     </c>
      <c r="P66287" t="s">
        <v>231619</v>
      </c>
      <c r="Q66287" t="s">
        <v>121634</v>
      </c>
      <c r="R66287" t="s">
        <v>224300</v>
      </c>
      <c r="S66287" t="s">
        <v>233771</v>
      </c>
    </row>
    <row r="66288" spans="1:19" x14ac:dyDescent="0.35">
      <c r="A66288" s="1">
        <v>82819</v>
      </c>
      <c r="B66288" t="s">
        <v>39783</v>
      </c>
      <c r="C66288" t="s">
        <v>111537</v>
      </c>
      <c r="D66288" t="s">
        <v>4</v>
      </c>
      <c r="F66288" t="s">
        <v>121945</v>
      </c>
      <c r="G66288">
        <v>2.5299999999999999E-6</v>
      </c>
      <c r="H66288" t="s">
        <v>39783</v>
      </c>
      <c r="I66288" t="s">
        <v>164246</v>
      </c>
      <c r="J66288" s="2" t="s">
        <v>207159</v>
      </c>
      <c r="K66288" t="s">
        <v>224300</v>
      </c>
      <c r="L66288" t="s">
        <v>228704</v>
      </c>
      <c r="M66288" t="s">
        <v>8</v>
      </c>
      <c r="N66288" t="s">
        <v>228892</v>
      </c>
      <c r="O66288" t="s">
        <v>229199</v>
      </c>
      <c r="P66288" t="s">
        <v>231619</v>
      </c>
      <c r="Q66288" t="s">
        <v>121634</v>
      </c>
      <c r="R66288" t="s">
        <v>224300</v>
      </c>
      <c r="S66288" t="s">
        <v>233771</v>
      </c>
    </row>
    <row r="66289" spans="1:19" x14ac:dyDescent="0.35">
      <c r="A66289" s="1">
        <v>82820</v>
      </c>
      <c r="B66289" t="s">
        <v>39784</v>
      </c>
      <c r="C66289" t="s">
        <v>111538</v>
      </c>
      <c r="D66289" t="s">
        <v>5</v>
      </c>
      <c r="F66289" t="s">
        <v>121032</v>
      </c>
      <c r="G66289">
        <v>1.9300000000000002E-5</v>
      </c>
      <c r="H66289" t="s">
        <v>39784</v>
      </c>
      <c r="I66289" t="s">
        <v>164247</v>
      </c>
      <c r="J66289" s="2" t="s">
        <v>207160</v>
      </c>
      <c r="K66289" t="s">
        <v>224300</v>
      </c>
      <c r="L66289" t="s">
        <v>228706</v>
      </c>
      <c r="M66289" t="s">
        <v>8</v>
      </c>
      <c r="N66289" t="s">
        <v>228828</v>
      </c>
      <c r="O66289" t="s">
        <v>229113</v>
      </c>
      <c r="P66289" t="s">
        <v>230099</v>
      </c>
      <c r="Q66289" t="s">
        <v>120077</v>
      </c>
      <c r="R66289" t="s">
        <v>224300</v>
      </c>
      <c r="S66289" t="s">
        <v>233771</v>
      </c>
    </row>
    <row r="66290" spans="1:19" x14ac:dyDescent="0.35">
      <c r="A66290" s="1">
        <v>82821</v>
      </c>
      <c r="B66290" t="s">
        <v>39784</v>
      </c>
      <c r="C66290" t="s">
        <v>111539</v>
      </c>
      <c r="D66290" t="s">
        <v>5</v>
      </c>
      <c r="E66290" t="s">
        <v>119954</v>
      </c>
      <c r="F66290" t="s">
        <v>124469</v>
      </c>
      <c r="G66290">
        <v>1.2999999999999999E-5</v>
      </c>
      <c r="H66290" t="s">
        <v>39784</v>
      </c>
      <c r="I66290" t="s">
        <v>164247</v>
      </c>
      <c r="J66290" s="2" t="s">
        <v>207160</v>
      </c>
      <c r="K66290" t="s">
        <v>224300</v>
      </c>
      <c r="L66290" t="s">
        <v>228706</v>
      </c>
      <c r="M66290" t="s">
        <v>8</v>
      </c>
      <c r="N66290" t="s">
        <v>228828</v>
      </c>
      <c r="O66290" t="s">
        <v>229113</v>
      </c>
      <c r="P66290" t="s">
        <v>230099</v>
      </c>
      <c r="Q66290" t="s">
        <v>120077</v>
      </c>
      <c r="R66290" t="s">
        <v>224300</v>
      </c>
      <c r="S66290" t="s">
        <v>233771</v>
      </c>
    </row>
    <row r="66291" spans="1:19" x14ac:dyDescent="0.35">
      <c r="A66291" s="1">
        <v>82822</v>
      </c>
      <c r="B66291" t="s">
        <v>39785</v>
      </c>
      <c r="C66291" t="s">
        <v>111540</v>
      </c>
      <c r="D66291" t="s">
        <v>5</v>
      </c>
      <c r="E66291" t="s">
        <v>119954</v>
      </c>
      <c r="F66291" t="s">
        <v>122007</v>
      </c>
      <c r="G66291">
        <v>2.7699999999999999E-5</v>
      </c>
      <c r="H66291" t="s">
        <v>39785</v>
      </c>
      <c r="I66291" t="s">
        <v>164248</v>
      </c>
      <c r="J66291" s="2" t="s">
        <v>207161</v>
      </c>
      <c r="K66291" t="s">
        <v>224300</v>
      </c>
      <c r="L66291" t="s">
        <v>228705</v>
      </c>
      <c r="M66291" t="s">
        <v>12</v>
      </c>
      <c r="N66291" t="s">
        <v>228878</v>
      </c>
      <c r="O66291" t="s">
        <v>229283</v>
      </c>
      <c r="P66291" t="s">
        <v>229283</v>
      </c>
      <c r="Q66291" t="s">
        <v>121999</v>
      </c>
      <c r="R66291" t="s">
        <v>224300</v>
      </c>
      <c r="S66291" t="s">
        <v>233771</v>
      </c>
    </row>
    <row r="66292" spans="1:19" x14ac:dyDescent="0.35">
      <c r="A66292" s="1">
        <v>82823</v>
      </c>
      <c r="B66292" t="s">
        <v>39785</v>
      </c>
      <c r="C66292" t="s">
        <v>111541</v>
      </c>
      <c r="D66292" t="s">
        <v>5</v>
      </c>
      <c r="E66292" t="s">
        <v>119955</v>
      </c>
      <c r="F66292" t="s">
        <v>122109</v>
      </c>
      <c r="G66292">
        <v>1.4E-5</v>
      </c>
      <c r="H66292" t="s">
        <v>39785</v>
      </c>
      <c r="I66292" t="s">
        <v>164248</v>
      </c>
      <c r="J66292" s="2" t="s">
        <v>207161</v>
      </c>
      <c r="K66292" t="s">
        <v>224300</v>
      </c>
      <c r="L66292" t="s">
        <v>228705</v>
      </c>
      <c r="M66292" t="s">
        <v>12</v>
      </c>
      <c r="N66292" t="s">
        <v>228878</v>
      </c>
      <c r="O66292" t="s">
        <v>229283</v>
      </c>
      <c r="P66292" t="s">
        <v>229283</v>
      </c>
      <c r="Q66292" t="s">
        <v>121999</v>
      </c>
      <c r="R66292" t="s">
        <v>224300</v>
      </c>
      <c r="S66292" t="s">
        <v>233771</v>
      </c>
    </row>
    <row r="66293" spans="1:19" x14ac:dyDescent="0.35">
      <c r="A66293" s="1">
        <v>82824</v>
      </c>
      <c r="B66293" t="s">
        <v>39785</v>
      </c>
      <c r="C66293" t="s">
        <v>111542</v>
      </c>
      <c r="D66293" t="s">
        <v>5</v>
      </c>
      <c r="F66293" t="s">
        <v>122276</v>
      </c>
      <c r="G66293">
        <v>2.08E-6</v>
      </c>
      <c r="H66293" t="s">
        <v>39785</v>
      </c>
      <c r="I66293" t="s">
        <v>164248</v>
      </c>
      <c r="J66293" s="2" t="s">
        <v>207161</v>
      </c>
      <c r="K66293" t="s">
        <v>224300</v>
      </c>
      <c r="L66293" t="s">
        <v>228705</v>
      </c>
      <c r="M66293" t="s">
        <v>12</v>
      </c>
      <c r="N66293" t="s">
        <v>228878</v>
      </c>
      <c r="O66293" t="s">
        <v>229283</v>
      </c>
      <c r="P66293" t="s">
        <v>229283</v>
      </c>
      <c r="Q66293" t="s">
        <v>121999</v>
      </c>
      <c r="R66293" t="s">
        <v>224300</v>
      </c>
      <c r="S66293" t="s">
        <v>233771</v>
      </c>
    </row>
    <row r="66294" spans="1:19" x14ac:dyDescent="0.35">
      <c r="A66294" s="1">
        <v>82826</v>
      </c>
      <c r="B66294" t="s">
        <v>39786</v>
      </c>
      <c r="C66294" t="s">
        <v>111543</v>
      </c>
      <c r="D66294" t="s">
        <v>5</v>
      </c>
      <c r="E66294" t="s">
        <v>119955</v>
      </c>
      <c r="F66294" t="s">
        <v>122276</v>
      </c>
      <c r="G66294">
        <v>5.0000000000000004E-6</v>
      </c>
      <c r="H66294" t="s">
        <v>39786</v>
      </c>
      <c r="I66294" t="s">
        <v>164249</v>
      </c>
      <c r="J66294" s="2" t="s">
        <v>207162</v>
      </c>
      <c r="K66294" t="s">
        <v>224300</v>
      </c>
      <c r="L66294" t="s">
        <v>228704</v>
      </c>
      <c r="M66294" t="s">
        <v>8</v>
      </c>
      <c r="N66294" t="s">
        <v>228828</v>
      </c>
      <c r="O66294" t="s">
        <v>229113</v>
      </c>
      <c r="P66294" t="s">
        <v>230406</v>
      </c>
      <c r="Q66294" t="s">
        <v>121384</v>
      </c>
      <c r="R66294" t="s">
        <v>224300</v>
      </c>
      <c r="S66294" t="s">
        <v>233771</v>
      </c>
    </row>
    <row r="66295" spans="1:19" x14ac:dyDescent="0.35">
      <c r="A66295" s="1">
        <v>82827</v>
      </c>
      <c r="B66295" t="s">
        <v>39787</v>
      </c>
      <c r="C66295" t="s">
        <v>111544</v>
      </c>
      <c r="D66295" t="s">
        <v>4</v>
      </c>
      <c r="F66295" t="s">
        <v>120647</v>
      </c>
      <c r="G66295">
        <v>1.4999999999999999E-7</v>
      </c>
      <c r="H66295" t="s">
        <v>39787</v>
      </c>
      <c r="I66295" t="s">
        <v>164250</v>
      </c>
      <c r="J66295" s="2" t="s">
        <v>207163</v>
      </c>
      <c r="K66295" t="s">
        <v>224300</v>
      </c>
      <c r="L66295" t="s">
        <v>228704</v>
      </c>
      <c r="M66295" t="s">
        <v>8</v>
      </c>
      <c r="N66295" t="s">
        <v>228867</v>
      </c>
      <c r="O66295" t="s">
        <v>229163</v>
      </c>
      <c r="P66295" t="s">
        <v>229163</v>
      </c>
      <c r="Q66295" t="s">
        <v>120308</v>
      </c>
      <c r="R66295" t="s">
        <v>224300</v>
      </c>
      <c r="S66295" t="s">
        <v>233771</v>
      </c>
    </row>
    <row r="66296" spans="1:19" x14ac:dyDescent="0.35">
      <c r="A66296" s="1">
        <v>82828</v>
      </c>
      <c r="B66296" t="s">
        <v>39787</v>
      </c>
      <c r="C66296" t="s">
        <v>111545</v>
      </c>
      <c r="D66296" t="s">
        <v>5</v>
      </c>
      <c r="F66296" t="s">
        <v>124306</v>
      </c>
      <c r="G66296">
        <v>1E-8</v>
      </c>
      <c r="H66296" t="s">
        <v>39787</v>
      </c>
      <c r="I66296" t="s">
        <v>164250</v>
      </c>
      <c r="J66296" s="2" t="s">
        <v>207163</v>
      </c>
      <c r="K66296" t="s">
        <v>224300</v>
      </c>
      <c r="L66296" t="s">
        <v>228704</v>
      </c>
      <c r="M66296" t="s">
        <v>8</v>
      </c>
      <c r="N66296" t="s">
        <v>228867</v>
      </c>
      <c r="O66296" t="s">
        <v>229163</v>
      </c>
      <c r="P66296" t="s">
        <v>229163</v>
      </c>
      <c r="Q66296" t="s">
        <v>120308</v>
      </c>
      <c r="R66296" t="s">
        <v>224300</v>
      </c>
      <c r="S66296" t="s">
        <v>233771</v>
      </c>
    </row>
    <row r="66297" spans="1:19" x14ac:dyDescent="0.35">
      <c r="A66297" s="1">
        <v>82830</v>
      </c>
      <c r="B66297" t="s">
        <v>39788</v>
      </c>
      <c r="C66297" t="s">
        <v>111546</v>
      </c>
      <c r="D66297" t="s">
        <v>4</v>
      </c>
      <c r="F66297" t="s">
        <v>120308</v>
      </c>
      <c r="G66297">
        <v>4.9999999999999998E-8</v>
      </c>
      <c r="H66297" t="s">
        <v>39788</v>
      </c>
      <c r="I66297" t="s">
        <v>164251</v>
      </c>
      <c r="J66297" s="2" t="s">
        <v>207164</v>
      </c>
      <c r="K66297" t="s">
        <v>224300</v>
      </c>
      <c r="L66297" t="s">
        <v>228705</v>
      </c>
      <c r="M66297" t="s">
        <v>228722</v>
      </c>
      <c r="O66297" t="s">
        <v>229143</v>
      </c>
      <c r="P66297" t="s">
        <v>229143</v>
      </c>
      <c r="R66297" t="s">
        <v>224300</v>
      </c>
      <c r="S66297" t="s">
        <v>233771</v>
      </c>
    </row>
    <row r="66298" spans="1:19" x14ac:dyDescent="0.35">
      <c r="A66298" s="1">
        <v>82831</v>
      </c>
      <c r="B66298" t="s">
        <v>39789</v>
      </c>
      <c r="C66298" t="s">
        <v>111547</v>
      </c>
      <c r="D66298" t="s">
        <v>5</v>
      </c>
      <c r="F66298" t="s">
        <v>121368</v>
      </c>
      <c r="G66298">
        <v>1.205189E-6</v>
      </c>
      <c r="H66298" t="s">
        <v>39789</v>
      </c>
      <c r="I66298" t="s">
        <v>164252</v>
      </c>
      <c r="J66298" s="2" t="s">
        <v>207165</v>
      </c>
      <c r="K66298" t="s">
        <v>224300</v>
      </c>
      <c r="L66298" t="s">
        <v>228704</v>
      </c>
      <c r="M66298" t="s">
        <v>8</v>
      </c>
      <c r="N66298" t="s">
        <v>228848</v>
      </c>
      <c r="O66298" t="s">
        <v>229133</v>
      </c>
      <c r="P66298" t="s">
        <v>230414</v>
      </c>
      <c r="Q66298" t="s">
        <v>121230</v>
      </c>
      <c r="R66298" t="s">
        <v>224300</v>
      </c>
      <c r="S66298" t="s">
        <v>233771</v>
      </c>
    </row>
    <row r="66299" spans="1:19" x14ac:dyDescent="0.35">
      <c r="A66299" s="1">
        <v>82834</v>
      </c>
      <c r="B66299" t="s">
        <v>39790</v>
      </c>
      <c r="C66299" t="s">
        <v>111548</v>
      </c>
      <c r="D66299" t="s">
        <v>5</v>
      </c>
      <c r="E66299" t="s">
        <v>119956</v>
      </c>
      <c r="F66299" t="s">
        <v>122493</v>
      </c>
      <c r="G66299">
        <v>3.0000000000000001E-5</v>
      </c>
      <c r="H66299" t="s">
        <v>39790</v>
      </c>
      <c r="I66299" t="s">
        <v>164253</v>
      </c>
      <c r="J66299" s="2" t="s">
        <v>207166</v>
      </c>
      <c r="K66299" t="s">
        <v>224300</v>
      </c>
      <c r="L66299" t="s">
        <v>228706</v>
      </c>
      <c r="M66299" t="s">
        <v>8</v>
      </c>
      <c r="N66299" t="s">
        <v>228841</v>
      </c>
      <c r="O66299" t="s">
        <v>229123</v>
      </c>
      <c r="P66299" t="s">
        <v>230314</v>
      </c>
      <c r="R66299" t="s">
        <v>224300</v>
      </c>
      <c r="S66299" t="s">
        <v>233771</v>
      </c>
    </row>
    <row r="66300" spans="1:19" x14ac:dyDescent="0.35">
      <c r="A66300" s="1">
        <v>82835</v>
      </c>
      <c r="B66300" t="s">
        <v>39790</v>
      </c>
      <c r="C66300" t="s">
        <v>111549</v>
      </c>
      <c r="D66300" t="s">
        <v>5</v>
      </c>
      <c r="E66300" t="s">
        <v>119954</v>
      </c>
      <c r="F66300" t="s">
        <v>123783</v>
      </c>
      <c r="G66300">
        <v>3.1000000000000001E-5</v>
      </c>
      <c r="H66300" t="s">
        <v>39790</v>
      </c>
      <c r="I66300" t="s">
        <v>164253</v>
      </c>
      <c r="J66300" s="2" t="s">
        <v>207166</v>
      </c>
      <c r="K66300" t="s">
        <v>224300</v>
      </c>
      <c r="L66300" t="s">
        <v>228706</v>
      </c>
      <c r="M66300" t="s">
        <v>8</v>
      </c>
      <c r="N66300" t="s">
        <v>228841</v>
      </c>
      <c r="O66300" t="s">
        <v>229123</v>
      </c>
      <c r="P66300" t="s">
        <v>230314</v>
      </c>
      <c r="R66300" t="s">
        <v>224300</v>
      </c>
      <c r="S66300" t="s">
        <v>233771</v>
      </c>
    </row>
    <row r="66301" spans="1:19" x14ac:dyDescent="0.35">
      <c r="A66301" s="1">
        <v>82836</v>
      </c>
      <c r="B66301" t="s">
        <v>39791</v>
      </c>
      <c r="C66301" t="s">
        <v>111550</v>
      </c>
      <c r="D66301" t="s">
        <v>5</v>
      </c>
      <c r="F66301" t="s">
        <v>123400</v>
      </c>
      <c r="G66301">
        <v>1.15E-5</v>
      </c>
      <c r="H66301" t="s">
        <v>39791</v>
      </c>
      <c r="I66301" t="s">
        <v>164254</v>
      </c>
      <c r="J66301" s="2" t="s">
        <v>207167</v>
      </c>
      <c r="K66301" t="s">
        <v>224300</v>
      </c>
      <c r="L66301" t="s">
        <v>228706</v>
      </c>
      <c r="M66301" t="s">
        <v>8</v>
      </c>
      <c r="N66301" t="s">
        <v>228848</v>
      </c>
      <c r="O66301" t="s">
        <v>229133</v>
      </c>
      <c r="P66301" t="s">
        <v>230368</v>
      </c>
      <c r="R66301" t="s">
        <v>224300</v>
      </c>
      <c r="S66301" t="s">
        <v>233771</v>
      </c>
    </row>
    <row r="66302" spans="1:19" x14ac:dyDescent="0.35">
      <c r="A66302" s="1">
        <v>82837</v>
      </c>
      <c r="B66302" t="s">
        <v>39792</v>
      </c>
      <c r="C66302" t="s">
        <v>111551</v>
      </c>
      <c r="D66302" t="s">
        <v>5</v>
      </c>
      <c r="F66302" t="s">
        <v>121180</v>
      </c>
      <c r="G66302">
        <v>1.33E-6</v>
      </c>
      <c r="H66302" t="s">
        <v>39792</v>
      </c>
      <c r="I66302" t="s">
        <v>164255</v>
      </c>
      <c r="J66302" s="2" t="s">
        <v>207168</v>
      </c>
      <c r="K66302" t="s">
        <v>224300</v>
      </c>
      <c r="L66302" t="s">
        <v>228704</v>
      </c>
      <c r="M66302" t="s">
        <v>228709</v>
      </c>
      <c r="N66302" t="s">
        <v>228829</v>
      </c>
      <c r="O66302" t="s">
        <v>229314</v>
      </c>
      <c r="P66302" t="s">
        <v>232895</v>
      </c>
      <c r="R66302" t="s">
        <v>224300</v>
      </c>
      <c r="S66302" t="s">
        <v>233771</v>
      </c>
    </row>
    <row r="66303" spans="1:19" x14ac:dyDescent="0.35">
      <c r="A66303" s="1">
        <v>82838</v>
      </c>
      <c r="B66303" t="s">
        <v>39793</v>
      </c>
      <c r="C66303" t="s">
        <v>111552</v>
      </c>
      <c r="D66303" t="s">
        <v>4</v>
      </c>
      <c r="F66303" t="s">
        <v>120548</v>
      </c>
      <c r="G66303">
        <v>4.9999999999999998E-7</v>
      </c>
      <c r="H66303" t="s">
        <v>39793</v>
      </c>
      <c r="I66303" t="s">
        <v>164256</v>
      </c>
      <c r="J66303" s="2" t="s">
        <v>207169</v>
      </c>
      <c r="K66303" t="s">
        <v>224300</v>
      </c>
      <c r="L66303" t="s">
        <v>228704</v>
      </c>
      <c r="M66303" t="s">
        <v>8</v>
      </c>
      <c r="N66303" t="s">
        <v>228832</v>
      </c>
      <c r="O66303" t="s">
        <v>229111</v>
      </c>
      <c r="P66303" t="s">
        <v>230079</v>
      </c>
      <c r="Q66303" t="s">
        <v>120216</v>
      </c>
      <c r="R66303" t="s">
        <v>224300</v>
      </c>
      <c r="S66303" t="s">
        <v>233771</v>
      </c>
    </row>
    <row r="66304" spans="1:19" x14ac:dyDescent="0.35">
      <c r="A66304" s="1">
        <v>82839</v>
      </c>
      <c r="B66304" t="s">
        <v>39794</v>
      </c>
      <c r="C66304" t="s">
        <v>111553</v>
      </c>
      <c r="D66304" t="s">
        <v>5</v>
      </c>
      <c r="E66304" t="s">
        <v>119954</v>
      </c>
      <c r="F66304" t="s">
        <v>122005</v>
      </c>
      <c r="G66304">
        <v>7.4699999999999996E-6</v>
      </c>
      <c r="H66304" t="s">
        <v>39794</v>
      </c>
      <c r="I66304" t="s">
        <v>164257</v>
      </c>
      <c r="J66304" s="2" t="s">
        <v>207170</v>
      </c>
      <c r="K66304" t="s">
        <v>224300</v>
      </c>
      <c r="L66304" t="s">
        <v>228704</v>
      </c>
      <c r="M66304" t="s">
        <v>15</v>
      </c>
      <c r="N66304" t="s">
        <v>228849</v>
      </c>
      <c r="O66304" t="s">
        <v>229346</v>
      </c>
      <c r="P66304" t="s">
        <v>229346</v>
      </c>
      <c r="Q66304" t="s">
        <v>120308</v>
      </c>
      <c r="R66304" t="s">
        <v>224300</v>
      </c>
      <c r="S66304" t="s">
        <v>233771</v>
      </c>
    </row>
    <row r="66305" spans="1:19" x14ac:dyDescent="0.35">
      <c r="A66305" s="1">
        <v>82840</v>
      </c>
      <c r="B66305" t="s">
        <v>39794</v>
      </c>
      <c r="C66305" t="s">
        <v>111554</v>
      </c>
      <c r="D66305" t="s">
        <v>5</v>
      </c>
      <c r="E66305" t="s">
        <v>119955</v>
      </c>
      <c r="F66305" t="s">
        <v>121492</v>
      </c>
      <c r="G66305">
        <v>3.9500000000000003E-6</v>
      </c>
      <c r="H66305" t="s">
        <v>39794</v>
      </c>
      <c r="I66305" t="s">
        <v>164257</v>
      </c>
      <c r="J66305" s="2" t="s">
        <v>207170</v>
      </c>
      <c r="K66305" t="s">
        <v>224300</v>
      </c>
      <c r="L66305" t="s">
        <v>228704</v>
      </c>
      <c r="M66305" t="s">
        <v>15</v>
      </c>
      <c r="N66305" t="s">
        <v>228849</v>
      </c>
      <c r="O66305" t="s">
        <v>229346</v>
      </c>
      <c r="P66305" t="s">
        <v>229346</v>
      </c>
      <c r="Q66305" t="s">
        <v>120308</v>
      </c>
      <c r="R66305" t="s">
        <v>224300</v>
      </c>
      <c r="S66305" t="s">
        <v>233771</v>
      </c>
    </row>
    <row r="66306" spans="1:19" x14ac:dyDescent="0.35">
      <c r="A66306" s="1">
        <v>82841</v>
      </c>
      <c r="B66306" t="s">
        <v>39795</v>
      </c>
      <c r="C66306" t="s">
        <v>111555</v>
      </c>
      <c r="D66306" t="s">
        <v>4</v>
      </c>
      <c r="F66306" t="s">
        <v>124470</v>
      </c>
      <c r="G66306">
        <v>4.9999999999999998E-7</v>
      </c>
      <c r="H66306" t="s">
        <v>39795</v>
      </c>
      <c r="I66306" t="s">
        <v>164258</v>
      </c>
      <c r="K66306" t="s">
        <v>224309</v>
      </c>
      <c r="L66306" t="s">
        <v>228704</v>
      </c>
      <c r="M66306" t="s">
        <v>228762</v>
      </c>
      <c r="N66306" t="s">
        <v>229086</v>
      </c>
      <c r="O66306" t="s">
        <v>229670</v>
      </c>
      <c r="P66306" t="s">
        <v>232896</v>
      </c>
      <c r="R66306" t="s">
        <v>224300</v>
      </c>
      <c r="S66306" t="s">
        <v>233771</v>
      </c>
    </row>
    <row r="66307" spans="1:19" x14ac:dyDescent="0.35">
      <c r="A66307" s="1">
        <v>82842</v>
      </c>
      <c r="B66307" t="s">
        <v>39795</v>
      </c>
      <c r="C66307" t="s">
        <v>111556</v>
      </c>
      <c r="D66307" t="s">
        <v>3</v>
      </c>
      <c r="F66307" t="s">
        <v>123366</v>
      </c>
      <c r="G66307">
        <v>5.0000000000000004E-6</v>
      </c>
      <c r="H66307" t="s">
        <v>39795</v>
      </c>
      <c r="I66307" t="s">
        <v>164258</v>
      </c>
      <c r="K66307" t="s">
        <v>224309</v>
      </c>
      <c r="L66307" t="s">
        <v>228704</v>
      </c>
      <c r="M66307" t="s">
        <v>228762</v>
      </c>
      <c r="N66307" t="s">
        <v>229086</v>
      </c>
      <c r="O66307" t="s">
        <v>229670</v>
      </c>
      <c r="P66307" t="s">
        <v>232896</v>
      </c>
      <c r="R66307" t="s">
        <v>224300</v>
      </c>
      <c r="S66307" t="s">
        <v>233771</v>
      </c>
    </row>
    <row r="66308" spans="1:19" x14ac:dyDescent="0.35">
      <c r="A66308" s="1">
        <v>82843</v>
      </c>
      <c r="B66308" t="s">
        <v>39796</v>
      </c>
      <c r="C66308" t="s">
        <v>111557</v>
      </c>
      <c r="D66308" t="s">
        <v>5</v>
      </c>
      <c r="E66308" t="s">
        <v>119955</v>
      </c>
      <c r="F66308" t="s">
        <v>121361</v>
      </c>
      <c r="G66308">
        <v>5.4107999999999997E-7</v>
      </c>
      <c r="H66308" t="s">
        <v>39796</v>
      </c>
      <c r="I66308" t="s">
        <v>164259</v>
      </c>
      <c r="J66308" s="2" t="s">
        <v>207171</v>
      </c>
      <c r="K66308" t="s">
        <v>224300</v>
      </c>
      <c r="L66308" t="s">
        <v>228704</v>
      </c>
      <c r="M66308" t="s">
        <v>15</v>
      </c>
      <c r="N66308" t="s">
        <v>228849</v>
      </c>
      <c r="O66308" t="s">
        <v>229134</v>
      </c>
      <c r="P66308" t="s">
        <v>229134</v>
      </c>
      <c r="Q66308" t="s">
        <v>122272</v>
      </c>
      <c r="R66308" t="s">
        <v>224300</v>
      </c>
      <c r="S66308" t="s">
        <v>233771</v>
      </c>
    </row>
    <row r="66309" spans="1:19" x14ac:dyDescent="0.35">
      <c r="A66309" s="1">
        <v>82845</v>
      </c>
      <c r="B66309" t="s">
        <v>39797</v>
      </c>
      <c r="C66309" t="s">
        <v>111558</v>
      </c>
      <c r="D66309" t="s">
        <v>5</v>
      </c>
      <c r="E66309" t="s">
        <v>119954</v>
      </c>
      <c r="F66309" t="s">
        <v>122017</v>
      </c>
      <c r="G66309">
        <v>1.5200000000000001E-6</v>
      </c>
      <c r="H66309" t="s">
        <v>39797</v>
      </c>
      <c r="I66309" t="s">
        <v>164260</v>
      </c>
      <c r="J66309" s="2" t="s">
        <v>207172</v>
      </c>
      <c r="K66309" t="s">
        <v>224300</v>
      </c>
      <c r="L66309" t="s">
        <v>228706</v>
      </c>
      <c r="M66309" t="s">
        <v>8</v>
      </c>
      <c r="N66309" t="s">
        <v>228848</v>
      </c>
      <c r="O66309" t="s">
        <v>229133</v>
      </c>
      <c r="P66309" t="s">
        <v>230940</v>
      </c>
      <c r="Q66309" t="s">
        <v>121968</v>
      </c>
      <c r="R66309" t="s">
        <v>224300</v>
      </c>
      <c r="S66309" t="s">
        <v>233771</v>
      </c>
    </row>
    <row r="66310" spans="1:19" x14ac:dyDescent="0.35">
      <c r="A66310" s="1">
        <v>82846</v>
      </c>
      <c r="B66310" t="s">
        <v>39797</v>
      </c>
      <c r="C66310" t="s">
        <v>111559</v>
      </c>
      <c r="D66310" t="s">
        <v>5</v>
      </c>
      <c r="E66310" t="s">
        <v>119955</v>
      </c>
      <c r="F66310" t="s">
        <v>123988</v>
      </c>
      <c r="G66310">
        <v>7.9999999999999996E-6</v>
      </c>
      <c r="H66310" t="s">
        <v>39797</v>
      </c>
      <c r="I66310" t="s">
        <v>164260</v>
      </c>
      <c r="J66310" s="2" t="s">
        <v>207172</v>
      </c>
      <c r="K66310" t="s">
        <v>224300</v>
      </c>
      <c r="L66310" t="s">
        <v>228706</v>
      </c>
      <c r="M66310" t="s">
        <v>8</v>
      </c>
      <c r="N66310" t="s">
        <v>228848</v>
      </c>
      <c r="O66310" t="s">
        <v>229133</v>
      </c>
      <c r="P66310" t="s">
        <v>230940</v>
      </c>
      <c r="Q66310" t="s">
        <v>121968</v>
      </c>
      <c r="R66310" t="s">
        <v>224300</v>
      </c>
      <c r="S66310" t="s">
        <v>233771</v>
      </c>
    </row>
    <row r="66311" spans="1:19" x14ac:dyDescent="0.35">
      <c r="A66311" s="1">
        <v>82847</v>
      </c>
      <c r="B66311" t="s">
        <v>39797</v>
      </c>
      <c r="C66311" t="s">
        <v>111560</v>
      </c>
      <c r="D66311" t="s">
        <v>5</v>
      </c>
      <c r="F66311" t="s">
        <v>122035</v>
      </c>
      <c r="G66311">
        <v>2.6353419999999999E-6</v>
      </c>
      <c r="H66311" t="s">
        <v>39797</v>
      </c>
      <c r="I66311" t="s">
        <v>164260</v>
      </c>
      <c r="J66311" s="2" t="s">
        <v>207172</v>
      </c>
      <c r="K66311" t="s">
        <v>224300</v>
      </c>
      <c r="L66311" t="s">
        <v>228706</v>
      </c>
      <c r="M66311" t="s">
        <v>8</v>
      </c>
      <c r="N66311" t="s">
        <v>228848</v>
      </c>
      <c r="O66311" t="s">
        <v>229133</v>
      </c>
      <c r="P66311" t="s">
        <v>230940</v>
      </c>
      <c r="Q66311" t="s">
        <v>121968</v>
      </c>
      <c r="R66311" t="s">
        <v>224300</v>
      </c>
      <c r="S66311" t="s">
        <v>233771</v>
      </c>
    </row>
    <row r="66312" spans="1:19" x14ac:dyDescent="0.35">
      <c r="A66312" s="1">
        <v>82848</v>
      </c>
      <c r="B66312" t="s">
        <v>39798</v>
      </c>
      <c r="C66312" t="s">
        <v>111561</v>
      </c>
      <c r="D66312" t="s">
        <v>5</v>
      </c>
      <c r="F66312" t="s">
        <v>122758</v>
      </c>
      <c r="G66312">
        <v>1.1999999999999999E-7</v>
      </c>
      <c r="H66312" t="s">
        <v>39798</v>
      </c>
      <c r="I66312" t="s">
        <v>164261</v>
      </c>
      <c r="J66312" s="2" t="s">
        <v>207173</v>
      </c>
      <c r="K66312" t="s">
        <v>224300</v>
      </c>
      <c r="L66312" t="s">
        <v>228704</v>
      </c>
      <c r="M66312" t="s">
        <v>8</v>
      </c>
      <c r="N66312" t="s">
        <v>228924</v>
      </c>
      <c r="O66312" t="s">
        <v>229298</v>
      </c>
      <c r="P66312" t="s">
        <v>232897</v>
      </c>
      <c r="R66312" t="s">
        <v>224300</v>
      </c>
      <c r="S66312" t="s">
        <v>233771</v>
      </c>
    </row>
    <row r="66313" spans="1:19" x14ac:dyDescent="0.35">
      <c r="A66313" s="1">
        <v>82850</v>
      </c>
      <c r="B66313" t="s">
        <v>39799</v>
      </c>
      <c r="C66313" t="s">
        <v>111562</v>
      </c>
      <c r="D66313" t="s">
        <v>5</v>
      </c>
      <c r="F66313" t="s">
        <v>120842</v>
      </c>
      <c r="G66313">
        <v>1.0000000000000001E-5</v>
      </c>
      <c r="H66313" t="s">
        <v>39799</v>
      </c>
      <c r="I66313" t="s">
        <v>164262</v>
      </c>
      <c r="J66313" s="2" t="s">
        <v>207174</v>
      </c>
      <c r="K66313" t="s">
        <v>224300</v>
      </c>
      <c r="L66313" t="s">
        <v>228706</v>
      </c>
      <c r="M66313" t="s">
        <v>11</v>
      </c>
      <c r="N66313" t="s">
        <v>228829</v>
      </c>
      <c r="O66313" t="s">
        <v>229164</v>
      </c>
      <c r="P66313" t="s">
        <v>229164</v>
      </c>
      <c r="R66313" t="s">
        <v>224300</v>
      </c>
      <c r="S66313" t="s">
        <v>233771</v>
      </c>
    </row>
    <row r="66314" spans="1:19" x14ac:dyDescent="0.35">
      <c r="A66314" s="1">
        <v>82852</v>
      </c>
      <c r="B66314" t="s">
        <v>39800</v>
      </c>
      <c r="C66314" t="s">
        <v>111563</v>
      </c>
      <c r="D66314" t="s">
        <v>4</v>
      </c>
      <c r="F66314" t="s">
        <v>121437</v>
      </c>
      <c r="G66314">
        <v>1.1999999999999999E-6</v>
      </c>
      <c r="H66314" t="s">
        <v>39800</v>
      </c>
      <c r="I66314" t="s">
        <v>164263</v>
      </c>
      <c r="J66314" s="2" t="s">
        <v>207175</v>
      </c>
      <c r="K66314" t="s">
        <v>224300</v>
      </c>
      <c r="L66314" t="s">
        <v>228704</v>
      </c>
      <c r="M66314" t="s">
        <v>8</v>
      </c>
      <c r="N66314" t="s">
        <v>228887</v>
      </c>
      <c r="O66314" t="s">
        <v>229195</v>
      </c>
      <c r="P66314" t="s">
        <v>231201</v>
      </c>
      <c r="Q66314" t="s">
        <v>120308</v>
      </c>
      <c r="R66314" t="s">
        <v>224300</v>
      </c>
      <c r="S66314" t="s">
        <v>233771</v>
      </c>
    </row>
    <row r="66315" spans="1:19" x14ac:dyDescent="0.35">
      <c r="A66315" s="1">
        <v>82853</v>
      </c>
      <c r="B66315" t="s">
        <v>39800</v>
      </c>
      <c r="C66315" t="s">
        <v>111564</v>
      </c>
      <c r="D66315" t="s">
        <v>5</v>
      </c>
      <c r="E66315" t="s">
        <v>119955</v>
      </c>
      <c r="F66315" t="s">
        <v>120487</v>
      </c>
      <c r="G66315">
        <v>3.2624619999999999E-6</v>
      </c>
      <c r="H66315" t="s">
        <v>39800</v>
      </c>
      <c r="I66315" t="s">
        <v>164263</v>
      </c>
      <c r="J66315" s="2" t="s">
        <v>207175</v>
      </c>
      <c r="K66315" t="s">
        <v>224300</v>
      </c>
      <c r="L66315" t="s">
        <v>228704</v>
      </c>
      <c r="M66315" t="s">
        <v>8</v>
      </c>
      <c r="N66315" t="s">
        <v>228887</v>
      </c>
      <c r="O66315" t="s">
        <v>229195</v>
      </c>
      <c r="P66315" t="s">
        <v>231201</v>
      </c>
      <c r="Q66315" t="s">
        <v>120308</v>
      </c>
      <c r="R66315" t="s">
        <v>224300</v>
      </c>
      <c r="S66315" t="s">
        <v>233771</v>
      </c>
    </row>
    <row r="66316" spans="1:19" x14ac:dyDescent="0.35">
      <c r="A66316" s="1">
        <v>82854</v>
      </c>
      <c r="B66316" t="s">
        <v>39801</v>
      </c>
      <c r="C66316" t="s">
        <v>111565</v>
      </c>
      <c r="D66316" t="s">
        <v>5</v>
      </c>
      <c r="E66316" t="s">
        <v>119954</v>
      </c>
      <c r="F66316" t="s">
        <v>123042</v>
      </c>
      <c r="G66316">
        <v>8.3000000000000002E-6</v>
      </c>
      <c r="H66316" t="s">
        <v>39801</v>
      </c>
      <c r="I66316" t="s">
        <v>164264</v>
      </c>
      <c r="J66316" s="2" t="s">
        <v>207176</v>
      </c>
      <c r="K66316" t="s">
        <v>224300</v>
      </c>
      <c r="L66316" t="s">
        <v>228706</v>
      </c>
      <c r="M66316" t="s">
        <v>8</v>
      </c>
      <c r="N66316" t="s">
        <v>228841</v>
      </c>
      <c r="O66316" t="s">
        <v>229137</v>
      </c>
      <c r="P66316" t="s">
        <v>229137</v>
      </c>
      <c r="R66316" t="s">
        <v>224300</v>
      </c>
      <c r="S66316" t="s">
        <v>233771</v>
      </c>
    </row>
    <row r="66317" spans="1:19" x14ac:dyDescent="0.35">
      <c r="A66317" s="1">
        <v>82855</v>
      </c>
      <c r="B66317" t="s">
        <v>39801</v>
      </c>
      <c r="C66317" t="s">
        <v>111566</v>
      </c>
      <c r="D66317" t="s">
        <v>5</v>
      </c>
      <c r="E66317" t="s">
        <v>119955</v>
      </c>
      <c r="F66317" t="s">
        <v>121230</v>
      </c>
      <c r="G66317">
        <v>1.2E-5</v>
      </c>
      <c r="H66317" t="s">
        <v>39801</v>
      </c>
      <c r="I66317" t="s">
        <v>164264</v>
      </c>
      <c r="J66317" s="2" t="s">
        <v>207176</v>
      </c>
      <c r="K66317" t="s">
        <v>224300</v>
      </c>
      <c r="L66317" t="s">
        <v>228706</v>
      </c>
      <c r="M66317" t="s">
        <v>8</v>
      </c>
      <c r="N66317" t="s">
        <v>228841</v>
      </c>
      <c r="O66317" t="s">
        <v>229137</v>
      </c>
      <c r="P66317" t="s">
        <v>229137</v>
      </c>
      <c r="R66317" t="s">
        <v>224300</v>
      </c>
      <c r="S66317" t="s">
        <v>233771</v>
      </c>
    </row>
    <row r="66318" spans="1:19" x14ac:dyDescent="0.35">
      <c r="A66318" s="1">
        <v>82857</v>
      </c>
      <c r="B66318" t="s">
        <v>39802</v>
      </c>
      <c r="C66318" t="s">
        <v>111567</v>
      </c>
      <c r="D66318" t="s">
        <v>5</v>
      </c>
      <c r="F66318" t="s">
        <v>123596</v>
      </c>
      <c r="G66318">
        <v>8.7000000000000001E-5</v>
      </c>
      <c r="H66318" t="s">
        <v>39802</v>
      </c>
      <c r="I66318" t="s">
        <v>164265</v>
      </c>
      <c r="J66318" s="2" t="s">
        <v>207177</v>
      </c>
      <c r="K66318" t="s">
        <v>224300</v>
      </c>
      <c r="L66318" t="s">
        <v>228706</v>
      </c>
      <c r="M66318" t="s">
        <v>8</v>
      </c>
      <c r="N66318" t="s">
        <v>228980</v>
      </c>
      <c r="O66318" t="s">
        <v>229481</v>
      </c>
      <c r="P66318" t="s">
        <v>230761</v>
      </c>
      <c r="R66318" t="s">
        <v>224300</v>
      </c>
      <c r="S66318" t="s">
        <v>233771</v>
      </c>
    </row>
    <row r="66319" spans="1:19" x14ac:dyDescent="0.35">
      <c r="A66319" s="1">
        <v>82858</v>
      </c>
      <c r="B66319" t="s">
        <v>39802</v>
      </c>
      <c r="C66319" t="s">
        <v>111568</v>
      </c>
      <c r="D66319" t="s">
        <v>3</v>
      </c>
      <c r="F66319" t="s">
        <v>123004</v>
      </c>
      <c r="G66319">
        <v>7.8499999999999997E-5</v>
      </c>
      <c r="H66319" t="s">
        <v>39802</v>
      </c>
      <c r="I66319" t="s">
        <v>164265</v>
      </c>
      <c r="J66319" s="2" t="s">
        <v>207177</v>
      </c>
      <c r="K66319" t="s">
        <v>224300</v>
      </c>
      <c r="L66319" t="s">
        <v>228706</v>
      </c>
      <c r="M66319" t="s">
        <v>8</v>
      </c>
      <c r="N66319" t="s">
        <v>228980</v>
      </c>
      <c r="O66319" t="s">
        <v>229481</v>
      </c>
      <c r="P66319" t="s">
        <v>230761</v>
      </c>
      <c r="R66319" t="s">
        <v>224300</v>
      </c>
      <c r="S66319" t="s">
        <v>233771</v>
      </c>
    </row>
    <row r="66320" spans="1:19" x14ac:dyDescent="0.35">
      <c r="A66320" s="1">
        <v>82860</v>
      </c>
      <c r="B66320" t="s">
        <v>39803</v>
      </c>
      <c r="C66320" t="s">
        <v>111569</v>
      </c>
      <c r="D66320" t="s">
        <v>5</v>
      </c>
      <c r="E66320" t="s">
        <v>119956</v>
      </c>
      <c r="F66320" t="s">
        <v>121421</v>
      </c>
      <c r="G66320">
        <v>9.2631469999999997E-6</v>
      </c>
      <c r="H66320" t="s">
        <v>39803</v>
      </c>
      <c r="I66320" t="s">
        <v>164266</v>
      </c>
      <c r="J66320" s="2" t="s">
        <v>207178</v>
      </c>
      <c r="K66320" t="s">
        <v>224300</v>
      </c>
      <c r="L66320" t="s">
        <v>228704</v>
      </c>
      <c r="M66320" t="s">
        <v>15</v>
      </c>
      <c r="N66320" t="s">
        <v>228849</v>
      </c>
      <c r="O66320" t="s">
        <v>229134</v>
      </c>
      <c r="P66320" t="s">
        <v>232898</v>
      </c>
      <c r="Q66320" t="s">
        <v>121634</v>
      </c>
      <c r="R66320" t="s">
        <v>224300</v>
      </c>
      <c r="S66320" t="s">
        <v>233771</v>
      </c>
    </row>
    <row r="66321" spans="1:19" x14ac:dyDescent="0.35">
      <c r="A66321" s="1">
        <v>82861</v>
      </c>
      <c r="B66321" t="s">
        <v>39804</v>
      </c>
      <c r="C66321" t="s">
        <v>111570</v>
      </c>
      <c r="D66321" t="s">
        <v>4</v>
      </c>
      <c r="F66321" t="s">
        <v>120056</v>
      </c>
      <c r="G66321">
        <v>9.9999999999999995E-8</v>
      </c>
      <c r="H66321" t="s">
        <v>39804</v>
      </c>
      <c r="I66321" t="s">
        <v>164267</v>
      </c>
      <c r="J66321" s="2" t="s">
        <v>207179</v>
      </c>
      <c r="K66321" t="s">
        <v>224310</v>
      </c>
      <c r="L66321" t="s">
        <v>228704</v>
      </c>
      <c r="M66321" t="s">
        <v>228740</v>
      </c>
      <c r="N66321" t="s">
        <v>228891</v>
      </c>
      <c r="O66321" t="s">
        <v>229241</v>
      </c>
      <c r="P66321" t="s">
        <v>229241</v>
      </c>
      <c r="Q66321" t="s">
        <v>120008</v>
      </c>
      <c r="R66321" t="s">
        <v>224300</v>
      </c>
      <c r="S66321" t="s">
        <v>233771</v>
      </c>
    </row>
    <row r="66322" spans="1:19" x14ac:dyDescent="0.35">
      <c r="A66322" s="1">
        <v>82862</v>
      </c>
      <c r="B66322" t="s">
        <v>39805</v>
      </c>
      <c r="C66322" t="s">
        <v>111571</v>
      </c>
      <c r="D66322" t="s">
        <v>5</v>
      </c>
      <c r="F66322" t="s">
        <v>122477</v>
      </c>
      <c r="G66322">
        <v>1.0000000000000001E-5</v>
      </c>
      <c r="H66322" t="s">
        <v>39805</v>
      </c>
      <c r="I66322" t="s">
        <v>164268</v>
      </c>
      <c r="J66322" s="2" t="s">
        <v>207180</v>
      </c>
      <c r="K66322" t="s">
        <v>224300</v>
      </c>
      <c r="L66322" t="s">
        <v>228705</v>
      </c>
      <c r="M66322" t="s">
        <v>8</v>
      </c>
      <c r="N66322" t="s">
        <v>228864</v>
      </c>
      <c r="O66322" t="s">
        <v>229158</v>
      </c>
      <c r="P66322" t="s">
        <v>230143</v>
      </c>
      <c r="R66322" t="s">
        <v>224300</v>
      </c>
      <c r="S66322" t="s">
        <v>233771</v>
      </c>
    </row>
    <row r="66323" spans="1:19" x14ac:dyDescent="0.35">
      <c r="A66323" s="1">
        <v>82864</v>
      </c>
      <c r="B66323" t="s">
        <v>39806</v>
      </c>
      <c r="C66323" t="s">
        <v>111572</v>
      </c>
      <c r="D66323" t="s">
        <v>5</v>
      </c>
      <c r="F66323" t="s">
        <v>120876</v>
      </c>
      <c r="G66323">
        <v>7.8536600000000005E-7</v>
      </c>
      <c r="H66323" t="s">
        <v>39806</v>
      </c>
      <c r="I66323" t="s">
        <v>164269</v>
      </c>
      <c r="J66323" s="2" t="s">
        <v>207181</v>
      </c>
      <c r="K66323" t="s">
        <v>224300</v>
      </c>
      <c r="L66323" t="s">
        <v>228704</v>
      </c>
      <c r="M66323" t="s">
        <v>10</v>
      </c>
      <c r="N66323" t="s">
        <v>228983</v>
      </c>
      <c r="O66323" t="s">
        <v>229465</v>
      </c>
      <c r="P66323" t="s">
        <v>229465</v>
      </c>
      <c r="R66323" t="s">
        <v>224300</v>
      </c>
      <c r="S66323" t="s">
        <v>233771</v>
      </c>
    </row>
    <row r="66324" spans="1:19" x14ac:dyDescent="0.35">
      <c r="A66324" s="1">
        <v>82865</v>
      </c>
      <c r="B66324" t="s">
        <v>39807</v>
      </c>
      <c r="C66324" t="s">
        <v>111573</v>
      </c>
      <c r="D66324" t="s">
        <v>5</v>
      </c>
      <c r="F66324" t="s">
        <v>122238</v>
      </c>
      <c r="G66324">
        <v>2.7203500000000001E-6</v>
      </c>
      <c r="H66324" t="s">
        <v>39807</v>
      </c>
      <c r="I66324" t="s">
        <v>164270</v>
      </c>
      <c r="J66324" s="2" t="s">
        <v>207182</v>
      </c>
      <c r="K66324" t="s">
        <v>224300</v>
      </c>
      <c r="L66324" t="s">
        <v>228707</v>
      </c>
      <c r="M66324" t="s">
        <v>8</v>
      </c>
      <c r="N66324" t="s">
        <v>228881</v>
      </c>
      <c r="O66324" t="s">
        <v>229259</v>
      </c>
      <c r="P66324" t="s">
        <v>230552</v>
      </c>
      <c r="Q66324" t="s">
        <v>120682</v>
      </c>
      <c r="R66324" t="s">
        <v>224300</v>
      </c>
      <c r="S66324" t="s">
        <v>233771</v>
      </c>
    </row>
    <row r="66325" spans="1:19" x14ac:dyDescent="0.35">
      <c r="A66325" s="1">
        <v>82866</v>
      </c>
      <c r="B66325" t="s">
        <v>39807</v>
      </c>
      <c r="C66325" t="s">
        <v>111574</v>
      </c>
      <c r="D66325" t="s">
        <v>5</v>
      </c>
      <c r="F66325" t="s">
        <v>120979</v>
      </c>
      <c r="G66325">
        <v>2.0999999999999998E-6</v>
      </c>
      <c r="H66325" t="s">
        <v>39807</v>
      </c>
      <c r="I66325" t="s">
        <v>164270</v>
      </c>
      <c r="J66325" s="2" t="s">
        <v>207182</v>
      </c>
      <c r="K66325" t="s">
        <v>224300</v>
      </c>
      <c r="L66325" t="s">
        <v>228707</v>
      </c>
      <c r="M66325" t="s">
        <v>8</v>
      </c>
      <c r="N66325" t="s">
        <v>228881</v>
      </c>
      <c r="O66325" t="s">
        <v>229259</v>
      </c>
      <c r="P66325" t="s">
        <v>230552</v>
      </c>
      <c r="Q66325" t="s">
        <v>120682</v>
      </c>
      <c r="R66325" t="s">
        <v>224300</v>
      </c>
      <c r="S66325" t="s">
        <v>233771</v>
      </c>
    </row>
    <row r="66326" spans="1:19" x14ac:dyDescent="0.35">
      <c r="A66326" s="1">
        <v>82868</v>
      </c>
      <c r="B66326" t="s">
        <v>39808</v>
      </c>
      <c r="C66326" t="s">
        <v>111575</v>
      </c>
      <c r="D66326" t="s">
        <v>4</v>
      </c>
      <c r="F66326" t="s">
        <v>121077</v>
      </c>
      <c r="G66326">
        <v>1.9999999999999999E-7</v>
      </c>
      <c r="H66326" t="s">
        <v>39808</v>
      </c>
      <c r="I66326" t="s">
        <v>164271</v>
      </c>
      <c r="J66326" s="2" t="s">
        <v>207183</v>
      </c>
      <c r="K66326" t="s">
        <v>224300</v>
      </c>
      <c r="L66326" t="s">
        <v>228704</v>
      </c>
      <c r="M66326" t="s">
        <v>10</v>
      </c>
      <c r="N66326" t="s">
        <v>228827</v>
      </c>
      <c r="O66326" t="s">
        <v>229107</v>
      </c>
      <c r="P66326" t="s">
        <v>229107</v>
      </c>
      <c r="Q66326" t="s">
        <v>120892</v>
      </c>
      <c r="R66326" t="s">
        <v>224300</v>
      </c>
      <c r="S66326" t="s">
        <v>233771</v>
      </c>
    </row>
    <row r="66327" spans="1:19" x14ac:dyDescent="0.35">
      <c r="A66327" s="1">
        <v>82870</v>
      </c>
      <c r="B66327" t="s">
        <v>39809</v>
      </c>
      <c r="C66327" t="s">
        <v>111576</v>
      </c>
      <c r="D66327" t="s">
        <v>5</v>
      </c>
      <c r="F66327" t="s">
        <v>121741</v>
      </c>
      <c r="G66327">
        <v>4.03729E-7</v>
      </c>
      <c r="H66327" t="s">
        <v>39809</v>
      </c>
      <c r="I66327" t="s">
        <v>164272</v>
      </c>
      <c r="J66327" s="2" t="s">
        <v>207184</v>
      </c>
      <c r="K66327" t="s">
        <v>224300</v>
      </c>
      <c r="L66327" t="s">
        <v>228705</v>
      </c>
      <c r="R66327" t="s">
        <v>224300</v>
      </c>
      <c r="S66327" t="s">
        <v>233771</v>
      </c>
    </row>
    <row r="66328" spans="1:19" x14ac:dyDescent="0.35">
      <c r="A66328" s="1">
        <v>82871</v>
      </c>
      <c r="B66328" t="s">
        <v>39810</v>
      </c>
      <c r="C66328" t="s">
        <v>111577</v>
      </c>
      <c r="D66328" t="s">
        <v>5</v>
      </c>
      <c r="E66328" t="s">
        <v>119956</v>
      </c>
      <c r="F66328" t="s">
        <v>122765</v>
      </c>
      <c r="G66328">
        <v>4.1999999999999998E-5</v>
      </c>
      <c r="H66328" t="s">
        <v>39810</v>
      </c>
      <c r="I66328" t="s">
        <v>164273</v>
      </c>
      <c r="J66328" s="2" t="s">
        <v>207185</v>
      </c>
      <c r="K66328" t="s">
        <v>224300</v>
      </c>
      <c r="L66328" t="s">
        <v>228704</v>
      </c>
      <c r="M66328" t="s">
        <v>8</v>
      </c>
      <c r="N66328" t="s">
        <v>228862</v>
      </c>
      <c r="O66328" t="s">
        <v>229114</v>
      </c>
      <c r="P66328" t="s">
        <v>230166</v>
      </c>
      <c r="R66328" t="s">
        <v>224300</v>
      </c>
      <c r="S66328" t="s">
        <v>233771</v>
      </c>
    </row>
    <row r="66329" spans="1:19" x14ac:dyDescent="0.35">
      <c r="A66329" s="1">
        <v>82872</v>
      </c>
      <c r="B66329" t="s">
        <v>39811</v>
      </c>
      <c r="C66329" t="s">
        <v>111578</v>
      </c>
      <c r="D66329" t="s">
        <v>5</v>
      </c>
      <c r="E66329" t="s">
        <v>119956</v>
      </c>
      <c r="F66329" t="s">
        <v>124116</v>
      </c>
      <c r="G66329">
        <v>1.1600000000000001E-5</v>
      </c>
      <c r="H66329" t="s">
        <v>39811</v>
      </c>
      <c r="I66329" t="s">
        <v>164274</v>
      </c>
      <c r="J66329" s="2" t="s">
        <v>207186</v>
      </c>
      <c r="K66329" t="s">
        <v>224300</v>
      </c>
      <c r="L66329" t="s">
        <v>228706</v>
      </c>
      <c r="M66329" t="s">
        <v>10</v>
      </c>
      <c r="N66329" t="s">
        <v>228959</v>
      </c>
      <c r="O66329" t="s">
        <v>229107</v>
      </c>
      <c r="P66329" t="s">
        <v>231740</v>
      </c>
      <c r="R66329" t="s">
        <v>224300</v>
      </c>
      <c r="S66329" t="s">
        <v>233771</v>
      </c>
    </row>
    <row r="66330" spans="1:19" x14ac:dyDescent="0.35">
      <c r="A66330" s="1">
        <v>82873</v>
      </c>
      <c r="B66330" t="s">
        <v>39812</v>
      </c>
      <c r="C66330" t="s">
        <v>111579</v>
      </c>
      <c r="D66330" t="s">
        <v>5</v>
      </c>
      <c r="F66330" t="s">
        <v>121836</v>
      </c>
      <c r="G66330">
        <v>1.7499899999999999E-7</v>
      </c>
      <c r="H66330" t="s">
        <v>39812</v>
      </c>
      <c r="I66330" t="s">
        <v>164275</v>
      </c>
      <c r="J66330" s="2" t="s">
        <v>207187</v>
      </c>
      <c r="K66330" t="s">
        <v>224300</v>
      </c>
      <c r="L66330" t="s">
        <v>228704</v>
      </c>
      <c r="M66330" t="s">
        <v>8</v>
      </c>
      <c r="N66330" t="s">
        <v>228828</v>
      </c>
      <c r="O66330" t="s">
        <v>229113</v>
      </c>
      <c r="P66330" t="s">
        <v>230081</v>
      </c>
      <c r="R66330" t="s">
        <v>224300</v>
      </c>
      <c r="S66330" t="s">
        <v>233771</v>
      </c>
    </row>
    <row r="66331" spans="1:19" x14ac:dyDescent="0.35">
      <c r="A66331" s="1">
        <v>82874</v>
      </c>
      <c r="B66331" t="s">
        <v>39812</v>
      </c>
      <c r="C66331" t="s">
        <v>111580</v>
      </c>
      <c r="D66331" t="s">
        <v>5</v>
      </c>
      <c r="F66331" t="s">
        <v>121727</v>
      </c>
      <c r="G66331">
        <v>4.0030000000000002E-8</v>
      </c>
      <c r="H66331" t="s">
        <v>39812</v>
      </c>
      <c r="I66331" t="s">
        <v>164275</v>
      </c>
      <c r="J66331" s="2" t="s">
        <v>207187</v>
      </c>
      <c r="K66331" t="s">
        <v>224300</v>
      </c>
      <c r="L66331" t="s">
        <v>228704</v>
      </c>
      <c r="M66331" t="s">
        <v>8</v>
      </c>
      <c r="N66331" t="s">
        <v>228828</v>
      </c>
      <c r="O66331" t="s">
        <v>229113</v>
      </c>
      <c r="P66331" t="s">
        <v>230081</v>
      </c>
      <c r="R66331" t="s">
        <v>224300</v>
      </c>
      <c r="S66331" t="s">
        <v>233771</v>
      </c>
    </row>
    <row r="66332" spans="1:19" x14ac:dyDescent="0.35">
      <c r="A66332" s="1">
        <v>82875</v>
      </c>
      <c r="B66332" t="s">
        <v>39813</v>
      </c>
      <c r="C66332" t="s">
        <v>111581</v>
      </c>
      <c r="D66332" t="s">
        <v>4</v>
      </c>
      <c r="F66332" t="s">
        <v>122015</v>
      </c>
      <c r="G66332">
        <v>6.5000000000000002E-7</v>
      </c>
      <c r="H66332" t="s">
        <v>39813</v>
      </c>
      <c r="I66332" t="s">
        <v>164276</v>
      </c>
      <c r="J66332" s="2" t="s">
        <v>207188</v>
      </c>
      <c r="K66332" t="s">
        <v>224311</v>
      </c>
      <c r="L66332" t="s">
        <v>228704</v>
      </c>
      <c r="M66332" t="s">
        <v>8</v>
      </c>
      <c r="N66332" t="s">
        <v>228832</v>
      </c>
      <c r="O66332" t="s">
        <v>229111</v>
      </c>
      <c r="P66332" t="s">
        <v>230079</v>
      </c>
      <c r="Q66332" t="s">
        <v>119991</v>
      </c>
      <c r="R66332" t="s">
        <v>224300</v>
      </c>
      <c r="S66332" t="s">
        <v>233771</v>
      </c>
    </row>
    <row r="66333" spans="1:19" x14ac:dyDescent="0.35">
      <c r="A66333" s="1">
        <v>82876</v>
      </c>
      <c r="B66333" t="s">
        <v>39813</v>
      </c>
      <c r="C66333" t="s">
        <v>111582</v>
      </c>
      <c r="D66333" t="s">
        <v>4</v>
      </c>
      <c r="F66333" t="s">
        <v>123607</v>
      </c>
      <c r="G66333">
        <v>6.5000000000000002E-7</v>
      </c>
      <c r="H66333" t="s">
        <v>39813</v>
      </c>
      <c r="I66333" t="s">
        <v>164276</v>
      </c>
      <c r="J66333" s="2" t="s">
        <v>207188</v>
      </c>
      <c r="K66333" t="s">
        <v>224311</v>
      </c>
      <c r="L66333" t="s">
        <v>228704</v>
      </c>
      <c r="M66333" t="s">
        <v>8</v>
      </c>
      <c r="N66333" t="s">
        <v>228832</v>
      </c>
      <c r="O66333" t="s">
        <v>229111</v>
      </c>
      <c r="P66333" t="s">
        <v>230079</v>
      </c>
      <c r="Q66333" t="s">
        <v>119991</v>
      </c>
      <c r="R66333" t="s">
        <v>224300</v>
      </c>
      <c r="S66333" t="s">
        <v>233771</v>
      </c>
    </row>
    <row r="66334" spans="1:19" x14ac:dyDescent="0.35">
      <c r="A66334" s="1">
        <v>82877</v>
      </c>
      <c r="B66334" t="s">
        <v>39814</v>
      </c>
      <c r="C66334" t="s">
        <v>111583</v>
      </c>
      <c r="D66334" t="s">
        <v>5</v>
      </c>
      <c r="F66334" t="s">
        <v>121211</v>
      </c>
      <c r="G66334">
        <v>9.2988700000000013E-6</v>
      </c>
      <c r="H66334" t="s">
        <v>39814</v>
      </c>
      <c r="I66334" t="s">
        <v>164277</v>
      </c>
      <c r="J66334" s="2" t="s">
        <v>207189</v>
      </c>
      <c r="K66334" t="s">
        <v>224300</v>
      </c>
      <c r="L66334" t="s">
        <v>228704</v>
      </c>
      <c r="M66334" t="s">
        <v>15</v>
      </c>
      <c r="N66334" t="s">
        <v>228849</v>
      </c>
      <c r="O66334" t="s">
        <v>229134</v>
      </c>
      <c r="P66334" t="s">
        <v>232899</v>
      </c>
      <c r="R66334" t="s">
        <v>224300</v>
      </c>
      <c r="S66334" t="s">
        <v>233771</v>
      </c>
    </row>
    <row r="66335" spans="1:19" x14ac:dyDescent="0.35">
      <c r="A66335" s="1">
        <v>82878</v>
      </c>
      <c r="B66335" t="s">
        <v>39815</v>
      </c>
      <c r="C66335" t="s">
        <v>111584</v>
      </c>
      <c r="D66335" t="s">
        <v>5</v>
      </c>
      <c r="F66335" t="s">
        <v>121198</v>
      </c>
      <c r="G66335">
        <v>4.251497E-6</v>
      </c>
      <c r="H66335" t="s">
        <v>39815</v>
      </c>
      <c r="I66335" t="s">
        <v>164278</v>
      </c>
      <c r="J66335" s="2" t="s">
        <v>207190</v>
      </c>
      <c r="K66335" t="s">
        <v>224300</v>
      </c>
      <c r="L66335" t="s">
        <v>228707</v>
      </c>
      <c r="M66335" t="s">
        <v>8</v>
      </c>
      <c r="N66335" t="s">
        <v>228904</v>
      </c>
      <c r="O66335" t="s">
        <v>229236</v>
      </c>
      <c r="P66335" t="s">
        <v>229236</v>
      </c>
      <c r="Q66335" t="s">
        <v>120308</v>
      </c>
      <c r="R66335" t="s">
        <v>224300</v>
      </c>
      <c r="S66335" t="s">
        <v>233771</v>
      </c>
    </row>
    <row r="66336" spans="1:19" x14ac:dyDescent="0.35">
      <c r="A66336" s="1">
        <v>82880</v>
      </c>
      <c r="B66336" t="s">
        <v>39816</v>
      </c>
      <c r="C66336" t="s">
        <v>111585</v>
      </c>
      <c r="D66336" t="s">
        <v>4</v>
      </c>
      <c r="F66336" t="s">
        <v>120904</v>
      </c>
      <c r="G66336">
        <v>9.9999999999999995E-7</v>
      </c>
      <c r="H66336" t="s">
        <v>39816</v>
      </c>
      <c r="I66336" t="s">
        <v>164279</v>
      </c>
      <c r="J66336" s="2" t="s">
        <v>207191</v>
      </c>
      <c r="K66336" t="s">
        <v>224300</v>
      </c>
      <c r="L66336" t="s">
        <v>228704</v>
      </c>
      <c r="M66336" t="s">
        <v>8</v>
      </c>
      <c r="N66336" t="s">
        <v>228881</v>
      </c>
      <c r="O66336" t="s">
        <v>229274</v>
      </c>
      <c r="P66336" t="s">
        <v>229274</v>
      </c>
      <c r="Q66336" t="s">
        <v>122295</v>
      </c>
      <c r="R66336" t="s">
        <v>224300</v>
      </c>
      <c r="S66336" t="s">
        <v>233771</v>
      </c>
    </row>
    <row r="66337" spans="1:19" x14ac:dyDescent="0.35">
      <c r="A66337" s="1">
        <v>82881</v>
      </c>
      <c r="B66337" t="s">
        <v>39817</v>
      </c>
      <c r="C66337" t="s">
        <v>111586</v>
      </c>
      <c r="D66337" t="s">
        <v>5</v>
      </c>
      <c r="E66337" t="s">
        <v>119956</v>
      </c>
      <c r="F66337" t="s">
        <v>122054</v>
      </c>
      <c r="G66337">
        <v>6.0000000000000002E-6</v>
      </c>
      <c r="H66337" t="s">
        <v>39817</v>
      </c>
      <c r="I66337" t="s">
        <v>164280</v>
      </c>
      <c r="J66337" s="2" t="s">
        <v>207192</v>
      </c>
      <c r="K66337" t="s">
        <v>224306</v>
      </c>
      <c r="L66337" t="s">
        <v>228707</v>
      </c>
      <c r="M66337" t="s">
        <v>8</v>
      </c>
      <c r="N66337" t="s">
        <v>228841</v>
      </c>
      <c r="O66337" t="s">
        <v>229159</v>
      </c>
      <c r="P66337" t="s">
        <v>229159</v>
      </c>
      <c r="Q66337" t="s">
        <v>121634</v>
      </c>
      <c r="R66337" t="s">
        <v>224300</v>
      </c>
      <c r="S66337" t="s">
        <v>233771</v>
      </c>
    </row>
    <row r="66338" spans="1:19" x14ac:dyDescent="0.35">
      <c r="A66338" s="1">
        <v>82882</v>
      </c>
      <c r="B66338" t="s">
        <v>39818</v>
      </c>
      <c r="C66338" t="s">
        <v>111587</v>
      </c>
      <c r="D66338" t="s">
        <v>3</v>
      </c>
      <c r="F66338" t="s">
        <v>121146</v>
      </c>
      <c r="G66338">
        <v>3.8799999999999988E-5</v>
      </c>
      <c r="H66338" t="s">
        <v>39818</v>
      </c>
      <c r="I66338" t="s">
        <v>164281</v>
      </c>
      <c r="J66338" s="2" t="s">
        <v>207193</v>
      </c>
      <c r="K66338" t="s">
        <v>224300</v>
      </c>
      <c r="L66338" t="s">
        <v>228704</v>
      </c>
      <c r="M66338" t="s">
        <v>8</v>
      </c>
      <c r="N66338" t="s">
        <v>228855</v>
      </c>
      <c r="O66338" t="s">
        <v>229145</v>
      </c>
      <c r="P66338" t="s">
        <v>230095</v>
      </c>
      <c r="Q66338" t="s">
        <v>121999</v>
      </c>
      <c r="R66338" t="s">
        <v>224300</v>
      </c>
      <c r="S66338" t="s">
        <v>233771</v>
      </c>
    </row>
    <row r="66339" spans="1:19" x14ac:dyDescent="0.35">
      <c r="A66339" s="1">
        <v>82884</v>
      </c>
      <c r="B66339" t="s">
        <v>39819</v>
      </c>
      <c r="C66339" t="s">
        <v>111588</v>
      </c>
      <c r="D66339" t="s">
        <v>5</v>
      </c>
      <c r="E66339" t="s">
        <v>119955</v>
      </c>
      <c r="F66339" t="s">
        <v>123760</v>
      </c>
      <c r="G66339">
        <v>5.0000000000000004E-6</v>
      </c>
      <c r="H66339" t="s">
        <v>39819</v>
      </c>
      <c r="I66339" t="s">
        <v>164282</v>
      </c>
      <c r="J66339" s="2" t="s">
        <v>207194</v>
      </c>
      <c r="K66339" t="s">
        <v>224300</v>
      </c>
      <c r="L66339" t="s">
        <v>228705</v>
      </c>
      <c r="M66339" t="s">
        <v>8</v>
      </c>
      <c r="N66339" t="s">
        <v>228841</v>
      </c>
      <c r="O66339" t="s">
        <v>229123</v>
      </c>
      <c r="P66339" t="s">
        <v>229123</v>
      </c>
      <c r="R66339" t="s">
        <v>224300</v>
      </c>
      <c r="S66339" t="s">
        <v>233771</v>
      </c>
    </row>
    <row r="66340" spans="1:19" x14ac:dyDescent="0.35">
      <c r="A66340" s="1">
        <v>82886</v>
      </c>
      <c r="B66340" t="s">
        <v>39820</v>
      </c>
      <c r="C66340" t="s">
        <v>111589</v>
      </c>
      <c r="D66340" t="s">
        <v>3</v>
      </c>
      <c r="F66340" t="s">
        <v>121114</v>
      </c>
      <c r="G66340">
        <v>9.6249999999999995E-5</v>
      </c>
      <c r="H66340" t="s">
        <v>39820</v>
      </c>
      <c r="I66340" t="s">
        <v>164283</v>
      </c>
      <c r="J66340" s="2" t="s">
        <v>207195</v>
      </c>
      <c r="K66340" t="s">
        <v>224300</v>
      </c>
      <c r="L66340" t="s">
        <v>228706</v>
      </c>
      <c r="M66340" t="s">
        <v>228763</v>
      </c>
      <c r="N66340" t="s">
        <v>228847</v>
      </c>
      <c r="O66340" t="s">
        <v>229373</v>
      </c>
      <c r="P66340" t="s">
        <v>229373</v>
      </c>
      <c r="Q66340" t="s">
        <v>233467</v>
      </c>
      <c r="R66340" t="s">
        <v>224300</v>
      </c>
      <c r="S66340" t="s">
        <v>233771</v>
      </c>
    </row>
    <row r="66341" spans="1:19" x14ac:dyDescent="0.35">
      <c r="A66341" s="1">
        <v>82887</v>
      </c>
      <c r="B66341" t="s">
        <v>39821</v>
      </c>
      <c r="C66341" t="s">
        <v>111590</v>
      </c>
      <c r="D66341" t="s">
        <v>4</v>
      </c>
      <c r="F66341" t="s">
        <v>120571</v>
      </c>
      <c r="G66341">
        <v>3.3000000000000002E-7</v>
      </c>
      <c r="H66341" t="s">
        <v>39821</v>
      </c>
      <c r="I66341" t="s">
        <v>164284</v>
      </c>
      <c r="J66341" s="2" t="s">
        <v>207196</v>
      </c>
      <c r="K66341" t="s">
        <v>224312</v>
      </c>
      <c r="L66341" t="s">
        <v>228704</v>
      </c>
      <c r="M66341" t="s">
        <v>8</v>
      </c>
      <c r="N66341" t="s">
        <v>228850</v>
      </c>
      <c r="O66341" t="s">
        <v>229135</v>
      </c>
      <c r="P66341" t="s">
        <v>229135</v>
      </c>
      <c r="Q66341" t="s">
        <v>120178</v>
      </c>
      <c r="R66341" t="s">
        <v>224300</v>
      </c>
      <c r="S66341" t="s">
        <v>233771</v>
      </c>
    </row>
    <row r="66342" spans="1:19" x14ac:dyDescent="0.35">
      <c r="A66342" s="1">
        <v>82888</v>
      </c>
      <c r="B66342" t="s">
        <v>39821</v>
      </c>
      <c r="C66342" t="s">
        <v>111591</v>
      </c>
      <c r="D66342" t="s">
        <v>4</v>
      </c>
      <c r="F66342" t="s">
        <v>119989</v>
      </c>
      <c r="G66342">
        <v>1.4999999999999999E-8</v>
      </c>
      <c r="H66342" t="s">
        <v>39821</v>
      </c>
      <c r="I66342" t="s">
        <v>164284</v>
      </c>
      <c r="J66342" s="2" t="s">
        <v>207196</v>
      </c>
      <c r="K66342" t="s">
        <v>224312</v>
      </c>
      <c r="L66342" t="s">
        <v>228704</v>
      </c>
      <c r="M66342" t="s">
        <v>8</v>
      </c>
      <c r="N66342" t="s">
        <v>228850</v>
      </c>
      <c r="O66342" t="s">
        <v>229135</v>
      </c>
      <c r="P66342" t="s">
        <v>229135</v>
      </c>
      <c r="Q66342" t="s">
        <v>120178</v>
      </c>
      <c r="R66342" t="s">
        <v>224300</v>
      </c>
      <c r="S66342" t="s">
        <v>233771</v>
      </c>
    </row>
    <row r="66343" spans="1:19" x14ac:dyDescent="0.35">
      <c r="A66343" s="1">
        <v>82889</v>
      </c>
      <c r="B66343" t="s">
        <v>39822</v>
      </c>
      <c r="C66343" t="s">
        <v>111592</v>
      </c>
      <c r="D66343" t="s">
        <v>5</v>
      </c>
      <c r="F66343" t="s">
        <v>122309</v>
      </c>
      <c r="G66343">
        <v>5.1249999999999999E-8</v>
      </c>
      <c r="H66343" t="s">
        <v>39822</v>
      </c>
      <c r="I66343" t="s">
        <v>164285</v>
      </c>
      <c r="J66343" s="2" t="s">
        <v>207197</v>
      </c>
      <c r="K66343" t="s">
        <v>224300</v>
      </c>
      <c r="L66343" t="s">
        <v>228705</v>
      </c>
      <c r="M66343" t="s">
        <v>8</v>
      </c>
      <c r="N66343" t="s">
        <v>228841</v>
      </c>
      <c r="O66343" t="s">
        <v>229137</v>
      </c>
      <c r="P66343" t="s">
        <v>229137</v>
      </c>
      <c r="Q66343" t="s">
        <v>120970</v>
      </c>
      <c r="R66343" t="s">
        <v>224300</v>
      </c>
      <c r="S66343" t="s">
        <v>233771</v>
      </c>
    </row>
    <row r="66344" spans="1:19" x14ac:dyDescent="0.35">
      <c r="A66344" s="1">
        <v>82890</v>
      </c>
      <c r="B66344" t="s">
        <v>39823</v>
      </c>
      <c r="C66344" t="s">
        <v>111593</v>
      </c>
      <c r="D66344" t="s">
        <v>5</v>
      </c>
      <c r="E66344" t="s">
        <v>119954</v>
      </c>
      <c r="F66344" t="s">
        <v>124471</v>
      </c>
      <c r="G66344">
        <v>1.1E-5</v>
      </c>
      <c r="H66344" t="s">
        <v>39823</v>
      </c>
      <c r="I66344" t="s">
        <v>164286</v>
      </c>
      <c r="J66344" s="2" t="s">
        <v>207198</v>
      </c>
      <c r="K66344" t="s">
        <v>224300</v>
      </c>
      <c r="L66344" t="s">
        <v>228706</v>
      </c>
      <c r="M66344" t="s">
        <v>8</v>
      </c>
      <c r="N66344" t="s">
        <v>228828</v>
      </c>
      <c r="O66344" t="s">
        <v>229108</v>
      </c>
      <c r="P66344" t="s">
        <v>231000</v>
      </c>
      <c r="Q66344" t="s">
        <v>233110</v>
      </c>
      <c r="R66344" t="s">
        <v>224300</v>
      </c>
      <c r="S66344" t="s">
        <v>233771</v>
      </c>
    </row>
    <row r="66345" spans="1:19" x14ac:dyDescent="0.35">
      <c r="A66345" s="1">
        <v>82891</v>
      </c>
      <c r="B66345" t="s">
        <v>39823</v>
      </c>
      <c r="C66345" t="s">
        <v>111594</v>
      </c>
      <c r="D66345" t="s">
        <v>5</v>
      </c>
      <c r="E66345" t="s">
        <v>119955</v>
      </c>
      <c r="F66345" t="s">
        <v>124472</v>
      </c>
      <c r="G66345">
        <v>1.42E-5</v>
      </c>
      <c r="H66345" t="s">
        <v>39823</v>
      </c>
      <c r="I66345" t="s">
        <v>164286</v>
      </c>
      <c r="J66345" s="2" t="s">
        <v>207198</v>
      </c>
      <c r="K66345" t="s">
        <v>224300</v>
      </c>
      <c r="L66345" t="s">
        <v>228706</v>
      </c>
      <c r="M66345" t="s">
        <v>8</v>
      </c>
      <c r="N66345" t="s">
        <v>228828</v>
      </c>
      <c r="O66345" t="s">
        <v>229108</v>
      </c>
      <c r="P66345" t="s">
        <v>231000</v>
      </c>
      <c r="Q66345" t="s">
        <v>233110</v>
      </c>
      <c r="R66345" t="s">
        <v>224300</v>
      </c>
      <c r="S66345" t="s">
        <v>233771</v>
      </c>
    </row>
    <row r="66346" spans="1:19" x14ac:dyDescent="0.35">
      <c r="A66346" s="1">
        <v>82892</v>
      </c>
      <c r="B66346" t="s">
        <v>39824</v>
      </c>
      <c r="C66346" t="s">
        <v>111595</v>
      </c>
      <c r="D66346" t="s">
        <v>5</v>
      </c>
      <c r="E66346" t="s">
        <v>119954</v>
      </c>
      <c r="F66346" t="s">
        <v>122220</v>
      </c>
      <c r="G66346">
        <v>5.0999999999999986E-6</v>
      </c>
      <c r="H66346" t="s">
        <v>39824</v>
      </c>
      <c r="I66346" t="s">
        <v>164287</v>
      </c>
      <c r="J66346" s="2" t="s">
        <v>207199</v>
      </c>
      <c r="K66346" t="s">
        <v>224300</v>
      </c>
      <c r="L66346" t="s">
        <v>228706</v>
      </c>
      <c r="R66346" t="s">
        <v>224300</v>
      </c>
      <c r="S66346" t="s">
        <v>233771</v>
      </c>
    </row>
    <row r="66347" spans="1:19" x14ac:dyDescent="0.35">
      <c r="A66347" s="1">
        <v>82895</v>
      </c>
      <c r="B66347" t="s">
        <v>39825</v>
      </c>
      <c r="C66347" t="s">
        <v>111596</v>
      </c>
      <c r="D66347" t="s">
        <v>5</v>
      </c>
      <c r="F66347" t="s">
        <v>120788</v>
      </c>
      <c r="G66347">
        <v>9.1239000000000001E-8</v>
      </c>
      <c r="H66347" t="s">
        <v>39825</v>
      </c>
      <c r="I66347" t="s">
        <v>164288</v>
      </c>
      <c r="J66347" s="2" t="s">
        <v>207200</v>
      </c>
      <c r="K66347" t="s">
        <v>224300</v>
      </c>
      <c r="L66347" t="s">
        <v>228704</v>
      </c>
      <c r="M66347" t="s">
        <v>228736</v>
      </c>
      <c r="N66347" t="s">
        <v>228836</v>
      </c>
      <c r="O66347" t="s">
        <v>229179</v>
      </c>
      <c r="P66347" t="s">
        <v>229179</v>
      </c>
      <c r="Q66347" t="s">
        <v>120216</v>
      </c>
      <c r="R66347" t="s">
        <v>224300</v>
      </c>
      <c r="S66347" t="s">
        <v>233771</v>
      </c>
    </row>
    <row r="66348" spans="1:19" x14ac:dyDescent="0.35">
      <c r="A66348" s="1">
        <v>82897</v>
      </c>
      <c r="B66348" t="s">
        <v>39826</v>
      </c>
      <c r="C66348" t="s">
        <v>111597</v>
      </c>
      <c r="D66348" t="s">
        <v>5</v>
      </c>
      <c r="F66348" t="s">
        <v>122006</v>
      </c>
      <c r="G66348">
        <v>9.8895700000000006E-7</v>
      </c>
      <c r="H66348" t="s">
        <v>39826</v>
      </c>
      <c r="I66348" t="s">
        <v>164289</v>
      </c>
      <c r="J66348" s="2" t="s">
        <v>207201</v>
      </c>
      <c r="K66348" t="s">
        <v>224300</v>
      </c>
      <c r="L66348" t="s">
        <v>228705</v>
      </c>
      <c r="M66348" t="s">
        <v>8</v>
      </c>
      <c r="N66348" t="s">
        <v>228828</v>
      </c>
      <c r="O66348" t="s">
        <v>229113</v>
      </c>
      <c r="P66348" t="s">
        <v>230387</v>
      </c>
      <c r="Q66348" t="s">
        <v>120308</v>
      </c>
      <c r="R66348" t="s">
        <v>224300</v>
      </c>
      <c r="S66348" t="s">
        <v>233771</v>
      </c>
    </row>
    <row r="66349" spans="1:19" x14ac:dyDescent="0.35">
      <c r="A66349" s="1">
        <v>82899</v>
      </c>
      <c r="B66349" t="s">
        <v>39827</v>
      </c>
      <c r="C66349" t="s">
        <v>111598</v>
      </c>
      <c r="D66349" t="s">
        <v>4</v>
      </c>
      <c r="F66349" t="s">
        <v>121251</v>
      </c>
      <c r="G66349">
        <v>9.9999999999999995E-8</v>
      </c>
      <c r="H66349" t="s">
        <v>39827</v>
      </c>
      <c r="I66349" t="s">
        <v>164290</v>
      </c>
      <c r="J66349" s="2" t="s">
        <v>207202</v>
      </c>
      <c r="K66349" t="s">
        <v>224313</v>
      </c>
      <c r="L66349" t="s">
        <v>228705</v>
      </c>
      <c r="M66349" t="s">
        <v>8</v>
      </c>
      <c r="N66349" t="s">
        <v>228832</v>
      </c>
      <c r="O66349" t="s">
        <v>229111</v>
      </c>
      <c r="P66349" t="s">
        <v>230079</v>
      </c>
      <c r="Q66349" t="s">
        <v>121251</v>
      </c>
      <c r="R66349" t="s">
        <v>224300</v>
      </c>
      <c r="S66349" t="s">
        <v>233771</v>
      </c>
    </row>
    <row r="66350" spans="1:19" x14ac:dyDescent="0.35">
      <c r="A66350" s="1">
        <v>82900</v>
      </c>
      <c r="B66350" t="s">
        <v>39828</v>
      </c>
      <c r="C66350" t="s">
        <v>111599</v>
      </c>
      <c r="D66350" t="s">
        <v>5</v>
      </c>
      <c r="E66350" t="s">
        <v>119956</v>
      </c>
      <c r="F66350" t="s">
        <v>122911</v>
      </c>
      <c r="G66350">
        <v>5.75E-6</v>
      </c>
      <c r="H66350" t="s">
        <v>39828</v>
      </c>
      <c r="I66350" t="s">
        <v>164291</v>
      </c>
      <c r="J66350" s="2" t="s">
        <v>207203</v>
      </c>
      <c r="K66350" t="s">
        <v>224300</v>
      </c>
      <c r="L66350" t="s">
        <v>228705</v>
      </c>
      <c r="M66350" t="s">
        <v>8</v>
      </c>
      <c r="N66350" t="s">
        <v>228853</v>
      </c>
      <c r="O66350" t="s">
        <v>229404</v>
      </c>
      <c r="P66350" t="s">
        <v>229404</v>
      </c>
      <c r="Q66350" t="s">
        <v>120682</v>
      </c>
      <c r="R66350" t="s">
        <v>224300</v>
      </c>
      <c r="S66350" t="s">
        <v>233771</v>
      </c>
    </row>
    <row r="66351" spans="1:19" x14ac:dyDescent="0.35">
      <c r="A66351" s="1">
        <v>82901</v>
      </c>
      <c r="B66351" t="s">
        <v>39829</v>
      </c>
      <c r="C66351" t="s">
        <v>111600</v>
      </c>
      <c r="D66351" t="s">
        <v>5</v>
      </c>
      <c r="F66351" t="s">
        <v>124312</v>
      </c>
      <c r="G66351">
        <v>4.4900000000000002E-6</v>
      </c>
      <c r="H66351" t="s">
        <v>39829</v>
      </c>
      <c r="I66351" t="s">
        <v>164292</v>
      </c>
      <c r="J66351" s="2" t="s">
        <v>207204</v>
      </c>
      <c r="K66351" t="s">
        <v>224300</v>
      </c>
      <c r="L66351" t="s">
        <v>228706</v>
      </c>
      <c r="M66351" t="s">
        <v>228733</v>
      </c>
      <c r="N66351" t="s">
        <v>228836</v>
      </c>
      <c r="O66351" t="s">
        <v>229290</v>
      </c>
      <c r="P66351" t="s">
        <v>229290</v>
      </c>
      <c r="Q66351" t="s">
        <v>121322</v>
      </c>
      <c r="R66351" t="s">
        <v>224300</v>
      </c>
      <c r="S66351" t="s">
        <v>233771</v>
      </c>
    </row>
    <row r="66352" spans="1:19" x14ac:dyDescent="0.35">
      <c r="A66352" s="1">
        <v>82902</v>
      </c>
      <c r="B66352" t="s">
        <v>39829</v>
      </c>
      <c r="C66352" t="s">
        <v>111601</v>
      </c>
      <c r="D66352" t="s">
        <v>5</v>
      </c>
      <c r="E66352" t="s">
        <v>119954</v>
      </c>
      <c r="F66352" t="s">
        <v>121776</v>
      </c>
      <c r="G66352">
        <v>2.4499999999999998E-6</v>
      </c>
      <c r="H66352" t="s">
        <v>39829</v>
      </c>
      <c r="I66352" t="s">
        <v>164292</v>
      </c>
      <c r="J66352" s="2" t="s">
        <v>207204</v>
      </c>
      <c r="K66352" t="s">
        <v>224300</v>
      </c>
      <c r="L66352" t="s">
        <v>228706</v>
      </c>
      <c r="M66352" t="s">
        <v>228733</v>
      </c>
      <c r="N66352" t="s">
        <v>228836</v>
      </c>
      <c r="O66352" t="s">
        <v>229290</v>
      </c>
      <c r="P66352" t="s">
        <v>229290</v>
      </c>
      <c r="Q66352" t="s">
        <v>121322</v>
      </c>
      <c r="R66352" t="s">
        <v>224300</v>
      </c>
      <c r="S66352" t="s">
        <v>233771</v>
      </c>
    </row>
    <row r="66353" spans="1:19" x14ac:dyDescent="0.35">
      <c r="A66353" s="1">
        <v>82903</v>
      </c>
      <c r="B66353" t="s">
        <v>39830</v>
      </c>
      <c r="C66353" t="s">
        <v>111602</v>
      </c>
      <c r="D66353" t="s">
        <v>4</v>
      </c>
      <c r="F66353" t="s">
        <v>119989</v>
      </c>
      <c r="G66353">
        <v>4.9999999999999998E-8</v>
      </c>
      <c r="H66353" t="s">
        <v>39830</v>
      </c>
      <c r="I66353" t="s">
        <v>164293</v>
      </c>
      <c r="J66353" s="2" t="s">
        <v>207205</v>
      </c>
      <c r="K66353" t="s">
        <v>224300</v>
      </c>
      <c r="L66353" t="s">
        <v>228704</v>
      </c>
      <c r="M66353" t="s">
        <v>8</v>
      </c>
      <c r="N66353" t="s">
        <v>228867</v>
      </c>
      <c r="O66353" t="s">
        <v>229163</v>
      </c>
      <c r="P66353" t="s">
        <v>229884</v>
      </c>
      <c r="Q66353" t="s">
        <v>120060</v>
      </c>
      <c r="R66353" t="s">
        <v>224300</v>
      </c>
      <c r="S66353" t="s">
        <v>233771</v>
      </c>
    </row>
    <row r="66354" spans="1:19" x14ac:dyDescent="0.35">
      <c r="A66354" s="1">
        <v>82904</v>
      </c>
      <c r="B66354" t="s">
        <v>39831</v>
      </c>
      <c r="C66354" t="s">
        <v>111603</v>
      </c>
      <c r="D66354" t="s">
        <v>5</v>
      </c>
      <c r="F66354" t="s">
        <v>120869</v>
      </c>
      <c r="G66354">
        <v>2.9999999999999999E-7</v>
      </c>
      <c r="H66354" t="s">
        <v>39831</v>
      </c>
      <c r="I66354" t="s">
        <v>164294</v>
      </c>
      <c r="J66354" s="2" t="s">
        <v>207206</v>
      </c>
      <c r="K66354" t="s">
        <v>224300</v>
      </c>
      <c r="L66354" t="s">
        <v>228705</v>
      </c>
      <c r="M66354" t="s">
        <v>8</v>
      </c>
      <c r="N66354" t="s">
        <v>228832</v>
      </c>
      <c r="O66354" t="s">
        <v>229111</v>
      </c>
      <c r="P66354" t="s">
        <v>230122</v>
      </c>
      <c r="Q66354" t="s">
        <v>119973</v>
      </c>
      <c r="R66354" t="s">
        <v>224300</v>
      </c>
      <c r="S66354" t="s">
        <v>233771</v>
      </c>
    </row>
    <row r="66355" spans="1:19" x14ac:dyDescent="0.35">
      <c r="A66355" s="1">
        <v>82905</v>
      </c>
      <c r="B66355" t="s">
        <v>39832</v>
      </c>
      <c r="C66355" t="s">
        <v>111604</v>
      </c>
      <c r="D66355" t="s">
        <v>5</v>
      </c>
      <c r="F66355" t="s">
        <v>120500</v>
      </c>
      <c r="G66355">
        <v>1.2958700000000001E-7</v>
      </c>
      <c r="H66355" t="s">
        <v>39832</v>
      </c>
      <c r="I66355" t="s">
        <v>164295</v>
      </c>
      <c r="J66355" s="2" t="s">
        <v>207207</v>
      </c>
      <c r="K66355" t="s">
        <v>224300</v>
      </c>
      <c r="L66355" t="s">
        <v>228704</v>
      </c>
      <c r="M66355" t="s">
        <v>228733</v>
      </c>
      <c r="N66355" t="s">
        <v>228837</v>
      </c>
      <c r="O66355" t="s">
        <v>229174</v>
      </c>
      <c r="P66355" t="s">
        <v>232900</v>
      </c>
      <c r="R66355" t="s">
        <v>224300</v>
      </c>
      <c r="S66355" t="s">
        <v>233771</v>
      </c>
    </row>
    <row r="66356" spans="1:19" x14ac:dyDescent="0.35">
      <c r="A66356" s="1">
        <v>82906</v>
      </c>
      <c r="B66356" t="s">
        <v>39833</v>
      </c>
      <c r="C66356" t="s">
        <v>111605</v>
      </c>
      <c r="D66356" t="s">
        <v>5</v>
      </c>
      <c r="E66356" t="s">
        <v>119958</v>
      </c>
      <c r="F66356" t="s">
        <v>122892</v>
      </c>
      <c r="G66356">
        <v>2.5999999999999998E-5</v>
      </c>
      <c r="H66356" t="s">
        <v>39833</v>
      </c>
      <c r="I66356" t="s">
        <v>164296</v>
      </c>
      <c r="J66356" s="2" t="s">
        <v>207208</v>
      </c>
      <c r="K66356" t="s">
        <v>224300</v>
      </c>
      <c r="L66356" t="s">
        <v>228705</v>
      </c>
      <c r="M66356" t="s">
        <v>8</v>
      </c>
      <c r="N66356" t="s">
        <v>228828</v>
      </c>
      <c r="O66356" t="s">
        <v>229108</v>
      </c>
      <c r="P66356" t="s">
        <v>230326</v>
      </c>
      <c r="Q66356" t="s">
        <v>121634</v>
      </c>
      <c r="R66356" t="s">
        <v>224300</v>
      </c>
      <c r="S66356" t="s">
        <v>233771</v>
      </c>
    </row>
    <row r="66357" spans="1:19" x14ac:dyDescent="0.35">
      <c r="A66357" s="1">
        <v>82907</v>
      </c>
      <c r="B66357" t="s">
        <v>39833</v>
      </c>
      <c r="C66357" t="s">
        <v>111606</v>
      </c>
      <c r="D66357" t="s">
        <v>5</v>
      </c>
      <c r="E66357" t="s">
        <v>119956</v>
      </c>
      <c r="F66357" t="s">
        <v>122889</v>
      </c>
      <c r="G66357">
        <v>3.4999999999999997E-5</v>
      </c>
      <c r="H66357" t="s">
        <v>39833</v>
      </c>
      <c r="I66357" t="s">
        <v>164296</v>
      </c>
      <c r="J66357" s="2" t="s">
        <v>207208</v>
      </c>
      <c r="K66357" t="s">
        <v>224300</v>
      </c>
      <c r="L66357" t="s">
        <v>228705</v>
      </c>
      <c r="M66357" t="s">
        <v>8</v>
      </c>
      <c r="N66357" t="s">
        <v>228828</v>
      </c>
      <c r="O66357" t="s">
        <v>229108</v>
      </c>
      <c r="P66357" t="s">
        <v>230326</v>
      </c>
      <c r="Q66357" t="s">
        <v>121634</v>
      </c>
      <c r="R66357" t="s">
        <v>224300</v>
      </c>
      <c r="S66357" t="s">
        <v>233771</v>
      </c>
    </row>
    <row r="66358" spans="1:19" x14ac:dyDescent="0.35">
      <c r="A66358" s="1">
        <v>82908</v>
      </c>
      <c r="B66358" t="s">
        <v>39833</v>
      </c>
      <c r="C66358" t="s">
        <v>111607</v>
      </c>
      <c r="D66358" t="s">
        <v>5</v>
      </c>
      <c r="E66358" t="s">
        <v>119957</v>
      </c>
      <c r="F66358" t="s">
        <v>122907</v>
      </c>
      <c r="G66358">
        <v>1.2500000000000001E-5</v>
      </c>
      <c r="H66358" t="s">
        <v>39833</v>
      </c>
      <c r="I66358" t="s">
        <v>164296</v>
      </c>
      <c r="J66358" s="2" t="s">
        <v>207208</v>
      </c>
      <c r="K66358" t="s">
        <v>224300</v>
      </c>
      <c r="L66358" t="s">
        <v>228705</v>
      </c>
      <c r="M66358" t="s">
        <v>8</v>
      </c>
      <c r="N66358" t="s">
        <v>228828</v>
      </c>
      <c r="O66358" t="s">
        <v>229108</v>
      </c>
      <c r="P66358" t="s">
        <v>230326</v>
      </c>
      <c r="Q66358" t="s">
        <v>121634</v>
      </c>
      <c r="R66358" t="s">
        <v>224300</v>
      </c>
      <c r="S66358" t="s">
        <v>233771</v>
      </c>
    </row>
    <row r="66359" spans="1:19" x14ac:dyDescent="0.35">
      <c r="A66359" s="1">
        <v>82909</v>
      </c>
      <c r="B66359" t="s">
        <v>39834</v>
      </c>
      <c r="C66359" t="s">
        <v>111608</v>
      </c>
      <c r="D66359" t="s">
        <v>5</v>
      </c>
      <c r="F66359" t="s">
        <v>122053</v>
      </c>
      <c r="G66359">
        <v>5.0000000000000004E-6</v>
      </c>
      <c r="H66359" t="s">
        <v>39834</v>
      </c>
      <c r="I66359" t="s">
        <v>164297</v>
      </c>
      <c r="J66359" s="2" t="s">
        <v>207209</v>
      </c>
      <c r="K66359" t="s">
        <v>224300</v>
      </c>
      <c r="L66359" t="s">
        <v>228706</v>
      </c>
      <c r="M66359" t="s">
        <v>8</v>
      </c>
      <c r="N66359" t="s">
        <v>228832</v>
      </c>
      <c r="O66359" t="s">
        <v>229111</v>
      </c>
      <c r="P66359" t="s">
        <v>230079</v>
      </c>
      <c r="Q66359" t="s">
        <v>120972</v>
      </c>
      <c r="R66359" t="s">
        <v>224300</v>
      </c>
      <c r="S66359" t="s">
        <v>233771</v>
      </c>
    </row>
    <row r="66360" spans="1:19" x14ac:dyDescent="0.35">
      <c r="A66360" s="1">
        <v>82910</v>
      </c>
      <c r="B66360" t="s">
        <v>39834</v>
      </c>
      <c r="C66360" t="s">
        <v>111609</v>
      </c>
      <c r="D66360" t="s">
        <v>5</v>
      </c>
      <c r="E66360" t="s">
        <v>119959</v>
      </c>
      <c r="F66360" t="s">
        <v>121993</v>
      </c>
      <c r="G66360">
        <v>1.2E-5</v>
      </c>
      <c r="H66360" t="s">
        <v>39834</v>
      </c>
      <c r="I66360" t="s">
        <v>164297</v>
      </c>
      <c r="J66360" s="2" t="s">
        <v>207209</v>
      </c>
      <c r="K66360" t="s">
        <v>224300</v>
      </c>
      <c r="L66360" t="s">
        <v>228706</v>
      </c>
      <c r="M66360" t="s">
        <v>8</v>
      </c>
      <c r="N66360" t="s">
        <v>228832</v>
      </c>
      <c r="O66360" t="s">
        <v>229111</v>
      </c>
      <c r="P66360" t="s">
        <v>230079</v>
      </c>
      <c r="Q66360" t="s">
        <v>120972</v>
      </c>
      <c r="R66360" t="s">
        <v>224300</v>
      </c>
      <c r="S66360" t="s">
        <v>233771</v>
      </c>
    </row>
    <row r="66361" spans="1:19" x14ac:dyDescent="0.35">
      <c r="A66361" s="1">
        <v>82911</v>
      </c>
      <c r="B66361" t="s">
        <v>39834</v>
      </c>
      <c r="C66361" t="s">
        <v>111610</v>
      </c>
      <c r="D66361" t="s">
        <v>5</v>
      </c>
      <c r="E66361" t="s">
        <v>119954</v>
      </c>
      <c r="F66361" t="s">
        <v>124149</v>
      </c>
      <c r="G66361">
        <v>3.0000000000000001E-5</v>
      </c>
      <c r="H66361" t="s">
        <v>39834</v>
      </c>
      <c r="I66361" t="s">
        <v>164297</v>
      </c>
      <c r="J66361" s="2" t="s">
        <v>207209</v>
      </c>
      <c r="K66361" t="s">
        <v>224300</v>
      </c>
      <c r="L66361" t="s">
        <v>228706</v>
      </c>
      <c r="M66361" t="s">
        <v>8</v>
      </c>
      <c r="N66361" t="s">
        <v>228832</v>
      </c>
      <c r="O66361" t="s">
        <v>229111</v>
      </c>
      <c r="P66361" t="s">
        <v>230079</v>
      </c>
      <c r="Q66361" t="s">
        <v>120972</v>
      </c>
      <c r="R66361" t="s">
        <v>224300</v>
      </c>
      <c r="S66361" t="s">
        <v>233771</v>
      </c>
    </row>
    <row r="66362" spans="1:19" x14ac:dyDescent="0.35">
      <c r="A66362" s="1">
        <v>82912</v>
      </c>
      <c r="B66362" t="s">
        <v>39834</v>
      </c>
      <c r="C66362" t="s">
        <v>111611</v>
      </c>
      <c r="D66362" t="s">
        <v>5</v>
      </c>
      <c r="E66362" t="s">
        <v>119956</v>
      </c>
      <c r="F66362" t="s">
        <v>124473</v>
      </c>
      <c r="G66362">
        <v>5.0000000000000004E-6</v>
      </c>
      <c r="H66362" t="s">
        <v>39834</v>
      </c>
      <c r="I66362" t="s">
        <v>164297</v>
      </c>
      <c r="J66362" s="2" t="s">
        <v>207209</v>
      </c>
      <c r="K66362" t="s">
        <v>224300</v>
      </c>
      <c r="L66362" t="s">
        <v>228706</v>
      </c>
      <c r="M66362" t="s">
        <v>8</v>
      </c>
      <c r="N66362" t="s">
        <v>228832</v>
      </c>
      <c r="O66362" t="s">
        <v>229111</v>
      </c>
      <c r="P66362" t="s">
        <v>230079</v>
      </c>
      <c r="Q66362" t="s">
        <v>120972</v>
      </c>
      <c r="R66362" t="s">
        <v>224300</v>
      </c>
      <c r="S66362" t="s">
        <v>233771</v>
      </c>
    </row>
    <row r="66363" spans="1:19" x14ac:dyDescent="0.35">
      <c r="A66363" s="1">
        <v>82913</v>
      </c>
      <c r="B66363" t="s">
        <v>39834</v>
      </c>
      <c r="C66363" t="s">
        <v>111612</v>
      </c>
      <c r="D66363" t="s">
        <v>5</v>
      </c>
      <c r="F66363" t="s">
        <v>123826</v>
      </c>
      <c r="G66363">
        <v>3.3000000000000002E-6</v>
      </c>
      <c r="H66363" t="s">
        <v>39834</v>
      </c>
      <c r="I66363" t="s">
        <v>164297</v>
      </c>
      <c r="J66363" s="2" t="s">
        <v>207209</v>
      </c>
      <c r="K66363" t="s">
        <v>224300</v>
      </c>
      <c r="L66363" t="s">
        <v>228706</v>
      </c>
      <c r="M66363" t="s">
        <v>8</v>
      </c>
      <c r="N66363" t="s">
        <v>228832</v>
      </c>
      <c r="O66363" t="s">
        <v>229111</v>
      </c>
      <c r="P66363" t="s">
        <v>230079</v>
      </c>
      <c r="Q66363" t="s">
        <v>120972</v>
      </c>
      <c r="R66363" t="s">
        <v>224300</v>
      </c>
      <c r="S66363" t="s">
        <v>233771</v>
      </c>
    </row>
    <row r="66364" spans="1:19" x14ac:dyDescent="0.35">
      <c r="A66364" s="1">
        <v>82914</v>
      </c>
      <c r="B66364" t="s">
        <v>39834</v>
      </c>
      <c r="C66364" t="s">
        <v>111613</v>
      </c>
      <c r="D66364" t="s">
        <v>5</v>
      </c>
      <c r="E66364" t="s">
        <v>119958</v>
      </c>
      <c r="F66364" t="s">
        <v>122977</v>
      </c>
      <c r="G66364">
        <v>5.0000000000000004E-6</v>
      </c>
      <c r="H66364" t="s">
        <v>39834</v>
      </c>
      <c r="I66364" t="s">
        <v>164297</v>
      </c>
      <c r="J66364" s="2" t="s">
        <v>207209</v>
      </c>
      <c r="K66364" t="s">
        <v>224300</v>
      </c>
      <c r="L66364" t="s">
        <v>228706</v>
      </c>
      <c r="M66364" t="s">
        <v>8</v>
      </c>
      <c r="N66364" t="s">
        <v>228832</v>
      </c>
      <c r="O66364" t="s">
        <v>229111</v>
      </c>
      <c r="P66364" t="s">
        <v>230079</v>
      </c>
      <c r="Q66364" t="s">
        <v>120972</v>
      </c>
      <c r="R66364" t="s">
        <v>224300</v>
      </c>
      <c r="S66364" t="s">
        <v>233771</v>
      </c>
    </row>
    <row r="66365" spans="1:19" x14ac:dyDescent="0.35">
      <c r="A66365" s="1">
        <v>82915</v>
      </c>
      <c r="B66365" t="s">
        <v>39834</v>
      </c>
      <c r="C66365" t="s">
        <v>111614</v>
      </c>
      <c r="D66365" t="s">
        <v>5</v>
      </c>
      <c r="F66365" t="s">
        <v>119973</v>
      </c>
      <c r="G66365">
        <v>9.0000000000000002E-6</v>
      </c>
      <c r="H66365" t="s">
        <v>39834</v>
      </c>
      <c r="I66365" t="s">
        <v>164297</v>
      </c>
      <c r="J66365" s="2" t="s">
        <v>207209</v>
      </c>
      <c r="K66365" t="s">
        <v>224300</v>
      </c>
      <c r="L66365" t="s">
        <v>228706</v>
      </c>
      <c r="M66365" t="s">
        <v>8</v>
      </c>
      <c r="N66365" t="s">
        <v>228832</v>
      </c>
      <c r="O66365" t="s">
        <v>229111</v>
      </c>
      <c r="P66365" t="s">
        <v>230079</v>
      </c>
      <c r="Q66365" t="s">
        <v>120972</v>
      </c>
      <c r="R66365" t="s">
        <v>224300</v>
      </c>
      <c r="S66365" t="s">
        <v>233771</v>
      </c>
    </row>
    <row r="66366" spans="1:19" x14ac:dyDescent="0.35">
      <c r="A66366" s="1">
        <v>82916</v>
      </c>
      <c r="B66366" t="s">
        <v>39835</v>
      </c>
      <c r="C66366" t="s">
        <v>111615</v>
      </c>
      <c r="D66366" t="s">
        <v>5</v>
      </c>
      <c r="E66366" t="s">
        <v>119956</v>
      </c>
      <c r="F66366" t="s">
        <v>123746</v>
      </c>
      <c r="G66366">
        <v>2.0000000000000002E-5</v>
      </c>
      <c r="H66366" t="s">
        <v>39835</v>
      </c>
      <c r="I66366" t="s">
        <v>164298</v>
      </c>
      <c r="K66366" t="s">
        <v>224300</v>
      </c>
      <c r="L66366" t="s">
        <v>228706</v>
      </c>
      <c r="M66366" t="s">
        <v>8</v>
      </c>
      <c r="N66366" t="s">
        <v>228828</v>
      </c>
      <c r="O66366" t="s">
        <v>229113</v>
      </c>
      <c r="P66366" t="s">
        <v>230137</v>
      </c>
      <c r="Q66366" t="s">
        <v>120682</v>
      </c>
      <c r="R66366" t="s">
        <v>224300</v>
      </c>
      <c r="S66366" t="s">
        <v>233771</v>
      </c>
    </row>
    <row r="66367" spans="1:19" x14ac:dyDescent="0.35">
      <c r="A66367" s="1">
        <v>82917</v>
      </c>
      <c r="B66367" t="s">
        <v>39836</v>
      </c>
      <c r="C66367" t="s">
        <v>111616</v>
      </c>
      <c r="D66367" t="s">
        <v>5</v>
      </c>
      <c r="F66367" t="s">
        <v>122935</v>
      </c>
      <c r="G66367">
        <v>6.9500000000000004E-6</v>
      </c>
      <c r="H66367" t="s">
        <v>39836</v>
      </c>
      <c r="I66367" t="s">
        <v>164299</v>
      </c>
      <c r="K66367" t="s">
        <v>224300</v>
      </c>
      <c r="L66367" t="s">
        <v>228704</v>
      </c>
      <c r="M66367" t="s">
        <v>8</v>
      </c>
      <c r="N66367" t="s">
        <v>228855</v>
      </c>
      <c r="O66367" t="s">
        <v>229145</v>
      </c>
      <c r="P66367" t="s">
        <v>230353</v>
      </c>
      <c r="Q66367" t="s">
        <v>233146</v>
      </c>
      <c r="R66367" t="s">
        <v>224300</v>
      </c>
      <c r="S66367" t="s">
        <v>233771</v>
      </c>
    </row>
    <row r="66368" spans="1:19" x14ac:dyDescent="0.35">
      <c r="A66368" s="1">
        <v>82918</v>
      </c>
      <c r="B66368" t="s">
        <v>39836</v>
      </c>
      <c r="C66368" t="s">
        <v>111617</v>
      </c>
      <c r="D66368" t="s">
        <v>5</v>
      </c>
      <c r="F66368" t="s">
        <v>120234</v>
      </c>
      <c r="G66368">
        <v>1.49E-5</v>
      </c>
      <c r="H66368" t="s">
        <v>39836</v>
      </c>
      <c r="I66368" t="s">
        <v>164299</v>
      </c>
      <c r="K66368" t="s">
        <v>224300</v>
      </c>
      <c r="L66368" t="s">
        <v>228704</v>
      </c>
      <c r="M66368" t="s">
        <v>8</v>
      </c>
      <c r="N66368" t="s">
        <v>228855</v>
      </c>
      <c r="O66368" t="s">
        <v>229145</v>
      </c>
      <c r="P66368" t="s">
        <v>230353</v>
      </c>
      <c r="Q66368" t="s">
        <v>233146</v>
      </c>
      <c r="R66368" t="s">
        <v>224300</v>
      </c>
      <c r="S66368" t="s">
        <v>233771</v>
      </c>
    </row>
    <row r="66369" spans="1:19" x14ac:dyDescent="0.35">
      <c r="A66369" s="1">
        <v>82919</v>
      </c>
      <c r="B66369" t="s">
        <v>39837</v>
      </c>
      <c r="C66369" t="s">
        <v>111618</v>
      </c>
      <c r="D66369" t="s">
        <v>5</v>
      </c>
      <c r="E66369" t="s">
        <v>119955</v>
      </c>
      <c r="F66369" t="s">
        <v>121060</v>
      </c>
      <c r="G66369">
        <v>1.1999999999999999E-6</v>
      </c>
      <c r="H66369" t="s">
        <v>39837</v>
      </c>
      <c r="I66369" t="s">
        <v>164300</v>
      </c>
      <c r="J66369" s="2" t="s">
        <v>207210</v>
      </c>
      <c r="K66369" t="s">
        <v>224300</v>
      </c>
      <c r="L66369" t="s">
        <v>228705</v>
      </c>
      <c r="M66369" t="s">
        <v>10</v>
      </c>
      <c r="N66369" t="s">
        <v>228827</v>
      </c>
      <c r="O66369" t="s">
        <v>229107</v>
      </c>
      <c r="P66369" t="s">
        <v>229107</v>
      </c>
      <c r="Q66369" t="s">
        <v>121077</v>
      </c>
      <c r="R66369" t="s">
        <v>224300</v>
      </c>
      <c r="S66369" t="s">
        <v>233771</v>
      </c>
    </row>
    <row r="66370" spans="1:19" x14ac:dyDescent="0.35">
      <c r="A66370" s="1">
        <v>82921</v>
      </c>
      <c r="B66370" t="s">
        <v>39838</v>
      </c>
      <c r="C66370" t="s">
        <v>111619</v>
      </c>
      <c r="D66370" t="s">
        <v>5</v>
      </c>
      <c r="F66370" t="s">
        <v>120476</v>
      </c>
      <c r="G66370">
        <v>4.7500000000000003E-6</v>
      </c>
      <c r="H66370" t="s">
        <v>39838</v>
      </c>
      <c r="I66370" t="s">
        <v>164301</v>
      </c>
      <c r="J66370" s="2" t="s">
        <v>207211</v>
      </c>
      <c r="K66370" t="s">
        <v>224300</v>
      </c>
      <c r="L66370" t="s">
        <v>228704</v>
      </c>
      <c r="M66370" t="s">
        <v>8</v>
      </c>
      <c r="N66370" t="s">
        <v>228828</v>
      </c>
      <c r="O66370" t="s">
        <v>229216</v>
      </c>
      <c r="P66370" t="s">
        <v>229216</v>
      </c>
      <c r="R66370" t="s">
        <v>224300</v>
      </c>
      <c r="S66370" t="s">
        <v>233771</v>
      </c>
    </row>
    <row r="66371" spans="1:19" x14ac:dyDescent="0.35">
      <c r="A66371" s="1">
        <v>82922</v>
      </c>
      <c r="B66371" t="s">
        <v>39839</v>
      </c>
      <c r="C66371" t="s">
        <v>111620</v>
      </c>
      <c r="D66371" t="s">
        <v>5</v>
      </c>
      <c r="F66371" t="s">
        <v>121172</v>
      </c>
      <c r="G66371">
        <v>4.9061799999999998E-7</v>
      </c>
      <c r="H66371" t="s">
        <v>39839</v>
      </c>
      <c r="I66371" t="s">
        <v>164302</v>
      </c>
      <c r="J66371" s="2" t="s">
        <v>207212</v>
      </c>
      <c r="K66371" t="s">
        <v>224300</v>
      </c>
      <c r="L66371" t="s">
        <v>228704</v>
      </c>
      <c r="M66371" t="s">
        <v>8</v>
      </c>
      <c r="N66371" t="s">
        <v>228828</v>
      </c>
      <c r="O66371" t="s">
        <v>229378</v>
      </c>
      <c r="P66371" t="s">
        <v>230964</v>
      </c>
      <c r="Q66371" t="s">
        <v>119996</v>
      </c>
      <c r="R66371" t="s">
        <v>224300</v>
      </c>
      <c r="S66371" t="s">
        <v>233771</v>
      </c>
    </row>
    <row r="66372" spans="1:19" x14ac:dyDescent="0.35">
      <c r="A66372" s="1">
        <v>82923</v>
      </c>
      <c r="B66372" t="s">
        <v>39839</v>
      </c>
      <c r="C66372" t="s">
        <v>111621</v>
      </c>
      <c r="D66372" t="s">
        <v>5</v>
      </c>
      <c r="E66372" t="s">
        <v>119955</v>
      </c>
      <c r="F66372" t="s">
        <v>121355</v>
      </c>
      <c r="G66372">
        <v>3.7800000000000002E-7</v>
      </c>
      <c r="H66372" t="s">
        <v>39839</v>
      </c>
      <c r="I66372" t="s">
        <v>164302</v>
      </c>
      <c r="J66372" s="2" t="s">
        <v>207212</v>
      </c>
      <c r="K66372" t="s">
        <v>224300</v>
      </c>
      <c r="L66372" t="s">
        <v>228704</v>
      </c>
      <c r="M66372" t="s">
        <v>8</v>
      </c>
      <c r="N66372" t="s">
        <v>228828</v>
      </c>
      <c r="O66372" t="s">
        <v>229378</v>
      </c>
      <c r="P66372" t="s">
        <v>230964</v>
      </c>
      <c r="Q66372" t="s">
        <v>119996</v>
      </c>
      <c r="R66372" t="s">
        <v>224300</v>
      </c>
      <c r="S66372" t="s">
        <v>233771</v>
      </c>
    </row>
    <row r="66373" spans="1:19" x14ac:dyDescent="0.35">
      <c r="A66373" s="1">
        <v>82925</v>
      </c>
      <c r="B66373" t="s">
        <v>39839</v>
      </c>
      <c r="C66373" t="s">
        <v>111622</v>
      </c>
      <c r="D66373" t="s">
        <v>4</v>
      </c>
      <c r="F66373" t="s">
        <v>119973</v>
      </c>
      <c r="G66373">
        <v>7.1999999999999996E-8</v>
      </c>
      <c r="H66373" t="s">
        <v>39839</v>
      </c>
      <c r="I66373" t="s">
        <v>164302</v>
      </c>
      <c r="J66373" s="2" t="s">
        <v>207212</v>
      </c>
      <c r="K66373" t="s">
        <v>224300</v>
      </c>
      <c r="L66373" t="s">
        <v>228704</v>
      </c>
      <c r="M66373" t="s">
        <v>8</v>
      </c>
      <c r="N66373" t="s">
        <v>228828</v>
      </c>
      <c r="O66373" t="s">
        <v>229378</v>
      </c>
      <c r="P66373" t="s">
        <v>230964</v>
      </c>
      <c r="Q66373" t="s">
        <v>119996</v>
      </c>
      <c r="R66373" t="s">
        <v>224300</v>
      </c>
      <c r="S66373" t="s">
        <v>233771</v>
      </c>
    </row>
    <row r="66374" spans="1:19" x14ac:dyDescent="0.35">
      <c r="A66374" s="1">
        <v>82927</v>
      </c>
      <c r="B66374" t="s">
        <v>39840</v>
      </c>
      <c r="C66374" t="s">
        <v>111623</v>
      </c>
      <c r="D66374" t="s">
        <v>5</v>
      </c>
      <c r="F66374" t="s">
        <v>121230</v>
      </c>
      <c r="G66374">
        <v>5.4999999999999999E-6</v>
      </c>
      <c r="H66374" t="s">
        <v>39840</v>
      </c>
      <c r="I66374" t="s">
        <v>164303</v>
      </c>
      <c r="J66374" s="2" t="s">
        <v>207213</v>
      </c>
      <c r="K66374" t="s">
        <v>224300</v>
      </c>
      <c r="L66374" t="s">
        <v>228706</v>
      </c>
      <c r="M66374" t="s">
        <v>8</v>
      </c>
      <c r="N66374" t="s">
        <v>228830</v>
      </c>
      <c r="O66374" t="s">
        <v>229110</v>
      </c>
      <c r="P66374" t="s">
        <v>229110</v>
      </c>
      <c r="R66374" t="s">
        <v>224300</v>
      </c>
      <c r="S66374" t="s">
        <v>233771</v>
      </c>
    </row>
    <row r="66375" spans="1:19" x14ac:dyDescent="0.35">
      <c r="A66375" s="1">
        <v>82928</v>
      </c>
      <c r="B66375" t="s">
        <v>39841</v>
      </c>
      <c r="C66375" t="s">
        <v>111624</v>
      </c>
      <c r="D66375" t="s">
        <v>5</v>
      </c>
      <c r="E66375" t="s">
        <v>119955</v>
      </c>
      <c r="F66375" t="s">
        <v>119973</v>
      </c>
      <c r="G66375">
        <v>1.48E-6</v>
      </c>
      <c r="H66375" t="s">
        <v>39841</v>
      </c>
      <c r="I66375" t="s">
        <v>164304</v>
      </c>
      <c r="J66375" s="2" t="s">
        <v>207214</v>
      </c>
      <c r="K66375" t="s">
        <v>224300</v>
      </c>
      <c r="L66375" t="s">
        <v>228707</v>
      </c>
      <c r="M66375" t="s">
        <v>15</v>
      </c>
      <c r="N66375" t="s">
        <v>228989</v>
      </c>
      <c r="O66375" t="s">
        <v>229252</v>
      </c>
      <c r="P66375" t="s">
        <v>232901</v>
      </c>
      <c r="Q66375" t="s">
        <v>233110</v>
      </c>
      <c r="R66375" t="s">
        <v>224300</v>
      </c>
      <c r="S66375" t="s">
        <v>233771</v>
      </c>
    </row>
    <row r="66376" spans="1:19" x14ac:dyDescent="0.35">
      <c r="A66376" s="1">
        <v>82929</v>
      </c>
      <c r="B66376" t="s">
        <v>39842</v>
      </c>
      <c r="C66376" t="s">
        <v>111625</v>
      </c>
      <c r="D66376" t="s">
        <v>5</v>
      </c>
      <c r="E66376" t="s">
        <v>119954</v>
      </c>
      <c r="F66376" t="s">
        <v>120485</v>
      </c>
      <c r="G66376">
        <v>5.0000000000000004E-6</v>
      </c>
      <c r="H66376" t="s">
        <v>39842</v>
      </c>
      <c r="I66376" t="s">
        <v>164305</v>
      </c>
      <c r="J66376" s="2" t="s">
        <v>207215</v>
      </c>
      <c r="K66376" t="s">
        <v>224300</v>
      </c>
      <c r="L66376" t="s">
        <v>228704</v>
      </c>
      <c r="M66376" t="s">
        <v>8</v>
      </c>
      <c r="N66376" t="s">
        <v>228830</v>
      </c>
      <c r="O66376" t="s">
        <v>229110</v>
      </c>
      <c r="P66376" t="s">
        <v>229110</v>
      </c>
      <c r="R66376" t="s">
        <v>224300</v>
      </c>
      <c r="S66376" t="s">
        <v>233771</v>
      </c>
    </row>
    <row r="66377" spans="1:19" x14ac:dyDescent="0.35">
      <c r="A66377" s="1">
        <v>82930</v>
      </c>
      <c r="B66377" t="s">
        <v>39843</v>
      </c>
      <c r="C66377" t="s">
        <v>111626</v>
      </c>
      <c r="D66377" t="s">
        <v>4</v>
      </c>
      <c r="F66377" t="s">
        <v>121678</v>
      </c>
      <c r="G66377">
        <v>3.8879999999999988E-8</v>
      </c>
      <c r="H66377" t="s">
        <v>39843</v>
      </c>
      <c r="I66377" t="s">
        <v>164306</v>
      </c>
      <c r="J66377" s="2" t="s">
        <v>207216</v>
      </c>
      <c r="K66377" t="s">
        <v>224300</v>
      </c>
      <c r="L66377" t="s">
        <v>228706</v>
      </c>
      <c r="M66377" t="s">
        <v>12</v>
      </c>
      <c r="N66377" t="s">
        <v>228878</v>
      </c>
      <c r="O66377" t="s">
        <v>229283</v>
      </c>
      <c r="P66377" t="s">
        <v>229283</v>
      </c>
      <c r="Q66377" t="s">
        <v>121720</v>
      </c>
      <c r="R66377" t="s">
        <v>224300</v>
      </c>
      <c r="S66377" t="s">
        <v>233771</v>
      </c>
    </row>
    <row r="66378" spans="1:19" x14ac:dyDescent="0.35">
      <c r="A66378" s="1">
        <v>82931</v>
      </c>
      <c r="B66378" t="s">
        <v>39844</v>
      </c>
      <c r="C66378" t="s">
        <v>111627</v>
      </c>
      <c r="D66378" t="s">
        <v>5</v>
      </c>
      <c r="E66378" t="s">
        <v>119955</v>
      </c>
      <c r="F66378" t="s">
        <v>122659</v>
      </c>
      <c r="G66378">
        <v>3.3000000000000002E-6</v>
      </c>
      <c r="H66378" t="s">
        <v>39844</v>
      </c>
      <c r="I66378" t="s">
        <v>164307</v>
      </c>
      <c r="J66378" s="2" t="s">
        <v>207217</v>
      </c>
      <c r="K66378" t="s">
        <v>224314</v>
      </c>
      <c r="L66378" t="s">
        <v>228706</v>
      </c>
      <c r="M66378" t="s">
        <v>8</v>
      </c>
      <c r="N66378" t="s">
        <v>228828</v>
      </c>
      <c r="O66378" t="s">
        <v>229113</v>
      </c>
      <c r="P66378" t="s">
        <v>230081</v>
      </c>
      <c r="Q66378" t="s">
        <v>123280</v>
      </c>
      <c r="R66378" t="s">
        <v>233567</v>
      </c>
      <c r="S66378" t="s">
        <v>233771</v>
      </c>
    </row>
    <row r="66379" spans="1:19" x14ac:dyDescent="0.35">
      <c r="A66379" s="1">
        <v>82932</v>
      </c>
      <c r="B66379" t="s">
        <v>39844</v>
      </c>
      <c r="C66379" t="s">
        <v>111628</v>
      </c>
      <c r="D66379" t="s">
        <v>5</v>
      </c>
      <c r="F66379" t="s">
        <v>122788</v>
      </c>
      <c r="G66379">
        <v>1.4E-5</v>
      </c>
      <c r="H66379" t="s">
        <v>39844</v>
      </c>
      <c r="I66379" t="s">
        <v>164307</v>
      </c>
      <c r="J66379" s="2" t="s">
        <v>207217</v>
      </c>
      <c r="K66379" t="s">
        <v>224314</v>
      </c>
      <c r="L66379" t="s">
        <v>228706</v>
      </c>
      <c r="M66379" t="s">
        <v>8</v>
      </c>
      <c r="N66379" t="s">
        <v>228828</v>
      </c>
      <c r="O66379" t="s">
        <v>229113</v>
      </c>
      <c r="P66379" t="s">
        <v>230081</v>
      </c>
      <c r="Q66379" t="s">
        <v>123280</v>
      </c>
      <c r="R66379" t="s">
        <v>233567</v>
      </c>
      <c r="S66379" t="s">
        <v>233771</v>
      </c>
    </row>
    <row r="66380" spans="1:19" x14ac:dyDescent="0.35">
      <c r="A66380" s="1">
        <v>82933</v>
      </c>
      <c r="B66380" t="s">
        <v>39844</v>
      </c>
      <c r="C66380" t="s">
        <v>111629</v>
      </c>
      <c r="D66380" t="s">
        <v>5</v>
      </c>
      <c r="E66380" t="s">
        <v>119956</v>
      </c>
      <c r="F66380" t="s">
        <v>121010</v>
      </c>
      <c r="G66380">
        <v>2.4499999999999999E-5</v>
      </c>
      <c r="H66380" t="s">
        <v>39844</v>
      </c>
      <c r="I66380" t="s">
        <v>164307</v>
      </c>
      <c r="J66380" s="2" t="s">
        <v>207217</v>
      </c>
      <c r="K66380" t="s">
        <v>224314</v>
      </c>
      <c r="L66380" t="s">
        <v>228706</v>
      </c>
      <c r="M66380" t="s">
        <v>8</v>
      </c>
      <c r="N66380" t="s">
        <v>228828</v>
      </c>
      <c r="O66380" t="s">
        <v>229113</v>
      </c>
      <c r="P66380" t="s">
        <v>230081</v>
      </c>
      <c r="Q66380" t="s">
        <v>123280</v>
      </c>
      <c r="R66380" t="s">
        <v>233567</v>
      </c>
      <c r="S66380" t="s">
        <v>233771</v>
      </c>
    </row>
    <row r="66381" spans="1:19" x14ac:dyDescent="0.35">
      <c r="A66381" s="1">
        <v>82934</v>
      </c>
      <c r="B66381" t="s">
        <v>39844</v>
      </c>
      <c r="C66381" t="s">
        <v>111630</v>
      </c>
      <c r="D66381" t="s">
        <v>5</v>
      </c>
      <c r="E66381" t="s">
        <v>119955</v>
      </c>
      <c r="F66381" t="s">
        <v>122011</v>
      </c>
      <c r="G66381">
        <v>4.6999999999999999E-6</v>
      </c>
      <c r="H66381" t="s">
        <v>39844</v>
      </c>
      <c r="I66381" t="s">
        <v>164307</v>
      </c>
      <c r="J66381" s="2" t="s">
        <v>207217</v>
      </c>
      <c r="K66381" t="s">
        <v>224314</v>
      </c>
      <c r="L66381" t="s">
        <v>228706</v>
      </c>
      <c r="M66381" t="s">
        <v>8</v>
      </c>
      <c r="N66381" t="s">
        <v>228828</v>
      </c>
      <c r="O66381" t="s">
        <v>229113</v>
      </c>
      <c r="P66381" t="s">
        <v>230081</v>
      </c>
      <c r="Q66381" t="s">
        <v>123280</v>
      </c>
      <c r="R66381" t="s">
        <v>233567</v>
      </c>
      <c r="S66381" t="s">
        <v>233771</v>
      </c>
    </row>
    <row r="66382" spans="1:19" x14ac:dyDescent="0.35">
      <c r="A66382" s="1">
        <v>82935</v>
      </c>
      <c r="B66382" t="s">
        <v>39844</v>
      </c>
      <c r="C66382" t="s">
        <v>111631</v>
      </c>
      <c r="D66382" t="s">
        <v>5</v>
      </c>
      <c r="E66382" t="s">
        <v>119954</v>
      </c>
      <c r="F66382" t="s">
        <v>121534</v>
      </c>
      <c r="G66382">
        <v>5.9223260000000003E-6</v>
      </c>
      <c r="H66382" t="s">
        <v>39844</v>
      </c>
      <c r="I66382" t="s">
        <v>164307</v>
      </c>
      <c r="J66382" s="2" t="s">
        <v>207217</v>
      </c>
      <c r="K66382" t="s">
        <v>224314</v>
      </c>
      <c r="L66382" t="s">
        <v>228706</v>
      </c>
      <c r="M66382" t="s">
        <v>8</v>
      </c>
      <c r="N66382" t="s">
        <v>228828</v>
      </c>
      <c r="O66382" t="s">
        <v>229113</v>
      </c>
      <c r="P66382" t="s">
        <v>230081</v>
      </c>
      <c r="Q66382" t="s">
        <v>123280</v>
      </c>
      <c r="R66382" t="s">
        <v>233567</v>
      </c>
      <c r="S66382" t="s">
        <v>233771</v>
      </c>
    </row>
    <row r="66383" spans="1:19" x14ac:dyDescent="0.35">
      <c r="A66383" s="1">
        <v>82936</v>
      </c>
      <c r="B66383" t="s">
        <v>39845</v>
      </c>
      <c r="C66383" t="s">
        <v>111632</v>
      </c>
      <c r="D66383" t="s">
        <v>5</v>
      </c>
      <c r="F66383" t="s">
        <v>121724</v>
      </c>
      <c r="G66383">
        <v>1.9999999999999999E-7</v>
      </c>
      <c r="H66383" t="s">
        <v>39845</v>
      </c>
      <c r="I66383" t="s">
        <v>164308</v>
      </c>
      <c r="J66383" s="2" t="s">
        <v>207218</v>
      </c>
      <c r="K66383" t="s">
        <v>224315</v>
      </c>
      <c r="L66383" t="s">
        <v>228704</v>
      </c>
      <c r="M66383" t="s">
        <v>8</v>
      </c>
      <c r="N66383" t="s">
        <v>228911</v>
      </c>
      <c r="O66383" t="s">
        <v>229560</v>
      </c>
      <c r="P66383" t="s">
        <v>232715</v>
      </c>
      <c r="Q66383" t="s">
        <v>121066</v>
      </c>
      <c r="R66383" t="s">
        <v>233567</v>
      </c>
      <c r="S66383" t="s">
        <v>233771</v>
      </c>
    </row>
    <row r="66384" spans="1:19" x14ac:dyDescent="0.35">
      <c r="A66384" s="1">
        <v>82937</v>
      </c>
      <c r="B66384" t="s">
        <v>39845</v>
      </c>
      <c r="C66384" t="s">
        <v>111633</v>
      </c>
      <c r="D66384" t="s">
        <v>4</v>
      </c>
      <c r="F66384" t="s">
        <v>121064</v>
      </c>
      <c r="G66384">
        <v>3.4999999999999998E-7</v>
      </c>
      <c r="H66384" t="s">
        <v>39845</v>
      </c>
      <c r="I66384" t="s">
        <v>164308</v>
      </c>
      <c r="J66384" s="2" t="s">
        <v>207218</v>
      </c>
      <c r="K66384" t="s">
        <v>224315</v>
      </c>
      <c r="L66384" t="s">
        <v>228704</v>
      </c>
      <c r="M66384" t="s">
        <v>8</v>
      </c>
      <c r="N66384" t="s">
        <v>228911</v>
      </c>
      <c r="O66384" t="s">
        <v>229560</v>
      </c>
      <c r="P66384" t="s">
        <v>232715</v>
      </c>
      <c r="Q66384" t="s">
        <v>121066</v>
      </c>
      <c r="R66384" t="s">
        <v>233567</v>
      </c>
      <c r="S66384" t="s">
        <v>233771</v>
      </c>
    </row>
    <row r="66385" spans="1:19" x14ac:dyDescent="0.35">
      <c r="A66385" s="1">
        <v>82938</v>
      </c>
      <c r="B66385" t="s">
        <v>39846</v>
      </c>
      <c r="C66385" t="s">
        <v>111634</v>
      </c>
      <c r="D66385" t="s">
        <v>4</v>
      </c>
      <c r="F66385" t="s">
        <v>122148</v>
      </c>
      <c r="G66385">
        <v>1.9999999999999999E-6</v>
      </c>
      <c r="H66385" t="s">
        <v>39846</v>
      </c>
      <c r="I66385" t="s">
        <v>164309</v>
      </c>
      <c r="J66385" s="2" t="s">
        <v>207219</v>
      </c>
      <c r="K66385" t="s">
        <v>224316</v>
      </c>
      <c r="L66385" t="s">
        <v>228704</v>
      </c>
      <c r="M66385" t="s">
        <v>8</v>
      </c>
      <c r="N66385" t="s">
        <v>228828</v>
      </c>
      <c r="O66385" t="s">
        <v>229113</v>
      </c>
      <c r="P66385" t="s">
        <v>230081</v>
      </c>
      <c r="Q66385" t="s">
        <v>120217</v>
      </c>
      <c r="R66385" t="s">
        <v>233567</v>
      </c>
      <c r="S66385" t="s">
        <v>233771</v>
      </c>
    </row>
    <row r="66386" spans="1:19" x14ac:dyDescent="0.35">
      <c r="A66386" s="1">
        <v>82939</v>
      </c>
      <c r="B66386" t="s">
        <v>39846</v>
      </c>
      <c r="C66386" t="s">
        <v>111635</v>
      </c>
      <c r="D66386" t="s">
        <v>4</v>
      </c>
      <c r="F66386" t="s">
        <v>120301</v>
      </c>
      <c r="G66386">
        <v>7.4999999999999997E-8</v>
      </c>
      <c r="H66386" t="s">
        <v>39846</v>
      </c>
      <c r="I66386" t="s">
        <v>164309</v>
      </c>
      <c r="J66386" s="2" t="s">
        <v>207219</v>
      </c>
      <c r="K66386" t="s">
        <v>224316</v>
      </c>
      <c r="L66386" t="s">
        <v>228704</v>
      </c>
      <c r="M66386" t="s">
        <v>8</v>
      </c>
      <c r="N66386" t="s">
        <v>228828</v>
      </c>
      <c r="O66386" t="s">
        <v>229113</v>
      </c>
      <c r="P66386" t="s">
        <v>230081</v>
      </c>
      <c r="Q66386" t="s">
        <v>120217</v>
      </c>
      <c r="R66386" t="s">
        <v>233567</v>
      </c>
      <c r="S66386" t="s">
        <v>233771</v>
      </c>
    </row>
    <row r="66387" spans="1:19" x14ac:dyDescent="0.35">
      <c r="A66387" s="1">
        <v>82940</v>
      </c>
      <c r="B66387" t="s">
        <v>39847</v>
      </c>
      <c r="C66387" t="s">
        <v>111636</v>
      </c>
      <c r="D66387" t="s">
        <v>5</v>
      </c>
      <c r="E66387" t="s">
        <v>119957</v>
      </c>
      <c r="F66387" t="s">
        <v>124006</v>
      </c>
      <c r="G66387">
        <v>3.0000000000000001E-5</v>
      </c>
      <c r="H66387" t="s">
        <v>39847</v>
      </c>
      <c r="I66387" t="s">
        <v>164310</v>
      </c>
      <c r="J66387" s="2" t="s">
        <v>207220</v>
      </c>
      <c r="K66387" t="s">
        <v>224317</v>
      </c>
      <c r="L66387" t="s">
        <v>228704</v>
      </c>
      <c r="M66387" t="s">
        <v>8</v>
      </c>
      <c r="N66387" t="s">
        <v>228828</v>
      </c>
      <c r="O66387" t="s">
        <v>229113</v>
      </c>
      <c r="P66387" t="s">
        <v>230094</v>
      </c>
      <c r="R66387" t="s">
        <v>233567</v>
      </c>
      <c r="S66387" t="s">
        <v>233771</v>
      </c>
    </row>
    <row r="66388" spans="1:19" x14ac:dyDescent="0.35">
      <c r="A66388" s="1">
        <v>82942</v>
      </c>
      <c r="B66388" t="s">
        <v>39848</v>
      </c>
      <c r="C66388" t="s">
        <v>111637</v>
      </c>
      <c r="D66388" t="s">
        <v>5</v>
      </c>
      <c r="F66388" t="s">
        <v>120141</v>
      </c>
      <c r="G66388">
        <v>2.6246100000000001E-7</v>
      </c>
      <c r="H66388" t="s">
        <v>39848</v>
      </c>
      <c r="I66388" t="s">
        <v>164311</v>
      </c>
      <c r="J66388" s="2" t="s">
        <v>207221</v>
      </c>
      <c r="K66388" t="s">
        <v>224318</v>
      </c>
      <c r="L66388" t="s">
        <v>228704</v>
      </c>
      <c r="M66388" t="s">
        <v>10</v>
      </c>
      <c r="N66388" t="s">
        <v>228827</v>
      </c>
      <c r="O66388" t="s">
        <v>229107</v>
      </c>
      <c r="P66388" t="s">
        <v>229107</v>
      </c>
      <c r="Q66388" t="s">
        <v>120216</v>
      </c>
      <c r="R66388" t="s">
        <v>233567</v>
      </c>
      <c r="S66388" t="s">
        <v>233771</v>
      </c>
    </row>
    <row r="66389" spans="1:19" x14ac:dyDescent="0.35">
      <c r="A66389" s="1">
        <v>82945</v>
      </c>
      <c r="B66389" t="s">
        <v>39849</v>
      </c>
      <c r="C66389" t="s">
        <v>111638</v>
      </c>
      <c r="D66389" t="s">
        <v>5</v>
      </c>
      <c r="E66389" t="s">
        <v>119954</v>
      </c>
      <c r="F66389" t="s">
        <v>123784</v>
      </c>
      <c r="G66389">
        <v>5.4999999999999999E-6</v>
      </c>
      <c r="H66389" t="s">
        <v>39849</v>
      </c>
      <c r="I66389" t="s">
        <v>164312</v>
      </c>
      <c r="J66389" s="2" t="s">
        <v>207222</v>
      </c>
      <c r="K66389" t="s">
        <v>224319</v>
      </c>
      <c r="L66389" t="s">
        <v>228704</v>
      </c>
      <c r="M66389" t="s">
        <v>8</v>
      </c>
      <c r="N66389" t="s">
        <v>228864</v>
      </c>
      <c r="O66389" t="s">
        <v>229360</v>
      </c>
      <c r="P66389" t="s">
        <v>230785</v>
      </c>
      <c r="R66389" t="s">
        <v>233567</v>
      </c>
      <c r="S66389" t="s">
        <v>233771</v>
      </c>
    </row>
    <row r="66390" spans="1:19" x14ac:dyDescent="0.35">
      <c r="A66390" s="1">
        <v>82946</v>
      </c>
      <c r="B66390" t="s">
        <v>39850</v>
      </c>
      <c r="C66390" t="s">
        <v>111639</v>
      </c>
      <c r="D66390" t="s">
        <v>4</v>
      </c>
      <c r="F66390" t="s">
        <v>120098</v>
      </c>
      <c r="G66390">
        <v>3.3400000000000002E-6</v>
      </c>
      <c r="H66390" t="s">
        <v>39850</v>
      </c>
      <c r="I66390" t="s">
        <v>164313</v>
      </c>
      <c r="J66390" s="2" t="s">
        <v>207223</v>
      </c>
      <c r="K66390" t="s">
        <v>224320</v>
      </c>
      <c r="L66390" t="s">
        <v>228704</v>
      </c>
      <c r="M66390" t="s">
        <v>8</v>
      </c>
      <c r="N66390" t="s">
        <v>228828</v>
      </c>
      <c r="O66390" t="s">
        <v>229113</v>
      </c>
      <c r="P66390" t="s">
        <v>230081</v>
      </c>
      <c r="Q66390" t="s">
        <v>120060</v>
      </c>
      <c r="R66390" t="s">
        <v>233567</v>
      </c>
      <c r="S66390" t="s">
        <v>233771</v>
      </c>
    </row>
    <row r="66391" spans="1:19" x14ac:dyDescent="0.35">
      <c r="A66391" s="1">
        <v>82947</v>
      </c>
      <c r="B66391" t="s">
        <v>39851</v>
      </c>
      <c r="C66391" t="s">
        <v>111640</v>
      </c>
      <c r="D66391" t="s">
        <v>4</v>
      </c>
      <c r="F66391" t="s">
        <v>120117</v>
      </c>
      <c r="G66391">
        <v>1.9999999999999999E-7</v>
      </c>
      <c r="H66391" t="s">
        <v>39851</v>
      </c>
      <c r="I66391" t="s">
        <v>164314</v>
      </c>
      <c r="J66391" s="2" t="s">
        <v>207224</v>
      </c>
      <c r="K66391" t="s">
        <v>224321</v>
      </c>
      <c r="L66391" t="s">
        <v>228704</v>
      </c>
      <c r="M66391" t="s">
        <v>228710</v>
      </c>
      <c r="N66391" t="s">
        <v>228844</v>
      </c>
      <c r="O66391" t="s">
        <v>229421</v>
      </c>
      <c r="P66391" t="s">
        <v>230463</v>
      </c>
      <c r="Q66391" t="s">
        <v>120117</v>
      </c>
      <c r="R66391" t="s">
        <v>233567</v>
      </c>
      <c r="S66391" t="s">
        <v>233771</v>
      </c>
    </row>
    <row r="66392" spans="1:19" x14ac:dyDescent="0.35">
      <c r="A66392" s="1">
        <v>82948</v>
      </c>
      <c r="B66392" t="s">
        <v>39852</v>
      </c>
      <c r="C66392" t="s">
        <v>111641</v>
      </c>
      <c r="D66392" t="s">
        <v>5</v>
      </c>
      <c r="E66392" t="s">
        <v>119956</v>
      </c>
      <c r="F66392" t="s">
        <v>120615</v>
      </c>
      <c r="G66392">
        <v>1.26E-5</v>
      </c>
      <c r="H66392" t="s">
        <v>39852</v>
      </c>
      <c r="I66392" t="s">
        <v>164315</v>
      </c>
      <c r="J66392" s="2" t="s">
        <v>207225</v>
      </c>
      <c r="K66392" t="s">
        <v>224322</v>
      </c>
      <c r="L66392" t="s">
        <v>228704</v>
      </c>
      <c r="M66392" t="s">
        <v>8</v>
      </c>
      <c r="N66392" t="s">
        <v>228832</v>
      </c>
      <c r="O66392" t="s">
        <v>229343</v>
      </c>
      <c r="P66392" t="s">
        <v>229343</v>
      </c>
      <c r="Q66392" t="s">
        <v>120308</v>
      </c>
      <c r="R66392" t="s">
        <v>233567</v>
      </c>
      <c r="S66392" t="s">
        <v>233771</v>
      </c>
    </row>
    <row r="66393" spans="1:19" x14ac:dyDescent="0.35">
      <c r="A66393" s="1">
        <v>82949</v>
      </c>
      <c r="B66393" t="s">
        <v>39852</v>
      </c>
      <c r="C66393" t="s">
        <v>111642</v>
      </c>
      <c r="D66393" t="s">
        <v>5</v>
      </c>
      <c r="E66393" t="s">
        <v>119958</v>
      </c>
      <c r="F66393" t="s">
        <v>121550</v>
      </c>
      <c r="G66393">
        <v>1.8199999999999999E-5</v>
      </c>
      <c r="H66393" t="s">
        <v>39852</v>
      </c>
      <c r="I66393" t="s">
        <v>164315</v>
      </c>
      <c r="J66393" s="2" t="s">
        <v>207225</v>
      </c>
      <c r="K66393" t="s">
        <v>224322</v>
      </c>
      <c r="L66393" t="s">
        <v>228704</v>
      </c>
      <c r="M66393" t="s">
        <v>8</v>
      </c>
      <c r="N66393" t="s">
        <v>228832</v>
      </c>
      <c r="O66393" t="s">
        <v>229343</v>
      </c>
      <c r="P66393" t="s">
        <v>229343</v>
      </c>
      <c r="Q66393" t="s">
        <v>120308</v>
      </c>
      <c r="R66393" t="s">
        <v>233567</v>
      </c>
      <c r="S66393" t="s">
        <v>233771</v>
      </c>
    </row>
    <row r="66394" spans="1:19" x14ac:dyDescent="0.35">
      <c r="A66394" s="1">
        <v>82950</v>
      </c>
      <c r="B66394" t="s">
        <v>39853</v>
      </c>
      <c r="C66394" t="s">
        <v>111643</v>
      </c>
      <c r="D66394" t="s">
        <v>5</v>
      </c>
      <c r="E66394" t="s">
        <v>119955</v>
      </c>
      <c r="F66394" t="s">
        <v>120292</v>
      </c>
      <c r="G66394">
        <v>6.0000000000000002E-6</v>
      </c>
      <c r="H66394" t="s">
        <v>39853</v>
      </c>
      <c r="I66394" t="s">
        <v>164316</v>
      </c>
      <c r="J66394" s="2" t="s">
        <v>207226</v>
      </c>
      <c r="K66394" t="s">
        <v>224323</v>
      </c>
      <c r="L66394" t="s">
        <v>228704</v>
      </c>
      <c r="M66394" t="s">
        <v>8</v>
      </c>
      <c r="N66394" t="s">
        <v>228848</v>
      </c>
      <c r="O66394" t="s">
        <v>229133</v>
      </c>
      <c r="P66394" t="s">
        <v>229133</v>
      </c>
      <c r="Q66394" t="s">
        <v>120152</v>
      </c>
      <c r="R66394" t="s">
        <v>233567</v>
      </c>
      <c r="S66394" t="s">
        <v>233771</v>
      </c>
    </row>
    <row r="66395" spans="1:19" x14ac:dyDescent="0.35">
      <c r="A66395" s="1">
        <v>82951</v>
      </c>
      <c r="B66395" t="s">
        <v>39853</v>
      </c>
      <c r="C66395" t="s">
        <v>111644</v>
      </c>
      <c r="D66395" t="s">
        <v>5</v>
      </c>
      <c r="E66395" t="s">
        <v>119955</v>
      </c>
      <c r="F66395" t="s">
        <v>120841</v>
      </c>
      <c r="G66395">
        <v>1.9999999999999999E-6</v>
      </c>
      <c r="H66395" t="s">
        <v>39853</v>
      </c>
      <c r="I66395" t="s">
        <v>164316</v>
      </c>
      <c r="J66395" s="2" t="s">
        <v>207226</v>
      </c>
      <c r="K66395" t="s">
        <v>224323</v>
      </c>
      <c r="L66395" t="s">
        <v>228704</v>
      </c>
      <c r="M66395" t="s">
        <v>8</v>
      </c>
      <c r="N66395" t="s">
        <v>228848</v>
      </c>
      <c r="O66395" t="s">
        <v>229133</v>
      </c>
      <c r="P66395" t="s">
        <v>229133</v>
      </c>
      <c r="Q66395" t="s">
        <v>120152</v>
      </c>
      <c r="R66395" t="s">
        <v>233567</v>
      </c>
      <c r="S66395" t="s">
        <v>233771</v>
      </c>
    </row>
    <row r="66396" spans="1:19" x14ac:dyDescent="0.35">
      <c r="A66396" s="1">
        <v>82952</v>
      </c>
      <c r="B66396" t="s">
        <v>39853</v>
      </c>
      <c r="C66396" t="s">
        <v>111645</v>
      </c>
      <c r="D66396" t="s">
        <v>5</v>
      </c>
      <c r="E66396" t="s">
        <v>119954</v>
      </c>
      <c r="F66396" t="s">
        <v>120863</v>
      </c>
      <c r="G66396">
        <v>2.6400000000000001E-5</v>
      </c>
      <c r="H66396" t="s">
        <v>39853</v>
      </c>
      <c r="I66396" t="s">
        <v>164316</v>
      </c>
      <c r="J66396" s="2" t="s">
        <v>207226</v>
      </c>
      <c r="K66396" t="s">
        <v>224323</v>
      </c>
      <c r="L66396" t="s">
        <v>228704</v>
      </c>
      <c r="M66396" t="s">
        <v>8</v>
      </c>
      <c r="N66396" t="s">
        <v>228848</v>
      </c>
      <c r="O66396" t="s">
        <v>229133</v>
      </c>
      <c r="P66396" t="s">
        <v>229133</v>
      </c>
      <c r="Q66396" t="s">
        <v>120152</v>
      </c>
      <c r="R66396" t="s">
        <v>233567</v>
      </c>
      <c r="S66396" t="s">
        <v>233771</v>
      </c>
    </row>
    <row r="66397" spans="1:19" x14ac:dyDescent="0.35">
      <c r="A66397" s="1">
        <v>82953</v>
      </c>
      <c r="B66397" t="s">
        <v>39854</v>
      </c>
      <c r="C66397" t="s">
        <v>111646</v>
      </c>
      <c r="D66397" t="s">
        <v>4</v>
      </c>
      <c r="F66397" t="s">
        <v>120638</v>
      </c>
      <c r="G66397">
        <v>7.5000000000000002E-7</v>
      </c>
      <c r="H66397" t="s">
        <v>39854</v>
      </c>
      <c r="I66397" t="s">
        <v>164317</v>
      </c>
      <c r="J66397" s="2" t="s">
        <v>207227</v>
      </c>
      <c r="K66397" t="s">
        <v>224324</v>
      </c>
      <c r="L66397" t="s">
        <v>228704</v>
      </c>
      <c r="M66397" t="s">
        <v>8</v>
      </c>
      <c r="N66397" t="s">
        <v>228832</v>
      </c>
      <c r="O66397" t="s">
        <v>229111</v>
      </c>
      <c r="P66397" t="s">
        <v>230079</v>
      </c>
      <c r="Q66397" t="s">
        <v>121793</v>
      </c>
      <c r="R66397" t="s">
        <v>233567</v>
      </c>
      <c r="S66397" t="s">
        <v>233771</v>
      </c>
    </row>
    <row r="66398" spans="1:19" x14ac:dyDescent="0.35">
      <c r="A66398" s="1">
        <v>82954</v>
      </c>
      <c r="B66398" t="s">
        <v>39854</v>
      </c>
      <c r="C66398" t="s">
        <v>111647</v>
      </c>
      <c r="D66398" t="s">
        <v>5</v>
      </c>
      <c r="F66398" t="s">
        <v>120159</v>
      </c>
      <c r="G66398">
        <v>1.1E-5</v>
      </c>
      <c r="H66398" t="s">
        <v>39854</v>
      </c>
      <c r="I66398" t="s">
        <v>164317</v>
      </c>
      <c r="J66398" s="2" t="s">
        <v>207227</v>
      </c>
      <c r="K66398" t="s">
        <v>224324</v>
      </c>
      <c r="L66398" t="s">
        <v>228704</v>
      </c>
      <c r="M66398" t="s">
        <v>8</v>
      </c>
      <c r="N66398" t="s">
        <v>228832</v>
      </c>
      <c r="O66398" t="s">
        <v>229111</v>
      </c>
      <c r="P66398" t="s">
        <v>230079</v>
      </c>
      <c r="Q66398" t="s">
        <v>121793</v>
      </c>
      <c r="R66398" t="s">
        <v>233567</v>
      </c>
      <c r="S66398" t="s">
        <v>233771</v>
      </c>
    </row>
    <row r="66399" spans="1:19" x14ac:dyDescent="0.35">
      <c r="A66399" s="1">
        <v>82955</v>
      </c>
      <c r="B66399" t="s">
        <v>39854</v>
      </c>
      <c r="C66399" t="s">
        <v>111648</v>
      </c>
      <c r="D66399" t="s">
        <v>5</v>
      </c>
      <c r="F66399" t="s">
        <v>120625</v>
      </c>
      <c r="G66399">
        <v>4.6999999999999999E-6</v>
      </c>
      <c r="H66399" t="s">
        <v>39854</v>
      </c>
      <c r="I66399" t="s">
        <v>164317</v>
      </c>
      <c r="J66399" s="2" t="s">
        <v>207227</v>
      </c>
      <c r="K66399" t="s">
        <v>224324</v>
      </c>
      <c r="L66399" t="s">
        <v>228704</v>
      </c>
      <c r="M66399" t="s">
        <v>8</v>
      </c>
      <c r="N66399" t="s">
        <v>228832</v>
      </c>
      <c r="O66399" t="s">
        <v>229111</v>
      </c>
      <c r="P66399" t="s">
        <v>230079</v>
      </c>
      <c r="Q66399" t="s">
        <v>121793</v>
      </c>
      <c r="R66399" t="s">
        <v>233567</v>
      </c>
      <c r="S66399" t="s">
        <v>233771</v>
      </c>
    </row>
    <row r="66400" spans="1:19" x14ac:dyDescent="0.35">
      <c r="A66400" s="1">
        <v>82957</v>
      </c>
      <c r="B66400" t="s">
        <v>39854</v>
      </c>
      <c r="C66400" t="s">
        <v>111649</v>
      </c>
      <c r="D66400" t="s">
        <v>5</v>
      </c>
      <c r="E66400" t="s">
        <v>119956</v>
      </c>
      <c r="F66400" t="s">
        <v>120125</v>
      </c>
      <c r="G66400">
        <v>4.5000000000000003E-5</v>
      </c>
      <c r="H66400" t="s">
        <v>39854</v>
      </c>
      <c r="I66400" t="s">
        <v>164317</v>
      </c>
      <c r="J66400" s="2" t="s">
        <v>207227</v>
      </c>
      <c r="K66400" t="s">
        <v>224324</v>
      </c>
      <c r="L66400" t="s">
        <v>228704</v>
      </c>
      <c r="M66400" t="s">
        <v>8</v>
      </c>
      <c r="N66400" t="s">
        <v>228832</v>
      </c>
      <c r="O66400" t="s">
        <v>229111</v>
      </c>
      <c r="P66400" t="s">
        <v>230079</v>
      </c>
      <c r="Q66400" t="s">
        <v>121793</v>
      </c>
      <c r="R66400" t="s">
        <v>233567</v>
      </c>
      <c r="S66400" t="s">
        <v>233771</v>
      </c>
    </row>
    <row r="66401" spans="1:19" x14ac:dyDescent="0.35">
      <c r="A66401" s="1">
        <v>82958</v>
      </c>
      <c r="B66401" t="s">
        <v>39854</v>
      </c>
      <c r="C66401" t="s">
        <v>111650</v>
      </c>
      <c r="D66401" t="s">
        <v>5</v>
      </c>
      <c r="E66401" t="s">
        <v>119954</v>
      </c>
      <c r="F66401" t="s">
        <v>120576</v>
      </c>
      <c r="G66401">
        <v>1.2E-5</v>
      </c>
      <c r="H66401" t="s">
        <v>39854</v>
      </c>
      <c r="I66401" t="s">
        <v>164317</v>
      </c>
      <c r="J66401" s="2" t="s">
        <v>207227</v>
      </c>
      <c r="K66401" t="s">
        <v>224324</v>
      </c>
      <c r="L66401" t="s">
        <v>228704</v>
      </c>
      <c r="M66401" t="s">
        <v>8</v>
      </c>
      <c r="N66401" t="s">
        <v>228832</v>
      </c>
      <c r="O66401" t="s">
        <v>229111</v>
      </c>
      <c r="P66401" t="s">
        <v>230079</v>
      </c>
      <c r="Q66401" t="s">
        <v>121793</v>
      </c>
      <c r="R66401" t="s">
        <v>233567</v>
      </c>
      <c r="S66401" t="s">
        <v>233771</v>
      </c>
    </row>
    <row r="66402" spans="1:19" x14ac:dyDescent="0.35">
      <c r="A66402" s="1">
        <v>82959</v>
      </c>
      <c r="B66402" t="s">
        <v>39854</v>
      </c>
      <c r="C66402" t="s">
        <v>111651</v>
      </c>
      <c r="D66402" t="s">
        <v>5</v>
      </c>
      <c r="E66402" t="s">
        <v>119955</v>
      </c>
      <c r="F66402" t="s">
        <v>120888</v>
      </c>
      <c r="G66402">
        <v>3.3500000000000001E-6</v>
      </c>
      <c r="H66402" t="s">
        <v>39854</v>
      </c>
      <c r="I66402" t="s">
        <v>164317</v>
      </c>
      <c r="J66402" s="2" t="s">
        <v>207227</v>
      </c>
      <c r="K66402" t="s">
        <v>224324</v>
      </c>
      <c r="L66402" t="s">
        <v>228704</v>
      </c>
      <c r="M66402" t="s">
        <v>8</v>
      </c>
      <c r="N66402" t="s">
        <v>228832</v>
      </c>
      <c r="O66402" t="s">
        <v>229111</v>
      </c>
      <c r="P66402" t="s">
        <v>230079</v>
      </c>
      <c r="Q66402" t="s">
        <v>121793</v>
      </c>
      <c r="R66402" t="s">
        <v>233567</v>
      </c>
      <c r="S66402" t="s">
        <v>233771</v>
      </c>
    </row>
    <row r="66403" spans="1:19" x14ac:dyDescent="0.35">
      <c r="A66403" s="1">
        <v>82960</v>
      </c>
      <c r="B66403" t="s">
        <v>39855</v>
      </c>
      <c r="C66403" t="s">
        <v>111652</v>
      </c>
      <c r="D66403" t="s">
        <v>4</v>
      </c>
      <c r="F66403" t="s">
        <v>120877</v>
      </c>
      <c r="G66403">
        <v>4.9999999999999998E-8</v>
      </c>
      <c r="H66403" t="s">
        <v>39855</v>
      </c>
      <c r="I66403" t="s">
        <v>164318</v>
      </c>
      <c r="J66403" s="2" t="s">
        <v>207228</v>
      </c>
      <c r="K66403" t="s">
        <v>224325</v>
      </c>
      <c r="L66403" t="s">
        <v>228704</v>
      </c>
      <c r="M66403" t="s">
        <v>8</v>
      </c>
      <c r="N66403" t="s">
        <v>228896</v>
      </c>
      <c r="O66403" t="s">
        <v>229210</v>
      </c>
      <c r="P66403" t="s">
        <v>229210</v>
      </c>
      <c r="Q66403" t="s">
        <v>120068</v>
      </c>
      <c r="R66403" t="s">
        <v>233567</v>
      </c>
      <c r="S66403" t="s">
        <v>233771</v>
      </c>
    </row>
    <row r="66404" spans="1:19" x14ac:dyDescent="0.35">
      <c r="A66404" s="1">
        <v>82961</v>
      </c>
      <c r="B66404" t="s">
        <v>39856</v>
      </c>
      <c r="C66404" t="s">
        <v>111653</v>
      </c>
      <c r="D66404" t="s">
        <v>4</v>
      </c>
      <c r="F66404" t="s">
        <v>120172</v>
      </c>
      <c r="G66404">
        <v>4.9999999999999998E-7</v>
      </c>
      <c r="H66404" t="s">
        <v>39856</v>
      </c>
      <c r="I66404" t="s">
        <v>164319</v>
      </c>
      <c r="J66404" s="2" t="s">
        <v>207229</v>
      </c>
      <c r="K66404" t="s">
        <v>224326</v>
      </c>
      <c r="L66404" t="s">
        <v>228704</v>
      </c>
      <c r="M66404" t="s">
        <v>8</v>
      </c>
      <c r="N66404" t="s">
        <v>228840</v>
      </c>
      <c r="O66404" t="s">
        <v>229484</v>
      </c>
      <c r="P66404" t="s">
        <v>229484</v>
      </c>
      <c r="Q66404" t="s">
        <v>120124</v>
      </c>
      <c r="R66404" t="s">
        <v>233567</v>
      </c>
      <c r="S66404" t="s">
        <v>233771</v>
      </c>
    </row>
    <row r="66405" spans="1:19" x14ac:dyDescent="0.35">
      <c r="A66405" s="1">
        <v>82964</v>
      </c>
      <c r="B66405" t="s">
        <v>39857</v>
      </c>
      <c r="C66405" t="s">
        <v>111654</v>
      </c>
      <c r="D66405" t="s">
        <v>5</v>
      </c>
      <c r="F66405" t="s">
        <v>120072</v>
      </c>
      <c r="G66405">
        <v>3.499965E-6</v>
      </c>
      <c r="H66405" t="s">
        <v>39857</v>
      </c>
      <c r="I66405" t="s">
        <v>164320</v>
      </c>
      <c r="J66405" s="2" t="s">
        <v>207230</v>
      </c>
      <c r="K66405" t="s">
        <v>224327</v>
      </c>
      <c r="L66405" t="s">
        <v>228704</v>
      </c>
      <c r="M66405" t="s">
        <v>8</v>
      </c>
      <c r="N66405" t="s">
        <v>228848</v>
      </c>
      <c r="O66405" t="s">
        <v>229133</v>
      </c>
      <c r="P66405" t="s">
        <v>230112</v>
      </c>
      <c r="Q66405" t="s">
        <v>120327</v>
      </c>
      <c r="R66405" t="s">
        <v>233567</v>
      </c>
      <c r="S66405" t="s">
        <v>233771</v>
      </c>
    </row>
    <row r="66406" spans="1:19" x14ac:dyDescent="0.35">
      <c r="A66406" s="1">
        <v>82965</v>
      </c>
      <c r="B66406" t="s">
        <v>39857</v>
      </c>
      <c r="C66406" t="s">
        <v>111655</v>
      </c>
      <c r="D66406" t="s">
        <v>5</v>
      </c>
      <c r="F66406" t="s">
        <v>121693</v>
      </c>
      <c r="G66406">
        <v>1.215E-6</v>
      </c>
      <c r="H66406" t="s">
        <v>39857</v>
      </c>
      <c r="I66406" t="s">
        <v>164320</v>
      </c>
      <c r="J66406" s="2" t="s">
        <v>207230</v>
      </c>
      <c r="K66406" t="s">
        <v>224327</v>
      </c>
      <c r="L66406" t="s">
        <v>228704</v>
      </c>
      <c r="M66406" t="s">
        <v>8</v>
      </c>
      <c r="N66406" t="s">
        <v>228848</v>
      </c>
      <c r="O66406" t="s">
        <v>229133</v>
      </c>
      <c r="P66406" t="s">
        <v>230112</v>
      </c>
      <c r="Q66406" t="s">
        <v>120327</v>
      </c>
      <c r="R66406" t="s">
        <v>233567</v>
      </c>
      <c r="S66406" t="s">
        <v>233771</v>
      </c>
    </row>
    <row r="66407" spans="1:19" x14ac:dyDescent="0.35">
      <c r="A66407" s="1">
        <v>82967</v>
      </c>
      <c r="B66407" t="s">
        <v>39858</v>
      </c>
      <c r="C66407" t="s">
        <v>111656</v>
      </c>
      <c r="D66407" t="s">
        <v>5</v>
      </c>
      <c r="E66407" t="s">
        <v>119955</v>
      </c>
      <c r="F66407" t="s">
        <v>120277</v>
      </c>
      <c r="G66407">
        <v>1.6249999999999999E-6</v>
      </c>
      <c r="H66407" t="s">
        <v>39858</v>
      </c>
      <c r="I66407" t="s">
        <v>164321</v>
      </c>
      <c r="J66407" s="2" t="s">
        <v>207231</v>
      </c>
      <c r="K66407" t="s">
        <v>224328</v>
      </c>
      <c r="L66407" t="s">
        <v>228704</v>
      </c>
      <c r="M66407" t="s">
        <v>228721</v>
      </c>
      <c r="N66407" t="s">
        <v>228829</v>
      </c>
      <c r="O66407" t="s">
        <v>229139</v>
      </c>
      <c r="P66407" t="s">
        <v>229139</v>
      </c>
      <c r="Q66407" t="s">
        <v>120347</v>
      </c>
      <c r="R66407" t="s">
        <v>233567</v>
      </c>
      <c r="S66407" t="s">
        <v>233771</v>
      </c>
    </row>
    <row r="66408" spans="1:19" x14ac:dyDescent="0.35">
      <c r="A66408" s="1">
        <v>82970</v>
      </c>
      <c r="B66408" t="s">
        <v>39859</v>
      </c>
      <c r="C66408" t="s">
        <v>111657</v>
      </c>
      <c r="D66408" t="s">
        <v>4</v>
      </c>
      <c r="F66408" t="s">
        <v>123357</v>
      </c>
      <c r="G66408">
        <v>6.6069000000000002E-7</v>
      </c>
      <c r="H66408" t="s">
        <v>39859</v>
      </c>
      <c r="I66408" t="s">
        <v>164322</v>
      </c>
      <c r="J66408" s="2" t="s">
        <v>207232</v>
      </c>
      <c r="K66408" t="s">
        <v>224329</v>
      </c>
      <c r="L66408" t="s">
        <v>228704</v>
      </c>
      <c r="M66408" t="s">
        <v>10</v>
      </c>
      <c r="N66408" t="s">
        <v>228827</v>
      </c>
      <c r="O66408" t="s">
        <v>229107</v>
      </c>
      <c r="P66408" t="s">
        <v>229107</v>
      </c>
      <c r="Q66408" t="s">
        <v>120059</v>
      </c>
      <c r="R66408" t="s">
        <v>233567</v>
      </c>
      <c r="S66408" t="s">
        <v>233771</v>
      </c>
    </row>
    <row r="66409" spans="1:19" x14ac:dyDescent="0.35">
      <c r="A66409" s="1">
        <v>82971</v>
      </c>
      <c r="B66409" t="s">
        <v>39859</v>
      </c>
      <c r="C66409" t="s">
        <v>111658</v>
      </c>
      <c r="D66409" t="s">
        <v>4</v>
      </c>
      <c r="F66409" t="s">
        <v>120538</v>
      </c>
      <c r="G66409">
        <v>4.9999999999999998E-8</v>
      </c>
      <c r="H66409" t="s">
        <v>39859</v>
      </c>
      <c r="I66409" t="s">
        <v>164322</v>
      </c>
      <c r="J66409" s="2" t="s">
        <v>207232</v>
      </c>
      <c r="K66409" t="s">
        <v>224329</v>
      </c>
      <c r="L66409" t="s">
        <v>228704</v>
      </c>
      <c r="M66409" t="s">
        <v>10</v>
      </c>
      <c r="N66409" t="s">
        <v>228827</v>
      </c>
      <c r="O66409" t="s">
        <v>229107</v>
      </c>
      <c r="P66409" t="s">
        <v>229107</v>
      </c>
      <c r="Q66409" t="s">
        <v>120059</v>
      </c>
      <c r="R66409" t="s">
        <v>233567</v>
      </c>
      <c r="S66409" t="s">
        <v>233771</v>
      </c>
    </row>
    <row r="66410" spans="1:19" x14ac:dyDescent="0.35">
      <c r="A66410" s="1">
        <v>82972</v>
      </c>
      <c r="B66410" t="s">
        <v>39860</v>
      </c>
      <c r="C66410" t="s">
        <v>111659</v>
      </c>
      <c r="D66410" t="s">
        <v>4</v>
      </c>
      <c r="F66410" t="s">
        <v>120060</v>
      </c>
      <c r="G66410">
        <v>6.6022999999999995E-8</v>
      </c>
      <c r="H66410" t="s">
        <v>39860</v>
      </c>
      <c r="I66410" t="s">
        <v>164323</v>
      </c>
      <c r="J66410" s="2" t="s">
        <v>207233</v>
      </c>
      <c r="K66410" t="s">
        <v>224330</v>
      </c>
      <c r="L66410" t="s">
        <v>228704</v>
      </c>
      <c r="M66410" t="s">
        <v>228750</v>
      </c>
      <c r="N66410" t="s">
        <v>228907</v>
      </c>
      <c r="O66410" t="s">
        <v>229352</v>
      </c>
      <c r="P66410" t="s">
        <v>229352</v>
      </c>
      <c r="Q66410" t="s">
        <v>120179</v>
      </c>
      <c r="R66410" t="s">
        <v>233567</v>
      </c>
      <c r="S66410" t="s">
        <v>233771</v>
      </c>
    </row>
    <row r="66411" spans="1:19" x14ac:dyDescent="0.35">
      <c r="A66411" s="1">
        <v>82973</v>
      </c>
      <c r="B66411" t="s">
        <v>39861</v>
      </c>
      <c r="C66411" t="s">
        <v>111660</v>
      </c>
      <c r="D66411" t="s">
        <v>4</v>
      </c>
      <c r="F66411" t="s">
        <v>120410</v>
      </c>
      <c r="G66411">
        <v>1.5E-6</v>
      </c>
      <c r="H66411" t="s">
        <v>39861</v>
      </c>
      <c r="I66411" t="s">
        <v>164324</v>
      </c>
      <c r="J66411" s="2" t="s">
        <v>207234</v>
      </c>
      <c r="K66411" t="s">
        <v>224331</v>
      </c>
      <c r="L66411" t="s">
        <v>228704</v>
      </c>
      <c r="M66411" t="s">
        <v>8</v>
      </c>
      <c r="N66411" t="s">
        <v>228841</v>
      </c>
      <c r="O66411" t="s">
        <v>229137</v>
      </c>
      <c r="P66411" t="s">
        <v>229137</v>
      </c>
      <c r="Q66411" t="s">
        <v>120056</v>
      </c>
      <c r="R66411" t="s">
        <v>233567</v>
      </c>
      <c r="S66411" t="s">
        <v>233771</v>
      </c>
    </row>
    <row r="66412" spans="1:19" x14ac:dyDescent="0.35">
      <c r="A66412" s="1">
        <v>82974</v>
      </c>
      <c r="B66412" t="s">
        <v>39862</v>
      </c>
      <c r="C66412" t="s">
        <v>111661</v>
      </c>
      <c r="D66412" t="s">
        <v>5</v>
      </c>
      <c r="E66412" t="s">
        <v>119955</v>
      </c>
      <c r="F66412" t="s">
        <v>120258</v>
      </c>
      <c r="G66412">
        <v>3.9999999999999998E-6</v>
      </c>
      <c r="H66412" t="s">
        <v>39862</v>
      </c>
      <c r="I66412" t="s">
        <v>164325</v>
      </c>
      <c r="J66412" s="2" t="s">
        <v>207235</v>
      </c>
      <c r="K66412" t="s">
        <v>224332</v>
      </c>
      <c r="L66412" t="s">
        <v>228704</v>
      </c>
      <c r="M66412" t="s">
        <v>8</v>
      </c>
      <c r="N66412" t="s">
        <v>228841</v>
      </c>
      <c r="O66412" t="s">
        <v>229123</v>
      </c>
      <c r="P66412" t="s">
        <v>230837</v>
      </c>
      <c r="Q66412" t="s">
        <v>119973</v>
      </c>
      <c r="R66412" t="s">
        <v>233567</v>
      </c>
      <c r="S66412" t="s">
        <v>233771</v>
      </c>
    </row>
    <row r="66413" spans="1:19" x14ac:dyDescent="0.35">
      <c r="A66413" s="1">
        <v>82975</v>
      </c>
      <c r="B66413" t="s">
        <v>39863</v>
      </c>
      <c r="C66413" t="s">
        <v>111662</v>
      </c>
      <c r="D66413" t="s">
        <v>4</v>
      </c>
      <c r="F66413" t="s">
        <v>120409</v>
      </c>
      <c r="G66413">
        <v>1.5E-6</v>
      </c>
      <c r="H66413" t="s">
        <v>39863</v>
      </c>
      <c r="I66413" t="s">
        <v>164326</v>
      </c>
      <c r="J66413" s="2" t="s">
        <v>207236</v>
      </c>
      <c r="K66413" t="s">
        <v>224333</v>
      </c>
      <c r="L66413" t="s">
        <v>228704</v>
      </c>
      <c r="M66413" t="s">
        <v>8</v>
      </c>
      <c r="N66413" t="s">
        <v>228842</v>
      </c>
      <c r="O66413" t="s">
        <v>229125</v>
      </c>
      <c r="P66413" t="s">
        <v>229125</v>
      </c>
      <c r="Q66413" t="s">
        <v>120377</v>
      </c>
      <c r="R66413" t="s">
        <v>233567</v>
      </c>
      <c r="S66413" t="s">
        <v>233771</v>
      </c>
    </row>
    <row r="66414" spans="1:19" x14ac:dyDescent="0.35">
      <c r="A66414" s="1">
        <v>82976</v>
      </c>
      <c r="B66414" t="s">
        <v>39864</v>
      </c>
      <c r="C66414" t="s">
        <v>111663</v>
      </c>
      <c r="D66414" t="s">
        <v>4</v>
      </c>
      <c r="F66414" t="s">
        <v>120022</v>
      </c>
      <c r="G66414">
        <v>2E-8</v>
      </c>
      <c r="H66414" t="s">
        <v>39864</v>
      </c>
      <c r="I66414" t="s">
        <v>164327</v>
      </c>
      <c r="J66414" s="2" t="s">
        <v>207237</v>
      </c>
      <c r="K66414" t="s">
        <v>224334</v>
      </c>
      <c r="L66414" t="s">
        <v>228704</v>
      </c>
      <c r="M66414" t="s">
        <v>8</v>
      </c>
      <c r="N66414" t="s">
        <v>228828</v>
      </c>
      <c r="O66414" t="s">
        <v>229113</v>
      </c>
      <c r="P66414" t="s">
        <v>230094</v>
      </c>
      <c r="Q66414" t="s">
        <v>120056</v>
      </c>
      <c r="R66414" t="s">
        <v>224356</v>
      </c>
      <c r="S66414" t="s">
        <v>215677</v>
      </c>
    </row>
    <row r="66415" spans="1:19" x14ac:dyDescent="0.35">
      <c r="A66415" s="1">
        <v>82977</v>
      </c>
      <c r="B66415" t="s">
        <v>39865</v>
      </c>
      <c r="C66415" t="s">
        <v>111664</v>
      </c>
      <c r="D66415" t="s">
        <v>4</v>
      </c>
      <c r="F66415" t="s">
        <v>122707</v>
      </c>
      <c r="G66415">
        <v>1.5E-6</v>
      </c>
      <c r="H66415" t="s">
        <v>39865</v>
      </c>
      <c r="I66415" t="s">
        <v>164328</v>
      </c>
      <c r="J66415" s="2" t="s">
        <v>207238</v>
      </c>
      <c r="K66415" t="s">
        <v>224335</v>
      </c>
      <c r="L66415" t="s">
        <v>228704</v>
      </c>
      <c r="M66415" t="s">
        <v>8</v>
      </c>
      <c r="N66415" t="s">
        <v>228963</v>
      </c>
      <c r="O66415" t="s">
        <v>229440</v>
      </c>
      <c r="P66415" t="s">
        <v>232902</v>
      </c>
      <c r="Q66415" t="s">
        <v>120776</v>
      </c>
      <c r="R66415" t="s">
        <v>224356</v>
      </c>
      <c r="S66415" t="s">
        <v>215677</v>
      </c>
    </row>
    <row r="66416" spans="1:19" x14ac:dyDescent="0.35">
      <c r="A66416" s="1">
        <v>82978</v>
      </c>
      <c r="B66416" t="s">
        <v>39865</v>
      </c>
      <c r="C66416" t="s">
        <v>111665</v>
      </c>
      <c r="D66416" t="s">
        <v>5</v>
      </c>
      <c r="F66416" t="s">
        <v>120415</v>
      </c>
      <c r="G66416">
        <v>1.3E-6</v>
      </c>
      <c r="H66416" t="s">
        <v>39865</v>
      </c>
      <c r="I66416" t="s">
        <v>164328</v>
      </c>
      <c r="J66416" s="2" t="s">
        <v>207238</v>
      </c>
      <c r="K66416" t="s">
        <v>224335</v>
      </c>
      <c r="L66416" t="s">
        <v>228704</v>
      </c>
      <c r="M66416" t="s">
        <v>8</v>
      </c>
      <c r="N66416" t="s">
        <v>228963</v>
      </c>
      <c r="O66416" t="s">
        <v>229440</v>
      </c>
      <c r="P66416" t="s">
        <v>232902</v>
      </c>
      <c r="Q66416" t="s">
        <v>120776</v>
      </c>
      <c r="R66416" t="s">
        <v>224356</v>
      </c>
      <c r="S66416" t="s">
        <v>215677</v>
      </c>
    </row>
    <row r="66417" spans="1:19" x14ac:dyDescent="0.35">
      <c r="A66417" s="1">
        <v>82979</v>
      </c>
      <c r="B66417" t="s">
        <v>39865</v>
      </c>
      <c r="C66417" t="s">
        <v>111666</v>
      </c>
      <c r="D66417" t="s">
        <v>5</v>
      </c>
      <c r="F66417" t="s">
        <v>121030</v>
      </c>
      <c r="G66417">
        <v>9.9999999999999995E-7</v>
      </c>
      <c r="H66417" t="s">
        <v>39865</v>
      </c>
      <c r="I66417" t="s">
        <v>164328</v>
      </c>
      <c r="J66417" s="2" t="s">
        <v>207238</v>
      </c>
      <c r="K66417" t="s">
        <v>224335</v>
      </c>
      <c r="L66417" t="s">
        <v>228704</v>
      </c>
      <c r="M66417" t="s">
        <v>8</v>
      </c>
      <c r="N66417" t="s">
        <v>228963</v>
      </c>
      <c r="O66417" t="s">
        <v>229440</v>
      </c>
      <c r="P66417" t="s">
        <v>232902</v>
      </c>
      <c r="Q66417" t="s">
        <v>120776</v>
      </c>
      <c r="R66417" t="s">
        <v>224356</v>
      </c>
      <c r="S66417" t="s">
        <v>215677</v>
      </c>
    </row>
    <row r="66418" spans="1:19" x14ac:dyDescent="0.35">
      <c r="A66418" s="1">
        <v>82980</v>
      </c>
      <c r="B66418" t="s">
        <v>39866</v>
      </c>
      <c r="C66418" t="s">
        <v>111667</v>
      </c>
      <c r="D66418" t="s">
        <v>4</v>
      </c>
      <c r="F66418" t="s">
        <v>119985</v>
      </c>
      <c r="G66418">
        <v>9.9999999999999995E-7</v>
      </c>
      <c r="H66418" t="s">
        <v>39866</v>
      </c>
      <c r="I66418" t="s">
        <v>164329</v>
      </c>
      <c r="J66418" s="2" t="s">
        <v>207239</v>
      </c>
      <c r="K66418" t="s">
        <v>224336</v>
      </c>
      <c r="L66418" t="s">
        <v>228704</v>
      </c>
      <c r="M66418" t="s">
        <v>13</v>
      </c>
      <c r="N66418" t="s">
        <v>228829</v>
      </c>
      <c r="O66418" t="s">
        <v>229191</v>
      </c>
      <c r="P66418" t="s">
        <v>232903</v>
      </c>
      <c r="Q66418" t="s">
        <v>119985</v>
      </c>
      <c r="R66418" t="s">
        <v>224356</v>
      </c>
      <c r="S66418" t="s">
        <v>215677</v>
      </c>
    </row>
    <row r="66419" spans="1:19" x14ac:dyDescent="0.35">
      <c r="A66419" s="1">
        <v>82982</v>
      </c>
      <c r="B66419" t="s">
        <v>39867</v>
      </c>
      <c r="C66419" t="s">
        <v>111668</v>
      </c>
      <c r="D66419" t="s">
        <v>4</v>
      </c>
      <c r="F66419" t="s">
        <v>120623</v>
      </c>
      <c r="G66419">
        <v>1.4999999999999999E-7</v>
      </c>
      <c r="H66419" t="s">
        <v>39867</v>
      </c>
      <c r="I66419" t="s">
        <v>164330</v>
      </c>
      <c r="J66419" s="2" t="s">
        <v>207240</v>
      </c>
      <c r="K66419" t="s">
        <v>224337</v>
      </c>
      <c r="L66419" t="s">
        <v>228704</v>
      </c>
      <c r="M66419" t="s">
        <v>8</v>
      </c>
      <c r="N66419" t="s">
        <v>228896</v>
      </c>
      <c r="O66419" t="s">
        <v>229310</v>
      </c>
      <c r="P66419" t="s">
        <v>230240</v>
      </c>
      <c r="Q66419" t="s">
        <v>120056</v>
      </c>
      <c r="R66419" t="s">
        <v>224356</v>
      </c>
      <c r="S66419" t="s">
        <v>215677</v>
      </c>
    </row>
    <row r="66420" spans="1:19" x14ac:dyDescent="0.35">
      <c r="A66420" s="1">
        <v>82983</v>
      </c>
      <c r="B66420" t="s">
        <v>39867</v>
      </c>
      <c r="C66420" t="s">
        <v>111669</v>
      </c>
      <c r="D66420" t="s">
        <v>4</v>
      </c>
      <c r="F66420" t="s">
        <v>120285</v>
      </c>
      <c r="G66420">
        <v>9.9999999999999995E-8</v>
      </c>
      <c r="H66420" t="s">
        <v>39867</v>
      </c>
      <c r="I66420" t="s">
        <v>164330</v>
      </c>
      <c r="J66420" s="2" t="s">
        <v>207240</v>
      </c>
      <c r="K66420" t="s">
        <v>224337</v>
      </c>
      <c r="L66420" t="s">
        <v>228704</v>
      </c>
      <c r="M66420" t="s">
        <v>8</v>
      </c>
      <c r="N66420" t="s">
        <v>228896</v>
      </c>
      <c r="O66420" t="s">
        <v>229310</v>
      </c>
      <c r="P66420" t="s">
        <v>230240</v>
      </c>
      <c r="Q66420" t="s">
        <v>120056</v>
      </c>
      <c r="R66420" t="s">
        <v>224356</v>
      </c>
      <c r="S66420" t="s">
        <v>215677</v>
      </c>
    </row>
    <row r="66421" spans="1:19" x14ac:dyDescent="0.35">
      <c r="A66421" s="1">
        <v>82984</v>
      </c>
      <c r="B66421" t="s">
        <v>39867</v>
      </c>
      <c r="C66421" t="s">
        <v>111670</v>
      </c>
      <c r="D66421" t="s">
        <v>5</v>
      </c>
      <c r="E66421" t="s">
        <v>119955</v>
      </c>
      <c r="F66421" t="s">
        <v>120246</v>
      </c>
      <c r="G66421">
        <v>4.0999990000000003E-6</v>
      </c>
      <c r="H66421" t="s">
        <v>39867</v>
      </c>
      <c r="I66421" t="s">
        <v>164330</v>
      </c>
      <c r="J66421" s="2" t="s">
        <v>207240</v>
      </c>
      <c r="K66421" t="s">
        <v>224337</v>
      </c>
      <c r="L66421" t="s">
        <v>228704</v>
      </c>
      <c r="M66421" t="s">
        <v>8</v>
      </c>
      <c r="N66421" t="s">
        <v>228896</v>
      </c>
      <c r="O66421" t="s">
        <v>229310</v>
      </c>
      <c r="P66421" t="s">
        <v>230240</v>
      </c>
      <c r="Q66421" t="s">
        <v>120056</v>
      </c>
      <c r="R66421" t="s">
        <v>224356</v>
      </c>
      <c r="S66421" t="s">
        <v>215677</v>
      </c>
    </row>
    <row r="66422" spans="1:19" x14ac:dyDescent="0.35">
      <c r="A66422" s="1">
        <v>82986</v>
      </c>
      <c r="B66422" t="s">
        <v>39868</v>
      </c>
      <c r="C66422" t="s">
        <v>111671</v>
      </c>
      <c r="D66422" t="s">
        <v>4</v>
      </c>
      <c r="F66422" t="s">
        <v>120189</v>
      </c>
      <c r="G66422">
        <v>4.0000000000000001E-8</v>
      </c>
      <c r="H66422" t="s">
        <v>39868</v>
      </c>
      <c r="I66422" t="s">
        <v>164331</v>
      </c>
      <c r="J66422" s="2" t="s">
        <v>207241</v>
      </c>
      <c r="K66422" t="s">
        <v>224338</v>
      </c>
      <c r="L66422" t="s">
        <v>228704</v>
      </c>
      <c r="M66422" t="s">
        <v>228736</v>
      </c>
      <c r="N66422" t="s">
        <v>228836</v>
      </c>
      <c r="O66422" t="s">
        <v>229179</v>
      </c>
      <c r="P66422" t="s">
        <v>229179</v>
      </c>
      <c r="Q66422" t="s">
        <v>120124</v>
      </c>
      <c r="R66422" t="s">
        <v>224356</v>
      </c>
      <c r="S66422" t="s">
        <v>215677</v>
      </c>
    </row>
    <row r="66423" spans="1:19" x14ac:dyDescent="0.35">
      <c r="A66423" s="1">
        <v>82987</v>
      </c>
      <c r="B66423" t="s">
        <v>39869</v>
      </c>
      <c r="C66423" t="s">
        <v>111672</v>
      </c>
      <c r="D66423" t="s">
        <v>5</v>
      </c>
      <c r="F66423" t="s">
        <v>120591</v>
      </c>
      <c r="G66423">
        <v>1.9999999999999999E-6</v>
      </c>
      <c r="H66423" t="s">
        <v>39869</v>
      </c>
      <c r="I66423" t="s">
        <v>164332</v>
      </c>
      <c r="K66423" t="s">
        <v>224339</v>
      </c>
      <c r="L66423" t="s">
        <v>228704</v>
      </c>
      <c r="M66423" t="s">
        <v>8</v>
      </c>
      <c r="N66423" t="s">
        <v>228896</v>
      </c>
      <c r="O66423" t="s">
        <v>229210</v>
      </c>
      <c r="P66423" t="s">
        <v>229210</v>
      </c>
      <c r="R66423" t="s">
        <v>224356</v>
      </c>
      <c r="S66423" t="s">
        <v>215677</v>
      </c>
    </row>
    <row r="66424" spans="1:19" x14ac:dyDescent="0.35">
      <c r="A66424" s="1">
        <v>82988</v>
      </c>
      <c r="B66424" t="s">
        <v>39870</v>
      </c>
      <c r="C66424" t="s">
        <v>111673</v>
      </c>
      <c r="D66424" t="s">
        <v>4</v>
      </c>
      <c r="F66424" t="s">
        <v>121926</v>
      </c>
      <c r="G66424">
        <v>1.8332999999999999E-8</v>
      </c>
      <c r="H66424" t="s">
        <v>39870</v>
      </c>
      <c r="I66424" t="s">
        <v>164333</v>
      </c>
      <c r="J66424" s="2" t="s">
        <v>207242</v>
      </c>
      <c r="K66424" t="s">
        <v>224340</v>
      </c>
      <c r="L66424" t="s">
        <v>228704</v>
      </c>
      <c r="M66424" t="s">
        <v>8</v>
      </c>
      <c r="N66424" t="s">
        <v>228990</v>
      </c>
      <c r="O66424" t="s">
        <v>229793</v>
      </c>
      <c r="P66424" t="s">
        <v>232904</v>
      </c>
      <c r="Q66424" t="s">
        <v>120686</v>
      </c>
      <c r="R66424" t="s">
        <v>224356</v>
      </c>
      <c r="S66424" t="s">
        <v>215677</v>
      </c>
    </row>
    <row r="66425" spans="1:19" x14ac:dyDescent="0.35">
      <c r="A66425" s="1">
        <v>82989</v>
      </c>
      <c r="B66425" t="s">
        <v>39870</v>
      </c>
      <c r="C66425" t="s">
        <v>111674</v>
      </c>
      <c r="D66425" t="s">
        <v>4</v>
      </c>
      <c r="F66425" t="s">
        <v>120391</v>
      </c>
      <c r="G66425">
        <v>1.4999999999999999E-8</v>
      </c>
      <c r="H66425" t="s">
        <v>39870</v>
      </c>
      <c r="I66425" t="s">
        <v>164333</v>
      </c>
      <c r="J66425" s="2" t="s">
        <v>207242</v>
      </c>
      <c r="K66425" t="s">
        <v>224340</v>
      </c>
      <c r="L66425" t="s">
        <v>228704</v>
      </c>
      <c r="M66425" t="s">
        <v>8</v>
      </c>
      <c r="N66425" t="s">
        <v>228990</v>
      </c>
      <c r="O66425" t="s">
        <v>229793</v>
      </c>
      <c r="P66425" t="s">
        <v>232904</v>
      </c>
      <c r="Q66425" t="s">
        <v>120686</v>
      </c>
      <c r="R66425" t="s">
        <v>224356</v>
      </c>
      <c r="S66425" t="s">
        <v>215677</v>
      </c>
    </row>
    <row r="66426" spans="1:19" x14ac:dyDescent="0.35">
      <c r="A66426" s="1">
        <v>82990</v>
      </c>
      <c r="B66426" t="s">
        <v>39871</v>
      </c>
      <c r="C66426" t="s">
        <v>111675</v>
      </c>
      <c r="D66426" t="s">
        <v>4</v>
      </c>
      <c r="F66426" t="s">
        <v>121266</v>
      </c>
      <c r="G66426">
        <v>4.9999999999999998E-7</v>
      </c>
      <c r="H66426" t="s">
        <v>39871</v>
      </c>
      <c r="I66426" t="s">
        <v>164334</v>
      </c>
      <c r="J66426" s="2" t="s">
        <v>207243</v>
      </c>
      <c r="K66426" t="s">
        <v>224341</v>
      </c>
      <c r="L66426" t="s">
        <v>228704</v>
      </c>
      <c r="M66426" t="s">
        <v>8</v>
      </c>
      <c r="N66426" t="s">
        <v>228830</v>
      </c>
      <c r="O66426" t="s">
        <v>229110</v>
      </c>
      <c r="P66426" t="s">
        <v>230542</v>
      </c>
      <c r="Q66426" t="s">
        <v>120327</v>
      </c>
      <c r="R66426" t="s">
        <v>224356</v>
      </c>
      <c r="S66426" t="s">
        <v>215677</v>
      </c>
    </row>
    <row r="66427" spans="1:19" x14ac:dyDescent="0.35">
      <c r="A66427" s="1">
        <v>82991</v>
      </c>
      <c r="B66427" t="s">
        <v>39872</v>
      </c>
      <c r="C66427" t="s">
        <v>111676</v>
      </c>
      <c r="D66427" t="s">
        <v>4</v>
      </c>
      <c r="F66427" t="s">
        <v>122392</v>
      </c>
      <c r="G66427">
        <v>3.9999999999999998E-7</v>
      </c>
      <c r="H66427" t="s">
        <v>39872</v>
      </c>
      <c r="I66427" t="s">
        <v>164335</v>
      </c>
      <c r="J66427" s="2" t="s">
        <v>207244</v>
      </c>
      <c r="K66427" t="s">
        <v>224342</v>
      </c>
      <c r="L66427" t="s">
        <v>228704</v>
      </c>
      <c r="M66427" t="s">
        <v>228756</v>
      </c>
      <c r="N66427" t="s">
        <v>228943</v>
      </c>
      <c r="O66427" t="s">
        <v>229347</v>
      </c>
      <c r="P66427" t="s">
        <v>229347</v>
      </c>
      <c r="Q66427" t="s">
        <v>120046</v>
      </c>
      <c r="R66427" t="s">
        <v>224356</v>
      </c>
      <c r="S66427" t="s">
        <v>215677</v>
      </c>
    </row>
    <row r="66428" spans="1:19" x14ac:dyDescent="0.35">
      <c r="A66428" s="1">
        <v>82992</v>
      </c>
      <c r="B66428" t="s">
        <v>39872</v>
      </c>
      <c r="C66428" t="s">
        <v>111677</v>
      </c>
      <c r="D66428" t="s">
        <v>4</v>
      </c>
      <c r="F66428" t="s">
        <v>120681</v>
      </c>
      <c r="G66428">
        <v>1.8E-7</v>
      </c>
      <c r="H66428" t="s">
        <v>39872</v>
      </c>
      <c r="I66428" t="s">
        <v>164335</v>
      </c>
      <c r="J66428" s="2" t="s">
        <v>207244</v>
      </c>
      <c r="K66428" t="s">
        <v>224342</v>
      </c>
      <c r="L66428" t="s">
        <v>228704</v>
      </c>
      <c r="M66428" t="s">
        <v>228756</v>
      </c>
      <c r="N66428" t="s">
        <v>228943</v>
      </c>
      <c r="O66428" t="s">
        <v>229347</v>
      </c>
      <c r="P66428" t="s">
        <v>229347</v>
      </c>
      <c r="Q66428" t="s">
        <v>120046</v>
      </c>
      <c r="R66428" t="s">
        <v>224356</v>
      </c>
      <c r="S66428" t="s">
        <v>215677</v>
      </c>
    </row>
    <row r="66429" spans="1:19" x14ac:dyDescent="0.35">
      <c r="A66429" s="1">
        <v>82993</v>
      </c>
      <c r="B66429" t="s">
        <v>39873</v>
      </c>
      <c r="C66429" t="s">
        <v>111678</v>
      </c>
      <c r="D66429" t="s">
        <v>5</v>
      </c>
      <c r="E66429" t="s">
        <v>119955</v>
      </c>
      <c r="F66429" t="s">
        <v>120336</v>
      </c>
      <c r="G66429">
        <v>7.3000000000000004E-6</v>
      </c>
      <c r="H66429" t="s">
        <v>39873</v>
      </c>
      <c r="I66429" t="s">
        <v>164336</v>
      </c>
      <c r="J66429" s="2" t="s">
        <v>207245</v>
      </c>
      <c r="K66429" t="s">
        <v>224343</v>
      </c>
      <c r="L66429" t="s">
        <v>228705</v>
      </c>
      <c r="Q66429" t="s">
        <v>120059</v>
      </c>
      <c r="R66429" t="s">
        <v>224356</v>
      </c>
      <c r="S66429" t="s">
        <v>215677</v>
      </c>
    </row>
    <row r="66430" spans="1:19" x14ac:dyDescent="0.35">
      <c r="A66430" s="1">
        <v>82998</v>
      </c>
      <c r="B66430" t="s">
        <v>39874</v>
      </c>
      <c r="C66430" t="s">
        <v>111679</v>
      </c>
      <c r="D66430" t="s">
        <v>4</v>
      </c>
      <c r="F66430" t="s">
        <v>120569</v>
      </c>
      <c r="G66430">
        <v>2.4999999999999999E-7</v>
      </c>
      <c r="H66430" t="s">
        <v>39874</v>
      </c>
      <c r="I66430" t="s">
        <v>164337</v>
      </c>
      <c r="J66430" s="2" t="s">
        <v>207246</v>
      </c>
      <c r="K66430" t="s">
        <v>224344</v>
      </c>
      <c r="L66430" t="s">
        <v>228704</v>
      </c>
      <c r="M66430" t="s">
        <v>8</v>
      </c>
      <c r="N66430" t="s">
        <v>228832</v>
      </c>
      <c r="O66430" t="s">
        <v>229111</v>
      </c>
      <c r="P66430" t="s">
        <v>230079</v>
      </c>
      <c r="Q66430" t="s">
        <v>121343</v>
      </c>
      <c r="R66430" t="s">
        <v>224356</v>
      </c>
      <c r="S66430" t="s">
        <v>215677</v>
      </c>
    </row>
    <row r="66431" spans="1:19" x14ac:dyDescent="0.35">
      <c r="A66431" s="1">
        <v>82999</v>
      </c>
      <c r="B66431" t="s">
        <v>39874</v>
      </c>
      <c r="C66431" t="s">
        <v>111680</v>
      </c>
      <c r="D66431" t="s">
        <v>5</v>
      </c>
      <c r="E66431" t="s">
        <v>119955</v>
      </c>
      <c r="F66431" t="s">
        <v>120493</v>
      </c>
      <c r="G66431">
        <v>2.2000000000000001E-6</v>
      </c>
      <c r="H66431" t="s">
        <v>39874</v>
      </c>
      <c r="I66431" t="s">
        <v>164337</v>
      </c>
      <c r="J66431" s="2" t="s">
        <v>207246</v>
      </c>
      <c r="K66431" t="s">
        <v>224344</v>
      </c>
      <c r="L66431" t="s">
        <v>228704</v>
      </c>
      <c r="M66431" t="s">
        <v>8</v>
      </c>
      <c r="N66431" t="s">
        <v>228832</v>
      </c>
      <c r="O66431" t="s">
        <v>229111</v>
      </c>
      <c r="P66431" t="s">
        <v>230079</v>
      </c>
      <c r="Q66431" t="s">
        <v>121343</v>
      </c>
      <c r="R66431" t="s">
        <v>224356</v>
      </c>
      <c r="S66431" t="s">
        <v>215677</v>
      </c>
    </row>
    <row r="66432" spans="1:19" x14ac:dyDescent="0.35">
      <c r="A66432" s="1">
        <v>83000</v>
      </c>
      <c r="B66432" t="s">
        <v>39875</v>
      </c>
      <c r="C66432" t="s">
        <v>111681</v>
      </c>
      <c r="D66432" t="s">
        <v>4</v>
      </c>
      <c r="F66432" t="s">
        <v>120585</v>
      </c>
      <c r="G66432">
        <v>1.1999999999999999E-6</v>
      </c>
      <c r="H66432" t="s">
        <v>39875</v>
      </c>
      <c r="I66432" t="s">
        <v>164338</v>
      </c>
      <c r="J66432" s="2" t="s">
        <v>207247</v>
      </c>
      <c r="K66432" t="s">
        <v>224345</v>
      </c>
      <c r="L66432" t="s">
        <v>228704</v>
      </c>
      <c r="M66432" t="s">
        <v>8</v>
      </c>
      <c r="N66432" t="s">
        <v>228834</v>
      </c>
      <c r="O66432" t="s">
        <v>229114</v>
      </c>
      <c r="P66432" t="s">
        <v>230082</v>
      </c>
      <c r="Q66432" t="s">
        <v>120833</v>
      </c>
      <c r="R66432" t="s">
        <v>224356</v>
      </c>
      <c r="S66432" t="s">
        <v>215677</v>
      </c>
    </row>
    <row r="66433" spans="1:19" x14ac:dyDescent="0.35">
      <c r="A66433" s="1">
        <v>83002</v>
      </c>
      <c r="B66433" t="s">
        <v>39876</v>
      </c>
      <c r="C66433" t="s">
        <v>111682</v>
      </c>
      <c r="D66433" t="s">
        <v>5</v>
      </c>
      <c r="E66433" t="s">
        <v>119956</v>
      </c>
      <c r="F66433" t="s">
        <v>121294</v>
      </c>
      <c r="G66433">
        <v>9.0000000000000002E-6</v>
      </c>
      <c r="H66433" t="s">
        <v>39876</v>
      </c>
      <c r="I66433" t="s">
        <v>164339</v>
      </c>
      <c r="J66433" s="2" t="s">
        <v>207248</v>
      </c>
      <c r="K66433" t="s">
        <v>224346</v>
      </c>
      <c r="L66433" t="s">
        <v>228706</v>
      </c>
      <c r="M66433" t="s">
        <v>8</v>
      </c>
      <c r="N66433" t="s">
        <v>228828</v>
      </c>
      <c r="O66433" t="s">
        <v>229216</v>
      </c>
      <c r="P66433" t="s">
        <v>229216</v>
      </c>
      <c r="Q66433" t="s">
        <v>122295</v>
      </c>
      <c r="R66433" t="s">
        <v>224356</v>
      </c>
      <c r="S66433" t="s">
        <v>215677</v>
      </c>
    </row>
    <row r="66434" spans="1:19" x14ac:dyDescent="0.35">
      <c r="A66434" s="1">
        <v>83003</v>
      </c>
      <c r="B66434" t="s">
        <v>39876</v>
      </c>
      <c r="C66434" t="s">
        <v>111683</v>
      </c>
      <c r="D66434" t="s">
        <v>5</v>
      </c>
      <c r="F66434" t="s">
        <v>122659</v>
      </c>
      <c r="G66434">
        <v>3.3500000000000001E-6</v>
      </c>
      <c r="H66434" t="s">
        <v>39876</v>
      </c>
      <c r="I66434" t="s">
        <v>164339</v>
      </c>
      <c r="J66434" s="2" t="s">
        <v>207248</v>
      </c>
      <c r="K66434" t="s">
        <v>224346</v>
      </c>
      <c r="L66434" t="s">
        <v>228706</v>
      </c>
      <c r="M66434" t="s">
        <v>8</v>
      </c>
      <c r="N66434" t="s">
        <v>228828</v>
      </c>
      <c r="O66434" t="s">
        <v>229216</v>
      </c>
      <c r="P66434" t="s">
        <v>229216</v>
      </c>
      <c r="Q66434" t="s">
        <v>122295</v>
      </c>
      <c r="R66434" t="s">
        <v>224356</v>
      </c>
      <c r="S66434" t="s">
        <v>215677</v>
      </c>
    </row>
    <row r="66435" spans="1:19" x14ac:dyDescent="0.35">
      <c r="A66435" s="1">
        <v>83004</v>
      </c>
      <c r="B66435" t="s">
        <v>39876</v>
      </c>
      <c r="C66435" t="s">
        <v>111684</v>
      </c>
      <c r="D66435" t="s">
        <v>5</v>
      </c>
      <c r="F66435" t="s">
        <v>121250</v>
      </c>
      <c r="G66435">
        <v>1.8199999999999999E-5</v>
      </c>
      <c r="H66435" t="s">
        <v>39876</v>
      </c>
      <c r="I66435" t="s">
        <v>164339</v>
      </c>
      <c r="J66435" s="2" t="s">
        <v>207248</v>
      </c>
      <c r="K66435" t="s">
        <v>224346</v>
      </c>
      <c r="L66435" t="s">
        <v>228706</v>
      </c>
      <c r="M66435" t="s">
        <v>8</v>
      </c>
      <c r="N66435" t="s">
        <v>228828</v>
      </c>
      <c r="O66435" t="s">
        <v>229216</v>
      </c>
      <c r="P66435" t="s">
        <v>229216</v>
      </c>
      <c r="Q66435" t="s">
        <v>122295</v>
      </c>
      <c r="R66435" t="s">
        <v>224356</v>
      </c>
      <c r="S66435" t="s">
        <v>215677</v>
      </c>
    </row>
    <row r="66436" spans="1:19" x14ac:dyDescent="0.35">
      <c r="A66436" s="1">
        <v>83005</v>
      </c>
      <c r="B66436" t="s">
        <v>39877</v>
      </c>
      <c r="C66436" t="s">
        <v>111685</v>
      </c>
      <c r="D66436" t="s">
        <v>3</v>
      </c>
      <c r="F66436" t="s">
        <v>121582</v>
      </c>
      <c r="G66436">
        <v>9.0000000000000006E-5</v>
      </c>
      <c r="H66436" t="s">
        <v>39877</v>
      </c>
      <c r="I66436" t="s">
        <v>164340</v>
      </c>
      <c r="J66436" s="2" t="s">
        <v>207249</v>
      </c>
      <c r="K66436" t="s">
        <v>224347</v>
      </c>
      <c r="L66436" t="s">
        <v>228704</v>
      </c>
      <c r="M66436" t="s">
        <v>228784</v>
      </c>
      <c r="Q66436" t="s">
        <v>233468</v>
      </c>
      <c r="R66436" t="s">
        <v>224356</v>
      </c>
      <c r="S66436" t="s">
        <v>215677</v>
      </c>
    </row>
    <row r="66437" spans="1:19" x14ac:dyDescent="0.35">
      <c r="A66437" s="1">
        <v>83006</v>
      </c>
      <c r="B66437" t="s">
        <v>39878</v>
      </c>
      <c r="C66437" t="s">
        <v>111686</v>
      </c>
      <c r="D66437" t="s">
        <v>4</v>
      </c>
      <c r="F66437" t="s">
        <v>120309</v>
      </c>
      <c r="G66437">
        <v>3.4999999999999998E-7</v>
      </c>
      <c r="H66437" t="s">
        <v>39878</v>
      </c>
      <c r="I66437" t="s">
        <v>164341</v>
      </c>
      <c r="J66437" s="2" t="s">
        <v>207250</v>
      </c>
      <c r="K66437" t="s">
        <v>224348</v>
      </c>
      <c r="L66437" t="s">
        <v>228704</v>
      </c>
      <c r="M66437" t="s">
        <v>8</v>
      </c>
      <c r="N66437" t="s">
        <v>228898</v>
      </c>
      <c r="O66437" t="s">
        <v>229218</v>
      </c>
      <c r="P66437" t="s">
        <v>230152</v>
      </c>
      <c r="Q66437" t="s">
        <v>120216</v>
      </c>
      <c r="R66437" t="s">
        <v>224356</v>
      </c>
      <c r="S66437" t="s">
        <v>215677</v>
      </c>
    </row>
    <row r="66438" spans="1:19" x14ac:dyDescent="0.35">
      <c r="A66438" s="1">
        <v>83008</v>
      </c>
      <c r="B66438" t="s">
        <v>39878</v>
      </c>
      <c r="C66438" t="s">
        <v>111687</v>
      </c>
      <c r="D66438" t="s">
        <v>5</v>
      </c>
      <c r="E66438" t="s">
        <v>119955</v>
      </c>
      <c r="F66438" t="s">
        <v>122137</v>
      </c>
      <c r="G66438">
        <v>9.9999999999999995E-8</v>
      </c>
      <c r="H66438" t="s">
        <v>39878</v>
      </c>
      <c r="I66438" t="s">
        <v>164341</v>
      </c>
      <c r="J66438" s="2" t="s">
        <v>207250</v>
      </c>
      <c r="K66438" t="s">
        <v>224348</v>
      </c>
      <c r="L66438" t="s">
        <v>228704</v>
      </c>
      <c r="M66438" t="s">
        <v>8</v>
      </c>
      <c r="N66438" t="s">
        <v>228898</v>
      </c>
      <c r="O66438" t="s">
        <v>229218</v>
      </c>
      <c r="P66438" t="s">
        <v>230152</v>
      </c>
      <c r="Q66438" t="s">
        <v>120216</v>
      </c>
      <c r="R66438" t="s">
        <v>224356</v>
      </c>
      <c r="S66438" t="s">
        <v>215677</v>
      </c>
    </row>
    <row r="66439" spans="1:19" x14ac:dyDescent="0.35">
      <c r="A66439" s="1">
        <v>83009</v>
      </c>
      <c r="B66439" t="s">
        <v>39879</v>
      </c>
      <c r="C66439" t="s">
        <v>111688</v>
      </c>
      <c r="D66439" t="s">
        <v>4</v>
      </c>
      <c r="F66439" t="s">
        <v>120439</v>
      </c>
      <c r="G66439">
        <v>9.9999999999999995E-7</v>
      </c>
      <c r="H66439" t="s">
        <v>39879</v>
      </c>
      <c r="I66439" t="s">
        <v>164342</v>
      </c>
      <c r="J66439" s="2" t="s">
        <v>207251</v>
      </c>
      <c r="K66439" t="s">
        <v>224349</v>
      </c>
      <c r="L66439" t="s">
        <v>228704</v>
      </c>
      <c r="M66439" t="s">
        <v>8</v>
      </c>
      <c r="N66439" t="s">
        <v>228828</v>
      </c>
      <c r="O66439" t="s">
        <v>229113</v>
      </c>
      <c r="P66439" t="s">
        <v>230103</v>
      </c>
      <c r="Q66439" t="s">
        <v>121183</v>
      </c>
      <c r="R66439" t="s">
        <v>224356</v>
      </c>
      <c r="S66439" t="s">
        <v>215677</v>
      </c>
    </row>
    <row r="66440" spans="1:19" x14ac:dyDescent="0.35">
      <c r="A66440" s="1">
        <v>83010</v>
      </c>
      <c r="B66440" t="s">
        <v>39880</v>
      </c>
      <c r="C66440" t="s">
        <v>111689</v>
      </c>
      <c r="D66440" t="s">
        <v>5</v>
      </c>
      <c r="F66440" t="s">
        <v>121629</v>
      </c>
      <c r="G66440">
        <v>4.0000000000000001E-8</v>
      </c>
      <c r="H66440" t="s">
        <v>39880</v>
      </c>
      <c r="I66440" t="s">
        <v>164343</v>
      </c>
      <c r="J66440" s="2" t="s">
        <v>207252</v>
      </c>
      <c r="K66440" t="s">
        <v>224350</v>
      </c>
      <c r="L66440" t="s">
        <v>228704</v>
      </c>
      <c r="M66440" t="s">
        <v>8</v>
      </c>
      <c r="N66440" t="s">
        <v>228876</v>
      </c>
      <c r="O66440" t="s">
        <v>229173</v>
      </c>
      <c r="P66440" t="s">
        <v>230267</v>
      </c>
      <c r="Q66440" t="s">
        <v>120308</v>
      </c>
      <c r="R66440" t="s">
        <v>224356</v>
      </c>
      <c r="S66440" t="s">
        <v>215677</v>
      </c>
    </row>
    <row r="66441" spans="1:19" x14ac:dyDescent="0.35">
      <c r="A66441" s="1">
        <v>83011</v>
      </c>
      <c r="B66441" t="s">
        <v>39881</v>
      </c>
      <c r="C66441" t="s">
        <v>111690</v>
      </c>
      <c r="D66441" t="s">
        <v>3</v>
      </c>
      <c r="F66441" t="s">
        <v>119987</v>
      </c>
      <c r="G66441">
        <v>4.9999999999999998E-7</v>
      </c>
      <c r="H66441" t="s">
        <v>39881</v>
      </c>
      <c r="I66441" t="s">
        <v>164344</v>
      </c>
      <c r="J66441" s="2" t="s">
        <v>207253</v>
      </c>
      <c r="K66441" t="s">
        <v>224351</v>
      </c>
      <c r="L66441" t="s">
        <v>228704</v>
      </c>
      <c r="M66441" t="s">
        <v>8</v>
      </c>
      <c r="N66441" t="s">
        <v>228873</v>
      </c>
      <c r="O66441" t="s">
        <v>229170</v>
      </c>
      <c r="P66441" t="s">
        <v>230401</v>
      </c>
      <c r="Q66441" t="s">
        <v>122939</v>
      </c>
      <c r="R66441" t="s">
        <v>224356</v>
      </c>
      <c r="S66441" t="s">
        <v>215677</v>
      </c>
    </row>
    <row r="66442" spans="1:19" x14ac:dyDescent="0.35">
      <c r="A66442" s="1">
        <v>83012</v>
      </c>
      <c r="B66442" t="s">
        <v>39882</v>
      </c>
      <c r="C66442" t="s">
        <v>111691</v>
      </c>
      <c r="D66442" t="s">
        <v>5</v>
      </c>
      <c r="E66442" t="s">
        <v>119955</v>
      </c>
      <c r="F66442" t="s">
        <v>122130</v>
      </c>
      <c r="G66442">
        <v>1.5799999999999999E-6</v>
      </c>
      <c r="H66442" t="s">
        <v>39882</v>
      </c>
      <c r="I66442" t="s">
        <v>164345</v>
      </c>
      <c r="J66442" s="2" t="s">
        <v>207254</v>
      </c>
      <c r="K66442" t="s">
        <v>224352</v>
      </c>
      <c r="L66442" t="s">
        <v>228704</v>
      </c>
      <c r="M66442" t="s">
        <v>228722</v>
      </c>
      <c r="O66442" t="s">
        <v>229143</v>
      </c>
      <c r="P66442" t="s">
        <v>229143</v>
      </c>
      <c r="Q66442" t="s">
        <v>120666</v>
      </c>
      <c r="R66442" t="s">
        <v>224356</v>
      </c>
      <c r="S66442" t="s">
        <v>215677</v>
      </c>
    </row>
    <row r="66443" spans="1:19" x14ac:dyDescent="0.35">
      <c r="A66443" s="1">
        <v>83013</v>
      </c>
      <c r="B66443" t="s">
        <v>39883</v>
      </c>
      <c r="C66443" t="s">
        <v>111692</v>
      </c>
      <c r="D66443" t="s">
        <v>5</v>
      </c>
      <c r="F66443" t="s">
        <v>121957</v>
      </c>
      <c r="G66443">
        <v>2.4499999999999998E-7</v>
      </c>
      <c r="H66443" t="s">
        <v>39883</v>
      </c>
      <c r="I66443" t="s">
        <v>164346</v>
      </c>
      <c r="J66443" s="2" t="s">
        <v>207255</v>
      </c>
      <c r="K66443" t="s">
        <v>224353</v>
      </c>
      <c r="L66443" t="s">
        <v>228704</v>
      </c>
      <c r="M66443" t="s">
        <v>8</v>
      </c>
      <c r="N66443" t="s">
        <v>228828</v>
      </c>
      <c r="O66443" t="s">
        <v>229113</v>
      </c>
      <c r="P66443" t="s">
        <v>230107</v>
      </c>
      <c r="Q66443" t="s">
        <v>120216</v>
      </c>
      <c r="R66443" t="s">
        <v>224356</v>
      </c>
      <c r="S66443" t="s">
        <v>215677</v>
      </c>
    </row>
    <row r="66444" spans="1:19" x14ac:dyDescent="0.35">
      <c r="A66444" s="1">
        <v>83014</v>
      </c>
      <c r="B66444" t="s">
        <v>39883</v>
      </c>
      <c r="C66444" t="s">
        <v>111693</v>
      </c>
      <c r="D66444" t="s">
        <v>5</v>
      </c>
      <c r="E66444" t="s">
        <v>119955</v>
      </c>
      <c r="F66444" t="s">
        <v>121957</v>
      </c>
      <c r="G66444">
        <v>3.1E-6</v>
      </c>
      <c r="H66444" t="s">
        <v>39883</v>
      </c>
      <c r="I66444" t="s">
        <v>164346</v>
      </c>
      <c r="J66444" s="2" t="s">
        <v>207255</v>
      </c>
      <c r="K66444" t="s">
        <v>224353</v>
      </c>
      <c r="L66444" t="s">
        <v>228704</v>
      </c>
      <c r="M66444" t="s">
        <v>8</v>
      </c>
      <c r="N66444" t="s">
        <v>228828</v>
      </c>
      <c r="O66444" t="s">
        <v>229113</v>
      </c>
      <c r="P66444" t="s">
        <v>230107</v>
      </c>
      <c r="Q66444" t="s">
        <v>120216</v>
      </c>
      <c r="R66444" t="s">
        <v>224356</v>
      </c>
      <c r="S66444" t="s">
        <v>215677</v>
      </c>
    </row>
    <row r="66445" spans="1:19" x14ac:dyDescent="0.35">
      <c r="A66445" s="1">
        <v>83015</v>
      </c>
      <c r="B66445" t="s">
        <v>39883</v>
      </c>
      <c r="C66445" t="s">
        <v>111694</v>
      </c>
      <c r="D66445" t="s">
        <v>5</v>
      </c>
      <c r="E66445" t="s">
        <v>119955</v>
      </c>
      <c r="F66445" t="s">
        <v>120722</v>
      </c>
      <c r="G66445">
        <v>1.0000000000000001E-5</v>
      </c>
      <c r="H66445" t="s">
        <v>39883</v>
      </c>
      <c r="I66445" t="s">
        <v>164346</v>
      </c>
      <c r="J66445" s="2" t="s">
        <v>207255</v>
      </c>
      <c r="K66445" t="s">
        <v>224353</v>
      </c>
      <c r="L66445" t="s">
        <v>228704</v>
      </c>
      <c r="M66445" t="s">
        <v>8</v>
      </c>
      <c r="N66445" t="s">
        <v>228828</v>
      </c>
      <c r="O66445" t="s">
        <v>229113</v>
      </c>
      <c r="P66445" t="s">
        <v>230107</v>
      </c>
      <c r="Q66445" t="s">
        <v>120216</v>
      </c>
      <c r="R66445" t="s">
        <v>224356</v>
      </c>
      <c r="S66445" t="s">
        <v>215677</v>
      </c>
    </row>
    <row r="66446" spans="1:19" x14ac:dyDescent="0.35">
      <c r="A66446" s="1">
        <v>83018</v>
      </c>
      <c r="B66446" t="s">
        <v>39884</v>
      </c>
      <c r="C66446" t="s">
        <v>111695</v>
      </c>
      <c r="D66446" t="s">
        <v>5</v>
      </c>
      <c r="F66446" t="s">
        <v>120874</v>
      </c>
      <c r="G66446">
        <v>4.1999999999999996E-6</v>
      </c>
      <c r="H66446" t="s">
        <v>39884</v>
      </c>
      <c r="I66446" t="s">
        <v>164347</v>
      </c>
      <c r="J66446" s="2" t="s">
        <v>207256</v>
      </c>
      <c r="K66446" t="s">
        <v>224354</v>
      </c>
      <c r="L66446" t="s">
        <v>228704</v>
      </c>
      <c r="M66446" t="s">
        <v>14</v>
      </c>
      <c r="N66446" t="s">
        <v>228857</v>
      </c>
      <c r="O66446" t="s">
        <v>229149</v>
      </c>
      <c r="P66446" t="s">
        <v>229149</v>
      </c>
      <c r="Q66446" t="s">
        <v>121322</v>
      </c>
      <c r="R66446" t="s">
        <v>224356</v>
      </c>
      <c r="S66446" t="s">
        <v>215677</v>
      </c>
    </row>
    <row r="66447" spans="1:19" x14ac:dyDescent="0.35">
      <c r="A66447" s="1">
        <v>83019</v>
      </c>
      <c r="B66447" t="s">
        <v>39885</v>
      </c>
      <c r="C66447" t="s">
        <v>111696</v>
      </c>
      <c r="D66447" t="s">
        <v>3</v>
      </c>
      <c r="F66447" t="s">
        <v>122287</v>
      </c>
      <c r="G66447">
        <v>3.2407045E-5</v>
      </c>
      <c r="H66447" t="s">
        <v>39885</v>
      </c>
      <c r="I66447" t="s">
        <v>164348</v>
      </c>
      <c r="J66447" s="2" t="s">
        <v>207257</v>
      </c>
      <c r="K66447" t="s">
        <v>224355</v>
      </c>
      <c r="L66447" t="s">
        <v>228704</v>
      </c>
      <c r="M66447" t="s">
        <v>228726</v>
      </c>
      <c r="N66447" t="s">
        <v>228871</v>
      </c>
      <c r="O66447" t="s">
        <v>229273</v>
      </c>
      <c r="P66447" t="s">
        <v>232905</v>
      </c>
      <c r="Q66447" t="s">
        <v>233199</v>
      </c>
      <c r="R66447" t="s">
        <v>224356</v>
      </c>
      <c r="S66447" t="s">
        <v>215677</v>
      </c>
    </row>
    <row r="66448" spans="1:19" x14ac:dyDescent="0.35">
      <c r="A66448" s="1">
        <v>83020</v>
      </c>
      <c r="B66448" t="s">
        <v>39886</v>
      </c>
      <c r="C66448" t="s">
        <v>111697</v>
      </c>
      <c r="D66448" t="s">
        <v>5</v>
      </c>
      <c r="F66448" t="s">
        <v>120282</v>
      </c>
      <c r="G66448">
        <v>4.0000000000000003E-5</v>
      </c>
      <c r="H66448" t="s">
        <v>39886</v>
      </c>
      <c r="I66448" t="s">
        <v>164349</v>
      </c>
      <c r="J66448" s="2" t="s">
        <v>207258</v>
      </c>
      <c r="K66448" t="s">
        <v>224356</v>
      </c>
      <c r="L66448" t="s">
        <v>228704</v>
      </c>
      <c r="M66448" t="s">
        <v>228726</v>
      </c>
      <c r="N66448" t="s">
        <v>228858</v>
      </c>
      <c r="O66448" t="s">
        <v>229151</v>
      </c>
      <c r="P66448" t="s">
        <v>230097</v>
      </c>
      <c r="Q66448" t="s">
        <v>120059</v>
      </c>
      <c r="R66448" t="s">
        <v>224356</v>
      </c>
      <c r="S66448" t="s">
        <v>215677</v>
      </c>
    </row>
    <row r="66449" spans="1:19" x14ac:dyDescent="0.35">
      <c r="A66449" s="1">
        <v>83021</v>
      </c>
      <c r="B66449" t="s">
        <v>39887</v>
      </c>
      <c r="C66449" t="s">
        <v>111698</v>
      </c>
      <c r="D66449" t="s">
        <v>5</v>
      </c>
      <c r="E66449" t="s">
        <v>119959</v>
      </c>
      <c r="F66449" t="s">
        <v>122424</v>
      </c>
      <c r="G66449">
        <v>7.4999999999999993E-5</v>
      </c>
      <c r="H66449" t="s">
        <v>39887</v>
      </c>
      <c r="I66449" t="s">
        <v>149169</v>
      </c>
      <c r="J66449" s="2" t="s">
        <v>207259</v>
      </c>
      <c r="K66449" t="s">
        <v>224356</v>
      </c>
      <c r="L66449" t="s">
        <v>228704</v>
      </c>
      <c r="M66449" t="s">
        <v>8</v>
      </c>
      <c r="N66449" t="s">
        <v>228828</v>
      </c>
      <c r="O66449" t="s">
        <v>229108</v>
      </c>
      <c r="P66449" t="s">
        <v>230080</v>
      </c>
      <c r="R66449" t="s">
        <v>224356</v>
      </c>
      <c r="S66449" t="s">
        <v>215677</v>
      </c>
    </row>
    <row r="66450" spans="1:19" x14ac:dyDescent="0.35">
      <c r="A66450" s="1">
        <v>83022</v>
      </c>
      <c r="B66450" t="s">
        <v>39888</v>
      </c>
      <c r="C66450" t="s">
        <v>111699</v>
      </c>
      <c r="D66450" t="s">
        <v>5</v>
      </c>
      <c r="E66450" t="s">
        <v>119955</v>
      </c>
      <c r="F66450" t="s">
        <v>120324</v>
      </c>
      <c r="G66450">
        <v>7.5000000000000002E-7</v>
      </c>
      <c r="H66450" t="s">
        <v>39888</v>
      </c>
      <c r="I66450" t="s">
        <v>156948</v>
      </c>
      <c r="J66450" s="2" t="s">
        <v>207260</v>
      </c>
      <c r="K66450" t="s">
        <v>224357</v>
      </c>
      <c r="L66450" t="s">
        <v>228704</v>
      </c>
      <c r="M66450" t="s">
        <v>16</v>
      </c>
      <c r="N66450" t="s">
        <v>228872</v>
      </c>
      <c r="O66450" t="s">
        <v>229187</v>
      </c>
      <c r="P66450" t="s">
        <v>231127</v>
      </c>
      <c r="R66450" t="s">
        <v>224356</v>
      </c>
      <c r="S66450" t="s">
        <v>215677</v>
      </c>
    </row>
    <row r="66451" spans="1:19" x14ac:dyDescent="0.35">
      <c r="A66451" s="1">
        <v>83025</v>
      </c>
      <c r="B66451" t="s">
        <v>39889</v>
      </c>
      <c r="C66451" t="s">
        <v>111700</v>
      </c>
      <c r="D66451" t="s">
        <v>5</v>
      </c>
      <c r="F66451" t="s">
        <v>120182</v>
      </c>
      <c r="G66451">
        <v>3.8000000000000001E-7</v>
      </c>
      <c r="H66451" t="s">
        <v>39889</v>
      </c>
      <c r="I66451" t="s">
        <v>164350</v>
      </c>
      <c r="J66451" s="2" t="s">
        <v>207261</v>
      </c>
      <c r="K66451" t="s">
        <v>224358</v>
      </c>
      <c r="L66451" t="s">
        <v>228704</v>
      </c>
      <c r="M66451" t="s">
        <v>8</v>
      </c>
      <c r="N66451" t="s">
        <v>228828</v>
      </c>
      <c r="O66451" t="s">
        <v>229108</v>
      </c>
      <c r="P66451" t="s">
        <v>230263</v>
      </c>
      <c r="Q66451" t="s">
        <v>121230</v>
      </c>
      <c r="R66451" t="s">
        <v>224356</v>
      </c>
      <c r="S66451" t="s">
        <v>215677</v>
      </c>
    </row>
    <row r="66452" spans="1:19" x14ac:dyDescent="0.35">
      <c r="A66452" s="1">
        <v>83027</v>
      </c>
      <c r="B66452" t="s">
        <v>39890</v>
      </c>
      <c r="C66452" t="s">
        <v>111701</v>
      </c>
      <c r="D66452" t="s">
        <v>5</v>
      </c>
      <c r="F66452" t="s">
        <v>120120</v>
      </c>
      <c r="G66452">
        <v>1.2649996999999999E-5</v>
      </c>
      <c r="H66452" t="s">
        <v>39890</v>
      </c>
      <c r="I66452" t="s">
        <v>164351</v>
      </c>
      <c r="J66452" s="2" t="s">
        <v>207262</v>
      </c>
      <c r="K66452" t="s">
        <v>224359</v>
      </c>
      <c r="L66452" t="s">
        <v>228704</v>
      </c>
      <c r="M66452" t="s">
        <v>8</v>
      </c>
      <c r="N66452" t="s">
        <v>228876</v>
      </c>
      <c r="O66452" t="s">
        <v>229173</v>
      </c>
      <c r="P66452" t="s">
        <v>229173</v>
      </c>
      <c r="Q66452" t="s">
        <v>120679</v>
      </c>
      <c r="R66452" t="s">
        <v>224356</v>
      </c>
      <c r="S66452" t="s">
        <v>215677</v>
      </c>
    </row>
    <row r="66453" spans="1:19" x14ac:dyDescent="0.35">
      <c r="A66453" s="1">
        <v>83028</v>
      </c>
      <c r="B66453" t="s">
        <v>39890</v>
      </c>
      <c r="C66453" t="s">
        <v>111702</v>
      </c>
      <c r="D66453" t="s">
        <v>5</v>
      </c>
      <c r="E66453" t="s">
        <v>119955</v>
      </c>
      <c r="F66453" t="s">
        <v>121002</v>
      </c>
      <c r="G66453">
        <v>1.0000000000000001E-5</v>
      </c>
      <c r="H66453" t="s">
        <v>39890</v>
      </c>
      <c r="I66453" t="s">
        <v>164351</v>
      </c>
      <c r="J66453" s="2" t="s">
        <v>207262</v>
      </c>
      <c r="K66453" t="s">
        <v>224359</v>
      </c>
      <c r="L66453" t="s">
        <v>228704</v>
      </c>
      <c r="M66453" t="s">
        <v>8</v>
      </c>
      <c r="N66453" t="s">
        <v>228876</v>
      </c>
      <c r="O66453" t="s">
        <v>229173</v>
      </c>
      <c r="P66453" t="s">
        <v>229173</v>
      </c>
      <c r="Q66453" t="s">
        <v>120679</v>
      </c>
      <c r="R66453" t="s">
        <v>224356</v>
      </c>
      <c r="S66453" t="s">
        <v>215677</v>
      </c>
    </row>
    <row r="66454" spans="1:19" x14ac:dyDescent="0.35">
      <c r="A66454" s="1">
        <v>83030</v>
      </c>
      <c r="B66454" t="s">
        <v>39891</v>
      </c>
      <c r="C66454" t="s">
        <v>111703</v>
      </c>
      <c r="D66454" t="s">
        <v>5</v>
      </c>
      <c r="E66454" t="s">
        <v>119955</v>
      </c>
      <c r="F66454" t="s">
        <v>120099</v>
      </c>
      <c r="G66454">
        <v>9.0000000000000002E-6</v>
      </c>
      <c r="H66454" t="s">
        <v>39891</v>
      </c>
      <c r="I66454" t="s">
        <v>164352</v>
      </c>
      <c r="J66454" s="2" t="s">
        <v>207263</v>
      </c>
      <c r="K66454" t="s">
        <v>224356</v>
      </c>
      <c r="L66454" t="s">
        <v>228704</v>
      </c>
      <c r="M66454" t="s">
        <v>14</v>
      </c>
      <c r="N66454" t="s">
        <v>228857</v>
      </c>
      <c r="O66454" t="s">
        <v>229149</v>
      </c>
      <c r="P66454" t="s">
        <v>229149</v>
      </c>
      <c r="Q66454" t="s">
        <v>120060</v>
      </c>
      <c r="R66454" t="s">
        <v>224356</v>
      </c>
      <c r="S66454" t="s">
        <v>215677</v>
      </c>
    </row>
    <row r="66455" spans="1:19" x14ac:dyDescent="0.35">
      <c r="A66455" s="1">
        <v>83031</v>
      </c>
      <c r="B66455" t="s">
        <v>39892</v>
      </c>
      <c r="C66455" t="s">
        <v>111704</v>
      </c>
      <c r="D66455" t="s">
        <v>4</v>
      </c>
      <c r="F66455" t="s">
        <v>121502</v>
      </c>
      <c r="G66455">
        <v>4.0000000000000001E-8</v>
      </c>
      <c r="H66455" t="s">
        <v>39892</v>
      </c>
      <c r="I66455" t="s">
        <v>164353</v>
      </c>
      <c r="J66455" s="2" t="s">
        <v>207264</v>
      </c>
      <c r="K66455" t="s">
        <v>224360</v>
      </c>
      <c r="L66455" t="s">
        <v>228704</v>
      </c>
      <c r="M66455" t="s">
        <v>228736</v>
      </c>
      <c r="N66455" t="s">
        <v>228836</v>
      </c>
      <c r="O66455" t="s">
        <v>229179</v>
      </c>
      <c r="P66455" t="s">
        <v>229179</v>
      </c>
      <c r="R66455" t="s">
        <v>224356</v>
      </c>
      <c r="S66455" t="s">
        <v>215677</v>
      </c>
    </row>
    <row r="66456" spans="1:19" x14ac:dyDescent="0.35">
      <c r="A66456" s="1">
        <v>83032</v>
      </c>
      <c r="B66456" t="s">
        <v>39893</v>
      </c>
      <c r="C66456" t="s">
        <v>111705</v>
      </c>
      <c r="D66456" t="s">
        <v>5</v>
      </c>
      <c r="E66456" t="s">
        <v>119956</v>
      </c>
      <c r="F66456" t="s">
        <v>121508</v>
      </c>
      <c r="G66456">
        <v>1.1800000000000001E-5</v>
      </c>
      <c r="H66456" t="s">
        <v>39893</v>
      </c>
      <c r="I66456" t="s">
        <v>164354</v>
      </c>
      <c r="J66456" s="2" t="s">
        <v>207265</v>
      </c>
      <c r="K66456" t="s">
        <v>224348</v>
      </c>
      <c r="L66456" t="s">
        <v>228706</v>
      </c>
      <c r="M66456" t="s">
        <v>8</v>
      </c>
      <c r="N66456" t="s">
        <v>228898</v>
      </c>
      <c r="O66456" t="s">
        <v>229218</v>
      </c>
      <c r="P66456" t="s">
        <v>230152</v>
      </c>
      <c r="Q66456" t="s">
        <v>120970</v>
      </c>
      <c r="R66456" t="s">
        <v>224356</v>
      </c>
      <c r="S66456" t="s">
        <v>215677</v>
      </c>
    </row>
    <row r="66457" spans="1:19" x14ac:dyDescent="0.35">
      <c r="A66457" s="1">
        <v>83033</v>
      </c>
      <c r="B66457" t="s">
        <v>39894</v>
      </c>
      <c r="C66457" t="s">
        <v>111706</v>
      </c>
      <c r="D66457" t="s">
        <v>5</v>
      </c>
      <c r="F66457" t="s">
        <v>122529</v>
      </c>
      <c r="G66457">
        <v>9.0000000000000002E-6</v>
      </c>
      <c r="H66457" t="s">
        <v>39894</v>
      </c>
      <c r="I66457" t="s">
        <v>164355</v>
      </c>
      <c r="J66457" s="2" t="s">
        <v>207266</v>
      </c>
      <c r="K66457" t="s">
        <v>224361</v>
      </c>
      <c r="L66457" t="s">
        <v>228707</v>
      </c>
      <c r="M66457" t="s">
        <v>8</v>
      </c>
      <c r="N66457" t="s">
        <v>228859</v>
      </c>
      <c r="O66457" t="s">
        <v>229196</v>
      </c>
      <c r="P66457" t="s">
        <v>230176</v>
      </c>
      <c r="Q66457" t="s">
        <v>233469</v>
      </c>
      <c r="R66457" t="s">
        <v>224356</v>
      </c>
      <c r="S66457" t="s">
        <v>215677</v>
      </c>
    </row>
    <row r="66458" spans="1:19" x14ac:dyDescent="0.35">
      <c r="A66458" s="1">
        <v>83035</v>
      </c>
      <c r="B66458" t="s">
        <v>39895</v>
      </c>
      <c r="C66458" t="s">
        <v>111707</v>
      </c>
      <c r="D66458" t="s">
        <v>4</v>
      </c>
      <c r="F66458" t="s">
        <v>120042</v>
      </c>
      <c r="G66458">
        <v>1.7E-8</v>
      </c>
      <c r="H66458" t="s">
        <v>39895</v>
      </c>
      <c r="I66458" t="s">
        <v>164356</v>
      </c>
      <c r="J66458" s="2" t="s">
        <v>207267</v>
      </c>
      <c r="K66458" t="s">
        <v>224356</v>
      </c>
      <c r="L66458" t="s">
        <v>228704</v>
      </c>
      <c r="M66458" t="s">
        <v>228790</v>
      </c>
      <c r="N66458" t="s">
        <v>228897</v>
      </c>
      <c r="O66458" t="s">
        <v>229866</v>
      </c>
      <c r="P66458" t="s">
        <v>232906</v>
      </c>
      <c r="R66458" t="s">
        <v>224356</v>
      </c>
      <c r="S66458" t="s">
        <v>215677</v>
      </c>
    </row>
    <row r="66459" spans="1:19" x14ac:dyDescent="0.35">
      <c r="A66459" s="1">
        <v>83036</v>
      </c>
      <c r="B66459" t="s">
        <v>39896</v>
      </c>
      <c r="C66459" t="s">
        <v>111708</v>
      </c>
      <c r="D66459" t="s">
        <v>5</v>
      </c>
      <c r="E66459" t="s">
        <v>119955</v>
      </c>
      <c r="F66459" t="s">
        <v>120161</v>
      </c>
      <c r="G66459">
        <v>9.9999999999999995E-7</v>
      </c>
      <c r="H66459" t="s">
        <v>39896</v>
      </c>
      <c r="I66459" t="s">
        <v>164357</v>
      </c>
      <c r="J66459" s="2" t="s">
        <v>207268</v>
      </c>
      <c r="K66459" t="s">
        <v>224362</v>
      </c>
      <c r="L66459" t="s">
        <v>228704</v>
      </c>
      <c r="M66459" t="s">
        <v>11</v>
      </c>
      <c r="N66459" t="s">
        <v>228826</v>
      </c>
      <c r="O66459" t="s">
        <v>229364</v>
      </c>
      <c r="P66459" t="s">
        <v>229364</v>
      </c>
      <c r="Q66459" t="s">
        <v>122532</v>
      </c>
      <c r="R66459" t="s">
        <v>224356</v>
      </c>
      <c r="S66459" t="s">
        <v>215677</v>
      </c>
    </row>
    <row r="66460" spans="1:19" x14ac:dyDescent="0.35">
      <c r="A66460" s="1">
        <v>83037</v>
      </c>
      <c r="B66460" t="s">
        <v>39897</v>
      </c>
      <c r="C66460" t="s">
        <v>111709</v>
      </c>
      <c r="D66460" t="s">
        <v>4</v>
      </c>
      <c r="F66460" t="s">
        <v>120705</v>
      </c>
      <c r="G66460">
        <v>8.7499999999999999E-7</v>
      </c>
      <c r="H66460" t="s">
        <v>39897</v>
      </c>
      <c r="I66460" t="s">
        <v>164358</v>
      </c>
      <c r="J66460" s="2" t="s">
        <v>207269</v>
      </c>
      <c r="K66460" t="s">
        <v>224363</v>
      </c>
      <c r="L66460" t="s">
        <v>228704</v>
      </c>
      <c r="M66460" t="s">
        <v>8</v>
      </c>
      <c r="N66460" t="s">
        <v>228832</v>
      </c>
      <c r="O66460" t="s">
        <v>229111</v>
      </c>
      <c r="P66460" t="s">
        <v>230122</v>
      </c>
      <c r="Q66460" t="s">
        <v>119989</v>
      </c>
      <c r="R66460" t="s">
        <v>224356</v>
      </c>
      <c r="S66460" t="s">
        <v>215677</v>
      </c>
    </row>
    <row r="66461" spans="1:19" x14ac:dyDescent="0.35">
      <c r="A66461" s="1">
        <v>83038</v>
      </c>
      <c r="B66461" t="s">
        <v>39898</v>
      </c>
      <c r="C66461" t="s">
        <v>111710</v>
      </c>
      <c r="D66461" t="s">
        <v>4</v>
      </c>
      <c r="F66461" t="s">
        <v>120677</v>
      </c>
      <c r="G66461">
        <v>8.5000000000000001E-7</v>
      </c>
      <c r="H66461" t="s">
        <v>39898</v>
      </c>
      <c r="I66461" t="s">
        <v>164359</v>
      </c>
      <c r="J66461" s="2" t="s">
        <v>207270</v>
      </c>
      <c r="K66461" t="s">
        <v>224364</v>
      </c>
      <c r="L66461" t="s">
        <v>228704</v>
      </c>
      <c r="M66461" t="s">
        <v>8</v>
      </c>
      <c r="N66461" t="s">
        <v>228828</v>
      </c>
      <c r="O66461" t="s">
        <v>229113</v>
      </c>
      <c r="P66461" t="s">
        <v>230081</v>
      </c>
      <c r="Q66461" t="s">
        <v>120060</v>
      </c>
      <c r="R66461" t="s">
        <v>224356</v>
      </c>
      <c r="S66461" t="s">
        <v>215677</v>
      </c>
    </row>
    <row r="66462" spans="1:19" x14ac:dyDescent="0.35">
      <c r="A66462" s="1">
        <v>83039</v>
      </c>
      <c r="B66462" t="s">
        <v>39898</v>
      </c>
      <c r="C66462" t="s">
        <v>111711</v>
      </c>
      <c r="D66462" t="s">
        <v>4</v>
      </c>
      <c r="F66462" t="s">
        <v>120815</v>
      </c>
      <c r="G66462">
        <v>1.1999999999999999E-7</v>
      </c>
      <c r="H66462" t="s">
        <v>39898</v>
      </c>
      <c r="I66462" t="s">
        <v>164359</v>
      </c>
      <c r="J66462" s="2" t="s">
        <v>207270</v>
      </c>
      <c r="K66462" t="s">
        <v>224364</v>
      </c>
      <c r="L66462" t="s">
        <v>228704</v>
      </c>
      <c r="M66462" t="s">
        <v>8</v>
      </c>
      <c r="N66462" t="s">
        <v>228828</v>
      </c>
      <c r="O66462" t="s">
        <v>229113</v>
      </c>
      <c r="P66462" t="s">
        <v>230081</v>
      </c>
      <c r="Q66462" t="s">
        <v>120060</v>
      </c>
      <c r="R66462" t="s">
        <v>224356</v>
      </c>
      <c r="S66462" t="s">
        <v>215677</v>
      </c>
    </row>
    <row r="66463" spans="1:19" x14ac:dyDescent="0.35">
      <c r="A66463" s="1">
        <v>83041</v>
      </c>
      <c r="B66463" t="s">
        <v>39899</v>
      </c>
      <c r="C66463" t="s">
        <v>111712</v>
      </c>
      <c r="D66463" t="s">
        <v>5</v>
      </c>
      <c r="F66463" t="s">
        <v>123576</v>
      </c>
      <c r="G66463">
        <v>6.1999999999999999E-6</v>
      </c>
      <c r="H66463" t="s">
        <v>39899</v>
      </c>
      <c r="I66463" t="s">
        <v>164360</v>
      </c>
      <c r="J66463" s="2" t="s">
        <v>207271</v>
      </c>
      <c r="K66463" t="s">
        <v>224356</v>
      </c>
      <c r="L66463" t="s">
        <v>228704</v>
      </c>
      <c r="M66463" t="s">
        <v>8</v>
      </c>
      <c r="N66463" t="s">
        <v>228877</v>
      </c>
      <c r="O66463" t="s">
        <v>229596</v>
      </c>
      <c r="P66463" t="s">
        <v>232150</v>
      </c>
      <c r="R66463" t="s">
        <v>224356</v>
      </c>
      <c r="S66463" t="s">
        <v>215677</v>
      </c>
    </row>
    <row r="66464" spans="1:19" x14ac:dyDescent="0.35">
      <c r="A66464" s="1">
        <v>83042</v>
      </c>
      <c r="B66464" t="s">
        <v>39900</v>
      </c>
      <c r="C66464" t="s">
        <v>111713</v>
      </c>
      <c r="D66464" t="s">
        <v>5</v>
      </c>
      <c r="E66464" t="s">
        <v>119955</v>
      </c>
      <c r="F66464" t="s">
        <v>122767</v>
      </c>
      <c r="G66464">
        <v>1.2E-5</v>
      </c>
      <c r="H66464" t="s">
        <v>39900</v>
      </c>
      <c r="I66464" t="s">
        <v>164361</v>
      </c>
      <c r="J66464" s="2" t="s">
        <v>207272</v>
      </c>
      <c r="K66464" t="s">
        <v>224365</v>
      </c>
      <c r="L66464" t="s">
        <v>228704</v>
      </c>
      <c r="R66464" t="s">
        <v>224356</v>
      </c>
      <c r="S66464" t="s">
        <v>215677</v>
      </c>
    </row>
    <row r="66465" spans="1:19" x14ac:dyDescent="0.35">
      <c r="A66465" s="1">
        <v>83043</v>
      </c>
      <c r="B66465" t="s">
        <v>39901</v>
      </c>
      <c r="C66465" t="s">
        <v>111714</v>
      </c>
      <c r="D66465" t="s">
        <v>5</v>
      </c>
      <c r="F66465" t="s">
        <v>121119</v>
      </c>
      <c r="G66465">
        <v>1.5E-6</v>
      </c>
      <c r="H66465" t="s">
        <v>39901</v>
      </c>
      <c r="I66465" t="s">
        <v>164362</v>
      </c>
      <c r="J66465" s="2" t="s">
        <v>207273</v>
      </c>
      <c r="K66465" t="s">
        <v>224366</v>
      </c>
      <c r="L66465" t="s">
        <v>228704</v>
      </c>
      <c r="M66465" t="s">
        <v>228768</v>
      </c>
      <c r="N66465" t="s">
        <v>228891</v>
      </c>
      <c r="O66465" t="s">
        <v>230048</v>
      </c>
      <c r="P66465" t="s">
        <v>232907</v>
      </c>
      <c r="Q66465" t="s">
        <v>120377</v>
      </c>
      <c r="R66465" t="s">
        <v>224356</v>
      </c>
      <c r="S66465" t="s">
        <v>215677</v>
      </c>
    </row>
    <row r="66466" spans="1:19" x14ac:dyDescent="0.35">
      <c r="A66466" s="1">
        <v>83044</v>
      </c>
      <c r="B66466" t="s">
        <v>39902</v>
      </c>
      <c r="C66466" t="s">
        <v>111715</v>
      </c>
      <c r="D66466" t="s">
        <v>4</v>
      </c>
      <c r="F66466" t="s">
        <v>121064</v>
      </c>
      <c r="G66466">
        <v>4.9999999999999998E-7</v>
      </c>
      <c r="H66466" t="s">
        <v>39902</v>
      </c>
      <c r="I66466" t="s">
        <v>164363</v>
      </c>
      <c r="J66466" s="2" t="s">
        <v>207274</v>
      </c>
      <c r="K66466" t="s">
        <v>224356</v>
      </c>
      <c r="L66466" t="s">
        <v>228704</v>
      </c>
      <c r="Q66466" t="s">
        <v>120056</v>
      </c>
      <c r="R66466" t="s">
        <v>224356</v>
      </c>
      <c r="S66466" t="s">
        <v>215677</v>
      </c>
    </row>
    <row r="66467" spans="1:19" x14ac:dyDescent="0.35">
      <c r="A66467" s="1">
        <v>83045</v>
      </c>
      <c r="B66467" t="s">
        <v>39903</v>
      </c>
      <c r="C66467" t="s">
        <v>111716</v>
      </c>
      <c r="D66467" t="s">
        <v>4</v>
      </c>
      <c r="F66467" t="s">
        <v>120527</v>
      </c>
      <c r="G66467">
        <v>1.1999999999999999E-6</v>
      </c>
      <c r="H66467" t="s">
        <v>39903</v>
      </c>
      <c r="I66467" t="s">
        <v>164364</v>
      </c>
      <c r="J66467" s="2" t="s">
        <v>207275</v>
      </c>
      <c r="K66467" t="s">
        <v>224367</v>
      </c>
      <c r="L66467" t="s">
        <v>228704</v>
      </c>
      <c r="M66467" t="s">
        <v>8</v>
      </c>
      <c r="N66467" t="s">
        <v>228832</v>
      </c>
      <c r="O66467" t="s">
        <v>229111</v>
      </c>
      <c r="P66467" t="s">
        <v>230122</v>
      </c>
      <c r="R66467" t="s">
        <v>224356</v>
      </c>
      <c r="S66467" t="s">
        <v>215677</v>
      </c>
    </row>
    <row r="66468" spans="1:19" x14ac:dyDescent="0.35">
      <c r="A66468" s="1">
        <v>83046</v>
      </c>
      <c r="B66468" t="s">
        <v>39904</v>
      </c>
      <c r="C66468" t="s">
        <v>111717</v>
      </c>
      <c r="D66468" t="s">
        <v>4</v>
      </c>
      <c r="F66468" t="s">
        <v>121819</v>
      </c>
      <c r="G66468">
        <v>1.3999999999999999E-6</v>
      </c>
      <c r="H66468" t="s">
        <v>39904</v>
      </c>
      <c r="I66468" t="s">
        <v>164365</v>
      </c>
      <c r="J66468" s="2" t="s">
        <v>207276</v>
      </c>
      <c r="K66468" t="s">
        <v>224368</v>
      </c>
      <c r="L66468" t="s">
        <v>228704</v>
      </c>
      <c r="M66468" t="s">
        <v>12</v>
      </c>
      <c r="N66468" t="s">
        <v>228899</v>
      </c>
      <c r="O66468" t="s">
        <v>229220</v>
      </c>
      <c r="P66468" t="s">
        <v>229220</v>
      </c>
      <c r="Q66468" t="s">
        <v>120056</v>
      </c>
      <c r="R66468" t="s">
        <v>224356</v>
      </c>
      <c r="S66468" t="s">
        <v>215677</v>
      </c>
    </row>
    <row r="66469" spans="1:19" x14ac:dyDescent="0.35">
      <c r="A66469" s="1">
        <v>83047</v>
      </c>
      <c r="B66469" t="s">
        <v>39905</v>
      </c>
      <c r="C66469" t="s">
        <v>111718</v>
      </c>
      <c r="D66469" t="s">
        <v>4</v>
      </c>
      <c r="F66469" t="s">
        <v>120351</v>
      </c>
      <c r="G66469">
        <v>7.5000000000000002E-7</v>
      </c>
      <c r="H66469" t="s">
        <v>39905</v>
      </c>
      <c r="I66469" t="s">
        <v>164366</v>
      </c>
      <c r="J66469" s="2" t="s">
        <v>207277</v>
      </c>
      <c r="K66469" t="s">
        <v>224369</v>
      </c>
      <c r="L66469" t="s">
        <v>228704</v>
      </c>
      <c r="M66469" t="s">
        <v>14</v>
      </c>
      <c r="N66469" t="s">
        <v>228857</v>
      </c>
      <c r="O66469" t="s">
        <v>229149</v>
      </c>
      <c r="P66469" t="s">
        <v>229149</v>
      </c>
      <c r="Q66469" t="s">
        <v>120087</v>
      </c>
      <c r="R66469" t="s">
        <v>224356</v>
      </c>
      <c r="S66469" t="s">
        <v>215677</v>
      </c>
    </row>
    <row r="66470" spans="1:19" x14ac:dyDescent="0.35">
      <c r="A66470" s="1">
        <v>83049</v>
      </c>
      <c r="B66470" t="s">
        <v>39906</v>
      </c>
      <c r="C66470" t="s">
        <v>111719</v>
      </c>
      <c r="D66470" t="s">
        <v>4</v>
      </c>
      <c r="F66470" t="s">
        <v>120333</v>
      </c>
      <c r="G66470">
        <v>2.65E-6</v>
      </c>
      <c r="H66470" t="s">
        <v>39906</v>
      </c>
      <c r="I66470" t="s">
        <v>164367</v>
      </c>
      <c r="J66470" s="2" t="s">
        <v>207278</v>
      </c>
      <c r="K66470" t="s">
        <v>224370</v>
      </c>
      <c r="L66470" t="s">
        <v>228704</v>
      </c>
      <c r="M66470" t="s">
        <v>8</v>
      </c>
      <c r="N66470" t="s">
        <v>228852</v>
      </c>
      <c r="O66470" t="s">
        <v>229209</v>
      </c>
      <c r="P66470" t="s">
        <v>230148</v>
      </c>
      <c r="Q66470" t="s">
        <v>120062</v>
      </c>
      <c r="R66470" t="s">
        <v>224356</v>
      </c>
      <c r="S66470" t="s">
        <v>215677</v>
      </c>
    </row>
    <row r="66471" spans="1:19" x14ac:dyDescent="0.35">
      <c r="A66471" s="1">
        <v>83050</v>
      </c>
      <c r="B66471" t="s">
        <v>39906</v>
      </c>
      <c r="C66471" t="s">
        <v>111720</v>
      </c>
      <c r="D66471" t="s">
        <v>4</v>
      </c>
      <c r="F66471" t="s">
        <v>122502</v>
      </c>
      <c r="G66471">
        <v>1.3999999999999999E-6</v>
      </c>
      <c r="H66471" t="s">
        <v>39906</v>
      </c>
      <c r="I66471" t="s">
        <v>164367</v>
      </c>
      <c r="J66471" s="2" t="s">
        <v>207278</v>
      </c>
      <c r="K66471" t="s">
        <v>224370</v>
      </c>
      <c r="L66471" t="s">
        <v>228704</v>
      </c>
      <c r="M66471" t="s">
        <v>8</v>
      </c>
      <c r="N66471" t="s">
        <v>228852</v>
      </c>
      <c r="O66471" t="s">
        <v>229209</v>
      </c>
      <c r="P66471" t="s">
        <v>230148</v>
      </c>
      <c r="Q66471" t="s">
        <v>120062</v>
      </c>
      <c r="R66471" t="s">
        <v>224356</v>
      </c>
      <c r="S66471" t="s">
        <v>215677</v>
      </c>
    </row>
    <row r="66472" spans="1:19" x14ac:dyDescent="0.35">
      <c r="A66472" s="1">
        <v>83051</v>
      </c>
      <c r="B66472" t="s">
        <v>39907</v>
      </c>
      <c r="C66472" t="s">
        <v>111721</v>
      </c>
      <c r="D66472" t="s">
        <v>5</v>
      </c>
      <c r="E66472" t="s">
        <v>119954</v>
      </c>
      <c r="F66472" t="s">
        <v>120439</v>
      </c>
      <c r="G66472">
        <v>1.5E-5</v>
      </c>
      <c r="H66472" t="s">
        <v>39907</v>
      </c>
      <c r="I66472" t="s">
        <v>164368</v>
      </c>
      <c r="J66472" s="2" t="s">
        <v>207279</v>
      </c>
      <c r="K66472" t="s">
        <v>224371</v>
      </c>
      <c r="L66472" t="s">
        <v>228704</v>
      </c>
      <c r="M66472" t="s">
        <v>8</v>
      </c>
      <c r="N66472" t="s">
        <v>228828</v>
      </c>
      <c r="O66472" t="s">
        <v>229113</v>
      </c>
      <c r="P66472" t="s">
        <v>230594</v>
      </c>
      <c r="Q66472" t="s">
        <v>120059</v>
      </c>
      <c r="R66472" t="s">
        <v>224356</v>
      </c>
      <c r="S66472" t="s">
        <v>215677</v>
      </c>
    </row>
    <row r="66473" spans="1:19" x14ac:dyDescent="0.35">
      <c r="A66473" s="1">
        <v>83052</v>
      </c>
      <c r="B66473" t="s">
        <v>39907</v>
      </c>
      <c r="C66473" t="s">
        <v>111722</v>
      </c>
      <c r="D66473" t="s">
        <v>5</v>
      </c>
      <c r="E66473" t="s">
        <v>119955</v>
      </c>
      <c r="F66473" t="s">
        <v>120279</v>
      </c>
      <c r="G66473">
        <v>5.5999999999999997E-6</v>
      </c>
      <c r="H66473" t="s">
        <v>39907</v>
      </c>
      <c r="I66473" t="s">
        <v>164368</v>
      </c>
      <c r="J66473" s="2" t="s">
        <v>207279</v>
      </c>
      <c r="K66473" t="s">
        <v>224371</v>
      </c>
      <c r="L66473" t="s">
        <v>228704</v>
      </c>
      <c r="M66473" t="s">
        <v>8</v>
      </c>
      <c r="N66473" t="s">
        <v>228828</v>
      </c>
      <c r="O66473" t="s">
        <v>229113</v>
      </c>
      <c r="P66473" t="s">
        <v>230594</v>
      </c>
      <c r="Q66473" t="s">
        <v>120059</v>
      </c>
      <c r="R66473" t="s">
        <v>224356</v>
      </c>
      <c r="S66473" t="s">
        <v>215677</v>
      </c>
    </row>
    <row r="66474" spans="1:19" x14ac:dyDescent="0.35">
      <c r="A66474" s="1">
        <v>83053</v>
      </c>
      <c r="B66474" t="s">
        <v>39907</v>
      </c>
      <c r="C66474" t="s">
        <v>111723</v>
      </c>
      <c r="D66474" t="s">
        <v>5</v>
      </c>
      <c r="E66474" t="s">
        <v>119955</v>
      </c>
      <c r="F66474" t="s">
        <v>120189</v>
      </c>
      <c r="G66474">
        <v>3.3000000000000002E-6</v>
      </c>
      <c r="H66474" t="s">
        <v>39907</v>
      </c>
      <c r="I66474" t="s">
        <v>164368</v>
      </c>
      <c r="J66474" s="2" t="s">
        <v>207279</v>
      </c>
      <c r="K66474" t="s">
        <v>224371</v>
      </c>
      <c r="L66474" t="s">
        <v>228704</v>
      </c>
      <c r="M66474" t="s">
        <v>8</v>
      </c>
      <c r="N66474" t="s">
        <v>228828</v>
      </c>
      <c r="O66474" t="s">
        <v>229113</v>
      </c>
      <c r="P66474" t="s">
        <v>230594</v>
      </c>
      <c r="Q66474" t="s">
        <v>120059</v>
      </c>
      <c r="R66474" t="s">
        <v>224356</v>
      </c>
      <c r="S66474" t="s">
        <v>215677</v>
      </c>
    </row>
    <row r="66475" spans="1:19" x14ac:dyDescent="0.35">
      <c r="A66475" s="1">
        <v>83054</v>
      </c>
      <c r="B66475" t="s">
        <v>39908</v>
      </c>
      <c r="C66475" t="s">
        <v>111724</v>
      </c>
      <c r="D66475" t="s">
        <v>4</v>
      </c>
      <c r="F66475" t="s">
        <v>123216</v>
      </c>
      <c r="G66475">
        <v>9.2862000000000001E-8</v>
      </c>
      <c r="H66475" t="s">
        <v>39908</v>
      </c>
      <c r="I66475" t="s">
        <v>164369</v>
      </c>
      <c r="J66475" s="2" t="s">
        <v>207280</v>
      </c>
      <c r="K66475" t="s">
        <v>224372</v>
      </c>
      <c r="L66475" t="s">
        <v>228704</v>
      </c>
      <c r="Q66475" t="s">
        <v>120453</v>
      </c>
      <c r="R66475" t="s">
        <v>224356</v>
      </c>
      <c r="S66475" t="s">
        <v>215677</v>
      </c>
    </row>
    <row r="66476" spans="1:19" x14ac:dyDescent="0.35">
      <c r="A66476" s="1">
        <v>83055</v>
      </c>
      <c r="B66476" t="s">
        <v>39909</v>
      </c>
      <c r="C66476" t="s">
        <v>111725</v>
      </c>
      <c r="D66476" t="s">
        <v>4</v>
      </c>
      <c r="F66476" t="s">
        <v>120065</v>
      </c>
      <c r="G66476">
        <v>1.25075E-7</v>
      </c>
      <c r="H66476" t="s">
        <v>39909</v>
      </c>
      <c r="I66476" t="s">
        <v>164370</v>
      </c>
      <c r="J66476" s="2" t="s">
        <v>207281</v>
      </c>
      <c r="K66476" t="s">
        <v>224373</v>
      </c>
      <c r="L66476" t="s">
        <v>228704</v>
      </c>
      <c r="M66476" t="s">
        <v>228730</v>
      </c>
      <c r="N66476" t="s">
        <v>143600</v>
      </c>
      <c r="O66476" t="s">
        <v>229160</v>
      </c>
      <c r="P66476" t="s">
        <v>229160</v>
      </c>
      <c r="Q66476" t="s">
        <v>120981</v>
      </c>
      <c r="R66476" t="s">
        <v>224356</v>
      </c>
      <c r="S66476" t="s">
        <v>215677</v>
      </c>
    </row>
    <row r="66477" spans="1:19" x14ac:dyDescent="0.35">
      <c r="A66477" s="1">
        <v>83056</v>
      </c>
      <c r="B66477" t="s">
        <v>39909</v>
      </c>
      <c r="C66477" t="s">
        <v>111726</v>
      </c>
      <c r="D66477" t="s">
        <v>4</v>
      </c>
      <c r="F66477" t="s">
        <v>120128</v>
      </c>
      <c r="G66477">
        <v>3.3511000000000001E-8</v>
      </c>
      <c r="H66477" t="s">
        <v>39909</v>
      </c>
      <c r="I66477" t="s">
        <v>164370</v>
      </c>
      <c r="J66477" s="2" t="s">
        <v>207281</v>
      </c>
      <c r="K66477" t="s">
        <v>224373</v>
      </c>
      <c r="L66477" t="s">
        <v>228704</v>
      </c>
      <c r="M66477" t="s">
        <v>228730</v>
      </c>
      <c r="N66477" t="s">
        <v>143600</v>
      </c>
      <c r="O66477" t="s">
        <v>229160</v>
      </c>
      <c r="P66477" t="s">
        <v>229160</v>
      </c>
      <c r="Q66477" t="s">
        <v>120981</v>
      </c>
      <c r="R66477" t="s">
        <v>224356</v>
      </c>
      <c r="S66477" t="s">
        <v>215677</v>
      </c>
    </row>
    <row r="66478" spans="1:19" x14ac:dyDescent="0.35">
      <c r="A66478" s="1">
        <v>83057</v>
      </c>
      <c r="B66478" t="s">
        <v>39909</v>
      </c>
      <c r="C66478" t="s">
        <v>111727</v>
      </c>
      <c r="D66478" t="s">
        <v>4</v>
      </c>
      <c r="F66478" t="s">
        <v>119987</v>
      </c>
      <c r="G66478">
        <v>3.3775999999999998E-8</v>
      </c>
      <c r="H66478" t="s">
        <v>39909</v>
      </c>
      <c r="I66478" t="s">
        <v>164370</v>
      </c>
      <c r="J66478" s="2" t="s">
        <v>207281</v>
      </c>
      <c r="K66478" t="s">
        <v>224373</v>
      </c>
      <c r="L66478" t="s">
        <v>228704</v>
      </c>
      <c r="M66478" t="s">
        <v>228730</v>
      </c>
      <c r="N66478" t="s">
        <v>143600</v>
      </c>
      <c r="O66478" t="s">
        <v>229160</v>
      </c>
      <c r="P66478" t="s">
        <v>229160</v>
      </c>
      <c r="Q66478" t="s">
        <v>120981</v>
      </c>
      <c r="R66478" t="s">
        <v>224356</v>
      </c>
      <c r="S66478" t="s">
        <v>215677</v>
      </c>
    </row>
    <row r="66479" spans="1:19" x14ac:dyDescent="0.35">
      <c r="A66479" s="1">
        <v>83059</v>
      </c>
      <c r="B66479" t="s">
        <v>39910</v>
      </c>
      <c r="C66479" t="s">
        <v>111728</v>
      </c>
      <c r="D66479" t="s">
        <v>5</v>
      </c>
      <c r="E66479" t="s">
        <v>119954</v>
      </c>
      <c r="F66479" t="s">
        <v>120249</v>
      </c>
      <c r="G66479">
        <v>4.0000000000000003E-5</v>
      </c>
      <c r="H66479" t="s">
        <v>39910</v>
      </c>
      <c r="I66479" t="s">
        <v>164371</v>
      </c>
      <c r="J66479" s="2" t="s">
        <v>207282</v>
      </c>
      <c r="K66479" t="s">
        <v>224356</v>
      </c>
      <c r="L66479" t="s">
        <v>228704</v>
      </c>
      <c r="M66479" t="s">
        <v>8</v>
      </c>
      <c r="N66479" t="s">
        <v>228898</v>
      </c>
      <c r="O66479" t="s">
        <v>229214</v>
      </c>
      <c r="P66479" t="s">
        <v>229214</v>
      </c>
      <c r="R66479" t="s">
        <v>224356</v>
      </c>
      <c r="S66479" t="s">
        <v>215677</v>
      </c>
    </row>
    <row r="66480" spans="1:19" x14ac:dyDescent="0.35">
      <c r="A66480" s="1">
        <v>83060</v>
      </c>
      <c r="B66480" t="s">
        <v>39911</v>
      </c>
      <c r="C66480" t="s">
        <v>111729</v>
      </c>
      <c r="D66480" t="s">
        <v>4</v>
      </c>
      <c r="F66480" t="s">
        <v>121671</v>
      </c>
      <c r="G66480">
        <v>9.9999999999999995E-7</v>
      </c>
      <c r="H66480" t="s">
        <v>39911</v>
      </c>
      <c r="I66480" t="s">
        <v>164372</v>
      </c>
      <c r="J66480" s="2" t="s">
        <v>207283</v>
      </c>
      <c r="K66480" t="s">
        <v>224374</v>
      </c>
      <c r="L66480" t="s">
        <v>228704</v>
      </c>
      <c r="M66480" t="s">
        <v>8</v>
      </c>
      <c r="N66480" t="s">
        <v>228877</v>
      </c>
      <c r="O66480" t="s">
        <v>229177</v>
      </c>
      <c r="P66480" t="s">
        <v>230117</v>
      </c>
      <c r="Q66480" t="s">
        <v>120056</v>
      </c>
      <c r="R66480" t="s">
        <v>224356</v>
      </c>
      <c r="S66480" t="s">
        <v>215677</v>
      </c>
    </row>
    <row r="66481" spans="1:19" x14ac:dyDescent="0.35">
      <c r="A66481" s="1">
        <v>83061</v>
      </c>
      <c r="B66481" t="s">
        <v>39911</v>
      </c>
      <c r="C66481" t="s">
        <v>111730</v>
      </c>
      <c r="D66481" t="s">
        <v>5</v>
      </c>
      <c r="E66481" t="s">
        <v>119955</v>
      </c>
      <c r="F66481" t="s">
        <v>120677</v>
      </c>
      <c r="G66481">
        <v>3.9999999999999998E-6</v>
      </c>
      <c r="H66481" t="s">
        <v>39911</v>
      </c>
      <c r="I66481" t="s">
        <v>164372</v>
      </c>
      <c r="J66481" s="2" t="s">
        <v>207283</v>
      </c>
      <c r="K66481" t="s">
        <v>224374</v>
      </c>
      <c r="L66481" t="s">
        <v>228704</v>
      </c>
      <c r="M66481" t="s">
        <v>8</v>
      </c>
      <c r="N66481" t="s">
        <v>228877</v>
      </c>
      <c r="O66481" t="s">
        <v>229177</v>
      </c>
      <c r="P66481" t="s">
        <v>230117</v>
      </c>
      <c r="Q66481" t="s">
        <v>120056</v>
      </c>
      <c r="R66481" t="s">
        <v>224356</v>
      </c>
      <c r="S66481" t="s">
        <v>215677</v>
      </c>
    </row>
    <row r="66482" spans="1:19" x14ac:dyDescent="0.35">
      <c r="A66482" s="1">
        <v>83062</v>
      </c>
      <c r="B66482" t="s">
        <v>39911</v>
      </c>
      <c r="C66482" t="s">
        <v>111731</v>
      </c>
      <c r="D66482" t="s">
        <v>5</v>
      </c>
      <c r="E66482" t="s">
        <v>119954</v>
      </c>
      <c r="F66482" t="s">
        <v>120992</v>
      </c>
      <c r="G66482">
        <v>1.0000000000000001E-5</v>
      </c>
      <c r="H66482" t="s">
        <v>39911</v>
      </c>
      <c r="I66482" t="s">
        <v>164372</v>
      </c>
      <c r="J66482" s="2" t="s">
        <v>207283</v>
      </c>
      <c r="K66482" t="s">
        <v>224374</v>
      </c>
      <c r="L66482" t="s">
        <v>228704</v>
      </c>
      <c r="M66482" t="s">
        <v>8</v>
      </c>
      <c r="N66482" t="s">
        <v>228877</v>
      </c>
      <c r="O66482" t="s">
        <v>229177</v>
      </c>
      <c r="P66482" t="s">
        <v>230117</v>
      </c>
      <c r="Q66482" t="s">
        <v>120056</v>
      </c>
      <c r="R66482" t="s">
        <v>224356</v>
      </c>
      <c r="S66482" t="s">
        <v>215677</v>
      </c>
    </row>
    <row r="66483" spans="1:19" x14ac:dyDescent="0.35">
      <c r="A66483" s="1">
        <v>83063</v>
      </c>
      <c r="B66483" t="s">
        <v>39912</v>
      </c>
      <c r="C66483" t="s">
        <v>111732</v>
      </c>
      <c r="D66483" t="s">
        <v>4</v>
      </c>
      <c r="F66483" t="s">
        <v>121119</v>
      </c>
      <c r="G66483">
        <v>1.3E-6</v>
      </c>
      <c r="H66483" t="s">
        <v>39912</v>
      </c>
      <c r="I66483" t="s">
        <v>164373</v>
      </c>
      <c r="J66483" s="2" t="s">
        <v>207284</v>
      </c>
      <c r="K66483" t="s">
        <v>224375</v>
      </c>
      <c r="L66483" t="s">
        <v>228704</v>
      </c>
      <c r="M66483" t="s">
        <v>8</v>
      </c>
      <c r="N66483" t="s">
        <v>228830</v>
      </c>
      <c r="O66483" t="s">
        <v>229110</v>
      </c>
      <c r="P66483" t="s">
        <v>229110</v>
      </c>
      <c r="Q66483" t="s">
        <v>120513</v>
      </c>
      <c r="R66483" t="s">
        <v>224356</v>
      </c>
      <c r="S66483" t="s">
        <v>215677</v>
      </c>
    </row>
    <row r="66484" spans="1:19" x14ac:dyDescent="0.35">
      <c r="A66484" s="1">
        <v>83064</v>
      </c>
      <c r="B66484" t="s">
        <v>39912</v>
      </c>
      <c r="C66484" t="s">
        <v>111733</v>
      </c>
      <c r="D66484" t="s">
        <v>4</v>
      </c>
      <c r="F66484" t="s">
        <v>120684</v>
      </c>
      <c r="G66484">
        <v>1.35E-6</v>
      </c>
      <c r="H66484" t="s">
        <v>39912</v>
      </c>
      <c r="I66484" t="s">
        <v>164373</v>
      </c>
      <c r="J66484" s="2" t="s">
        <v>207284</v>
      </c>
      <c r="K66484" t="s">
        <v>224375</v>
      </c>
      <c r="L66484" t="s">
        <v>228704</v>
      </c>
      <c r="M66484" t="s">
        <v>8</v>
      </c>
      <c r="N66484" t="s">
        <v>228830</v>
      </c>
      <c r="O66484" t="s">
        <v>229110</v>
      </c>
      <c r="P66484" t="s">
        <v>229110</v>
      </c>
      <c r="Q66484" t="s">
        <v>120513</v>
      </c>
      <c r="R66484" t="s">
        <v>224356</v>
      </c>
      <c r="S66484" t="s">
        <v>215677</v>
      </c>
    </row>
    <row r="66485" spans="1:19" x14ac:dyDescent="0.35">
      <c r="A66485" s="1">
        <v>83065</v>
      </c>
      <c r="B66485" t="s">
        <v>39913</v>
      </c>
      <c r="C66485" t="s">
        <v>111734</v>
      </c>
      <c r="D66485" t="s">
        <v>4</v>
      </c>
      <c r="F66485" t="s">
        <v>120652</v>
      </c>
      <c r="G66485">
        <v>5.9955999999999998E-8</v>
      </c>
      <c r="H66485" t="s">
        <v>39913</v>
      </c>
      <c r="I66485" t="s">
        <v>164374</v>
      </c>
      <c r="J66485" s="2" t="s">
        <v>207285</v>
      </c>
      <c r="K66485" t="s">
        <v>224356</v>
      </c>
      <c r="L66485" t="s">
        <v>228704</v>
      </c>
      <c r="M66485" t="s">
        <v>12</v>
      </c>
      <c r="N66485" t="s">
        <v>228921</v>
      </c>
      <c r="O66485" t="s">
        <v>229341</v>
      </c>
      <c r="P66485" t="s">
        <v>230682</v>
      </c>
      <c r="R66485" t="s">
        <v>224356</v>
      </c>
      <c r="S66485" t="s">
        <v>215677</v>
      </c>
    </row>
    <row r="66486" spans="1:19" x14ac:dyDescent="0.35">
      <c r="A66486" s="1">
        <v>83067</v>
      </c>
      <c r="B66486" t="s">
        <v>39914</v>
      </c>
      <c r="C66486" t="s">
        <v>111735</v>
      </c>
      <c r="D66486" t="s">
        <v>4</v>
      </c>
      <c r="F66486" t="s">
        <v>119987</v>
      </c>
      <c r="G66486">
        <v>2.6E-7</v>
      </c>
      <c r="H66486" t="s">
        <v>39914</v>
      </c>
      <c r="I66486" t="s">
        <v>164375</v>
      </c>
      <c r="J66486" s="2" t="s">
        <v>207286</v>
      </c>
      <c r="K66486" t="s">
        <v>224376</v>
      </c>
      <c r="L66486" t="s">
        <v>228704</v>
      </c>
      <c r="M66486" t="s">
        <v>8</v>
      </c>
      <c r="N66486" t="s">
        <v>228828</v>
      </c>
      <c r="O66486" t="s">
        <v>229113</v>
      </c>
      <c r="P66486" t="s">
        <v>230081</v>
      </c>
      <c r="Q66486" t="s">
        <v>120059</v>
      </c>
      <c r="R66486" t="s">
        <v>224356</v>
      </c>
      <c r="S66486" t="s">
        <v>215677</v>
      </c>
    </row>
    <row r="66487" spans="1:19" x14ac:dyDescent="0.35">
      <c r="A66487" s="1">
        <v>83068</v>
      </c>
      <c r="B66487" t="s">
        <v>39914</v>
      </c>
      <c r="C66487" t="s">
        <v>111736</v>
      </c>
      <c r="D66487" t="s">
        <v>4</v>
      </c>
      <c r="F66487" t="s">
        <v>120400</v>
      </c>
      <c r="G66487">
        <v>2.3999999999999998E-7</v>
      </c>
      <c r="H66487" t="s">
        <v>39914</v>
      </c>
      <c r="I66487" t="s">
        <v>164375</v>
      </c>
      <c r="J66487" s="2" t="s">
        <v>207286</v>
      </c>
      <c r="K66487" t="s">
        <v>224376</v>
      </c>
      <c r="L66487" t="s">
        <v>228704</v>
      </c>
      <c r="M66487" t="s">
        <v>8</v>
      </c>
      <c r="N66487" t="s">
        <v>228828</v>
      </c>
      <c r="O66487" t="s">
        <v>229113</v>
      </c>
      <c r="P66487" t="s">
        <v>230081</v>
      </c>
      <c r="Q66487" t="s">
        <v>120059</v>
      </c>
      <c r="R66487" t="s">
        <v>224356</v>
      </c>
      <c r="S66487" t="s">
        <v>215677</v>
      </c>
    </row>
    <row r="66488" spans="1:19" x14ac:dyDescent="0.35">
      <c r="A66488" s="1">
        <v>83069</v>
      </c>
      <c r="B66488" t="s">
        <v>39915</v>
      </c>
      <c r="C66488" t="s">
        <v>111737</v>
      </c>
      <c r="D66488" t="s">
        <v>5</v>
      </c>
      <c r="E66488" t="s">
        <v>119955</v>
      </c>
      <c r="F66488" t="s">
        <v>120574</v>
      </c>
      <c r="G66488">
        <v>1.1999999999999999E-6</v>
      </c>
      <c r="H66488" t="s">
        <v>39915</v>
      </c>
      <c r="I66488" t="s">
        <v>164376</v>
      </c>
      <c r="J66488" s="2" t="s">
        <v>207287</v>
      </c>
      <c r="K66488" t="s">
        <v>224377</v>
      </c>
      <c r="L66488" t="s">
        <v>228704</v>
      </c>
      <c r="M66488" t="s">
        <v>8</v>
      </c>
      <c r="N66488" t="s">
        <v>228848</v>
      </c>
      <c r="O66488" t="s">
        <v>229133</v>
      </c>
      <c r="P66488" t="s">
        <v>229133</v>
      </c>
      <c r="Q66488" t="s">
        <v>120216</v>
      </c>
      <c r="R66488" t="s">
        <v>224356</v>
      </c>
      <c r="S66488" t="s">
        <v>215677</v>
      </c>
    </row>
    <row r="66489" spans="1:19" x14ac:dyDescent="0.35">
      <c r="A66489" s="1">
        <v>83070</v>
      </c>
      <c r="B66489" t="s">
        <v>39915</v>
      </c>
      <c r="C66489" t="s">
        <v>111738</v>
      </c>
      <c r="D66489" t="s">
        <v>5</v>
      </c>
      <c r="E66489" t="s">
        <v>119954</v>
      </c>
      <c r="F66489" t="s">
        <v>120992</v>
      </c>
      <c r="G66489">
        <v>3.7000000000000002E-6</v>
      </c>
      <c r="H66489" t="s">
        <v>39915</v>
      </c>
      <c r="I66489" t="s">
        <v>164376</v>
      </c>
      <c r="J66489" s="2" t="s">
        <v>207287</v>
      </c>
      <c r="K66489" t="s">
        <v>224377</v>
      </c>
      <c r="L66489" t="s">
        <v>228704</v>
      </c>
      <c r="M66489" t="s">
        <v>8</v>
      </c>
      <c r="N66489" t="s">
        <v>228848</v>
      </c>
      <c r="O66489" t="s">
        <v>229133</v>
      </c>
      <c r="P66489" t="s">
        <v>229133</v>
      </c>
      <c r="Q66489" t="s">
        <v>120216</v>
      </c>
      <c r="R66489" t="s">
        <v>224356</v>
      </c>
      <c r="S66489" t="s">
        <v>215677</v>
      </c>
    </row>
    <row r="66490" spans="1:19" x14ac:dyDescent="0.35">
      <c r="A66490" s="1">
        <v>83071</v>
      </c>
      <c r="B66490" t="s">
        <v>39916</v>
      </c>
      <c r="C66490" t="s">
        <v>111739</v>
      </c>
      <c r="D66490" t="s">
        <v>4</v>
      </c>
      <c r="F66490" t="s">
        <v>122366</v>
      </c>
      <c r="G66490">
        <v>8.0000000000000007E-7</v>
      </c>
      <c r="H66490" t="s">
        <v>39916</v>
      </c>
      <c r="I66490" t="s">
        <v>164377</v>
      </c>
      <c r="J66490" s="2" t="s">
        <v>207288</v>
      </c>
      <c r="K66490" t="s">
        <v>224378</v>
      </c>
      <c r="L66490" t="s">
        <v>228704</v>
      </c>
      <c r="M66490" t="s">
        <v>228710</v>
      </c>
      <c r="N66490" t="s">
        <v>228844</v>
      </c>
      <c r="O66490" t="s">
        <v>229302</v>
      </c>
      <c r="P66490" t="s">
        <v>229302</v>
      </c>
      <c r="Q66490" t="s">
        <v>120059</v>
      </c>
      <c r="R66490" t="s">
        <v>224356</v>
      </c>
      <c r="S66490" t="s">
        <v>215677</v>
      </c>
    </row>
    <row r="66491" spans="1:19" x14ac:dyDescent="0.35">
      <c r="A66491" s="1">
        <v>83072</v>
      </c>
      <c r="B66491" t="s">
        <v>39917</v>
      </c>
      <c r="C66491" t="s">
        <v>111740</v>
      </c>
      <c r="D66491" t="s">
        <v>5</v>
      </c>
      <c r="E66491" t="s">
        <v>119954</v>
      </c>
      <c r="F66491" t="s">
        <v>120273</v>
      </c>
      <c r="G66491">
        <v>2.1058523000000001E-5</v>
      </c>
      <c r="H66491" t="s">
        <v>39917</v>
      </c>
      <c r="I66491" t="s">
        <v>164378</v>
      </c>
      <c r="J66491" s="2" t="s">
        <v>207289</v>
      </c>
      <c r="K66491" t="s">
        <v>224379</v>
      </c>
      <c r="L66491" t="s">
        <v>228704</v>
      </c>
      <c r="M66491" t="s">
        <v>8</v>
      </c>
      <c r="N66491" t="s">
        <v>228828</v>
      </c>
      <c r="O66491" t="s">
        <v>229113</v>
      </c>
      <c r="P66491" t="s">
        <v>230081</v>
      </c>
      <c r="Q66491" t="s">
        <v>120299</v>
      </c>
      <c r="R66491" t="s">
        <v>224356</v>
      </c>
      <c r="S66491" t="s">
        <v>215677</v>
      </c>
    </row>
    <row r="66492" spans="1:19" x14ac:dyDescent="0.35">
      <c r="A66492" s="1">
        <v>83073</v>
      </c>
      <c r="B66492" t="s">
        <v>39917</v>
      </c>
      <c r="C66492" t="s">
        <v>111741</v>
      </c>
      <c r="D66492" t="s">
        <v>5</v>
      </c>
      <c r="E66492" t="s">
        <v>119955</v>
      </c>
      <c r="F66492" t="s">
        <v>120567</v>
      </c>
      <c r="G66492">
        <v>6.1999999999999999E-6</v>
      </c>
      <c r="H66492" t="s">
        <v>39917</v>
      </c>
      <c r="I66492" t="s">
        <v>164378</v>
      </c>
      <c r="J66492" s="2" t="s">
        <v>207289</v>
      </c>
      <c r="K66492" t="s">
        <v>224379</v>
      </c>
      <c r="L66492" t="s">
        <v>228704</v>
      </c>
      <c r="M66492" t="s">
        <v>8</v>
      </c>
      <c r="N66492" t="s">
        <v>228828</v>
      </c>
      <c r="O66492" t="s">
        <v>229113</v>
      </c>
      <c r="P66492" t="s">
        <v>230081</v>
      </c>
      <c r="Q66492" t="s">
        <v>120299</v>
      </c>
      <c r="R66492" t="s">
        <v>224356</v>
      </c>
      <c r="S66492" t="s">
        <v>215677</v>
      </c>
    </row>
    <row r="66493" spans="1:19" x14ac:dyDescent="0.35">
      <c r="A66493" s="1">
        <v>83074</v>
      </c>
      <c r="B66493" t="s">
        <v>39918</v>
      </c>
      <c r="C66493" t="s">
        <v>111742</v>
      </c>
      <c r="D66493" t="s">
        <v>5</v>
      </c>
      <c r="E66493" t="s">
        <v>119954</v>
      </c>
      <c r="F66493" t="s">
        <v>121777</v>
      </c>
      <c r="G66493">
        <v>6.0000000000000002E-6</v>
      </c>
      <c r="H66493" t="s">
        <v>39918</v>
      </c>
      <c r="I66493" t="s">
        <v>164379</v>
      </c>
      <c r="J66493" s="2" t="s">
        <v>207290</v>
      </c>
      <c r="K66493" t="s">
        <v>224380</v>
      </c>
      <c r="L66493" t="s">
        <v>228704</v>
      </c>
      <c r="M66493" t="s">
        <v>8</v>
      </c>
      <c r="N66493" t="s">
        <v>228841</v>
      </c>
      <c r="O66493" t="s">
        <v>229137</v>
      </c>
      <c r="P66493" t="s">
        <v>229137</v>
      </c>
      <c r="Q66493" t="s">
        <v>120008</v>
      </c>
      <c r="R66493" t="s">
        <v>224356</v>
      </c>
      <c r="S66493" t="s">
        <v>215677</v>
      </c>
    </row>
    <row r="66494" spans="1:19" x14ac:dyDescent="0.35">
      <c r="A66494" s="1">
        <v>83075</v>
      </c>
      <c r="B66494" t="s">
        <v>39919</v>
      </c>
      <c r="C66494" t="s">
        <v>111743</v>
      </c>
      <c r="D66494" t="s">
        <v>4</v>
      </c>
      <c r="F66494" t="s">
        <v>120018</v>
      </c>
      <c r="G66494">
        <v>1.4000000000000001E-7</v>
      </c>
      <c r="H66494" t="s">
        <v>39919</v>
      </c>
      <c r="I66494" t="s">
        <v>164380</v>
      </c>
      <c r="J66494" s="2" t="s">
        <v>207291</v>
      </c>
      <c r="K66494" t="s">
        <v>224357</v>
      </c>
      <c r="L66494" t="s">
        <v>228704</v>
      </c>
      <c r="M66494" t="s">
        <v>228781</v>
      </c>
      <c r="N66494" t="s">
        <v>228857</v>
      </c>
      <c r="O66494" t="s">
        <v>229476</v>
      </c>
      <c r="P66494" t="s">
        <v>229476</v>
      </c>
      <c r="Q66494" t="s">
        <v>120168</v>
      </c>
      <c r="R66494" t="s">
        <v>224356</v>
      </c>
      <c r="S66494" t="s">
        <v>215677</v>
      </c>
    </row>
    <row r="66495" spans="1:19" x14ac:dyDescent="0.35">
      <c r="A66495" s="1">
        <v>83076</v>
      </c>
      <c r="B66495" t="s">
        <v>39920</v>
      </c>
      <c r="C66495" t="s">
        <v>111744</v>
      </c>
      <c r="D66495" t="s">
        <v>4</v>
      </c>
      <c r="F66495" t="s">
        <v>121541</v>
      </c>
      <c r="G66495">
        <v>3.4999999999999999E-6</v>
      </c>
      <c r="H66495" t="s">
        <v>39920</v>
      </c>
      <c r="I66495" t="s">
        <v>164381</v>
      </c>
      <c r="J66495" s="2" t="s">
        <v>207292</v>
      </c>
      <c r="K66495" t="s">
        <v>224381</v>
      </c>
      <c r="L66495" t="s">
        <v>228704</v>
      </c>
      <c r="M66495" t="s">
        <v>8</v>
      </c>
      <c r="N66495" t="s">
        <v>228832</v>
      </c>
      <c r="O66495" t="s">
        <v>229111</v>
      </c>
      <c r="P66495" t="s">
        <v>230079</v>
      </c>
      <c r="Q66495" t="s">
        <v>120056</v>
      </c>
      <c r="R66495" t="s">
        <v>224356</v>
      </c>
      <c r="S66495" t="s">
        <v>215677</v>
      </c>
    </row>
    <row r="66496" spans="1:19" x14ac:dyDescent="0.35">
      <c r="A66496" s="1">
        <v>83077</v>
      </c>
      <c r="B66496" t="s">
        <v>39921</v>
      </c>
      <c r="C66496" t="s">
        <v>111745</v>
      </c>
      <c r="D66496" t="s">
        <v>4</v>
      </c>
      <c r="F66496" t="s">
        <v>120285</v>
      </c>
      <c r="G66496">
        <v>2.049999E-6</v>
      </c>
      <c r="H66496" t="s">
        <v>39921</v>
      </c>
      <c r="I66496" t="s">
        <v>164382</v>
      </c>
      <c r="J66496" s="2" t="s">
        <v>207293</v>
      </c>
      <c r="K66496" t="s">
        <v>224382</v>
      </c>
      <c r="L66496" t="s">
        <v>228704</v>
      </c>
      <c r="M66496" t="s">
        <v>8</v>
      </c>
      <c r="N66496" t="s">
        <v>228848</v>
      </c>
      <c r="O66496" t="s">
        <v>229133</v>
      </c>
      <c r="P66496" t="s">
        <v>230373</v>
      </c>
      <c r="Q66496" t="s">
        <v>120060</v>
      </c>
      <c r="R66496" t="s">
        <v>224356</v>
      </c>
      <c r="S66496" t="s">
        <v>215677</v>
      </c>
    </row>
    <row r="66497" spans="1:19" x14ac:dyDescent="0.35">
      <c r="A66497" s="1">
        <v>83078</v>
      </c>
      <c r="B66497" t="s">
        <v>39921</v>
      </c>
      <c r="C66497" t="s">
        <v>111746</v>
      </c>
      <c r="D66497" t="s">
        <v>5</v>
      </c>
      <c r="F66497" t="s">
        <v>120168</v>
      </c>
      <c r="G66497">
        <v>1.1999999999999999E-7</v>
      </c>
      <c r="H66497" t="s">
        <v>39921</v>
      </c>
      <c r="I66497" t="s">
        <v>164382</v>
      </c>
      <c r="J66497" s="2" t="s">
        <v>207293</v>
      </c>
      <c r="K66497" t="s">
        <v>224382</v>
      </c>
      <c r="L66497" t="s">
        <v>228704</v>
      </c>
      <c r="M66497" t="s">
        <v>8</v>
      </c>
      <c r="N66497" t="s">
        <v>228848</v>
      </c>
      <c r="O66497" t="s">
        <v>229133</v>
      </c>
      <c r="P66497" t="s">
        <v>230373</v>
      </c>
      <c r="Q66497" t="s">
        <v>120060</v>
      </c>
      <c r="R66497" t="s">
        <v>224356</v>
      </c>
      <c r="S66497" t="s">
        <v>215677</v>
      </c>
    </row>
    <row r="66498" spans="1:19" x14ac:dyDescent="0.35">
      <c r="A66498" s="1">
        <v>83079</v>
      </c>
      <c r="B66498" t="s">
        <v>39921</v>
      </c>
      <c r="C66498" t="s">
        <v>111747</v>
      </c>
      <c r="D66498" t="s">
        <v>5</v>
      </c>
      <c r="F66498" t="s">
        <v>120190</v>
      </c>
      <c r="G66498">
        <v>1.7914130000000001E-6</v>
      </c>
      <c r="H66498" t="s">
        <v>39921</v>
      </c>
      <c r="I66498" t="s">
        <v>164382</v>
      </c>
      <c r="J66498" s="2" t="s">
        <v>207293</v>
      </c>
      <c r="K66498" t="s">
        <v>224382</v>
      </c>
      <c r="L66498" t="s">
        <v>228704</v>
      </c>
      <c r="M66498" t="s">
        <v>8</v>
      </c>
      <c r="N66498" t="s">
        <v>228848</v>
      </c>
      <c r="O66498" t="s">
        <v>229133</v>
      </c>
      <c r="P66498" t="s">
        <v>230373</v>
      </c>
      <c r="Q66498" t="s">
        <v>120060</v>
      </c>
      <c r="R66498" t="s">
        <v>224356</v>
      </c>
      <c r="S66498" t="s">
        <v>215677</v>
      </c>
    </row>
    <row r="66499" spans="1:19" x14ac:dyDescent="0.35">
      <c r="A66499" s="1">
        <v>83080</v>
      </c>
      <c r="B66499" t="s">
        <v>39921</v>
      </c>
      <c r="C66499" t="s">
        <v>111748</v>
      </c>
      <c r="D66499" t="s">
        <v>4</v>
      </c>
      <c r="F66499" t="s">
        <v>120758</v>
      </c>
      <c r="G66499">
        <v>2.9999999999999997E-8</v>
      </c>
      <c r="H66499" t="s">
        <v>39921</v>
      </c>
      <c r="I66499" t="s">
        <v>164382</v>
      </c>
      <c r="J66499" s="2" t="s">
        <v>207293</v>
      </c>
      <c r="K66499" t="s">
        <v>224382</v>
      </c>
      <c r="L66499" t="s">
        <v>228704</v>
      </c>
      <c r="M66499" t="s">
        <v>8</v>
      </c>
      <c r="N66499" t="s">
        <v>228848</v>
      </c>
      <c r="O66499" t="s">
        <v>229133</v>
      </c>
      <c r="P66499" t="s">
        <v>230373</v>
      </c>
      <c r="Q66499" t="s">
        <v>120060</v>
      </c>
      <c r="R66499" t="s">
        <v>224356</v>
      </c>
      <c r="S66499" t="s">
        <v>215677</v>
      </c>
    </row>
    <row r="66500" spans="1:19" x14ac:dyDescent="0.35">
      <c r="A66500" s="1">
        <v>83082</v>
      </c>
      <c r="B66500" t="s">
        <v>39921</v>
      </c>
      <c r="C66500" t="s">
        <v>111749</v>
      </c>
      <c r="D66500" t="s">
        <v>5</v>
      </c>
      <c r="F66500" t="s">
        <v>120758</v>
      </c>
      <c r="G66500">
        <v>2E-8</v>
      </c>
      <c r="H66500" t="s">
        <v>39921</v>
      </c>
      <c r="I66500" t="s">
        <v>164382</v>
      </c>
      <c r="J66500" s="2" t="s">
        <v>207293</v>
      </c>
      <c r="K66500" t="s">
        <v>224382</v>
      </c>
      <c r="L66500" t="s">
        <v>228704</v>
      </c>
      <c r="M66500" t="s">
        <v>8</v>
      </c>
      <c r="N66500" t="s">
        <v>228848</v>
      </c>
      <c r="O66500" t="s">
        <v>229133</v>
      </c>
      <c r="P66500" t="s">
        <v>230373</v>
      </c>
      <c r="Q66500" t="s">
        <v>120060</v>
      </c>
      <c r="R66500" t="s">
        <v>224356</v>
      </c>
      <c r="S66500" t="s">
        <v>215677</v>
      </c>
    </row>
    <row r="66501" spans="1:19" x14ac:dyDescent="0.35">
      <c r="A66501" s="1">
        <v>83083</v>
      </c>
      <c r="B66501" t="s">
        <v>39922</v>
      </c>
      <c r="C66501" t="s">
        <v>111750</v>
      </c>
      <c r="D66501" t="s">
        <v>4</v>
      </c>
      <c r="F66501" t="s">
        <v>121580</v>
      </c>
      <c r="G66501">
        <v>4.9999999999999998E-7</v>
      </c>
      <c r="H66501" t="s">
        <v>39922</v>
      </c>
      <c r="I66501" t="s">
        <v>164383</v>
      </c>
      <c r="J66501" s="2" t="s">
        <v>207294</v>
      </c>
      <c r="K66501" t="s">
        <v>224383</v>
      </c>
      <c r="L66501" t="s">
        <v>228704</v>
      </c>
      <c r="M66501" t="s">
        <v>8</v>
      </c>
      <c r="N66501" t="s">
        <v>228876</v>
      </c>
      <c r="O66501" t="s">
        <v>229173</v>
      </c>
      <c r="P66501" t="s">
        <v>230749</v>
      </c>
      <c r="Q66501" t="s">
        <v>121580</v>
      </c>
      <c r="R66501" t="s">
        <v>224356</v>
      </c>
      <c r="S66501" t="s">
        <v>215677</v>
      </c>
    </row>
    <row r="66502" spans="1:19" x14ac:dyDescent="0.35">
      <c r="A66502" s="1">
        <v>83084</v>
      </c>
      <c r="B66502" t="s">
        <v>39923</v>
      </c>
      <c r="C66502" t="s">
        <v>111751</v>
      </c>
      <c r="D66502" t="s">
        <v>4</v>
      </c>
      <c r="F66502" t="s">
        <v>120130</v>
      </c>
      <c r="G66502">
        <v>2E-8</v>
      </c>
      <c r="H66502" t="s">
        <v>39923</v>
      </c>
      <c r="I66502" t="s">
        <v>164384</v>
      </c>
      <c r="J66502" s="2" t="s">
        <v>207295</v>
      </c>
      <c r="K66502" t="s">
        <v>224384</v>
      </c>
      <c r="L66502" t="s">
        <v>228704</v>
      </c>
      <c r="M66502" t="s">
        <v>8</v>
      </c>
      <c r="N66502" t="s">
        <v>228864</v>
      </c>
      <c r="O66502" t="s">
        <v>229158</v>
      </c>
      <c r="P66502" t="s">
        <v>230165</v>
      </c>
      <c r="Q66502" t="s">
        <v>120087</v>
      </c>
      <c r="R66502" t="s">
        <v>224356</v>
      </c>
      <c r="S66502" t="s">
        <v>215677</v>
      </c>
    </row>
    <row r="66503" spans="1:19" x14ac:dyDescent="0.35">
      <c r="A66503" s="1">
        <v>83086</v>
      </c>
      <c r="B66503" t="s">
        <v>39924</v>
      </c>
      <c r="C66503" t="s">
        <v>111752</v>
      </c>
      <c r="D66503" t="s">
        <v>4</v>
      </c>
      <c r="F66503" t="s">
        <v>120740</v>
      </c>
      <c r="G66503">
        <v>2.4999999999999999E-8</v>
      </c>
      <c r="H66503" t="s">
        <v>39924</v>
      </c>
      <c r="I66503" t="s">
        <v>164385</v>
      </c>
      <c r="J66503" s="2" t="s">
        <v>207296</v>
      </c>
      <c r="K66503" t="s">
        <v>224385</v>
      </c>
      <c r="L66503" t="s">
        <v>228704</v>
      </c>
      <c r="M66503" t="s">
        <v>8</v>
      </c>
      <c r="N66503" t="s">
        <v>228852</v>
      </c>
      <c r="O66503" t="s">
        <v>229467</v>
      </c>
      <c r="P66503" t="s">
        <v>229467</v>
      </c>
      <c r="Q66503" t="s">
        <v>123070</v>
      </c>
      <c r="R66503" t="s">
        <v>224356</v>
      </c>
      <c r="S66503" t="s">
        <v>215677</v>
      </c>
    </row>
    <row r="66504" spans="1:19" x14ac:dyDescent="0.35">
      <c r="A66504" s="1">
        <v>83087</v>
      </c>
      <c r="B66504" t="s">
        <v>39925</v>
      </c>
      <c r="C66504" t="s">
        <v>111753</v>
      </c>
      <c r="D66504" t="s">
        <v>5</v>
      </c>
      <c r="E66504" t="s">
        <v>119955</v>
      </c>
      <c r="F66504" t="s">
        <v>120050</v>
      </c>
      <c r="G66504">
        <v>2.9087000000000001E-7</v>
      </c>
      <c r="H66504" t="s">
        <v>39925</v>
      </c>
      <c r="I66504" t="s">
        <v>164386</v>
      </c>
      <c r="J66504" s="2" t="s">
        <v>207297</v>
      </c>
      <c r="K66504" t="s">
        <v>224386</v>
      </c>
      <c r="L66504" t="s">
        <v>228704</v>
      </c>
      <c r="M66504" t="s">
        <v>8</v>
      </c>
      <c r="N66504" t="s">
        <v>228855</v>
      </c>
      <c r="O66504" t="s">
        <v>229145</v>
      </c>
      <c r="P66504" t="s">
        <v>230234</v>
      </c>
      <c r="Q66504" t="s">
        <v>121551</v>
      </c>
      <c r="R66504" t="s">
        <v>224356</v>
      </c>
      <c r="S66504" t="s">
        <v>215677</v>
      </c>
    </row>
    <row r="66505" spans="1:19" x14ac:dyDescent="0.35">
      <c r="A66505" s="1">
        <v>83089</v>
      </c>
      <c r="B66505" t="s">
        <v>39926</v>
      </c>
      <c r="C66505" t="s">
        <v>111754</v>
      </c>
      <c r="D66505" t="s">
        <v>5</v>
      </c>
      <c r="F66505" t="s">
        <v>121387</v>
      </c>
      <c r="G66505">
        <v>8.4441609999999995E-6</v>
      </c>
      <c r="H66505" t="s">
        <v>39926</v>
      </c>
      <c r="I66505" t="s">
        <v>164387</v>
      </c>
      <c r="J66505" s="2" t="s">
        <v>207298</v>
      </c>
      <c r="K66505" t="s">
        <v>224387</v>
      </c>
      <c r="L66505" t="s">
        <v>228704</v>
      </c>
      <c r="M66505" t="s">
        <v>8</v>
      </c>
      <c r="N66505" t="s">
        <v>228828</v>
      </c>
      <c r="O66505" t="s">
        <v>229378</v>
      </c>
      <c r="P66505" t="s">
        <v>231272</v>
      </c>
      <c r="Q66505" t="s">
        <v>122295</v>
      </c>
      <c r="R66505" t="s">
        <v>224356</v>
      </c>
      <c r="S66505" t="s">
        <v>215677</v>
      </c>
    </row>
    <row r="66506" spans="1:19" x14ac:dyDescent="0.35">
      <c r="A66506" s="1">
        <v>83090</v>
      </c>
      <c r="B66506" t="s">
        <v>39926</v>
      </c>
      <c r="C66506" t="s">
        <v>111755</v>
      </c>
      <c r="D66506" t="s">
        <v>5</v>
      </c>
      <c r="E66506" t="s">
        <v>119955</v>
      </c>
      <c r="F66506" t="s">
        <v>124323</v>
      </c>
      <c r="G66506">
        <v>1.19E-5</v>
      </c>
      <c r="H66506" t="s">
        <v>39926</v>
      </c>
      <c r="I66506" t="s">
        <v>164387</v>
      </c>
      <c r="J66506" s="2" t="s">
        <v>207298</v>
      </c>
      <c r="K66506" t="s">
        <v>224387</v>
      </c>
      <c r="L66506" t="s">
        <v>228704</v>
      </c>
      <c r="M66506" t="s">
        <v>8</v>
      </c>
      <c r="N66506" t="s">
        <v>228828</v>
      </c>
      <c r="O66506" t="s">
        <v>229378</v>
      </c>
      <c r="P66506" t="s">
        <v>231272</v>
      </c>
      <c r="Q66506" t="s">
        <v>122295</v>
      </c>
      <c r="R66506" t="s">
        <v>224356</v>
      </c>
      <c r="S66506" t="s">
        <v>215677</v>
      </c>
    </row>
    <row r="66507" spans="1:19" x14ac:dyDescent="0.35">
      <c r="A66507" s="1">
        <v>83091</v>
      </c>
      <c r="B66507" t="s">
        <v>39926</v>
      </c>
      <c r="C66507" t="s">
        <v>111756</v>
      </c>
      <c r="D66507" t="s">
        <v>5</v>
      </c>
      <c r="F66507" t="s">
        <v>122540</v>
      </c>
      <c r="G66507">
        <v>7.5000000000000002E-7</v>
      </c>
      <c r="H66507" t="s">
        <v>39926</v>
      </c>
      <c r="I66507" t="s">
        <v>164387</v>
      </c>
      <c r="J66507" s="2" t="s">
        <v>207298</v>
      </c>
      <c r="K66507" t="s">
        <v>224387</v>
      </c>
      <c r="L66507" t="s">
        <v>228704</v>
      </c>
      <c r="M66507" t="s">
        <v>8</v>
      </c>
      <c r="N66507" t="s">
        <v>228828</v>
      </c>
      <c r="O66507" t="s">
        <v>229378</v>
      </c>
      <c r="P66507" t="s">
        <v>231272</v>
      </c>
      <c r="Q66507" t="s">
        <v>122295</v>
      </c>
      <c r="R66507" t="s">
        <v>224356</v>
      </c>
      <c r="S66507" t="s">
        <v>215677</v>
      </c>
    </row>
    <row r="66508" spans="1:19" x14ac:dyDescent="0.35">
      <c r="A66508" s="1">
        <v>83092</v>
      </c>
      <c r="B66508" t="s">
        <v>39926</v>
      </c>
      <c r="C66508" t="s">
        <v>111757</v>
      </c>
      <c r="D66508" t="s">
        <v>5</v>
      </c>
      <c r="E66508" t="s">
        <v>119956</v>
      </c>
      <c r="F66508" t="s">
        <v>122404</v>
      </c>
      <c r="G66508">
        <v>1.9000000000000001E-5</v>
      </c>
      <c r="H66508" t="s">
        <v>39926</v>
      </c>
      <c r="I66508" t="s">
        <v>164387</v>
      </c>
      <c r="J66508" s="2" t="s">
        <v>207298</v>
      </c>
      <c r="K66508" t="s">
        <v>224387</v>
      </c>
      <c r="L66508" t="s">
        <v>228704</v>
      </c>
      <c r="M66508" t="s">
        <v>8</v>
      </c>
      <c r="N66508" t="s">
        <v>228828</v>
      </c>
      <c r="O66508" t="s">
        <v>229378</v>
      </c>
      <c r="P66508" t="s">
        <v>231272</v>
      </c>
      <c r="Q66508" t="s">
        <v>122295</v>
      </c>
      <c r="R66508" t="s">
        <v>224356</v>
      </c>
      <c r="S66508" t="s">
        <v>215677</v>
      </c>
    </row>
    <row r="66509" spans="1:19" x14ac:dyDescent="0.35">
      <c r="A66509" s="1">
        <v>83093</v>
      </c>
      <c r="B66509" t="s">
        <v>39927</v>
      </c>
      <c r="C66509" t="s">
        <v>111758</v>
      </c>
      <c r="D66509" t="s">
        <v>5</v>
      </c>
      <c r="F66509" t="s">
        <v>120335</v>
      </c>
      <c r="G66509">
        <v>2.4899999999999999E-6</v>
      </c>
      <c r="H66509" t="s">
        <v>39927</v>
      </c>
      <c r="I66509" t="s">
        <v>164388</v>
      </c>
      <c r="J66509" s="2" t="s">
        <v>207299</v>
      </c>
      <c r="K66509" t="s">
        <v>224388</v>
      </c>
      <c r="L66509" t="s">
        <v>228704</v>
      </c>
      <c r="M66509" t="s">
        <v>228721</v>
      </c>
      <c r="N66509" t="s">
        <v>228829</v>
      </c>
      <c r="O66509" t="s">
        <v>229139</v>
      </c>
      <c r="P66509" t="s">
        <v>229139</v>
      </c>
      <c r="R66509" t="s">
        <v>224356</v>
      </c>
      <c r="S66509" t="s">
        <v>215677</v>
      </c>
    </row>
    <row r="66510" spans="1:19" x14ac:dyDescent="0.35">
      <c r="A66510" s="1">
        <v>83094</v>
      </c>
      <c r="B66510" t="s">
        <v>39928</v>
      </c>
      <c r="C66510" t="s">
        <v>111759</v>
      </c>
      <c r="D66510" t="s">
        <v>5</v>
      </c>
      <c r="F66510" t="s">
        <v>120509</v>
      </c>
      <c r="G66510">
        <v>2.0668510000000002E-6</v>
      </c>
      <c r="H66510" t="s">
        <v>39928</v>
      </c>
      <c r="I66510" t="s">
        <v>164389</v>
      </c>
      <c r="J66510" s="2" t="s">
        <v>207300</v>
      </c>
      <c r="K66510" t="s">
        <v>224389</v>
      </c>
      <c r="L66510" t="s">
        <v>228704</v>
      </c>
      <c r="M66510" t="s">
        <v>8</v>
      </c>
      <c r="N66510" t="s">
        <v>228841</v>
      </c>
      <c r="O66510" t="s">
        <v>229137</v>
      </c>
      <c r="P66510" t="s">
        <v>229137</v>
      </c>
      <c r="Q66510" t="s">
        <v>121230</v>
      </c>
      <c r="R66510" t="s">
        <v>224356</v>
      </c>
      <c r="S66510" t="s">
        <v>215677</v>
      </c>
    </row>
    <row r="66511" spans="1:19" x14ac:dyDescent="0.35">
      <c r="A66511" s="1">
        <v>83095</v>
      </c>
      <c r="B66511" t="s">
        <v>39928</v>
      </c>
      <c r="C66511" t="s">
        <v>111760</v>
      </c>
      <c r="D66511" t="s">
        <v>5</v>
      </c>
      <c r="E66511" t="s">
        <v>119954</v>
      </c>
      <c r="F66511" t="s">
        <v>122135</v>
      </c>
      <c r="G66511">
        <v>5.2499999999999997E-6</v>
      </c>
      <c r="H66511" t="s">
        <v>39928</v>
      </c>
      <c r="I66511" t="s">
        <v>164389</v>
      </c>
      <c r="J66511" s="2" t="s">
        <v>207300</v>
      </c>
      <c r="K66511" t="s">
        <v>224389</v>
      </c>
      <c r="L66511" t="s">
        <v>228704</v>
      </c>
      <c r="M66511" t="s">
        <v>8</v>
      </c>
      <c r="N66511" t="s">
        <v>228841</v>
      </c>
      <c r="O66511" t="s">
        <v>229137</v>
      </c>
      <c r="P66511" t="s">
        <v>229137</v>
      </c>
      <c r="Q66511" t="s">
        <v>121230</v>
      </c>
      <c r="R66511" t="s">
        <v>224356</v>
      </c>
      <c r="S66511" t="s">
        <v>215677</v>
      </c>
    </row>
    <row r="66512" spans="1:19" x14ac:dyDescent="0.35">
      <c r="A66512" s="1">
        <v>83096</v>
      </c>
      <c r="B66512" t="s">
        <v>39928</v>
      </c>
      <c r="C66512" t="s">
        <v>111761</v>
      </c>
      <c r="D66512" t="s">
        <v>5</v>
      </c>
      <c r="F66512" t="s">
        <v>121789</v>
      </c>
      <c r="G66512">
        <v>1.0499999999999999E-5</v>
      </c>
      <c r="H66512" t="s">
        <v>39928</v>
      </c>
      <c r="I66512" t="s">
        <v>164389</v>
      </c>
      <c r="J66512" s="2" t="s">
        <v>207300</v>
      </c>
      <c r="K66512" t="s">
        <v>224389</v>
      </c>
      <c r="L66512" t="s">
        <v>228704</v>
      </c>
      <c r="M66512" t="s">
        <v>8</v>
      </c>
      <c r="N66512" t="s">
        <v>228841</v>
      </c>
      <c r="O66512" t="s">
        <v>229137</v>
      </c>
      <c r="P66512" t="s">
        <v>229137</v>
      </c>
      <c r="Q66512" t="s">
        <v>121230</v>
      </c>
      <c r="R66512" t="s">
        <v>224356</v>
      </c>
      <c r="S66512" t="s">
        <v>215677</v>
      </c>
    </row>
    <row r="66513" spans="1:19" x14ac:dyDescent="0.35">
      <c r="A66513" s="1">
        <v>83097</v>
      </c>
      <c r="B66513" t="s">
        <v>39928</v>
      </c>
      <c r="C66513" t="s">
        <v>111762</v>
      </c>
      <c r="D66513" t="s">
        <v>5</v>
      </c>
      <c r="F66513" t="s">
        <v>121366</v>
      </c>
      <c r="G66513">
        <v>9.3000000000000007E-6</v>
      </c>
      <c r="H66513" t="s">
        <v>39928</v>
      </c>
      <c r="I66513" t="s">
        <v>164389</v>
      </c>
      <c r="J66513" s="2" t="s">
        <v>207300</v>
      </c>
      <c r="K66513" t="s">
        <v>224389</v>
      </c>
      <c r="L66513" t="s">
        <v>228704</v>
      </c>
      <c r="M66513" t="s">
        <v>8</v>
      </c>
      <c r="N66513" t="s">
        <v>228841</v>
      </c>
      <c r="O66513" t="s">
        <v>229137</v>
      </c>
      <c r="P66513" t="s">
        <v>229137</v>
      </c>
      <c r="Q66513" t="s">
        <v>121230</v>
      </c>
      <c r="R66513" t="s">
        <v>224356</v>
      </c>
      <c r="S66513" t="s">
        <v>215677</v>
      </c>
    </row>
    <row r="66514" spans="1:19" x14ac:dyDescent="0.35">
      <c r="A66514" s="1">
        <v>83098</v>
      </c>
      <c r="B66514" t="s">
        <v>39928</v>
      </c>
      <c r="C66514" t="s">
        <v>111763</v>
      </c>
      <c r="D66514" t="s">
        <v>5</v>
      </c>
      <c r="F66514" t="s">
        <v>120765</v>
      </c>
      <c r="G66514">
        <v>3.8776930000000002E-6</v>
      </c>
      <c r="H66514" t="s">
        <v>39928</v>
      </c>
      <c r="I66514" t="s">
        <v>164389</v>
      </c>
      <c r="J66514" s="2" t="s">
        <v>207300</v>
      </c>
      <c r="K66514" t="s">
        <v>224389</v>
      </c>
      <c r="L66514" t="s">
        <v>228704</v>
      </c>
      <c r="M66514" t="s">
        <v>8</v>
      </c>
      <c r="N66514" t="s">
        <v>228841</v>
      </c>
      <c r="O66514" t="s">
        <v>229137</v>
      </c>
      <c r="P66514" t="s">
        <v>229137</v>
      </c>
      <c r="Q66514" t="s">
        <v>121230</v>
      </c>
      <c r="R66514" t="s">
        <v>224356</v>
      </c>
      <c r="S66514" t="s">
        <v>215677</v>
      </c>
    </row>
    <row r="66515" spans="1:19" x14ac:dyDescent="0.35">
      <c r="A66515" s="1">
        <v>83102</v>
      </c>
      <c r="B66515" t="s">
        <v>39928</v>
      </c>
      <c r="C66515" t="s">
        <v>111764</v>
      </c>
      <c r="D66515" t="s">
        <v>5</v>
      </c>
      <c r="E66515" t="s">
        <v>119956</v>
      </c>
      <c r="F66515" t="s">
        <v>120224</v>
      </c>
      <c r="G66515">
        <v>1.5999999999999999E-5</v>
      </c>
      <c r="H66515" t="s">
        <v>39928</v>
      </c>
      <c r="I66515" t="s">
        <v>164389</v>
      </c>
      <c r="J66515" s="2" t="s">
        <v>207300</v>
      </c>
      <c r="K66515" t="s">
        <v>224389</v>
      </c>
      <c r="L66515" t="s">
        <v>228704</v>
      </c>
      <c r="M66515" t="s">
        <v>8</v>
      </c>
      <c r="N66515" t="s">
        <v>228841</v>
      </c>
      <c r="O66515" t="s">
        <v>229137</v>
      </c>
      <c r="P66515" t="s">
        <v>229137</v>
      </c>
      <c r="Q66515" t="s">
        <v>121230</v>
      </c>
      <c r="R66515" t="s">
        <v>224356</v>
      </c>
      <c r="S66515" t="s">
        <v>215677</v>
      </c>
    </row>
    <row r="66516" spans="1:19" x14ac:dyDescent="0.35">
      <c r="A66516" s="1">
        <v>83103</v>
      </c>
      <c r="B66516" t="s">
        <v>39928</v>
      </c>
      <c r="C66516" t="s">
        <v>111765</v>
      </c>
      <c r="D66516" t="s">
        <v>5</v>
      </c>
      <c r="F66516" t="s">
        <v>122391</v>
      </c>
      <c r="G66516">
        <v>1.0000000000000001E-5</v>
      </c>
      <c r="H66516" t="s">
        <v>39928</v>
      </c>
      <c r="I66516" t="s">
        <v>164389</v>
      </c>
      <c r="J66516" s="2" t="s">
        <v>207300</v>
      </c>
      <c r="K66516" t="s">
        <v>224389</v>
      </c>
      <c r="L66516" t="s">
        <v>228704</v>
      </c>
      <c r="M66516" t="s">
        <v>8</v>
      </c>
      <c r="N66516" t="s">
        <v>228841</v>
      </c>
      <c r="O66516" t="s">
        <v>229137</v>
      </c>
      <c r="P66516" t="s">
        <v>229137</v>
      </c>
      <c r="Q66516" t="s">
        <v>121230</v>
      </c>
      <c r="R66516" t="s">
        <v>224356</v>
      </c>
      <c r="S66516" t="s">
        <v>215677</v>
      </c>
    </row>
    <row r="66517" spans="1:19" x14ac:dyDescent="0.35">
      <c r="A66517" s="1">
        <v>83104</v>
      </c>
      <c r="B66517" t="s">
        <v>39928</v>
      </c>
      <c r="C66517" t="s">
        <v>111766</v>
      </c>
      <c r="D66517" t="s">
        <v>5</v>
      </c>
      <c r="F66517" t="s">
        <v>121092</v>
      </c>
      <c r="G66517">
        <v>1.3499999999999999E-5</v>
      </c>
      <c r="H66517" t="s">
        <v>39928</v>
      </c>
      <c r="I66517" t="s">
        <v>164389</v>
      </c>
      <c r="J66517" s="2" t="s">
        <v>207300</v>
      </c>
      <c r="K66517" t="s">
        <v>224389</v>
      </c>
      <c r="L66517" t="s">
        <v>228704</v>
      </c>
      <c r="M66517" t="s">
        <v>8</v>
      </c>
      <c r="N66517" t="s">
        <v>228841</v>
      </c>
      <c r="O66517" t="s">
        <v>229137</v>
      </c>
      <c r="P66517" t="s">
        <v>229137</v>
      </c>
      <c r="Q66517" t="s">
        <v>121230</v>
      </c>
      <c r="R66517" t="s">
        <v>224356</v>
      </c>
      <c r="S66517" t="s">
        <v>215677</v>
      </c>
    </row>
    <row r="66518" spans="1:19" x14ac:dyDescent="0.35">
      <c r="A66518" s="1">
        <v>83105</v>
      </c>
      <c r="B66518" t="s">
        <v>39929</v>
      </c>
      <c r="C66518" t="s">
        <v>111767</v>
      </c>
      <c r="D66518" t="s">
        <v>4</v>
      </c>
      <c r="F66518" t="s">
        <v>120138</v>
      </c>
      <c r="G66518">
        <v>2E-8</v>
      </c>
      <c r="H66518" t="s">
        <v>39929</v>
      </c>
      <c r="I66518" t="s">
        <v>164390</v>
      </c>
      <c r="K66518" t="s">
        <v>224390</v>
      </c>
      <c r="L66518" t="s">
        <v>228704</v>
      </c>
      <c r="M66518" t="s">
        <v>8</v>
      </c>
      <c r="N66518" t="s">
        <v>228898</v>
      </c>
      <c r="O66518" t="s">
        <v>229214</v>
      </c>
      <c r="P66518" t="s">
        <v>229214</v>
      </c>
      <c r="R66518" t="s">
        <v>224356</v>
      </c>
      <c r="S66518" t="s">
        <v>215677</v>
      </c>
    </row>
    <row r="66519" spans="1:19" x14ac:dyDescent="0.35">
      <c r="A66519" s="1">
        <v>83107</v>
      </c>
      <c r="B66519" t="s">
        <v>39930</v>
      </c>
      <c r="C66519" t="s">
        <v>111768</v>
      </c>
      <c r="D66519" t="s">
        <v>4</v>
      </c>
      <c r="F66519" t="s">
        <v>120128</v>
      </c>
      <c r="G66519">
        <v>8.5000000000000007E-8</v>
      </c>
      <c r="H66519" t="s">
        <v>39930</v>
      </c>
      <c r="I66519" t="s">
        <v>164391</v>
      </c>
      <c r="K66519" t="s">
        <v>224391</v>
      </c>
      <c r="L66519" t="s">
        <v>228704</v>
      </c>
      <c r="M66519" t="s">
        <v>8</v>
      </c>
      <c r="N66519" t="s">
        <v>228904</v>
      </c>
      <c r="O66519" t="s">
        <v>229236</v>
      </c>
      <c r="P66519" t="s">
        <v>229236</v>
      </c>
      <c r="Q66519" t="s">
        <v>121883</v>
      </c>
      <c r="R66519" t="s">
        <v>224356</v>
      </c>
      <c r="S66519" t="s">
        <v>215677</v>
      </c>
    </row>
    <row r="66520" spans="1:19" x14ac:dyDescent="0.35">
      <c r="A66520" s="1">
        <v>83108</v>
      </c>
      <c r="B66520" t="s">
        <v>39931</v>
      </c>
      <c r="C66520" t="s">
        <v>111769</v>
      </c>
      <c r="D66520" t="s">
        <v>4</v>
      </c>
      <c r="F66520" t="s">
        <v>120372</v>
      </c>
      <c r="G66520">
        <v>2.35E-7</v>
      </c>
      <c r="H66520" t="s">
        <v>39931</v>
      </c>
      <c r="I66520" t="s">
        <v>164392</v>
      </c>
      <c r="J66520" s="2" t="s">
        <v>207301</v>
      </c>
      <c r="K66520" t="s">
        <v>224392</v>
      </c>
      <c r="L66520" t="s">
        <v>228704</v>
      </c>
      <c r="M66520" t="s">
        <v>228781</v>
      </c>
      <c r="N66520" t="s">
        <v>228857</v>
      </c>
      <c r="O66520" t="s">
        <v>229476</v>
      </c>
      <c r="P66520" t="s">
        <v>229476</v>
      </c>
      <c r="Q66520" t="s">
        <v>120216</v>
      </c>
      <c r="R66520" t="s">
        <v>224356</v>
      </c>
      <c r="S66520" t="s">
        <v>215677</v>
      </c>
    </row>
    <row r="66521" spans="1:19" x14ac:dyDescent="0.35">
      <c r="A66521" s="1">
        <v>83109</v>
      </c>
      <c r="B66521" t="s">
        <v>39932</v>
      </c>
      <c r="C66521" t="s">
        <v>111770</v>
      </c>
      <c r="D66521" t="s">
        <v>4</v>
      </c>
      <c r="F66521" t="s">
        <v>120959</v>
      </c>
      <c r="G66521">
        <v>4.0000000000000001E-8</v>
      </c>
      <c r="H66521" t="s">
        <v>39932</v>
      </c>
      <c r="I66521" t="s">
        <v>164393</v>
      </c>
      <c r="J66521" s="2" t="s">
        <v>207302</v>
      </c>
      <c r="K66521" t="s">
        <v>224393</v>
      </c>
      <c r="L66521" t="s">
        <v>228704</v>
      </c>
      <c r="M66521" t="s">
        <v>8</v>
      </c>
      <c r="N66521" t="s">
        <v>228896</v>
      </c>
      <c r="O66521" t="s">
        <v>229210</v>
      </c>
      <c r="P66521" t="s">
        <v>229210</v>
      </c>
      <c r="Q66521" t="s">
        <v>120060</v>
      </c>
      <c r="R66521" t="s">
        <v>224356</v>
      </c>
      <c r="S66521" t="s">
        <v>215677</v>
      </c>
    </row>
    <row r="66522" spans="1:19" x14ac:dyDescent="0.35">
      <c r="A66522" s="1">
        <v>83110</v>
      </c>
      <c r="B66522" t="s">
        <v>39932</v>
      </c>
      <c r="C66522" t="s">
        <v>111771</v>
      </c>
      <c r="D66522" t="s">
        <v>4</v>
      </c>
      <c r="F66522" t="s">
        <v>120369</v>
      </c>
      <c r="G66522">
        <v>9.9999999999999995E-7</v>
      </c>
      <c r="H66522" t="s">
        <v>39932</v>
      </c>
      <c r="I66522" t="s">
        <v>164393</v>
      </c>
      <c r="J66522" s="2" t="s">
        <v>207302</v>
      </c>
      <c r="K66522" t="s">
        <v>224393</v>
      </c>
      <c r="L66522" t="s">
        <v>228704</v>
      </c>
      <c r="M66522" t="s">
        <v>8</v>
      </c>
      <c r="N66522" t="s">
        <v>228896</v>
      </c>
      <c r="O66522" t="s">
        <v>229210</v>
      </c>
      <c r="P66522" t="s">
        <v>229210</v>
      </c>
      <c r="Q66522" t="s">
        <v>120060</v>
      </c>
      <c r="R66522" t="s">
        <v>224356</v>
      </c>
      <c r="S66522" t="s">
        <v>215677</v>
      </c>
    </row>
    <row r="66523" spans="1:19" x14ac:dyDescent="0.35">
      <c r="A66523" s="1">
        <v>83111</v>
      </c>
      <c r="B66523" t="s">
        <v>39933</v>
      </c>
      <c r="C66523" t="s">
        <v>111772</v>
      </c>
      <c r="D66523" t="s">
        <v>4</v>
      </c>
      <c r="F66523" t="s">
        <v>121496</v>
      </c>
      <c r="G66523">
        <v>8.0000000000000002E-8</v>
      </c>
      <c r="H66523" t="s">
        <v>39933</v>
      </c>
      <c r="I66523" t="s">
        <v>164394</v>
      </c>
      <c r="J66523" s="2" t="s">
        <v>207303</v>
      </c>
      <c r="K66523" t="s">
        <v>224394</v>
      </c>
      <c r="L66523" t="s">
        <v>228704</v>
      </c>
      <c r="M66523" t="s">
        <v>8</v>
      </c>
      <c r="N66523" t="s">
        <v>228828</v>
      </c>
      <c r="O66523" t="s">
        <v>229113</v>
      </c>
      <c r="P66523" t="s">
        <v>230081</v>
      </c>
      <c r="Q66523" t="s">
        <v>120056</v>
      </c>
      <c r="R66523" t="s">
        <v>224356</v>
      </c>
      <c r="S66523" t="s">
        <v>215677</v>
      </c>
    </row>
    <row r="66524" spans="1:19" x14ac:dyDescent="0.35">
      <c r="A66524" s="1">
        <v>83112</v>
      </c>
      <c r="B66524" t="s">
        <v>39934</v>
      </c>
      <c r="C66524" t="s">
        <v>111773</v>
      </c>
      <c r="D66524" t="s">
        <v>5</v>
      </c>
      <c r="E66524" t="s">
        <v>119959</v>
      </c>
      <c r="F66524" t="s">
        <v>122225</v>
      </c>
      <c r="G66524">
        <v>1.184695E-5</v>
      </c>
      <c r="H66524" t="s">
        <v>39934</v>
      </c>
      <c r="I66524" t="s">
        <v>164395</v>
      </c>
      <c r="J66524" s="2" t="s">
        <v>207304</v>
      </c>
      <c r="K66524" t="s">
        <v>224348</v>
      </c>
      <c r="L66524" t="s">
        <v>228706</v>
      </c>
      <c r="M66524" t="s">
        <v>8</v>
      </c>
      <c r="N66524" t="s">
        <v>228828</v>
      </c>
      <c r="O66524" t="s">
        <v>229113</v>
      </c>
      <c r="P66524" t="s">
        <v>230556</v>
      </c>
      <c r="Q66524" t="s">
        <v>123278</v>
      </c>
      <c r="R66524" t="s">
        <v>224356</v>
      </c>
      <c r="S66524" t="s">
        <v>215677</v>
      </c>
    </row>
    <row r="66525" spans="1:19" x14ac:dyDescent="0.35">
      <c r="A66525" s="1">
        <v>83113</v>
      </c>
      <c r="B66525" t="s">
        <v>39934</v>
      </c>
      <c r="C66525" t="s">
        <v>111774</v>
      </c>
      <c r="D66525" t="s">
        <v>3</v>
      </c>
      <c r="F66525" t="s">
        <v>122805</v>
      </c>
      <c r="G66525">
        <v>8.3871280000000013E-6</v>
      </c>
      <c r="H66525" t="s">
        <v>39934</v>
      </c>
      <c r="I66525" t="s">
        <v>164395</v>
      </c>
      <c r="J66525" s="2" t="s">
        <v>207304</v>
      </c>
      <c r="K66525" t="s">
        <v>224348</v>
      </c>
      <c r="L66525" t="s">
        <v>228706</v>
      </c>
      <c r="M66525" t="s">
        <v>8</v>
      </c>
      <c r="N66525" t="s">
        <v>228828</v>
      </c>
      <c r="O66525" t="s">
        <v>229113</v>
      </c>
      <c r="P66525" t="s">
        <v>230556</v>
      </c>
      <c r="Q66525" t="s">
        <v>123278</v>
      </c>
      <c r="R66525" t="s">
        <v>224356</v>
      </c>
      <c r="S66525" t="s">
        <v>215677</v>
      </c>
    </row>
    <row r="66526" spans="1:19" x14ac:dyDescent="0.35">
      <c r="A66526" s="1">
        <v>83114</v>
      </c>
      <c r="B66526" t="s">
        <v>39935</v>
      </c>
      <c r="C66526" t="s">
        <v>111775</v>
      </c>
      <c r="D66526" t="s">
        <v>5</v>
      </c>
      <c r="E66526" t="s">
        <v>119955</v>
      </c>
      <c r="F66526" t="s">
        <v>120892</v>
      </c>
      <c r="G66526">
        <v>7.3673870000000002E-6</v>
      </c>
      <c r="H66526" t="s">
        <v>39935</v>
      </c>
      <c r="I66526" t="s">
        <v>164396</v>
      </c>
      <c r="J66526" s="2" t="s">
        <v>207305</v>
      </c>
      <c r="K66526" t="s">
        <v>224395</v>
      </c>
      <c r="L66526" t="s">
        <v>228704</v>
      </c>
      <c r="M66526" t="s">
        <v>9</v>
      </c>
      <c r="N66526" t="s">
        <v>228871</v>
      </c>
      <c r="O66526" t="s">
        <v>229168</v>
      </c>
      <c r="P66526" t="s">
        <v>229168</v>
      </c>
      <c r="Q66526" t="s">
        <v>121634</v>
      </c>
      <c r="R66526" t="s">
        <v>224356</v>
      </c>
      <c r="S66526" t="s">
        <v>215677</v>
      </c>
    </row>
    <row r="66527" spans="1:19" x14ac:dyDescent="0.35">
      <c r="A66527" s="1">
        <v>83115</v>
      </c>
      <c r="B66527" t="s">
        <v>39936</v>
      </c>
      <c r="C66527" t="s">
        <v>111776</v>
      </c>
      <c r="D66527" t="s">
        <v>5</v>
      </c>
      <c r="F66527" t="s">
        <v>121944</v>
      </c>
      <c r="G66527">
        <v>6.0000000000000002E-6</v>
      </c>
      <c r="H66527" t="s">
        <v>39936</v>
      </c>
      <c r="I66527" t="s">
        <v>164397</v>
      </c>
      <c r="J66527" s="2" t="s">
        <v>207306</v>
      </c>
      <c r="K66527" t="s">
        <v>224356</v>
      </c>
      <c r="L66527" t="s">
        <v>228704</v>
      </c>
      <c r="M66527" t="s">
        <v>8</v>
      </c>
      <c r="N66527" t="s">
        <v>228865</v>
      </c>
      <c r="O66527" t="s">
        <v>229496</v>
      </c>
      <c r="P66527" t="s">
        <v>232908</v>
      </c>
      <c r="R66527" t="s">
        <v>224356</v>
      </c>
      <c r="S66527" t="s">
        <v>215677</v>
      </c>
    </row>
    <row r="66528" spans="1:19" x14ac:dyDescent="0.35">
      <c r="A66528" s="1">
        <v>83116</v>
      </c>
      <c r="B66528" t="s">
        <v>39937</v>
      </c>
      <c r="C66528" t="s">
        <v>111777</v>
      </c>
      <c r="D66528" t="s">
        <v>4</v>
      </c>
      <c r="F66528" t="s">
        <v>120841</v>
      </c>
      <c r="G66528">
        <v>1.2866000000000001E-6</v>
      </c>
      <c r="H66528" t="s">
        <v>39937</v>
      </c>
      <c r="I66528" t="s">
        <v>164398</v>
      </c>
      <c r="J66528" s="2" t="s">
        <v>207307</v>
      </c>
      <c r="K66528" t="s">
        <v>224396</v>
      </c>
      <c r="L66528" t="s">
        <v>228704</v>
      </c>
      <c r="M66528" t="s">
        <v>228721</v>
      </c>
      <c r="N66528" t="s">
        <v>228890</v>
      </c>
      <c r="O66528" t="s">
        <v>229138</v>
      </c>
      <c r="P66528" t="s">
        <v>232909</v>
      </c>
      <c r="Q66528" t="s">
        <v>120923</v>
      </c>
      <c r="R66528" t="s">
        <v>224356</v>
      </c>
      <c r="S66528" t="s">
        <v>215677</v>
      </c>
    </row>
    <row r="66529" spans="1:19" x14ac:dyDescent="0.35">
      <c r="A66529" s="1">
        <v>83119</v>
      </c>
      <c r="B66529" t="s">
        <v>39938</v>
      </c>
      <c r="C66529" t="s">
        <v>111778</v>
      </c>
      <c r="D66529" t="s">
        <v>5</v>
      </c>
      <c r="E66529" t="s">
        <v>119955</v>
      </c>
      <c r="F66529" t="s">
        <v>122202</v>
      </c>
      <c r="G66529">
        <v>1.0499999999999999E-5</v>
      </c>
      <c r="H66529" t="s">
        <v>39938</v>
      </c>
      <c r="I66529" t="s">
        <v>164399</v>
      </c>
      <c r="J66529" s="2" t="s">
        <v>207308</v>
      </c>
      <c r="K66529" t="s">
        <v>224397</v>
      </c>
      <c r="L66529" t="s">
        <v>228704</v>
      </c>
      <c r="M66529" t="s">
        <v>8</v>
      </c>
      <c r="N66529" t="s">
        <v>228832</v>
      </c>
      <c r="O66529" t="s">
        <v>229111</v>
      </c>
      <c r="P66529" t="s">
        <v>230079</v>
      </c>
      <c r="R66529" t="s">
        <v>224356</v>
      </c>
      <c r="S66529" t="s">
        <v>215677</v>
      </c>
    </row>
    <row r="66530" spans="1:19" x14ac:dyDescent="0.35">
      <c r="A66530" s="1">
        <v>83121</v>
      </c>
      <c r="B66530" t="s">
        <v>39939</v>
      </c>
      <c r="C66530" t="s">
        <v>111779</v>
      </c>
      <c r="D66530" t="s">
        <v>4</v>
      </c>
      <c r="F66530" t="s">
        <v>120912</v>
      </c>
      <c r="G66530">
        <v>4.9999999999999998E-8</v>
      </c>
      <c r="H66530" t="s">
        <v>39939</v>
      </c>
      <c r="I66530" t="s">
        <v>164400</v>
      </c>
      <c r="J66530" s="2" t="s">
        <v>207309</v>
      </c>
      <c r="K66530" t="s">
        <v>224363</v>
      </c>
      <c r="L66530" t="s">
        <v>228704</v>
      </c>
      <c r="M66530" t="s">
        <v>10</v>
      </c>
      <c r="N66530" t="s">
        <v>228827</v>
      </c>
      <c r="O66530" t="s">
        <v>229107</v>
      </c>
      <c r="P66530" t="s">
        <v>229107</v>
      </c>
      <c r="Q66530" t="s">
        <v>119994</v>
      </c>
      <c r="R66530" t="s">
        <v>224356</v>
      </c>
      <c r="S66530" t="s">
        <v>215677</v>
      </c>
    </row>
    <row r="66531" spans="1:19" x14ac:dyDescent="0.35">
      <c r="A66531" s="1">
        <v>83123</v>
      </c>
      <c r="B66531" t="s">
        <v>39940</v>
      </c>
      <c r="C66531" t="s">
        <v>111780</v>
      </c>
      <c r="D66531" t="s">
        <v>5</v>
      </c>
      <c r="F66531" t="s">
        <v>122250</v>
      </c>
      <c r="G66531">
        <v>5.5200000000000007E-7</v>
      </c>
      <c r="H66531" t="s">
        <v>39940</v>
      </c>
      <c r="I66531" t="s">
        <v>164401</v>
      </c>
      <c r="J66531" s="2" t="s">
        <v>207310</v>
      </c>
      <c r="K66531" t="s">
        <v>224398</v>
      </c>
      <c r="L66531" t="s">
        <v>228704</v>
      </c>
      <c r="M66531" t="s">
        <v>8</v>
      </c>
      <c r="N66531" t="s">
        <v>228876</v>
      </c>
      <c r="O66531" t="s">
        <v>229173</v>
      </c>
      <c r="P66531" t="s">
        <v>229919</v>
      </c>
      <c r="Q66531" t="s">
        <v>119973</v>
      </c>
      <c r="R66531" t="s">
        <v>224356</v>
      </c>
      <c r="S66531" t="s">
        <v>215677</v>
      </c>
    </row>
    <row r="66532" spans="1:19" x14ac:dyDescent="0.35">
      <c r="A66532" s="1">
        <v>83124</v>
      </c>
      <c r="B66532" t="s">
        <v>39940</v>
      </c>
      <c r="C66532" t="s">
        <v>111781</v>
      </c>
      <c r="D66532" t="s">
        <v>5</v>
      </c>
      <c r="E66532" t="s">
        <v>119955</v>
      </c>
      <c r="F66532" t="s">
        <v>121048</v>
      </c>
      <c r="G66532">
        <v>5.3000000000000001E-6</v>
      </c>
      <c r="H66532" t="s">
        <v>39940</v>
      </c>
      <c r="I66532" t="s">
        <v>164401</v>
      </c>
      <c r="J66532" s="2" t="s">
        <v>207310</v>
      </c>
      <c r="K66532" t="s">
        <v>224398</v>
      </c>
      <c r="L66532" t="s">
        <v>228704</v>
      </c>
      <c r="M66532" t="s">
        <v>8</v>
      </c>
      <c r="N66532" t="s">
        <v>228876</v>
      </c>
      <c r="O66532" t="s">
        <v>229173</v>
      </c>
      <c r="P66532" t="s">
        <v>229919</v>
      </c>
      <c r="Q66532" t="s">
        <v>119973</v>
      </c>
      <c r="R66532" t="s">
        <v>224356</v>
      </c>
      <c r="S66532" t="s">
        <v>215677</v>
      </c>
    </row>
    <row r="66533" spans="1:19" x14ac:dyDescent="0.35">
      <c r="A66533" s="1">
        <v>83126</v>
      </c>
      <c r="B66533" t="s">
        <v>39941</v>
      </c>
      <c r="C66533" t="s">
        <v>111782</v>
      </c>
      <c r="D66533" t="s">
        <v>4</v>
      </c>
      <c r="F66533" t="s">
        <v>123067</v>
      </c>
      <c r="G66533">
        <v>1.2999999999999999E-5</v>
      </c>
      <c r="H66533" t="s">
        <v>39941</v>
      </c>
      <c r="I66533" t="s">
        <v>164402</v>
      </c>
      <c r="J66533" s="2" t="s">
        <v>207311</v>
      </c>
      <c r="K66533" t="s">
        <v>224399</v>
      </c>
      <c r="L66533" t="s">
        <v>228704</v>
      </c>
      <c r="M66533" t="s">
        <v>12</v>
      </c>
      <c r="N66533" t="s">
        <v>228878</v>
      </c>
      <c r="O66533" t="s">
        <v>229283</v>
      </c>
      <c r="P66533" t="s">
        <v>230036</v>
      </c>
      <c r="R66533" t="s">
        <v>224356</v>
      </c>
      <c r="S66533" t="s">
        <v>215677</v>
      </c>
    </row>
    <row r="66534" spans="1:19" x14ac:dyDescent="0.35">
      <c r="A66534" s="1">
        <v>83127</v>
      </c>
      <c r="B66534" t="s">
        <v>39942</v>
      </c>
      <c r="C66534" t="s">
        <v>111783</v>
      </c>
      <c r="D66534" t="s">
        <v>4</v>
      </c>
      <c r="F66534" t="s">
        <v>120042</v>
      </c>
      <c r="G66534">
        <v>1.2464599999999999E-7</v>
      </c>
      <c r="H66534" t="s">
        <v>39942</v>
      </c>
      <c r="I66534" t="s">
        <v>164403</v>
      </c>
      <c r="J66534" s="2" t="s">
        <v>207312</v>
      </c>
      <c r="K66534" t="s">
        <v>224400</v>
      </c>
      <c r="L66534" t="s">
        <v>228704</v>
      </c>
      <c r="M66534" t="s">
        <v>13</v>
      </c>
      <c r="N66534" t="s">
        <v>228872</v>
      </c>
      <c r="O66534" t="s">
        <v>229191</v>
      </c>
      <c r="P66534" t="s">
        <v>232497</v>
      </c>
      <c r="Q66534" t="s">
        <v>120059</v>
      </c>
      <c r="R66534" t="s">
        <v>224356</v>
      </c>
      <c r="S66534" t="s">
        <v>215677</v>
      </c>
    </row>
    <row r="66535" spans="1:19" x14ac:dyDescent="0.35">
      <c r="A66535" s="1">
        <v>83128</v>
      </c>
      <c r="B66535" t="s">
        <v>39942</v>
      </c>
      <c r="C66535" t="s">
        <v>111784</v>
      </c>
      <c r="D66535" t="s">
        <v>4</v>
      </c>
      <c r="F66535" t="s">
        <v>120148</v>
      </c>
      <c r="G66535">
        <v>5.0312000000000001E-8</v>
      </c>
      <c r="H66535" t="s">
        <v>39942</v>
      </c>
      <c r="I66535" t="s">
        <v>164403</v>
      </c>
      <c r="J66535" s="2" t="s">
        <v>207312</v>
      </c>
      <c r="K66535" t="s">
        <v>224400</v>
      </c>
      <c r="L66535" t="s">
        <v>228704</v>
      </c>
      <c r="M66535" t="s">
        <v>13</v>
      </c>
      <c r="N66535" t="s">
        <v>228872</v>
      </c>
      <c r="O66535" t="s">
        <v>229191</v>
      </c>
      <c r="P66535" t="s">
        <v>232497</v>
      </c>
      <c r="Q66535" t="s">
        <v>120059</v>
      </c>
      <c r="R66535" t="s">
        <v>224356</v>
      </c>
      <c r="S66535" t="s">
        <v>215677</v>
      </c>
    </row>
    <row r="66536" spans="1:19" x14ac:dyDescent="0.35">
      <c r="A66536" s="1">
        <v>83129</v>
      </c>
      <c r="B66536" t="s">
        <v>39943</v>
      </c>
      <c r="C66536" t="s">
        <v>111785</v>
      </c>
      <c r="D66536" t="s">
        <v>4</v>
      </c>
      <c r="F66536" t="s">
        <v>120719</v>
      </c>
      <c r="G66536">
        <v>1.18E-7</v>
      </c>
      <c r="H66536" t="s">
        <v>39943</v>
      </c>
      <c r="I66536" t="s">
        <v>164404</v>
      </c>
      <c r="J66536" s="2" t="s">
        <v>207313</v>
      </c>
      <c r="K66536" t="s">
        <v>224401</v>
      </c>
      <c r="L66536" t="s">
        <v>228704</v>
      </c>
      <c r="M66536" t="s">
        <v>14</v>
      </c>
      <c r="N66536" t="s">
        <v>228857</v>
      </c>
      <c r="O66536" t="s">
        <v>229149</v>
      </c>
      <c r="P66536" t="s">
        <v>229149</v>
      </c>
      <c r="R66536" t="s">
        <v>224356</v>
      </c>
      <c r="S66536" t="s">
        <v>215677</v>
      </c>
    </row>
    <row r="66537" spans="1:19" x14ac:dyDescent="0.35">
      <c r="A66537" s="1">
        <v>83130</v>
      </c>
      <c r="B66537" t="s">
        <v>39944</v>
      </c>
      <c r="C66537" t="s">
        <v>111786</v>
      </c>
      <c r="D66537" t="s">
        <v>4</v>
      </c>
      <c r="F66537" t="s">
        <v>119985</v>
      </c>
      <c r="G66537">
        <v>2.9999999999999999E-7</v>
      </c>
      <c r="H66537" t="s">
        <v>39944</v>
      </c>
      <c r="I66537" t="s">
        <v>164405</v>
      </c>
      <c r="J66537" s="2" t="s">
        <v>207314</v>
      </c>
      <c r="K66537" t="s">
        <v>224402</v>
      </c>
      <c r="L66537" t="s">
        <v>228704</v>
      </c>
      <c r="M66537" t="s">
        <v>8</v>
      </c>
      <c r="N66537" t="s">
        <v>228865</v>
      </c>
      <c r="O66537" t="s">
        <v>229496</v>
      </c>
      <c r="P66537" t="s">
        <v>232910</v>
      </c>
      <c r="Q66537" t="s">
        <v>122840</v>
      </c>
      <c r="R66537" t="s">
        <v>224356</v>
      </c>
      <c r="S66537" t="s">
        <v>215677</v>
      </c>
    </row>
    <row r="66538" spans="1:19" x14ac:dyDescent="0.35">
      <c r="A66538" s="1">
        <v>83132</v>
      </c>
      <c r="B66538" t="s">
        <v>39945</v>
      </c>
      <c r="C66538" t="s">
        <v>111787</v>
      </c>
      <c r="D66538" t="s">
        <v>4</v>
      </c>
      <c r="F66538" t="s">
        <v>122206</v>
      </c>
      <c r="G66538">
        <v>1.29E-7</v>
      </c>
      <c r="H66538" t="s">
        <v>39945</v>
      </c>
      <c r="I66538" t="s">
        <v>164406</v>
      </c>
      <c r="J66538" s="2" t="s">
        <v>207315</v>
      </c>
      <c r="K66538" t="s">
        <v>224403</v>
      </c>
      <c r="L66538" t="s">
        <v>228704</v>
      </c>
      <c r="M66538" t="s">
        <v>8</v>
      </c>
      <c r="N66538" t="s">
        <v>228848</v>
      </c>
      <c r="O66538" t="s">
        <v>229133</v>
      </c>
      <c r="P66538" t="s">
        <v>229133</v>
      </c>
      <c r="R66538" t="s">
        <v>224356</v>
      </c>
      <c r="S66538" t="s">
        <v>215677</v>
      </c>
    </row>
    <row r="66539" spans="1:19" x14ac:dyDescent="0.35">
      <c r="A66539" s="1">
        <v>83133</v>
      </c>
      <c r="B66539" t="s">
        <v>39946</v>
      </c>
      <c r="C66539" t="s">
        <v>111788</v>
      </c>
      <c r="D66539" t="s">
        <v>5</v>
      </c>
      <c r="E66539" t="s">
        <v>119955</v>
      </c>
      <c r="F66539" t="s">
        <v>120059</v>
      </c>
      <c r="G66539">
        <v>1.9999999999999999E-6</v>
      </c>
      <c r="H66539" t="s">
        <v>39946</v>
      </c>
      <c r="I66539" t="s">
        <v>164407</v>
      </c>
      <c r="J66539" s="2" t="s">
        <v>207316</v>
      </c>
      <c r="K66539" t="s">
        <v>224404</v>
      </c>
      <c r="L66539" t="s">
        <v>228704</v>
      </c>
      <c r="Q66539" t="s">
        <v>120994</v>
      </c>
      <c r="R66539" t="s">
        <v>224356</v>
      </c>
      <c r="S66539" t="s">
        <v>215677</v>
      </c>
    </row>
    <row r="66540" spans="1:19" x14ac:dyDescent="0.35">
      <c r="A66540" s="1">
        <v>83134</v>
      </c>
      <c r="B66540" t="s">
        <v>39947</v>
      </c>
      <c r="C66540" t="s">
        <v>111789</v>
      </c>
      <c r="D66540" t="s">
        <v>4</v>
      </c>
      <c r="F66540" t="s">
        <v>120687</v>
      </c>
      <c r="G66540">
        <v>4.9999999999999998E-8</v>
      </c>
      <c r="H66540" t="s">
        <v>39947</v>
      </c>
      <c r="I66540" t="s">
        <v>164408</v>
      </c>
      <c r="J66540" s="2" t="s">
        <v>207317</v>
      </c>
      <c r="K66540" t="s">
        <v>224405</v>
      </c>
      <c r="L66540" t="s">
        <v>228704</v>
      </c>
      <c r="M66540" t="s">
        <v>12</v>
      </c>
      <c r="N66540" t="s">
        <v>228921</v>
      </c>
      <c r="O66540" t="s">
        <v>229341</v>
      </c>
      <c r="P66540" t="s">
        <v>230311</v>
      </c>
      <c r="Q66540" t="s">
        <v>120687</v>
      </c>
      <c r="R66540" t="s">
        <v>224356</v>
      </c>
      <c r="S66540" t="s">
        <v>215677</v>
      </c>
    </row>
    <row r="66541" spans="1:19" x14ac:dyDescent="0.35">
      <c r="A66541" s="1">
        <v>83135</v>
      </c>
      <c r="B66541" t="s">
        <v>39947</v>
      </c>
      <c r="C66541" t="s">
        <v>111790</v>
      </c>
      <c r="D66541" t="s">
        <v>4</v>
      </c>
      <c r="F66541" t="s">
        <v>121696</v>
      </c>
      <c r="G66541">
        <v>9.9999999999999995E-8</v>
      </c>
      <c r="H66541" t="s">
        <v>39947</v>
      </c>
      <c r="I66541" t="s">
        <v>164408</v>
      </c>
      <c r="J66541" s="2" t="s">
        <v>207317</v>
      </c>
      <c r="K66541" t="s">
        <v>224405</v>
      </c>
      <c r="L66541" t="s">
        <v>228704</v>
      </c>
      <c r="M66541" t="s">
        <v>12</v>
      </c>
      <c r="N66541" t="s">
        <v>228921</v>
      </c>
      <c r="O66541" t="s">
        <v>229341</v>
      </c>
      <c r="P66541" t="s">
        <v>230311</v>
      </c>
      <c r="Q66541" t="s">
        <v>120687</v>
      </c>
      <c r="R66541" t="s">
        <v>224356</v>
      </c>
      <c r="S66541" t="s">
        <v>215677</v>
      </c>
    </row>
    <row r="66542" spans="1:19" x14ac:dyDescent="0.35">
      <c r="A66542" s="1">
        <v>83136</v>
      </c>
      <c r="B66542" t="s">
        <v>39947</v>
      </c>
      <c r="C66542" t="s">
        <v>111791</v>
      </c>
      <c r="D66542" t="s">
        <v>4</v>
      </c>
      <c r="F66542" t="s">
        <v>122413</v>
      </c>
      <c r="G66542">
        <v>1.4999999999999999E-7</v>
      </c>
      <c r="H66542" t="s">
        <v>39947</v>
      </c>
      <c r="I66542" t="s">
        <v>164408</v>
      </c>
      <c r="J66542" s="2" t="s">
        <v>207317</v>
      </c>
      <c r="K66542" t="s">
        <v>224405</v>
      </c>
      <c r="L66542" t="s">
        <v>228704</v>
      </c>
      <c r="M66542" t="s">
        <v>12</v>
      </c>
      <c r="N66542" t="s">
        <v>228921</v>
      </c>
      <c r="O66542" t="s">
        <v>229341</v>
      </c>
      <c r="P66542" t="s">
        <v>230311</v>
      </c>
      <c r="Q66542" t="s">
        <v>120687</v>
      </c>
      <c r="R66542" t="s">
        <v>224356</v>
      </c>
      <c r="S66542" t="s">
        <v>215677</v>
      </c>
    </row>
    <row r="66543" spans="1:19" x14ac:dyDescent="0.35">
      <c r="A66543" s="1">
        <v>83137</v>
      </c>
      <c r="B66543" t="s">
        <v>39947</v>
      </c>
      <c r="C66543" t="s">
        <v>111792</v>
      </c>
      <c r="D66543" t="s">
        <v>4</v>
      </c>
      <c r="F66543" t="s">
        <v>120394</v>
      </c>
      <c r="G66543">
        <v>1.18E-7</v>
      </c>
      <c r="H66543" t="s">
        <v>39947</v>
      </c>
      <c r="I66543" t="s">
        <v>164408</v>
      </c>
      <c r="J66543" s="2" t="s">
        <v>207317</v>
      </c>
      <c r="K66543" t="s">
        <v>224405</v>
      </c>
      <c r="L66543" t="s">
        <v>228704</v>
      </c>
      <c r="M66543" t="s">
        <v>12</v>
      </c>
      <c r="N66543" t="s">
        <v>228921</v>
      </c>
      <c r="O66543" t="s">
        <v>229341</v>
      </c>
      <c r="P66543" t="s">
        <v>230311</v>
      </c>
      <c r="Q66543" t="s">
        <v>120687</v>
      </c>
      <c r="R66543" t="s">
        <v>224356</v>
      </c>
      <c r="S66543" t="s">
        <v>215677</v>
      </c>
    </row>
    <row r="66544" spans="1:19" x14ac:dyDescent="0.35">
      <c r="A66544" s="1">
        <v>83138</v>
      </c>
      <c r="B66544" t="s">
        <v>39947</v>
      </c>
      <c r="C66544" t="s">
        <v>111793</v>
      </c>
      <c r="D66544" t="s">
        <v>4</v>
      </c>
      <c r="F66544" t="s">
        <v>120681</v>
      </c>
      <c r="G66544">
        <v>9.9999999999999995E-7</v>
      </c>
      <c r="H66544" t="s">
        <v>39947</v>
      </c>
      <c r="I66544" t="s">
        <v>164408</v>
      </c>
      <c r="J66544" s="2" t="s">
        <v>207317</v>
      </c>
      <c r="K66544" t="s">
        <v>224405</v>
      </c>
      <c r="L66544" t="s">
        <v>228704</v>
      </c>
      <c r="M66544" t="s">
        <v>12</v>
      </c>
      <c r="N66544" t="s">
        <v>228921</v>
      </c>
      <c r="O66544" t="s">
        <v>229341</v>
      </c>
      <c r="P66544" t="s">
        <v>230311</v>
      </c>
      <c r="Q66544" t="s">
        <v>120687</v>
      </c>
      <c r="R66544" t="s">
        <v>224356</v>
      </c>
      <c r="S66544" t="s">
        <v>215677</v>
      </c>
    </row>
    <row r="66545" spans="1:19" x14ac:dyDescent="0.35">
      <c r="A66545" s="1">
        <v>83139</v>
      </c>
      <c r="B66545" t="s">
        <v>39948</v>
      </c>
      <c r="C66545" t="s">
        <v>111794</v>
      </c>
      <c r="D66545" t="s">
        <v>4</v>
      </c>
      <c r="F66545" t="s">
        <v>120189</v>
      </c>
      <c r="G66545">
        <v>4.0000000000000001E-8</v>
      </c>
      <c r="H66545" t="s">
        <v>39948</v>
      </c>
      <c r="I66545" t="s">
        <v>164409</v>
      </c>
      <c r="J66545" s="2" t="s">
        <v>207318</v>
      </c>
      <c r="K66545" t="s">
        <v>224406</v>
      </c>
      <c r="L66545" t="s">
        <v>228704</v>
      </c>
      <c r="M66545" t="s">
        <v>10</v>
      </c>
      <c r="N66545" t="s">
        <v>228827</v>
      </c>
      <c r="O66545" t="s">
        <v>229107</v>
      </c>
      <c r="P66545" t="s">
        <v>229107</v>
      </c>
      <c r="Q66545" t="s">
        <v>119997</v>
      </c>
      <c r="R66545" t="s">
        <v>224356</v>
      </c>
      <c r="S66545" t="s">
        <v>215677</v>
      </c>
    </row>
    <row r="66546" spans="1:19" x14ac:dyDescent="0.35">
      <c r="A66546" s="1">
        <v>83140</v>
      </c>
      <c r="B66546" t="s">
        <v>39949</v>
      </c>
      <c r="C66546" t="s">
        <v>111795</v>
      </c>
      <c r="D66546" t="s">
        <v>5</v>
      </c>
      <c r="E66546" t="s">
        <v>119955</v>
      </c>
      <c r="F66546" t="s">
        <v>120421</v>
      </c>
      <c r="G66546">
        <v>1.9700000000000002E-6</v>
      </c>
      <c r="H66546" t="s">
        <v>39949</v>
      </c>
      <c r="I66546" t="s">
        <v>164410</v>
      </c>
      <c r="J66546" s="2" t="s">
        <v>207319</v>
      </c>
      <c r="K66546" t="s">
        <v>224407</v>
      </c>
      <c r="L66546" t="s">
        <v>228704</v>
      </c>
      <c r="M66546" t="s">
        <v>9</v>
      </c>
      <c r="N66546" t="s">
        <v>228833</v>
      </c>
      <c r="O66546" t="s">
        <v>229326</v>
      </c>
      <c r="P66546" t="s">
        <v>231219</v>
      </c>
      <c r="R66546" t="s">
        <v>224356</v>
      </c>
      <c r="S66546" t="s">
        <v>215677</v>
      </c>
    </row>
    <row r="66547" spans="1:19" x14ac:dyDescent="0.35">
      <c r="A66547" s="1">
        <v>83141</v>
      </c>
      <c r="B66547" t="s">
        <v>39950</v>
      </c>
      <c r="C66547" t="s">
        <v>111796</v>
      </c>
      <c r="D66547" t="s">
        <v>5</v>
      </c>
      <c r="E66547" t="s">
        <v>119955</v>
      </c>
      <c r="F66547" t="s">
        <v>120435</v>
      </c>
      <c r="G66547">
        <v>2.701849E-6</v>
      </c>
      <c r="H66547" t="s">
        <v>39950</v>
      </c>
      <c r="I66547" t="s">
        <v>164411</v>
      </c>
      <c r="J66547" s="2" t="s">
        <v>207320</v>
      </c>
      <c r="K66547" t="s">
        <v>224356</v>
      </c>
      <c r="L66547" t="s">
        <v>228704</v>
      </c>
      <c r="M66547" t="s">
        <v>12</v>
      </c>
      <c r="N66547" t="s">
        <v>229002</v>
      </c>
      <c r="O66547" t="s">
        <v>229595</v>
      </c>
      <c r="P66547" t="s">
        <v>229595</v>
      </c>
      <c r="R66547" t="s">
        <v>224356</v>
      </c>
      <c r="S66547" t="s">
        <v>215677</v>
      </c>
    </row>
    <row r="66548" spans="1:19" x14ac:dyDescent="0.35">
      <c r="A66548" s="1">
        <v>83142</v>
      </c>
      <c r="B66548" t="s">
        <v>39951</v>
      </c>
      <c r="C66548" t="s">
        <v>111797</v>
      </c>
      <c r="D66548" t="s">
        <v>5</v>
      </c>
      <c r="F66548" t="s">
        <v>120292</v>
      </c>
      <c r="G66548">
        <v>2.5000000000000001E-5</v>
      </c>
      <c r="H66548" t="s">
        <v>39951</v>
      </c>
      <c r="I66548" t="s">
        <v>164412</v>
      </c>
      <c r="J66548" s="2" t="s">
        <v>207321</v>
      </c>
      <c r="K66548" t="s">
        <v>224408</v>
      </c>
      <c r="L66548" t="s">
        <v>228705</v>
      </c>
      <c r="M66548" t="s">
        <v>228709</v>
      </c>
      <c r="N66548" t="s">
        <v>228884</v>
      </c>
      <c r="O66548" t="s">
        <v>229957</v>
      </c>
      <c r="P66548" t="s">
        <v>229957</v>
      </c>
      <c r="R66548" t="s">
        <v>224356</v>
      </c>
      <c r="S66548" t="s">
        <v>215677</v>
      </c>
    </row>
    <row r="66549" spans="1:19" x14ac:dyDescent="0.35">
      <c r="A66549" s="1">
        <v>83143</v>
      </c>
      <c r="B66549" t="s">
        <v>39952</v>
      </c>
      <c r="C66549" t="s">
        <v>111798</v>
      </c>
      <c r="D66549" t="s">
        <v>4</v>
      </c>
      <c r="F66549" t="s">
        <v>122402</v>
      </c>
      <c r="G66549">
        <v>4.3000000000000001E-7</v>
      </c>
      <c r="H66549" t="s">
        <v>39952</v>
      </c>
      <c r="I66549" t="s">
        <v>164413</v>
      </c>
      <c r="J66549" s="2" t="s">
        <v>207322</v>
      </c>
      <c r="K66549" t="s">
        <v>224409</v>
      </c>
      <c r="L66549" t="s">
        <v>228704</v>
      </c>
      <c r="M66549" t="s">
        <v>8</v>
      </c>
      <c r="N66549" t="s">
        <v>228920</v>
      </c>
      <c r="O66549" t="s">
        <v>229286</v>
      </c>
      <c r="P66549" t="s">
        <v>232911</v>
      </c>
      <c r="R66549" t="s">
        <v>224356</v>
      </c>
      <c r="S66549" t="s">
        <v>215677</v>
      </c>
    </row>
    <row r="66550" spans="1:19" x14ac:dyDescent="0.35">
      <c r="A66550" s="1">
        <v>83145</v>
      </c>
      <c r="B66550" t="s">
        <v>39953</v>
      </c>
      <c r="C66550" t="s">
        <v>111799</v>
      </c>
      <c r="D66550" t="s">
        <v>3</v>
      </c>
      <c r="F66550" t="s">
        <v>120217</v>
      </c>
      <c r="G66550">
        <v>2.5000000000000002E-6</v>
      </c>
      <c r="H66550" t="s">
        <v>39953</v>
      </c>
      <c r="I66550" t="s">
        <v>164414</v>
      </c>
      <c r="J66550" s="2" t="s">
        <v>207323</v>
      </c>
      <c r="K66550" t="s">
        <v>224410</v>
      </c>
      <c r="L66550" t="s">
        <v>228705</v>
      </c>
      <c r="M66550" t="s">
        <v>228712</v>
      </c>
      <c r="N66550" t="s">
        <v>228837</v>
      </c>
      <c r="O66550" t="s">
        <v>229296</v>
      </c>
      <c r="P66550" t="s">
        <v>232912</v>
      </c>
      <c r="Q66550" t="s">
        <v>120008</v>
      </c>
      <c r="R66550" t="s">
        <v>224356</v>
      </c>
      <c r="S66550" t="s">
        <v>215677</v>
      </c>
    </row>
    <row r="66551" spans="1:19" x14ac:dyDescent="0.35">
      <c r="A66551" s="1">
        <v>83147</v>
      </c>
      <c r="B66551" t="s">
        <v>39954</v>
      </c>
      <c r="C66551" t="s">
        <v>111800</v>
      </c>
      <c r="D66551" t="s">
        <v>4</v>
      </c>
      <c r="F66551" t="s">
        <v>120060</v>
      </c>
      <c r="G66551">
        <v>5.3763399999999993E-7</v>
      </c>
      <c r="H66551" t="s">
        <v>39954</v>
      </c>
      <c r="I66551" t="s">
        <v>164415</v>
      </c>
      <c r="J66551" s="2" t="s">
        <v>207324</v>
      </c>
      <c r="K66551" t="s">
        <v>224411</v>
      </c>
      <c r="L66551" t="s">
        <v>228704</v>
      </c>
      <c r="M66551" t="s">
        <v>228729</v>
      </c>
      <c r="N66551" t="s">
        <v>228863</v>
      </c>
      <c r="O66551" t="s">
        <v>229340</v>
      </c>
      <c r="P66551" t="s">
        <v>232913</v>
      </c>
      <c r="Q66551" t="s">
        <v>122526</v>
      </c>
      <c r="R66551" t="s">
        <v>224356</v>
      </c>
      <c r="S66551" t="s">
        <v>215677</v>
      </c>
    </row>
    <row r="66552" spans="1:19" x14ac:dyDescent="0.35">
      <c r="A66552" s="1">
        <v>83148</v>
      </c>
      <c r="B66552" t="s">
        <v>39954</v>
      </c>
      <c r="C66552" t="s">
        <v>111801</v>
      </c>
      <c r="D66552" t="s">
        <v>4</v>
      </c>
      <c r="F66552" t="s">
        <v>120129</v>
      </c>
      <c r="G66552">
        <v>1.3E-6</v>
      </c>
      <c r="H66552" t="s">
        <v>39954</v>
      </c>
      <c r="I66552" t="s">
        <v>164415</v>
      </c>
      <c r="J66552" s="2" t="s">
        <v>207324</v>
      </c>
      <c r="K66552" t="s">
        <v>224411</v>
      </c>
      <c r="L66552" t="s">
        <v>228704</v>
      </c>
      <c r="M66552" t="s">
        <v>228729</v>
      </c>
      <c r="N66552" t="s">
        <v>228863</v>
      </c>
      <c r="O66552" t="s">
        <v>229340</v>
      </c>
      <c r="P66552" t="s">
        <v>232913</v>
      </c>
      <c r="Q66552" t="s">
        <v>122526</v>
      </c>
      <c r="R66552" t="s">
        <v>224356</v>
      </c>
      <c r="S66552" t="s">
        <v>215677</v>
      </c>
    </row>
    <row r="66553" spans="1:19" x14ac:dyDescent="0.35">
      <c r="A66553" s="1">
        <v>83149</v>
      </c>
      <c r="B66553" t="s">
        <v>39954</v>
      </c>
      <c r="C66553" t="s">
        <v>111802</v>
      </c>
      <c r="D66553" t="s">
        <v>4</v>
      </c>
      <c r="F66553" t="s">
        <v>123551</v>
      </c>
      <c r="G66553">
        <v>3.1345650000000001E-6</v>
      </c>
      <c r="H66553" t="s">
        <v>39954</v>
      </c>
      <c r="I66553" t="s">
        <v>164415</v>
      </c>
      <c r="J66553" s="2" t="s">
        <v>207324</v>
      </c>
      <c r="K66553" t="s">
        <v>224411</v>
      </c>
      <c r="L66553" t="s">
        <v>228704</v>
      </c>
      <c r="M66553" t="s">
        <v>228729</v>
      </c>
      <c r="N66553" t="s">
        <v>228863</v>
      </c>
      <c r="O66553" t="s">
        <v>229340</v>
      </c>
      <c r="P66553" t="s">
        <v>232913</v>
      </c>
      <c r="Q66553" t="s">
        <v>122526</v>
      </c>
      <c r="R66553" t="s">
        <v>224356</v>
      </c>
      <c r="S66553" t="s">
        <v>215677</v>
      </c>
    </row>
    <row r="66554" spans="1:19" x14ac:dyDescent="0.35">
      <c r="A66554" s="1">
        <v>83150</v>
      </c>
      <c r="B66554" t="s">
        <v>39954</v>
      </c>
      <c r="C66554" t="s">
        <v>111803</v>
      </c>
      <c r="D66554" t="s">
        <v>4</v>
      </c>
      <c r="F66554" t="s">
        <v>121808</v>
      </c>
      <c r="G66554">
        <v>5.6952199999999998E-7</v>
      </c>
      <c r="H66554" t="s">
        <v>39954</v>
      </c>
      <c r="I66554" t="s">
        <v>164415</v>
      </c>
      <c r="J66554" s="2" t="s">
        <v>207324</v>
      </c>
      <c r="K66554" t="s">
        <v>224411</v>
      </c>
      <c r="L66554" t="s">
        <v>228704</v>
      </c>
      <c r="M66554" t="s">
        <v>228729</v>
      </c>
      <c r="N66554" t="s">
        <v>228863</v>
      </c>
      <c r="O66554" t="s">
        <v>229340</v>
      </c>
      <c r="P66554" t="s">
        <v>232913</v>
      </c>
      <c r="Q66554" t="s">
        <v>122526</v>
      </c>
      <c r="R66554" t="s">
        <v>224356</v>
      </c>
      <c r="S66554" t="s">
        <v>215677</v>
      </c>
    </row>
    <row r="66555" spans="1:19" x14ac:dyDescent="0.35">
      <c r="A66555" s="1">
        <v>83151</v>
      </c>
      <c r="B66555" t="s">
        <v>39954</v>
      </c>
      <c r="C66555" t="s">
        <v>111804</v>
      </c>
      <c r="D66555" t="s">
        <v>4</v>
      </c>
      <c r="F66555" t="s">
        <v>120059</v>
      </c>
      <c r="G66555">
        <v>2.112894E-6</v>
      </c>
      <c r="H66555" t="s">
        <v>39954</v>
      </c>
      <c r="I66555" t="s">
        <v>164415</v>
      </c>
      <c r="J66555" s="2" t="s">
        <v>207324</v>
      </c>
      <c r="K66555" t="s">
        <v>224411</v>
      </c>
      <c r="L66555" t="s">
        <v>228704</v>
      </c>
      <c r="M66555" t="s">
        <v>228729</v>
      </c>
      <c r="N66555" t="s">
        <v>228863</v>
      </c>
      <c r="O66555" t="s">
        <v>229340</v>
      </c>
      <c r="P66555" t="s">
        <v>232913</v>
      </c>
      <c r="Q66555" t="s">
        <v>122526</v>
      </c>
      <c r="R66555" t="s">
        <v>224356</v>
      </c>
      <c r="S66555" t="s">
        <v>215677</v>
      </c>
    </row>
    <row r="66556" spans="1:19" x14ac:dyDescent="0.35">
      <c r="A66556" s="1">
        <v>83152</v>
      </c>
      <c r="B66556" t="s">
        <v>39954</v>
      </c>
      <c r="C66556" t="s">
        <v>111805</v>
      </c>
      <c r="D66556" t="s">
        <v>4</v>
      </c>
      <c r="F66556" t="s">
        <v>120056</v>
      </c>
      <c r="G66556">
        <v>1.2923520000000001E-6</v>
      </c>
      <c r="H66556" t="s">
        <v>39954</v>
      </c>
      <c r="I66556" t="s">
        <v>164415</v>
      </c>
      <c r="J66556" s="2" t="s">
        <v>207324</v>
      </c>
      <c r="K66556" t="s">
        <v>224411</v>
      </c>
      <c r="L66556" t="s">
        <v>228704</v>
      </c>
      <c r="M66556" t="s">
        <v>228729</v>
      </c>
      <c r="N66556" t="s">
        <v>228863</v>
      </c>
      <c r="O66556" t="s">
        <v>229340</v>
      </c>
      <c r="P66556" t="s">
        <v>232913</v>
      </c>
      <c r="Q66556" t="s">
        <v>122526</v>
      </c>
      <c r="R66556" t="s">
        <v>224356</v>
      </c>
      <c r="S66556" t="s">
        <v>215677</v>
      </c>
    </row>
    <row r="66557" spans="1:19" x14ac:dyDescent="0.35">
      <c r="A66557" s="1">
        <v>83153</v>
      </c>
      <c r="B66557" t="s">
        <v>39955</v>
      </c>
      <c r="C66557" t="s">
        <v>111806</v>
      </c>
      <c r="D66557" t="s">
        <v>4</v>
      </c>
      <c r="F66557" t="s">
        <v>121366</v>
      </c>
      <c r="G66557">
        <v>4.0000000000000001E-8</v>
      </c>
      <c r="H66557" t="s">
        <v>39955</v>
      </c>
      <c r="I66557" t="s">
        <v>164416</v>
      </c>
      <c r="J66557" s="2" t="s">
        <v>207325</v>
      </c>
      <c r="K66557" t="s">
        <v>224412</v>
      </c>
      <c r="L66557" t="s">
        <v>228704</v>
      </c>
      <c r="M66557" t="s">
        <v>228777</v>
      </c>
      <c r="N66557" t="s">
        <v>228857</v>
      </c>
      <c r="O66557" t="s">
        <v>229774</v>
      </c>
      <c r="P66557" t="s">
        <v>229774</v>
      </c>
      <c r="R66557" t="s">
        <v>224356</v>
      </c>
      <c r="S66557" t="s">
        <v>215677</v>
      </c>
    </row>
    <row r="66558" spans="1:19" x14ac:dyDescent="0.35">
      <c r="A66558" s="1">
        <v>83155</v>
      </c>
      <c r="B66558" t="s">
        <v>39956</v>
      </c>
      <c r="C66558" t="s">
        <v>111807</v>
      </c>
      <c r="D66558" t="s">
        <v>4</v>
      </c>
      <c r="F66558" t="s">
        <v>120083</v>
      </c>
      <c r="G66558">
        <v>2.4999999999999999E-8</v>
      </c>
      <c r="H66558" t="s">
        <v>39956</v>
      </c>
      <c r="I66558" t="s">
        <v>164417</v>
      </c>
      <c r="J66558" s="2" t="s">
        <v>207326</v>
      </c>
      <c r="K66558" t="s">
        <v>224413</v>
      </c>
      <c r="L66558" t="s">
        <v>228704</v>
      </c>
      <c r="M66558" t="s">
        <v>228737</v>
      </c>
      <c r="N66558" t="s">
        <v>228829</v>
      </c>
      <c r="O66558" t="s">
        <v>229212</v>
      </c>
      <c r="P66558" t="s">
        <v>229212</v>
      </c>
      <c r="Q66558" t="s">
        <v>120823</v>
      </c>
      <c r="R66558" t="s">
        <v>224356</v>
      </c>
      <c r="S66558" t="s">
        <v>215677</v>
      </c>
    </row>
    <row r="66559" spans="1:19" x14ac:dyDescent="0.35">
      <c r="A66559" s="1">
        <v>83156</v>
      </c>
      <c r="B66559" t="s">
        <v>39957</v>
      </c>
      <c r="C66559" t="s">
        <v>111808</v>
      </c>
      <c r="D66559" t="s">
        <v>4</v>
      </c>
      <c r="F66559" t="s">
        <v>121055</v>
      </c>
      <c r="G66559">
        <v>5.1600000000000001E-7</v>
      </c>
      <c r="H66559" t="s">
        <v>39957</v>
      </c>
      <c r="I66559" t="s">
        <v>164418</v>
      </c>
      <c r="J66559" s="2" t="s">
        <v>207327</v>
      </c>
      <c r="K66559" t="s">
        <v>224356</v>
      </c>
      <c r="L66559" t="s">
        <v>228704</v>
      </c>
      <c r="M66559" t="s">
        <v>8</v>
      </c>
      <c r="N66559" t="s">
        <v>228830</v>
      </c>
      <c r="O66559" t="s">
        <v>229110</v>
      </c>
      <c r="P66559" t="s">
        <v>229110</v>
      </c>
      <c r="R66559" t="s">
        <v>224356</v>
      </c>
      <c r="S66559" t="s">
        <v>215677</v>
      </c>
    </row>
    <row r="66560" spans="1:19" x14ac:dyDescent="0.35">
      <c r="A66560" s="1">
        <v>83158</v>
      </c>
      <c r="B66560" t="s">
        <v>39958</v>
      </c>
      <c r="C66560" t="s">
        <v>111809</v>
      </c>
      <c r="D66560" t="s">
        <v>4</v>
      </c>
      <c r="F66560" t="s">
        <v>121145</v>
      </c>
      <c r="G66560">
        <v>1.9999999999999999E-6</v>
      </c>
      <c r="H66560" t="s">
        <v>39958</v>
      </c>
      <c r="I66560" t="s">
        <v>164419</v>
      </c>
      <c r="J66560" s="2" t="s">
        <v>207328</v>
      </c>
      <c r="K66560" t="s">
        <v>224359</v>
      </c>
      <c r="L66560" t="s">
        <v>228706</v>
      </c>
      <c r="M66560" t="s">
        <v>8</v>
      </c>
      <c r="N66560" t="s">
        <v>228911</v>
      </c>
      <c r="O66560" t="s">
        <v>229560</v>
      </c>
      <c r="P66560" t="s">
        <v>230838</v>
      </c>
      <c r="Q66560" t="s">
        <v>120679</v>
      </c>
      <c r="R66560" t="s">
        <v>224356</v>
      </c>
      <c r="S66560" t="s">
        <v>215677</v>
      </c>
    </row>
    <row r="66561" spans="1:19" x14ac:dyDescent="0.35">
      <c r="A66561" s="1">
        <v>83159</v>
      </c>
      <c r="B66561" t="s">
        <v>39958</v>
      </c>
      <c r="C66561" t="s">
        <v>111810</v>
      </c>
      <c r="D66561" t="s">
        <v>5</v>
      </c>
      <c r="E66561" t="s">
        <v>119955</v>
      </c>
      <c r="F66561" t="s">
        <v>122050</v>
      </c>
      <c r="G66561">
        <v>4.5000000000000001E-6</v>
      </c>
      <c r="H66561" t="s">
        <v>39958</v>
      </c>
      <c r="I66561" t="s">
        <v>164419</v>
      </c>
      <c r="J66561" s="2" t="s">
        <v>207328</v>
      </c>
      <c r="K66561" t="s">
        <v>224359</v>
      </c>
      <c r="L66561" t="s">
        <v>228706</v>
      </c>
      <c r="M66561" t="s">
        <v>8</v>
      </c>
      <c r="N66561" t="s">
        <v>228911</v>
      </c>
      <c r="O66561" t="s">
        <v>229560</v>
      </c>
      <c r="P66561" t="s">
        <v>230838</v>
      </c>
      <c r="Q66561" t="s">
        <v>120679</v>
      </c>
      <c r="R66561" t="s">
        <v>224356</v>
      </c>
      <c r="S66561" t="s">
        <v>215677</v>
      </c>
    </row>
    <row r="66562" spans="1:19" x14ac:dyDescent="0.35">
      <c r="A66562" s="1">
        <v>83160</v>
      </c>
      <c r="B66562" t="s">
        <v>39958</v>
      </c>
      <c r="C66562" t="s">
        <v>111811</v>
      </c>
      <c r="D66562" t="s">
        <v>5</v>
      </c>
      <c r="E66562" t="s">
        <v>119954</v>
      </c>
      <c r="F66562" t="s">
        <v>120307</v>
      </c>
      <c r="G66562">
        <v>1.7E-5</v>
      </c>
      <c r="H66562" t="s">
        <v>39958</v>
      </c>
      <c r="I66562" t="s">
        <v>164419</v>
      </c>
      <c r="J66562" s="2" t="s">
        <v>207328</v>
      </c>
      <c r="K66562" t="s">
        <v>224359</v>
      </c>
      <c r="L66562" t="s">
        <v>228706</v>
      </c>
      <c r="M66562" t="s">
        <v>8</v>
      </c>
      <c r="N66562" t="s">
        <v>228911</v>
      </c>
      <c r="O66562" t="s">
        <v>229560</v>
      </c>
      <c r="P66562" t="s">
        <v>230838</v>
      </c>
      <c r="Q66562" t="s">
        <v>120679</v>
      </c>
      <c r="R66562" t="s">
        <v>224356</v>
      </c>
      <c r="S66562" t="s">
        <v>215677</v>
      </c>
    </row>
    <row r="66563" spans="1:19" x14ac:dyDescent="0.35">
      <c r="A66563" s="1">
        <v>83161</v>
      </c>
      <c r="B66563" t="s">
        <v>39959</v>
      </c>
      <c r="C66563" t="s">
        <v>111812</v>
      </c>
      <c r="D66563" t="s">
        <v>4</v>
      </c>
      <c r="F66563" t="s">
        <v>120098</v>
      </c>
      <c r="G66563">
        <v>3.4999999999999998E-7</v>
      </c>
      <c r="H66563" t="s">
        <v>39959</v>
      </c>
      <c r="I66563" t="s">
        <v>164420</v>
      </c>
      <c r="J66563" s="2" t="s">
        <v>207329</v>
      </c>
      <c r="K66563" t="s">
        <v>224414</v>
      </c>
      <c r="L66563" t="s">
        <v>228704</v>
      </c>
      <c r="Q66563" t="s">
        <v>120863</v>
      </c>
      <c r="R66563" t="s">
        <v>224356</v>
      </c>
      <c r="S66563" t="s">
        <v>215677</v>
      </c>
    </row>
    <row r="66564" spans="1:19" x14ac:dyDescent="0.35">
      <c r="A66564" s="1">
        <v>83162</v>
      </c>
      <c r="B66564" t="s">
        <v>39960</v>
      </c>
      <c r="C66564" t="s">
        <v>111813</v>
      </c>
      <c r="D66564" t="s">
        <v>4</v>
      </c>
      <c r="F66564" t="s">
        <v>120109</v>
      </c>
      <c r="G66564">
        <v>9.9999999999999995E-7</v>
      </c>
      <c r="H66564" t="s">
        <v>39960</v>
      </c>
      <c r="I66564" t="s">
        <v>164421</v>
      </c>
      <c r="J66564" s="2" t="s">
        <v>207330</v>
      </c>
      <c r="K66564" t="s">
        <v>224356</v>
      </c>
      <c r="L66564" t="s">
        <v>228704</v>
      </c>
      <c r="M66564" t="s">
        <v>228726</v>
      </c>
      <c r="N66564" t="s">
        <v>228872</v>
      </c>
      <c r="O66564" t="s">
        <v>229280</v>
      </c>
      <c r="P66564" t="s">
        <v>230413</v>
      </c>
      <c r="Q66564" t="s">
        <v>120059</v>
      </c>
      <c r="R66564" t="s">
        <v>224356</v>
      </c>
      <c r="S66564" t="s">
        <v>215677</v>
      </c>
    </row>
    <row r="66565" spans="1:19" x14ac:dyDescent="0.35">
      <c r="A66565" s="1">
        <v>83163</v>
      </c>
      <c r="B66565" t="s">
        <v>39961</v>
      </c>
      <c r="C66565" t="s">
        <v>111814</v>
      </c>
      <c r="D66565" t="s">
        <v>5</v>
      </c>
      <c r="F66565" t="s">
        <v>120170</v>
      </c>
      <c r="G66565">
        <v>5.0000000000000004E-6</v>
      </c>
      <c r="H66565" t="s">
        <v>39961</v>
      </c>
      <c r="I66565" t="s">
        <v>164422</v>
      </c>
      <c r="J66565" s="2" t="s">
        <v>207331</v>
      </c>
      <c r="K66565" t="s">
        <v>224415</v>
      </c>
      <c r="L66565" t="s">
        <v>228704</v>
      </c>
      <c r="M66565" t="s">
        <v>8</v>
      </c>
      <c r="N66565" t="s">
        <v>228830</v>
      </c>
      <c r="O66565" t="s">
        <v>229110</v>
      </c>
      <c r="P66565" t="s">
        <v>229110</v>
      </c>
      <c r="R66565" t="s">
        <v>224356</v>
      </c>
      <c r="S66565" t="s">
        <v>215677</v>
      </c>
    </row>
    <row r="66566" spans="1:19" x14ac:dyDescent="0.35">
      <c r="A66566" s="1">
        <v>83164</v>
      </c>
      <c r="B66566" t="s">
        <v>39961</v>
      </c>
      <c r="C66566" t="s">
        <v>111815</v>
      </c>
      <c r="D66566" t="s">
        <v>5</v>
      </c>
      <c r="E66566" t="s">
        <v>119958</v>
      </c>
      <c r="F66566" t="s">
        <v>123472</v>
      </c>
      <c r="G66566">
        <v>1.0000000000000001E-5</v>
      </c>
      <c r="H66566" t="s">
        <v>39961</v>
      </c>
      <c r="I66566" t="s">
        <v>164422</v>
      </c>
      <c r="J66566" s="2" t="s">
        <v>207331</v>
      </c>
      <c r="K66566" t="s">
        <v>224415</v>
      </c>
      <c r="L66566" t="s">
        <v>228704</v>
      </c>
      <c r="M66566" t="s">
        <v>8</v>
      </c>
      <c r="N66566" t="s">
        <v>228830</v>
      </c>
      <c r="O66566" t="s">
        <v>229110</v>
      </c>
      <c r="P66566" t="s">
        <v>229110</v>
      </c>
      <c r="R66566" t="s">
        <v>224356</v>
      </c>
      <c r="S66566" t="s">
        <v>215677</v>
      </c>
    </row>
    <row r="66567" spans="1:19" x14ac:dyDescent="0.35">
      <c r="A66567" s="1">
        <v>83165</v>
      </c>
      <c r="B66567" t="s">
        <v>39961</v>
      </c>
      <c r="C66567" t="s">
        <v>111816</v>
      </c>
      <c r="D66567" t="s">
        <v>5</v>
      </c>
      <c r="E66567" t="s">
        <v>119958</v>
      </c>
      <c r="F66567" t="s">
        <v>122931</v>
      </c>
      <c r="G66567">
        <v>2.23E-5</v>
      </c>
      <c r="H66567" t="s">
        <v>39961</v>
      </c>
      <c r="I66567" t="s">
        <v>164422</v>
      </c>
      <c r="J66567" s="2" t="s">
        <v>207331</v>
      </c>
      <c r="K66567" t="s">
        <v>224415</v>
      </c>
      <c r="L66567" t="s">
        <v>228704</v>
      </c>
      <c r="M66567" t="s">
        <v>8</v>
      </c>
      <c r="N66567" t="s">
        <v>228830</v>
      </c>
      <c r="O66567" t="s">
        <v>229110</v>
      </c>
      <c r="P66567" t="s">
        <v>229110</v>
      </c>
      <c r="R66567" t="s">
        <v>224356</v>
      </c>
      <c r="S66567" t="s">
        <v>215677</v>
      </c>
    </row>
    <row r="66568" spans="1:19" x14ac:dyDescent="0.35">
      <c r="A66568" s="1">
        <v>83166</v>
      </c>
      <c r="B66568" t="s">
        <v>39962</v>
      </c>
      <c r="C66568" t="s">
        <v>111817</v>
      </c>
      <c r="D66568" t="s">
        <v>5</v>
      </c>
      <c r="E66568" t="s">
        <v>119955</v>
      </c>
      <c r="F66568" t="s">
        <v>120327</v>
      </c>
      <c r="G66568">
        <v>9.0999999999999993E-6</v>
      </c>
      <c r="H66568" t="s">
        <v>39962</v>
      </c>
      <c r="I66568" t="s">
        <v>164423</v>
      </c>
      <c r="J66568" s="2" t="s">
        <v>207332</v>
      </c>
      <c r="K66568" t="s">
        <v>224416</v>
      </c>
      <c r="L66568" t="s">
        <v>228706</v>
      </c>
      <c r="M66568" t="s">
        <v>8</v>
      </c>
      <c r="N66568" t="s">
        <v>228828</v>
      </c>
      <c r="O66568" t="s">
        <v>229113</v>
      </c>
      <c r="P66568" t="s">
        <v>230963</v>
      </c>
      <c r="Q66568" t="s">
        <v>120682</v>
      </c>
      <c r="R66568" t="s">
        <v>224356</v>
      </c>
      <c r="S66568" t="s">
        <v>215677</v>
      </c>
    </row>
    <row r="66569" spans="1:19" x14ac:dyDescent="0.35">
      <c r="A66569" s="1">
        <v>83167</v>
      </c>
      <c r="B66569" t="s">
        <v>39963</v>
      </c>
      <c r="C66569" t="s">
        <v>111818</v>
      </c>
      <c r="D66569" t="s">
        <v>5</v>
      </c>
      <c r="E66569" t="s">
        <v>119955</v>
      </c>
      <c r="F66569" t="s">
        <v>120614</v>
      </c>
      <c r="G66569">
        <v>1.503657E-6</v>
      </c>
      <c r="H66569" t="s">
        <v>39963</v>
      </c>
      <c r="I66569" t="s">
        <v>164424</v>
      </c>
      <c r="J66569" s="2" t="s">
        <v>207333</v>
      </c>
      <c r="K66569" t="s">
        <v>224417</v>
      </c>
      <c r="L66569" t="s">
        <v>228704</v>
      </c>
      <c r="M66569" t="s">
        <v>228726</v>
      </c>
      <c r="N66569" t="s">
        <v>228872</v>
      </c>
      <c r="O66569" t="s">
        <v>229273</v>
      </c>
      <c r="P66569" t="s">
        <v>232914</v>
      </c>
      <c r="Q66569" t="s">
        <v>120008</v>
      </c>
      <c r="R66569" t="s">
        <v>224356</v>
      </c>
      <c r="S66569" t="s">
        <v>215677</v>
      </c>
    </row>
    <row r="66570" spans="1:19" x14ac:dyDescent="0.35">
      <c r="A66570" s="1">
        <v>83168</v>
      </c>
      <c r="B66570" t="s">
        <v>39964</v>
      </c>
      <c r="C66570" t="s">
        <v>111819</v>
      </c>
      <c r="D66570" t="s">
        <v>5</v>
      </c>
      <c r="E66570" t="s">
        <v>119954</v>
      </c>
      <c r="F66570" t="s">
        <v>122049</v>
      </c>
      <c r="G66570">
        <v>4.4000000000000002E-7</v>
      </c>
      <c r="H66570" t="s">
        <v>39964</v>
      </c>
      <c r="I66570" t="s">
        <v>164425</v>
      </c>
      <c r="J66570" s="2" t="s">
        <v>207334</v>
      </c>
      <c r="K66570" t="s">
        <v>224418</v>
      </c>
      <c r="L66570" t="s">
        <v>228704</v>
      </c>
      <c r="R66570" t="s">
        <v>224356</v>
      </c>
      <c r="S66570" t="s">
        <v>215677</v>
      </c>
    </row>
    <row r="66571" spans="1:19" x14ac:dyDescent="0.35">
      <c r="A66571" s="1">
        <v>83169</v>
      </c>
      <c r="B66571" t="s">
        <v>39965</v>
      </c>
      <c r="C66571" t="s">
        <v>111820</v>
      </c>
      <c r="D66571" t="s">
        <v>5</v>
      </c>
      <c r="E66571" t="s">
        <v>119955</v>
      </c>
      <c r="F66571" t="s">
        <v>121088</v>
      </c>
      <c r="G66571">
        <v>1.2500000000000001E-5</v>
      </c>
      <c r="H66571" t="s">
        <v>39965</v>
      </c>
      <c r="I66571" t="s">
        <v>164426</v>
      </c>
      <c r="J66571" s="2" t="s">
        <v>207335</v>
      </c>
      <c r="K66571" t="s">
        <v>224419</v>
      </c>
      <c r="L66571" t="s">
        <v>228706</v>
      </c>
      <c r="M66571" t="s">
        <v>8</v>
      </c>
      <c r="N66571" t="s">
        <v>228828</v>
      </c>
      <c r="O66571" t="s">
        <v>229113</v>
      </c>
      <c r="P66571" t="s">
        <v>230081</v>
      </c>
      <c r="Q66571" t="s">
        <v>120377</v>
      </c>
      <c r="R66571" t="s">
        <v>224356</v>
      </c>
      <c r="S66571" t="s">
        <v>215677</v>
      </c>
    </row>
    <row r="66572" spans="1:19" x14ac:dyDescent="0.35">
      <c r="A66572" s="1">
        <v>83170</v>
      </c>
      <c r="B66572" t="s">
        <v>39965</v>
      </c>
      <c r="C66572" t="s">
        <v>111821</v>
      </c>
      <c r="D66572" t="s">
        <v>5</v>
      </c>
      <c r="E66572" t="s">
        <v>119956</v>
      </c>
      <c r="F66572" t="s">
        <v>120821</v>
      </c>
      <c r="G66572">
        <v>5.0000000000000002E-5</v>
      </c>
      <c r="H66572" t="s">
        <v>39965</v>
      </c>
      <c r="I66572" t="s">
        <v>164426</v>
      </c>
      <c r="J66572" s="2" t="s">
        <v>207335</v>
      </c>
      <c r="K66572" t="s">
        <v>224419</v>
      </c>
      <c r="L66572" t="s">
        <v>228706</v>
      </c>
      <c r="M66572" t="s">
        <v>8</v>
      </c>
      <c r="N66572" t="s">
        <v>228828</v>
      </c>
      <c r="O66572" t="s">
        <v>229113</v>
      </c>
      <c r="P66572" t="s">
        <v>230081</v>
      </c>
      <c r="Q66572" t="s">
        <v>120377</v>
      </c>
      <c r="R66572" t="s">
        <v>224356</v>
      </c>
      <c r="S66572" t="s">
        <v>215677</v>
      </c>
    </row>
    <row r="66573" spans="1:19" x14ac:dyDescent="0.35">
      <c r="A66573" s="1">
        <v>83171</v>
      </c>
      <c r="B66573" t="s">
        <v>39965</v>
      </c>
      <c r="C66573" t="s">
        <v>111822</v>
      </c>
      <c r="D66573" t="s">
        <v>5</v>
      </c>
      <c r="E66573" t="s">
        <v>119954</v>
      </c>
      <c r="F66573" t="s">
        <v>120393</v>
      </c>
      <c r="G66573">
        <v>4.1999999999999998E-5</v>
      </c>
      <c r="H66573" t="s">
        <v>39965</v>
      </c>
      <c r="I66573" t="s">
        <v>164426</v>
      </c>
      <c r="J66573" s="2" t="s">
        <v>207335</v>
      </c>
      <c r="K66573" t="s">
        <v>224419</v>
      </c>
      <c r="L66573" t="s">
        <v>228706</v>
      </c>
      <c r="M66573" t="s">
        <v>8</v>
      </c>
      <c r="N66573" t="s">
        <v>228828</v>
      </c>
      <c r="O66573" t="s">
        <v>229113</v>
      </c>
      <c r="P66573" t="s">
        <v>230081</v>
      </c>
      <c r="Q66573" t="s">
        <v>120377</v>
      </c>
      <c r="R66573" t="s">
        <v>224356</v>
      </c>
      <c r="S66573" t="s">
        <v>215677</v>
      </c>
    </row>
    <row r="66574" spans="1:19" x14ac:dyDescent="0.35">
      <c r="A66574" s="1">
        <v>83173</v>
      </c>
      <c r="B66574" t="s">
        <v>39966</v>
      </c>
      <c r="C66574" t="s">
        <v>111823</v>
      </c>
      <c r="D66574" t="s">
        <v>4</v>
      </c>
      <c r="F66574" t="s">
        <v>120042</v>
      </c>
      <c r="G66574">
        <v>2E-8</v>
      </c>
      <c r="H66574" t="s">
        <v>39966</v>
      </c>
      <c r="I66574" t="s">
        <v>164427</v>
      </c>
      <c r="J66574" s="2" t="s">
        <v>207336</v>
      </c>
      <c r="K66574" t="s">
        <v>224420</v>
      </c>
      <c r="L66574" t="s">
        <v>228704</v>
      </c>
      <c r="M66574" t="s">
        <v>8</v>
      </c>
      <c r="N66574" t="s">
        <v>228867</v>
      </c>
      <c r="O66574" t="s">
        <v>229163</v>
      </c>
      <c r="P66574" t="s">
        <v>229163</v>
      </c>
      <c r="R66574" t="s">
        <v>224356</v>
      </c>
      <c r="S66574" t="s">
        <v>215677</v>
      </c>
    </row>
    <row r="66575" spans="1:19" x14ac:dyDescent="0.35">
      <c r="A66575" s="1">
        <v>83174</v>
      </c>
      <c r="B66575" t="s">
        <v>39967</v>
      </c>
      <c r="C66575" t="s">
        <v>111824</v>
      </c>
      <c r="D66575" t="s">
        <v>5</v>
      </c>
      <c r="F66575" t="s">
        <v>123020</v>
      </c>
      <c r="G66575">
        <v>8.7499999999999999E-7</v>
      </c>
      <c r="H66575" t="s">
        <v>39967</v>
      </c>
      <c r="I66575" t="s">
        <v>164428</v>
      </c>
      <c r="J66575" s="2" t="s">
        <v>207337</v>
      </c>
      <c r="K66575" t="s">
        <v>224356</v>
      </c>
      <c r="L66575" t="s">
        <v>228704</v>
      </c>
      <c r="M66575" t="s">
        <v>8</v>
      </c>
      <c r="N66575" t="s">
        <v>228898</v>
      </c>
      <c r="O66575" t="s">
        <v>229218</v>
      </c>
      <c r="P66575" t="s">
        <v>230152</v>
      </c>
      <c r="Q66575" t="s">
        <v>120570</v>
      </c>
      <c r="R66575" t="s">
        <v>224356</v>
      </c>
      <c r="S66575" t="s">
        <v>215677</v>
      </c>
    </row>
    <row r="66576" spans="1:19" x14ac:dyDescent="0.35">
      <c r="A66576" s="1">
        <v>83176</v>
      </c>
      <c r="B66576" t="s">
        <v>39968</v>
      </c>
      <c r="C66576" t="s">
        <v>111825</v>
      </c>
      <c r="D66576" t="s">
        <v>5</v>
      </c>
      <c r="E66576" t="s">
        <v>119955</v>
      </c>
      <c r="F66576" t="s">
        <v>120305</v>
      </c>
      <c r="G66576">
        <v>2.615209E-6</v>
      </c>
      <c r="H66576" t="s">
        <v>39968</v>
      </c>
      <c r="I66576" t="s">
        <v>164429</v>
      </c>
      <c r="J66576" s="2" t="s">
        <v>207338</v>
      </c>
      <c r="K66576" t="s">
        <v>224342</v>
      </c>
      <c r="L66576" t="s">
        <v>228704</v>
      </c>
      <c r="M66576" t="s">
        <v>13</v>
      </c>
      <c r="N66576" t="s">
        <v>228826</v>
      </c>
      <c r="O66576" t="s">
        <v>229146</v>
      </c>
      <c r="P66576" t="s">
        <v>229146</v>
      </c>
      <c r="Q66576" t="s">
        <v>120027</v>
      </c>
      <c r="R66576" t="s">
        <v>224356</v>
      </c>
      <c r="S66576" t="s">
        <v>215677</v>
      </c>
    </row>
    <row r="66577" spans="1:19" x14ac:dyDescent="0.35">
      <c r="A66577" s="1">
        <v>83177</v>
      </c>
      <c r="B66577" t="s">
        <v>39969</v>
      </c>
      <c r="C66577" t="s">
        <v>111826</v>
      </c>
      <c r="D66577" t="s">
        <v>5</v>
      </c>
      <c r="E66577" t="s">
        <v>119955</v>
      </c>
      <c r="F66577" t="s">
        <v>120862</v>
      </c>
      <c r="G66577">
        <v>1.37E-6</v>
      </c>
      <c r="H66577" t="s">
        <v>39969</v>
      </c>
      <c r="I66577" t="s">
        <v>164430</v>
      </c>
      <c r="J66577" s="2" t="s">
        <v>207339</v>
      </c>
      <c r="K66577" t="s">
        <v>224421</v>
      </c>
      <c r="L66577" t="s">
        <v>228704</v>
      </c>
      <c r="M66577" t="s">
        <v>12</v>
      </c>
      <c r="N66577" t="s">
        <v>228919</v>
      </c>
      <c r="O66577" t="s">
        <v>229701</v>
      </c>
      <c r="P66577" t="s">
        <v>232915</v>
      </c>
      <c r="Q66577" t="s">
        <v>120239</v>
      </c>
      <c r="R66577" t="s">
        <v>224356</v>
      </c>
      <c r="S66577" t="s">
        <v>215677</v>
      </c>
    </row>
    <row r="66578" spans="1:19" x14ac:dyDescent="0.35">
      <c r="A66578" s="1">
        <v>83178</v>
      </c>
      <c r="B66578" t="s">
        <v>39969</v>
      </c>
      <c r="C66578" t="s">
        <v>111827</v>
      </c>
      <c r="D66578" t="s">
        <v>4</v>
      </c>
      <c r="F66578" t="s">
        <v>122385</v>
      </c>
      <c r="G66578">
        <v>8.0192899999999995E-7</v>
      </c>
      <c r="H66578" t="s">
        <v>39969</v>
      </c>
      <c r="I66578" t="s">
        <v>164430</v>
      </c>
      <c r="J66578" s="2" t="s">
        <v>207339</v>
      </c>
      <c r="K66578" t="s">
        <v>224421</v>
      </c>
      <c r="L66578" t="s">
        <v>228704</v>
      </c>
      <c r="M66578" t="s">
        <v>12</v>
      </c>
      <c r="N66578" t="s">
        <v>228919</v>
      </c>
      <c r="O66578" t="s">
        <v>229701</v>
      </c>
      <c r="P66578" t="s">
        <v>232915</v>
      </c>
      <c r="Q66578" t="s">
        <v>120239</v>
      </c>
      <c r="R66578" t="s">
        <v>224356</v>
      </c>
      <c r="S66578" t="s">
        <v>215677</v>
      </c>
    </row>
    <row r="66579" spans="1:19" x14ac:dyDescent="0.35">
      <c r="A66579" s="1">
        <v>83179</v>
      </c>
      <c r="B66579" t="s">
        <v>39970</v>
      </c>
      <c r="C66579" t="s">
        <v>111828</v>
      </c>
      <c r="D66579" t="s">
        <v>4</v>
      </c>
      <c r="F66579" t="s">
        <v>120788</v>
      </c>
      <c r="G66579">
        <v>2E-8</v>
      </c>
      <c r="H66579" t="s">
        <v>39970</v>
      </c>
      <c r="I66579" t="s">
        <v>164431</v>
      </c>
      <c r="J66579" s="2" t="s">
        <v>207340</v>
      </c>
      <c r="K66579" t="s">
        <v>224422</v>
      </c>
      <c r="L66579" t="s">
        <v>228704</v>
      </c>
      <c r="M66579" t="s">
        <v>8</v>
      </c>
      <c r="N66579" t="s">
        <v>228841</v>
      </c>
      <c r="O66579" t="s">
        <v>229137</v>
      </c>
      <c r="P66579" t="s">
        <v>229137</v>
      </c>
      <c r="Q66579" t="s">
        <v>120060</v>
      </c>
      <c r="R66579" t="s">
        <v>224356</v>
      </c>
      <c r="S66579" t="s">
        <v>215677</v>
      </c>
    </row>
    <row r="66580" spans="1:19" x14ac:dyDescent="0.35">
      <c r="A66580" s="1">
        <v>83181</v>
      </c>
      <c r="B66580" t="s">
        <v>39971</v>
      </c>
      <c r="C66580" t="s">
        <v>111829</v>
      </c>
      <c r="D66580" t="s">
        <v>4</v>
      </c>
      <c r="F66580" t="s">
        <v>120001</v>
      </c>
      <c r="G66580">
        <v>1.0779230000000001E-6</v>
      </c>
      <c r="H66580" t="s">
        <v>39971</v>
      </c>
      <c r="I66580" t="s">
        <v>164432</v>
      </c>
      <c r="J66580" s="2" t="s">
        <v>207341</v>
      </c>
      <c r="K66580" t="s">
        <v>224423</v>
      </c>
      <c r="L66580" t="s">
        <v>228704</v>
      </c>
      <c r="M66580" t="s">
        <v>228736</v>
      </c>
      <c r="N66580" t="s">
        <v>228836</v>
      </c>
      <c r="O66580" t="s">
        <v>229179</v>
      </c>
      <c r="P66580" t="s">
        <v>229179</v>
      </c>
      <c r="R66580" t="s">
        <v>224356</v>
      </c>
      <c r="S66580" t="s">
        <v>215677</v>
      </c>
    </row>
    <row r="66581" spans="1:19" x14ac:dyDescent="0.35">
      <c r="A66581" s="1">
        <v>83182</v>
      </c>
      <c r="B66581" t="s">
        <v>39971</v>
      </c>
      <c r="C66581" t="s">
        <v>111830</v>
      </c>
      <c r="D66581" t="s">
        <v>4</v>
      </c>
      <c r="F66581" t="s">
        <v>120685</v>
      </c>
      <c r="G66581">
        <v>4.0000000000000001E-8</v>
      </c>
      <c r="H66581" t="s">
        <v>39971</v>
      </c>
      <c r="I66581" t="s">
        <v>164432</v>
      </c>
      <c r="J66581" s="2" t="s">
        <v>207341</v>
      </c>
      <c r="K66581" t="s">
        <v>224423</v>
      </c>
      <c r="L66581" t="s">
        <v>228704</v>
      </c>
      <c r="M66581" t="s">
        <v>228736</v>
      </c>
      <c r="N66581" t="s">
        <v>228836</v>
      </c>
      <c r="O66581" t="s">
        <v>229179</v>
      </c>
      <c r="P66581" t="s">
        <v>229179</v>
      </c>
      <c r="R66581" t="s">
        <v>224356</v>
      </c>
      <c r="S66581" t="s">
        <v>215677</v>
      </c>
    </row>
    <row r="66582" spans="1:19" x14ac:dyDescent="0.35">
      <c r="A66582" s="1">
        <v>83185</v>
      </c>
      <c r="B66582" t="s">
        <v>39972</v>
      </c>
      <c r="C66582" t="s">
        <v>111831</v>
      </c>
      <c r="D66582" t="s">
        <v>4</v>
      </c>
      <c r="F66582" t="s">
        <v>121258</v>
      </c>
      <c r="G66582">
        <v>8.0000000000000002E-8</v>
      </c>
      <c r="H66582" t="s">
        <v>39972</v>
      </c>
      <c r="I66582" t="s">
        <v>164433</v>
      </c>
      <c r="J66582" s="2" t="s">
        <v>207342</v>
      </c>
      <c r="K66582" t="s">
        <v>224424</v>
      </c>
      <c r="L66582" t="s">
        <v>228704</v>
      </c>
      <c r="M66582" t="s">
        <v>8</v>
      </c>
      <c r="N66582" t="s">
        <v>228832</v>
      </c>
      <c r="O66582" t="s">
        <v>229111</v>
      </c>
      <c r="P66582" t="s">
        <v>230122</v>
      </c>
      <c r="Q66582" t="s">
        <v>120008</v>
      </c>
      <c r="R66582" t="s">
        <v>224356</v>
      </c>
      <c r="S66582" t="s">
        <v>215677</v>
      </c>
    </row>
    <row r="66583" spans="1:19" x14ac:dyDescent="0.35">
      <c r="A66583" s="1">
        <v>83186</v>
      </c>
      <c r="B66583" t="s">
        <v>39973</v>
      </c>
      <c r="C66583" t="s">
        <v>111832</v>
      </c>
      <c r="D66583" t="s">
        <v>4</v>
      </c>
      <c r="F66583" t="s">
        <v>120911</v>
      </c>
      <c r="G66583">
        <v>4.0000000000000001E-8</v>
      </c>
      <c r="H66583" t="s">
        <v>39973</v>
      </c>
      <c r="I66583" t="s">
        <v>164434</v>
      </c>
      <c r="J66583" s="2" t="s">
        <v>207343</v>
      </c>
      <c r="K66583" t="s">
        <v>224425</v>
      </c>
      <c r="L66583" t="s">
        <v>228704</v>
      </c>
      <c r="M66583" t="s">
        <v>228750</v>
      </c>
      <c r="N66583" t="s">
        <v>228907</v>
      </c>
      <c r="O66583" t="s">
        <v>229277</v>
      </c>
      <c r="P66583" t="s">
        <v>229277</v>
      </c>
      <c r="Q66583" t="s">
        <v>120082</v>
      </c>
      <c r="R66583" t="s">
        <v>224356</v>
      </c>
      <c r="S66583" t="s">
        <v>215677</v>
      </c>
    </row>
    <row r="66584" spans="1:19" x14ac:dyDescent="0.35">
      <c r="A66584" s="1">
        <v>83187</v>
      </c>
      <c r="B66584" t="s">
        <v>39974</v>
      </c>
      <c r="C66584" t="s">
        <v>111833</v>
      </c>
      <c r="D66584" t="s">
        <v>4</v>
      </c>
      <c r="F66584" t="s">
        <v>120059</v>
      </c>
      <c r="G66584">
        <v>9.5926900000000006E-7</v>
      </c>
      <c r="H66584" t="s">
        <v>39974</v>
      </c>
      <c r="I66584" t="s">
        <v>164435</v>
      </c>
      <c r="J66584" s="2" t="s">
        <v>207344</v>
      </c>
      <c r="K66584" t="s">
        <v>224426</v>
      </c>
      <c r="L66584" t="s">
        <v>228704</v>
      </c>
      <c r="M66584" t="s">
        <v>10</v>
      </c>
      <c r="N66584" t="s">
        <v>228827</v>
      </c>
      <c r="O66584" t="s">
        <v>229107</v>
      </c>
      <c r="P66584" t="s">
        <v>229107</v>
      </c>
      <c r="Q66584" t="s">
        <v>120056</v>
      </c>
      <c r="R66584" t="s">
        <v>224356</v>
      </c>
      <c r="S66584" t="s">
        <v>215677</v>
      </c>
    </row>
    <row r="66585" spans="1:19" x14ac:dyDescent="0.35">
      <c r="A66585" s="1">
        <v>83188</v>
      </c>
      <c r="B66585" t="s">
        <v>39975</v>
      </c>
      <c r="C66585" t="s">
        <v>111834</v>
      </c>
      <c r="D66585" t="s">
        <v>5</v>
      </c>
      <c r="E66585" t="s">
        <v>119954</v>
      </c>
      <c r="F66585" t="s">
        <v>120762</v>
      </c>
      <c r="G66585">
        <v>1.2099999999999999E-5</v>
      </c>
      <c r="H66585" t="s">
        <v>39975</v>
      </c>
      <c r="I66585" t="s">
        <v>164436</v>
      </c>
      <c r="J66585" s="2" t="s">
        <v>207345</v>
      </c>
      <c r="K66585" t="s">
        <v>224427</v>
      </c>
      <c r="L66585" t="s">
        <v>228704</v>
      </c>
      <c r="M66585" t="s">
        <v>12</v>
      </c>
      <c r="N66585" t="s">
        <v>228921</v>
      </c>
      <c r="O66585" t="s">
        <v>230049</v>
      </c>
      <c r="P66585" t="s">
        <v>230049</v>
      </c>
      <c r="Q66585" t="s">
        <v>121999</v>
      </c>
      <c r="R66585" t="s">
        <v>224465</v>
      </c>
      <c r="S66585" t="s">
        <v>233771</v>
      </c>
    </row>
    <row r="66586" spans="1:19" x14ac:dyDescent="0.35">
      <c r="A66586" s="1">
        <v>83191</v>
      </c>
      <c r="B66586" t="s">
        <v>39976</v>
      </c>
      <c r="C66586" t="s">
        <v>111835</v>
      </c>
      <c r="D66586" t="s">
        <v>4</v>
      </c>
      <c r="F66586" t="s">
        <v>121057</v>
      </c>
      <c r="G66586">
        <v>1.1999999999999999E-6</v>
      </c>
      <c r="H66586" t="s">
        <v>39976</v>
      </c>
      <c r="I66586" t="s">
        <v>164437</v>
      </c>
      <c r="J66586" s="2" t="s">
        <v>207346</v>
      </c>
      <c r="K66586" t="s">
        <v>224428</v>
      </c>
      <c r="L66586" t="s">
        <v>228704</v>
      </c>
      <c r="M66586" t="s">
        <v>8</v>
      </c>
      <c r="N66586" t="s">
        <v>228828</v>
      </c>
      <c r="O66586" t="s">
        <v>229113</v>
      </c>
      <c r="P66586" t="s">
        <v>230104</v>
      </c>
      <c r="Q66586" t="s">
        <v>120293</v>
      </c>
      <c r="R66586" t="s">
        <v>224465</v>
      </c>
      <c r="S66586" t="s">
        <v>233771</v>
      </c>
    </row>
    <row r="66587" spans="1:19" x14ac:dyDescent="0.35">
      <c r="A66587" s="1">
        <v>83192</v>
      </c>
      <c r="B66587" t="s">
        <v>39977</v>
      </c>
      <c r="C66587" t="s">
        <v>111836</v>
      </c>
      <c r="D66587" t="s">
        <v>4</v>
      </c>
      <c r="F66587" t="s">
        <v>122478</v>
      </c>
      <c r="G66587">
        <v>4.9999999999999998E-8</v>
      </c>
      <c r="H66587" t="s">
        <v>39977</v>
      </c>
      <c r="I66587" t="s">
        <v>164438</v>
      </c>
      <c r="J66587" s="2" t="s">
        <v>207347</v>
      </c>
      <c r="K66587" t="s">
        <v>224429</v>
      </c>
      <c r="L66587" t="s">
        <v>228704</v>
      </c>
      <c r="M66587" t="s">
        <v>8</v>
      </c>
      <c r="N66587" t="s">
        <v>228867</v>
      </c>
      <c r="O66587" t="s">
        <v>229163</v>
      </c>
      <c r="P66587" t="s">
        <v>229163</v>
      </c>
      <c r="Q66587" t="s">
        <v>119973</v>
      </c>
      <c r="R66587" t="s">
        <v>224465</v>
      </c>
      <c r="S66587" t="s">
        <v>233771</v>
      </c>
    </row>
    <row r="66588" spans="1:19" x14ac:dyDescent="0.35">
      <c r="A66588" s="1">
        <v>83193</v>
      </c>
      <c r="B66588" t="s">
        <v>39977</v>
      </c>
      <c r="C66588" t="s">
        <v>111837</v>
      </c>
      <c r="D66588" t="s">
        <v>4</v>
      </c>
      <c r="F66588" t="s">
        <v>120541</v>
      </c>
      <c r="G66588">
        <v>1.4000000000000001E-7</v>
      </c>
      <c r="H66588" t="s">
        <v>39977</v>
      </c>
      <c r="I66588" t="s">
        <v>164438</v>
      </c>
      <c r="J66588" s="2" t="s">
        <v>207347</v>
      </c>
      <c r="K66588" t="s">
        <v>224429</v>
      </c>
      <c r="L66588" t="s">
        <v>228704</v>
      </c>
      <c r="M66588" t="s">
        <v>8</v>
      </c>
      <c r="N66588" t="s">
        <v>228867</v>
      </c>
      <c r="O66588" t="s">
        <v>229163</v>
      </c>
      <c r="P66588" t="s">
        <v>229163</v>
      </c>
      <c r="Q66588" t="s">
        <v>119973</v>
      </c>
      <c r="R66588" t="s">
        <v>224465</v>
      </c>
      <c r="S66588" t="s">
        <v>233771</v>
      </c>
    </row>
    <row r="66589" spans="1:19" x14ac:dyDescent="0.35">
      <c r="A66589" s="1">
        <v>83194</v>
      </c>
      <c r="B66589" t="s">
        <v>39977</v>
      </c>
      <c r="C66589" t="s">
        <v>111838</v>
      </c>
      <c r="D66589" t="s">
        <v>4</v>
      </c>
      <c r="F66589" t="s">
        <v>121840</v>
      </c>
      <c r="G66589">
        <v>3.4999999999999998E-7</v>
      </c>
      <c r="H66589" t="s">
        <v>39977</v>
      </c>
      <c r="I66589" t="s">
        <v>164438</v>
      </c>
      <c r="J66589" s="2" t="s">
        <v>207347</v>
      </c>
      <c r="K66589" t="s">
        <v>224429</v>
      </c>
      <c r="L66589" t="s">
        <v>228704</v>
      </c>
      <c r="M66589" t="s">
        <v>8</v>
      </c>
      <c r="N66589" t="s">
        <v>228867</v>
      </c>
      <c r="O66589" t="s">
        <v>229163</v>
      </c>
      <c r="P66589" t="s">
        <v>229163</v>
      </c>
      <c r="Q66589" t="s">
        <v>119973</v>
      </c>
      <c r="R66589" t="s">
        <v>224465</v>
      </c>
      <c r="S66589" t="s">
        <v>233771</v>
      </c>
    </row>
    <row r="66590" spans="1:19" x14ac:dyDescent="0.35">
      <c r="A66590" s="1">
        <v>83195</v>
      </c>
      <c r="B66590" t="s">
        <v>39978</v>
      </c>
      <c r="C66590" t="s">
        <v>111839</v>
      </c>
      <c r="D66590" t="s">
        <v>5</v>
      </c>
      <c r="E66590" t="s">
        <v>119954</v>
      </c>
      <c r="F66590" t="s">
        <v>121349</v>
      </c>
      <c r="G66590">
        <v>7.2000000000000014E-6</v>
      </c>
      <c r="H66590" t="s">
        <v>39978</v>
      </c>
      <c r="I66590" t="s">
        <v>164439</v>
      </c>
      <c r="J66590" s="2" t="s">
        <v>207348</v>
      </c>
      <c r="K66590" t="s">
        <v>224430</v>
      </c>
      <c r="L66590" t="s">
        <v>228706</v>
      </c>
      <c r="M66590" t="s">
        <v>8</v>
      </c>
      <c r="N66590" t="s">
        <v>228828</v>
      </c>
      <c r="O66590" t="s">
        <v>229113</v>
      </c>
      <c r="P66590" t="s">
        <v>230107</v>
      </c>
      <c r="Q66590" t="s">
        <v>121322</v>
      </c>
      <c r="R66590" t="s">
        <v>224465</v>
      </c>
      <c r="S66590" t="s">
        <v>233771</v>
      </c>
    </row>
    <row r="66591" spans="1:19" x14ac:dyDescent="0.35">
      <c r="A66591" s="1">
        <v>83196</v>
      </c>
      <c r="B66591" t="s">
        <v>39978</v>
      </c>
      <c r="C66591" t="s">
        <v>111840</v>
      </c>
      <c r="D66591" t="s">
        <v>5</v>
      </c>
      <c r="E66591" t="s">
        <v>119958</v>
      </c>
      <c r="F66591" t="s">
        <v>122399</v>
      </c>
      <c r="G66591">
        <v>7.9999999999999996E-6</v>
      </c>
      <c r="H66591" t="s">
        <v>39978</v>
      </c>
      <c r="I66591" t="s">
        <v>164439</v>
      </c>
      <c r="J66591" s="2" t="s">
        <v>207348</v>
      </c>
      <c r="K66591" t="s">
        <v>224430</v>
      </c>
      <c r="L66591" t="s">
        <v>228706</v>
      </c>
      <c r="M66591" t="s">
        <v>8</v>
      </c>
      <c r="N66591" t="s">
        <v>228828</v>
      </c>
      <c r="O66591" t="s">
        <v>229113</v>
      </c>
      <c r="P66591" t="s">
        <v>230107</v>
      </c>
      <c r="Q66591" t="s">
        <v>121322</v>
      </c>
      <c r="R66591" t="s">
        <v>224465</v>
      </c>
      <c r="S66591" t="s">
        <v>233771</v>
      </c>
    </row>
    <row r="66592" spans="1:19" x14ac:dyDescent="0.35">
      <c r="A66592" s="1">
        <v>83197</v>
      </c>
      <c r="B66592" t="s">
        <v>39978</v>
      </c>
      <c r="C66592" t="s">
        <v>111841</v>
      </c>
      <c r="D66592" t="s">
        <v>5</v>
      </c>
      <c r="E66592" t="s">
        <v>119955</v>
      </c>
      <c r="F66592" t="s">
        <v>121024</v>
      </c>
      <c r="G66592">
        <v>4.5000000000000001E-6</v>
      </c>
      <c r="H66592" t="s">
        <v>39978</v>
      </c>
      <c r="I66592" t="s">
        <v>164439</v>
      </c>
      <c r="J66592" s="2" t="s">
        <v>207348</v>
      </c>
      <c r="K66592" t="s">
        <v>224430</v>
      </c>
      <c r="L66592" t="s">
        <v>228706</v>
      </c>
      <c r="M66592" t="s">
        <v>8</v>
      </c>
      <c r="N66592" t="s">
        <v>228828</v>
      </c>
      <c r="O66592" t="s">
        <v>229113</v>
      </c>
      <c r="P66592" t="s">
        <v>230107</v>
      </c>
      <c r="Q66592" t="s">
        <v>121322</v>
      </c>
      <c r="R66592" t="s">
        <v>224465</v>
      </c>
      <c r="S66592" t="s">
        <v>233771</v>
      </c>
    </row>
    <row r="66593" spans="1:19" x14ac:dyDescent="0.35">
      <c r="A66593" s="1">
        <v>83198</v>
      </c>
      <c r="B66593" t="s">
        <v>39978</v>
      </c>
      <c r="C66593" t="s">
        <v>111842</v>
      </c>
      <c r="D66593" t="s">
        <v>5</v>
      </c>
      <c r="E66593" t="s">
        <v>119956</v>
      </c>
      <c r="F66593" t="s">
        <v>121762</v>
      </c>
      <c r="G66593">
        <v>1.7499999999999998E-5</v>
      </c>
      <c r="H66593" t="s">
        <v>39978</v>
      </c>
      <c r="I66593" t="s">
        <v>164439</v>
      </c>
      <c r="J66593" s="2" t="s">
        <v>207348</v>
      </c>
      <c r="K66593" t="s">
        <v>224430</v>
      </c>
      <c r="L66593" t="s">
        <v>228706</v>
      </c>
      <c r="M66593" t="s">
        <v>8</v>
      </c>
      <c r="N66593" t="s">
        <v>228828</v>
      </c>
      <c r="O66593" t="s">
        <v>229113</v>
      </c>
      <c r="P66593" t="s">
        <v>230107</v>
      </c>
      <c r="Q66593" t="s">
        <v>121322</v>
      </c>
      <c r="R66593" t="s">
        <v>224465</v>
      </c>
      <c r="S66593" t="s">
        <v>233771</v>
      </c>
    </row>
    <row r="66594" spans="1:19" x14ac:dyDescent="0.35">
      <c r="A66594" s="1">
        <v>83200</v>
      </c>
      <c r="B66594" t="s">
        <v>39979</v>
      </c>
      <c r="C66594" t="s">
        <v>111843</v>
      </c>
      <c r="D66594" t="s">
        <v>4</v>
      </c>
      <c r="F66594" t="s">
        <v>120398</v>
      </c>
      <c r="G66594">
        <v>1.5447100000000001E-7</v>
      </c>
      <c r="H66594" t="s">
        <v>39979</v>
      </c>
      <c r="I66594" t="s">
        <v>164440</v>
      </c>
      <c r="J66594" s="2" t="s">
        <v>207349</v>
      </c>
      <c r="K66594" t="s">
        <v>224431</v>
      </c>
      <c r="L66594" t="s">
        <v>228704</v>
      </c>
      <c r="M66594" t="s">
        <v>10</v>
      </c>
      <c r="N66594" t="s">
        <v>228827</v>
      </c>
      <c r="O66594" t="s">
        <v>229107</v>
      </c>
      <c r="P66594" t="s">
        <v>229107</v>
      </c>
      <c r="Q66594" t="s">
        <v>120117</v>
      </c>
      <c r="R66594" t="s">
        <v>224465</v>
      </c>
      <c r="S66594" t="s">
        <v>233771</v>
      </c>
    </row>
    <row r="66595" spans="1:19" x14ac:dyDescent="0.35">
      <c r="A66595" s="1">
        <v>83202</v>
      </c>
      <c r="B66595" t="s">
        <v>39980</v>
      </c>
      <c r="C66595" t="s">
        <v>111844</v>
      </c>
      <c r="D66595" t="s">
        <v>5</v>
      </c>
      <c r="E66595" t="s">
        <v>119955</v>
      </c>
      <c r="F66595" t="s">
        <v>122367</v>
      </c>
      <c r="G66595">
        <v>5.4999999999999999E-6</v>
      </c>
      <c r="H66595" t="s">
        <v>39980</v>
      </c>
      <c r="I66595" t="s">
        <v>164441</v>
      </c>
      <c r="J66595" s="2" t="s">
        <v>207350</v>
      </c>
      <c r="K66595" t="s">
        <v>224432</v>
      </c>
      <c r="L66595" t="s">
        <v>228704</v>
      </c>
      <c r="M66595" t="s">
        <v>8</v>
      </c>
      <c r="N66595" t="s">
        <v>228842</v>
      </c>
      <c r="Q66595" t="s">
        <v>120351</v>
      </c>
      <c r="R66595" t="s">
        <v>224465</v>
      </c>
      <c r="S66595" t="s">
        <v>233771</v>
      </c>
    </row>
    <row r="66596" spans="1:19" x14ac:dyDescent="0.35">
      <c r="A66596" s="1">
        <v>83203</v>
      </c>
      <c r="B66596" t="s">
        <v>39981</v>
      </c>
      <c r="C66596" t="s">
        <v>111845</v>
      </c>
      <c r="D66596" t="s">
        <v>4</v>
      </c>
      <c r="E66596" t="s">
        <v>119955</v>
      </c>
      <c r="F66596" t="s">
        <v>122841</v>
      </c>
      <c r="G66596">
        <v>1.4999999999999999E-7</v>
      </c>
      <c r="H66596" t="s">
        <v>39981</v>
      </c>
      <c r="I66596" t="s">
        <v>164442</v>
      </c>
      <c r="J66596" s="2" t="s">
        <v>207351</v>
      </c>
      <c r="K66596" t="s">
        <v>224433</v>
      </c>
      <c r="L66596" t="s">
        <v>228704</v>
      </c>
      <c r="M66596" t="s">
        <v>8</v>
      </c>
      <c r="N66596" t="s">
        <v>228828</v>
      </c>
      <c r="O66596" t="s">
        <v>229108</v>
      </c>
      <c r="P66596" t="s">
        <v>229234</v>
      </c>
      <c r="Q66596" t="s">
        <v>120578</v>
      </c>
      <c r="R66596" t="s">
        <v>224465</v>
      </c>
      <c r="S66596" t="s">
        <v>233771</v>
      </c>
    </row>
    <row r="66597" spans="1:19" x14ac:dyDescent="0.35">
      <c r="A66597" s="1">
        <v>83204</v>
      </c>
      <c r="B66597" t="s">
        <v>39981</v>
      </c>
      <c r="C66597" t="s">
        <v>111846</v>
      </c>
      <c r="D66597" t="s">
        <v>4</v>
      </c>
      <c r="F66597" t="s">
        <v>120416</v>
      </c>
      <c r="G66597">
        <v>9.9999999999999995E-8</v>
      </c>
      <c r="H66597" t="s">
        <v>39981</v>
      </c>
      <c r="I66597" t="s">
        <v>164442</v>
      </c>
      <c r="J66597" s="2" t="s">
        <v>207351</v>
      </c>
      <c r="K66597" t="s">
        <v>224433</v>
      </c>
      <c r="L66597" t="s">
        <v>228704</v>
      </c>
      <c r="M66597" t="s">
        <v>8</v>
      </c>
      <c r="N66597" t="s">
        <v>228828</v>
      </c>
      <c r="O66597" t="s">
        <v>229108</v>
      </c>
      <c r="P66597" t="s">
        <v>229234</v>
      </c>
      <c r="Q66597" t="s">
        <v>120578</v>
      </c>
      <c r="R66597" t="s">
        <v>224465</v>
      </c>
      <c r="S66597" t="s">
        <v>233771</v>
      </c>
    </row>
    <row r="66598" spans="1:19" x14ac:dyDescent="0.35">
      <c r="A66598" s="1">
        <v>83205</v>
      </c>
      <c r="B66598" t="s">
        <v>39981</v>
      </c>
      <c r="C66598" t="s">
        <v>111847</v>
      </c>
      <c r="D66598" t="s">
        <v>4</v>
      </c>
      <c r="F66598" t="s">
        <v>120020</v>
      </c>
      <c r="G66598">
        <v>1.6E-7</v>
      </c>
      <c r="H66598" t="s">
        <v>39981</v>
      </c>
      <c r="I66598" t="s">
        <v>164442</v>
      </c>
      <c r="J66598" s="2" t="s">
        <v>207351</v>
      </c>
      <c r="K66598" t="s">
        <v>224433</v>
      </c>
      <c r="L66598" t="s">
        <v>228704</v>
      </c>
      <c r="M66598" t="s">
        <v>8</v>
      </c>
      <c r="N66598" t="s">
        <v>228828</v>
      </c>
      <c r="O66598" t="s">
        <v>229108</v>
      </c>
      <c r="P66598" t="s">
        <v>229234</v>
      </c>
      <c r="Q66598" t="s">
        <v>120578</v>
      </c>
      <c r="R66598" t="s">
        <v>224465</v>
      </c>
      <c r="S66598" t="s">
        <v>233771</v>
      </c>
    </row>
    <row r="66599" spans="1:19" x14ac:dyDescent="0.35">
      <c r="A66599" s="1">
        <v>83207</v>
      </c>
      <c r="B66599" t="s">
        <v>39982</v>
      </c>
      <c r="C66599" t="s">
        <v>111848</v>
      </c>
      <c r="D66599" t="s">
        <v>4</v>
      </c>
      <c r="F66599" t="s">
        <v>121283</v>
      </c>
      <c r="G66599">
        <v>2.9999999999999997E-8</v>
      </c>
      <c r="H66599" t="s">
        <v>39982</v>
      </c>
      <c r="I66599" t="s">
        <v>164443</v>
      </c>
      <c r="J66599" s="2" t="s">
        <v>207352</v>
      </c>
      <c r="K66599" t="s">
        <v>224434</v>
      </c>
      <c r="L66599" t="s">
        <v>228704</v>
      </c>
      <c r="M66599" t="s">
        <v>8</v>
      </c>
      <c r="N66599" t="s">
        <v>228853</v>
      </c>
      <c r="O66599" t="s">
        <v>229221</v>
      </c>
      <c r="P66599" t="s">
        <v>229221</v>
      </c>
      <c r="Q66599" t="s">
        <v>120059</v>
      </c>
      <c r="R66599" t="s">
        <v>224465</v>
      </c>
      <c r="S66599" t="s">
        <v>233771</v>
      </c>
    </row>
    <row r="66600" spans="1:19" x14ac:dyDescent="0.35">
      <c r="A66600" s="1">
        <v>83208</v>
      </c>
      <c r="B66600" t="s">
        <v>39983</v>
      </c>
      <c r="C66600" t="s">
        <v>111849</v>
      </c>
      <c r="D66600" t="s">
        <v>4</v>
      </c>
      <c r="F66600" t="s">
        <v>120025</v>
      </c>
      <c r="G66600">
        <v>1.53553E-7</v>
      </c>
      <c r="H66600" t="s">
        <v>39983</v>
      </c>
      <c r="I66600" t="s">
        <v>164444</v>
      </c>
      <c r="J66600" s="2" t="s">
        <v>207353</v>
      </c>
      <c r="K66600" t="s">
        <v>224435</v>
      </c>
      <c r="L66600" t="s">
        <v>228705</v>
      </c>
      <c r="M66600" t="s">
        <v>12</v>
      </c>
      <c r="N66600" t="s">
        <v>228878</v>
      </c>
      <c r="O66600" t="s">
        <v>229107</v>
      </c>
      <c r="P66600" t="s">
        <v>229107</v>
      </c>
      <c r="Q66600" t="s">
        <v>120087</v>
      </c>
      <c r="R66600" t="s">
        <v>224465</v>
      </c>
      <c r="S66600" t="s">
        <v>233771</v>
      </c>
    </row>
    <row r="66601" spans="1:19" x14ac:dyDescent="0.35">
      <c r="A66601" s="1">
        <v>83210</v>
      </c>
      <c r="B66601" t="s">
        <v>39984</v>
      </c>
      <c r="C66601" t="s">
        <v>111850</v>
      </c>
      <c r="D66601" t="s">
        <v>4</v>
      </c>
      <c r="F66601" t="s">
        <v>120060</v>
      </c>
      <c r="G66601">
        <v>1.4525200000000001E-7</v>
      </c>
      <c r="H66601" t="s">
        <v>39984</v>
      </c>
      <c r="I66601" t="s">
        <v>164445</v>
      </c>
      <c r="J66601" s="2" t="s">
        <v>207354</v>
      </c>
      <c r="K66601" t="s">
        <v>224436</v>
      </c>
      <c r="L66601" t="s">
        <v>228704</v>
      </c>
      <c r="M66601" t="s">
        <v>228717</v>
      </c>
      <c r="N66601" t="s">
        <v>228893</v>
      </c>
      <c r="O66601" t="s">
        <v>229203</v>
      </c>
      <c r="P66601" t="s">
        <v>229203</v>
      </c>
      <c r="Q66601" t="s">
        <v>121771</v>
      </c>
      <c r="R66601" t="s">
        <v>224465</v>
      </c>
      <c r="S66601" t="s">
        <v>233771</v>
      </c>
    </row>
    <row r="66602" spans="1:19" x14ac:dyDescent="0.35">
      <c r="A66602" s="1">
        <v>83213</v>
      </c>
      <c r="B66602" t="s">
        <v>39985</v>
      </c>
      <c r="C66602" t="s">
        <v>111851</v>
      </c>
      <c r="D66602" t="s">
        <v>4</v>
      </c>
      <c r="F66602" t="s">
        <v>120059</v>
      </c>
      <c r="G66602">
        <v>4.1303500000000002E-7</v>
      </c>
      <c r="H66602" t="s">
        <v>39985</v>
      </c>
      <c r="I66602" t="s">
        <v>164446</v>
      </c>
      <c r="J66602" s="2" t="s">
        <v>207355</v>
      </c>
      <c r="K66602" t="s">
        <v>224437</v>
      </c>
      <c r="L66602" t="s">
        <v>228704</v>
      </c>
      <c r="Q66602" t="s">
        <v>120949</v>
      </c>
      <c r="R66602" t="s">
        <v>224465</v>
      </c>
      <c r="S66602" t="s">
        <v>233771</v>
      </c>
    </row>
    <row r="66603" spans="1:19" x14ac:dyDescent="0.35">
      <c r="A66603" s="1">
        <v>83214</v>
      </c>
      <c r="B66603" t="s">
        <v>39986</v>
      </c>
      <c r="C66603" t="s">
        <v>111852</v>
      </c>
      <c r="D66603" t="s">
        <v>4</v>
      </c>
      <c r="F66603" t="s">
        <v>122777</v>
      </c>
      <c r="G66603">
        <v>1.1708599999999999E-7</v>
      </c>
      <c r="H66603" t="s">
        <v>39986</v>
      </c>
      <c r="I66603" t="s">
        <v>164447</v>
      </c>
      <c r="J66603" s="2" t="s">
        <v>207356</v>
      </c>
      <c r="K66603" t="s">
        <v>224438</v>
      </c>
      <c r="L66603" t="s">
        <v>228704</v>
      </c>
      <c r="M66603" t="s">
        <v>10</v>
      </c>
      <c r="N66603" t="s">
        <v>228957</v>
      </c>
      <c r="O66603" t="s">
        <v>229385</v>
      </c>
      <c r="P66603" t="s">
        <v>229385</v>
      </c>
      <c r="Q66603" t="s">
        <v>122034</v>
      </c>
      <c r="R66603" t="s">
        <v>224465</v>
      </c>
      <c r="S66603" t="s">
        <v>233771</v>
      </c>
    </row>
    <row r="66604" spans="1:19" x14ac:dyDescent="0.35">
      <c r="A66604" s="1">
        <v>83216</v>
      </c>
      <c r="B66604" t="s">
        <v>39987</v>
      </c>
      <c r="C66604" t="s">
        <v>111853</v>
      </c>
      <c r="D66604" t="s">
        <v>4</v>
      </c>
      <c r="F66604" t="s">
        <v>122402</v>
      </c>
      <c r="G66604">
        <v>2.37868E-7</v>
      </c>
      <c r="H66604" t="s">
        <v>39987</v>
      </c>
      <c r="I66604" t="s">
        <v>164448</v>
      </c>
      <c r="J66604" s="2" t="s">
        <v>207357</v>
      </c>
      <c r="K66604" t="s">
        <v>224439</v>
      </c>
      <c r="L66604" t="s">
        <v>228704</v>
      </c>
      <c r="M66604" t="s">
        <v>10</v>
      </c>
      <c r="N66604" t="s">
        <v>228827</v>
      </c>
      <c r="O66604" t="s">
        <v>229107</v>
      </c>
      <c r="P66604" t="s">
        <v>229107</v>
      </c>
      <c r="Q66604" t="s">
        <v>121182</v>
      </c>
      <c r="R66604" t="s">
        <v>224465</v>
      </c>
      <c r="S66604" t="s">
        <v>233771</v>
      </c>
    </row>
    <row r="66605" spans="1:19" x14ac:dyDescent="0.35">
      <c r="A66605" s="1">
        <v>83218</v>
      </c>
      <c r="B66605" t="s">
        <v>39987</v>
      </c>
      <c r="C66605" t="s">
        <v>111854</v>
      </c>
      <c r="D66605" t="s">
        <v>4</v>
      </c>
      <c r="F66605" t="s">
        <v>121030</v>
      </c>
      <c r="G66605">
        <v>4.6814499999999999E-7</v>
      </c>
      <c r="H66605" t="s">
        <v>39987</v>
      </c>
      <c r="I66605" t="s">
        <v>164448</v>
      </c>
      <c r="J66605" s="2" t="s">
        <v>207357</v>
      </c>
      <c r="K66605" t="s">
        <v>224439</v>
      </c>
      <c r="L66605" t="s">
        <v>228704</v>
      </c>
      <c r="M66605" t="s">
        <v>10</v>
      </c>
      <c r="N66605" t="s">
        <v>228827</v>
      </c>
      <c r="O66605" t="s">
        <v>229107</v>
      </c>
      <c r="P66605" t="s">
        <v>229107</v>
      </c>
      <c r="Q66605" t="s">
        <v>121182</v>
      </c>
      <c r="R66605" t="s">
        <v>224465</v>
      </c>
      <c r="S66605" t="s">
        <v>233771</v>
      </c>
    </row>
    <row r="66606" spans="1:19" x14ac:dyDescent="0.35">
      <c r="A66606" s="1">
        <v>83219</v>
      </c>
      <c r="B66606" t="s">
        <v>39988</v>
      </c>
      <c r="C66606" t="s">
        <v>111855</v>
      </c>
      <c r="D66606" t="s">
        <v>4</v>
      </c>
      <c r="F66606" t="s">
        <v>119990</v>
      </c>
      <c r="G66606">
        <v>4.9999999999999998E-8</v>
      </c>
      <c r="H66606" t="s">
        <v>39988</v>
      </c>
      <c r="I66606" t="s">
        <v>164449</v>
      </c>
      <c r="J66606" s="2" t="s">
        <v>207358</v>
      </c>
      <c r="K66606" t="s">
        <v>224440</v>
      </c>
      <c r="L66606" t="s">
        <v>228706</v>
      </c>
      <c r="M66606" t="s">
        <v>8</v>
      </c>
      <c r="N66606" t="s">
        <v>228832</v>
      </c>
      <c r="O66606" t="s">
        <v>229111</v>
      </c>
      <c r="P66606" t="s">
        <v>230079</v>
      </c>
      <c r="Q66606" t="s">
        <v>120059</v>
      </c>
      <c r="R66606" t="s">
        <v>224465</v>
      </c>
      <c r="S66606" t="s">
        <v>233771</v>
      </c>
    </row>
    <row r="66607" spans="1:19" x14ac:dyDescent="0.35">
      <c r="A66607" s="1">
        <v>83220</v>
      </c>
      <c r="B66607" t="s">
        <v>39989</v>
      </c>
      <c r="C66607" t="s">
        <v>111856</v>
      </c>
      <c r="D66607" t="s">
        <v>4</v>
      </c>
      <c r="F66607" t="s">
        <v>120419</v>
      </c>
      <c r="G66607">
        <v>2.6785699999999999E-7</v>
      </c>
      <c r="H66607" t="s">
        <v>39989</v>
      </c>
      <c r="I66607" t="s">
        <v>164450</v>
      </c>
      <c r="J66607" s="2" t="s">
        <v>207359</v>
      </c>
      <c r="K66607" t="s">
        <v>224441</v>
      </c>
      <c r="L66607" t="s">
        <v>228704</v>
      </c>
      <c r="M66607" t="s">
        <v>228709</v>
      </c>
      <c r="Q66607" t="s">
        <v>120366</v>
      </c>
      <c r="R66607" t="s">
        <v>224465</v>
      </c>
      <c r="S66607" t="s">
        <v>233771</v>
      </c>
    </row>
    <row r="66608" spans="1:19" x14ac:dyDescent="0.35">
      <c r="A66608" s="1">
        <v>83221</v>
      </c>
      <c r="B66608" t="s">
        <v>39990</v>
      </c>
      <c r="C66608" t="s">
        <v>111857</v>
      </c>
      <c r="D66608" t="s">
        <v>5</v>
      </c>
      <c r="E66608" t="s">
        <v>119954</v>
      </c>
      <c r="F66608" t="s">
        <v>124474</v>
      </c>
      <c r="G66608">
        <v>1.2500000000000001E-5</v>
      </c>
      <c r="H66608" t="s">
        <v>39990</v>
      </c>
      <c r="I66608" t="s">
        <v>164451</v>
      </c>
      <c r="K66608" t="s">
        <v>224442</v>
      </c>
      <c r="L66608" t="s">
        <v>228704</v>
      </c>
      <c r="M66608" t="s">
        <v>8</v>
      </c>
      <c r="N66608" t="s">
        <v>228828</v>
      </c>
      <c r="O66608" t="s">
        <v>229108</v>
      </c>
      <c r="P66608" t="s">
        <v>229234</v>
      </c>
      <c r="Q66608" t="s">
        <v>120594</v>
      </c>
      <c r="R66608" t="s">
        <v>224465</v>
      </c>
      <c r="S66608" t="s">
        <v>233771</v>
      </c>
    </row>
    <row r="66609" spans="1:19" x14ac:dyDescent="0.35">
      <c r="A66609" s="1">
        <v>83222</v>
      </c>
      <c r="B66609" t="s">
        <v>39990</v>
      </c>
      <c r="C66609" t="s">
        <v>111858</v>
      </c>
      <c r="D66609" t="s">
        <v>5</v>
      </c>
      <c r="E66609" t="s">
        <v>119955</v>
      </c>
      <c r="F66609" t="s">
        <v>124475</v>
      </c>
      <c r="G66609">
        <v>5.4999999999999999E-6</v>
      </c>
      <c r="H66609" t="s">
        <v>39990</v>
      </c>
      <c r="I66609" t="s">
        <v>164451</v>
      </c>
      <c r="K66609" t="s">
        <v>224442</v>
      </c>
      <c r="L66609" t="s">
        <v>228704</v>
      </c>
      <c r="M66609" t="s">
        <v>8</v>
      </c>
      <c r="N66609" t="s">
        <v>228828</v>
      </c>
      <c r="O66609" t="s">
        <v>229108</v>
      </c>
      <c r="P66609" t="s">
        <v>229234</v>
      </c>
      <c r="Q66609" t="s">
        <v>120594</v>
      </c>
      <c r="R66609" t="s">
        <v>224465</v>
      </c>
      <c r="S66609" t="s">
        <v>233771</v>
      </c>
    </row>
    <row r="66610" spans="1:19" x14ac:dyDescent="0.35">
      <c r="A66610" s="1">
        <v>83224</v>
      </c>
      <c r="B66610" t="s">
        <v>39990</v>
      </c>
      <c r="C66610" t="s">
        <v>111859</v>
      </c>
      <c r="D66610" t="s">
        <v>5</v>
      </c>
      <c r="E66610" t="s">
        <v>119956</v>
      </c>
      <c r="F66610" t="s">
        <v>120317</v>
      </c>
      <c r="G66610">
        <v>1.7999999999999999E-6</v>
      </c>
      <c r="H66610" t="s">
        <v>39990</v>
      </c>
      <c r="I66610" t="s">
        <v>164451</v>
      </c>
      <c r="K66610" t="s">
        <v>224442</v>
      </c>
      <c r="L66610" t="s">
        <v>228704</v>
      </c>
      <c r="M66610" t="s">
        <v>8</v>
      </c>
      <c r="N66610" t="s">
        <v>228828</v>
      </c>
      <c r="O66610" t="s">
        <v>229108</v>
      </c>
      <c r="P66610" t="s">
        <v>229234</v>
      </c>
      <c r="Q66610" t="s">
        <v>120594</v>
      </c>
      <c r="R66610" t="s">
        <v>224465</v>
      </c>
      <c r="S66610" t="s">
        <v>233771</v>
      </c>
    </row>
    <row r="66611" spans="1:19" x14ac:dyDescent="0.35">
      <c r="A66611" s="1">
        <v>83225</v>
      </c>
      <c r="B66611" t="s">
        <v>39991</v>
      </c>
      <c r="C66611" t="s">
        <v>111860</v>
      </c>
      <c r="D66611" t="s">
        <v>4</v>
      </c>
      <c r="F66611" t="s">
        <v>123513</v>
      </c>
      <c r="G66611">
        <v>2.9999999999999997E-8</v>
      </c>
      <c r="H66611" t="s">
        <v>39991</v>
      </c>
      <c r="I66611" t="s">
        <v>164452</v>
      </c>
      <c r="J66611" s="2" t="s">
        <v>207360</v>
      </c>
      <c r="K66611" t="s">
        <v>224443</v>
      </c>
      <c r="L66611" t="s">
        <v>228704</v>
      </c>
      <c r="M66611" t="s">
        <v>228747</v>
      </c>
      <c r="N66611" t="s">
        <v>228837</v>
      </c>
      <c r="O66611" t="s">
        <v>229248</v>
      </c>
      <c r="P66611" t="s">
        <v>229248</v>
      </c>
      <c r="Q66611" t="s">
        <v>120168</v>
      </c>
      <c r="R66611" t="s">
        <v>224465</v>
      </c>
      <c r="S66611" t="s">
        <v>233771</v>
      </c>
    </row>
    <row r="66612" spans="1:19" x14ac:dyDescent="0.35">
      <c r="A66612" s="1">
        <v>83226</v>
      </c>
      <c r="B66612" t="s">
        <v>39992</v>
      </c>
      <c r="C66612" t="s">
        <v>111861</v>
      </c>
      <c r="D66612" t="s">
        <v>5</v>
      </c>
      <c r="E66612" t="s">
        <v>119954</v>
      </c>
      <c r="F66612" t="s">
        <v>121808</v>
      </c>
      <c r="G66612">
        <v>4.4249980000000004E-6</v>
      </c>
      <c r="H66612" t="s">
        <v>39992</v>
      </c>
      <c r="I66612" t="s">
        <v>164453</v>
      </c>
      <c r="J66612" s="2" t="s">
        <v>207361</v>
      </c>
      <c r="K66612" t="s">
        <v>224444</v>
      </c>
      <c r="L66612" t="s">
        <v>228704</v>
      </c>
      <c r="M66612" t="s">
        <v>8</v>
      </c>
      <c r="N66612" t="s">
        <v>228828</v>
      </c>
      <c r="O66612" t="s">
        <v>229113</v>
      </c>
      <c r="P66612" t="s">
        <v>230081</v>
      </c>
      <c r="Q66612" t="s">
        <v>120060</v>
      </c>
      <c r="R66612" t="s">
        <v>224465</v>
      </c>
      <c r="S66612" t="s">
        <v>233771</v>
      </c>
    </row>
    <row r="66613" spans="1:19" x14ac:dyDescent="0.35">
      <c r="A66613" s="1">
        <v>83227</v>
      </c>
      <c r="B66613" t="s">
        <v>39993</v>
      </c>
      <c r="C66613" t="s">
        <v>111862</v>
      </c>
      <c r="D66613" t="s">
        <v>4</v>
      </c>
      <c r="F66613" t="s">
        <v>120025</v>
      </c>
      <c r="G66613">
        <v>2E-8</v>
      </c>
      <c r="H66613" t="s">
        <v>39993</v>
      </c>
      <c r="I66613" t="s">
        <v>164454</v>
      </c>
      <c r="J66613" s="2" t="s">
        <v>207362</v>
      </c>
      <c r="K66613" t="s">
        <v>224445</v>
      </c>
      <c r="L66613" t="s">
        <v>228705</v>
      </c>
      <c r="Q66613" t="s">
        <v>120148</v>
      </c>
      <c r="R66613" t="s">
        <v>224465</v>
      </c>
      <c r="S66613" t="s">
        <v>233771</v>
      </c>
    </row>
    <row r="66614" spans="1:19" x14ac:dyDescent="0.35">
      <c r="A66614" s="1">
        <v>83228</v>
      </c>
      <c r="B66614" t="s">
        <v>39994</v>
      </c>
      <c r="C66614" t="s">
        <v>111863</v>
      </c>
      <c r="D66614" t="s">
        <v>4</v>
      </c>
      <c r="F66614" t="s">
        <v>120788</v>
      </c>
      <c r="G66614">
        <v>1.6999999999999999E-7</v>
      </c>
      <c r="H66614" t="s">
        <v>39994</v>
      </c>
      <c r="I66614" t="s">
        <v>164455</v>
      </c>
      <c r="J66614" s="2" t="s">
        <v>207363</v>
      </c>
      <c r="K66614" t="s">
        <v>224446</v>
      </c>
      <c r="L66614" t="s">
        <v>228704</v>
      </c>
      <c r="M66614" t="s">
        <v>10</v>
      </c>
      <c r="N66614" t="s">
        <v>228827</v>
      </c>
      <c r="O66614" t="s">
        <v>229107</v>
      </c>
      <c r="P66614" t="s">
        <v>229107</v>
      </c>
      <c r="Q66614" t="s">
        <v>120128</v>
      </c>
      <c r="R66614" t="s">
        <v>224465</v>
      </c>
      <c r="S66614" t="s">
        <v>233771</v>
      </c>
    </row>
    <row r="66615" spans="1:19" x14ac:dyDescent="0.35">
      <c r="A66615" s="1">
        <v>83229</v>
      </c>
      <c r="B66615" t="s">
        <v>39995</v>
      </c>
      <c r="C66615" t="s">
        <v>111864</v>
      </c>
      <c r="D66615" t="s">
        <v>4</v>
      </c>
      <c r="F66615" t="s">
        <v>121527</v>
      </c>
      <c r="G66615">
        <v>0</v>
      </c>
      <c r="H66615" t="s">
        <v>39995</v>
      </c>
      <c r="I66615" t="s">
        <v>164456</v>
      </c>
      <c r="J66615" s="2" t="s">
        <v>207364</v>
      </c>
      <c r="K66615" t="s">
        <v>224447</v>
      </c>
      <c r="L66615" t="s">
        <v>228704</v>
      </c>
      <c r="M66615" t="s">
        <v>228728</v>
      </c>
      <c r="N66615" t="s">
        <v>228897</v>
      </c>
      <c r="O66615" t="s">
        <v>229790</v>
      </c>
      <c r="P66615" t="s">
        <v>232916</v>
      </c>
      <c r="Q66615" t="s">
        <v>123526</v>
      </c>
      <c r="R66615" t="s">
        <v>224465</v>
      </c>
      <c r="S66615" t="s">
        <v>233771</v>
      </c>
    </row>
    <row r="66616" spans="1:19" x14ac:dyDescent="0.35">
      <c r="A66616" s="1">
        <v>83230</v>
      </c>
      <c r="B66616" t="s">
        <v>39996</v>
      </c>
      <c r="C66616" t="s">
        <v>111865</v>
      </c>
      <c r="D66616" t="s">
        <v>5</v>
      </c>
      <c r="E66616" t="s">
        <v>119955</v>
      </c>
      <c r="F66616" t="s">
        <v>120107</v>
      </c>
      <c r="G66616">
        <v>5.0000000000000004E-6</v>
      </c>
      <c r="H66616" t="s">
        <v>39996</v>
      </c>
      <c r="I66616" t="s">
        <v>164457</v>
      </c>
      <c r="J66616" s="2" t="s">
        <v>207365</v>
      </c>
      <c r="K66616" t="s">
        <v>224448</v>
      </c>
      <c r="L66616" t="s">
        <v>228704</v>
      </c>
      <c r="M66616" t="s">
        <v>8</v>
      </c>
      <c r="N66616" t="s">
        <v>228828</v>
      </c>
      <c r="O66616" t="s">
        <v>229113</v>
      </c>
      <c r="P66616" t="s">
        <v>230103</v>
      </c>
      <c r="Q66616" t="s">
        <v>120666</v>
      </c>
      <c r="R66616" t="s">
        <v>224465</v>
      </c>
      <c r="S66616" t="s">
        <v>233771</v>
      </c>
    </row>
    <row r="66617" spans="1:19" x14ac:dyDescent="0.35">
      <c r="A66617" s="1">
        <v>83232</v>
      </c>
      <c r="B66617" t="s">
        <v>39996</v>
      </c>
      <c r="C66617" t="s">
        <v>111866</v>
      </c>
      <c r="D66617" t="s">
        <v>4</v>
      </c>
      <c r="F66617" t="s">
        <v>120216</v>
      </c>
      <c r="G66617">
        <v>6.9999999999999999E-6</v>
      </c>
      <c r="H66617" t="s">
        <v>39996</v>
      </c>
      <c r="I66617" t="s">
        <v>164457</v>
      </c>
      <c r="J66617" s="2" t="s">
        <v>207365</v>
      </c>
      <c r="K66617" t="s">
        <v>224448</v>
      </c>
      <c r="L66617" t="s">
        <v>228704</v>
      </c>
      <c r="M66617" t="s">
        <v>8</v>
      </c>
      <c r="N66617" t="s">
        <v>228828</v>
      </c>
      <c r="O66617" t="s">
        <v>229113</v>
      </c>
      <c r="P66617" t="s">
        <v>230103</v>
      </c>
      <c r="Q66617" t="s">
        <v>120666</v>
      </c>
      <c r="R66617" t="s">
        <v>224465</v>
      </c>
      <c r="S66617" t="s">
        <v>233771</v>
      </c>
    </row>
    <row r="66618" spans="1:19" x14ac:dyDescent="0.35">
      <c r="A66618" s="1">
        <v>83234</v>
      </c>
      <c r="B66618" t="s">
        <v>39997</v>
      </c>
      <c r="C66618" t="s">
        <v>111867</v>
      </c>
      <c r="D66618" t="s">
        <v>4</v>
      </c>
      <c r="F66618" t="s">
        <v>123848</v>
      </c>
      <c r="G66618">
        <v>1.5999999999999999E-6</v>
      </c>
      <c r="H66618" t="s">
        <v>39997</v>
      </c>
      <c r="I66618" t="s">
        <v>164458</v>
      </c>
      <c r="J66618" s="2" t="s">
        <v>207366</v>
      </c>
      <c r="K66618" t="s">
        <v>224449</v>
      </c>
      <c r="L66618" t="s">
        <v>228704</v>
      </c>
      <c r="M66618" t="s">
        <v>8</v>
      </c>
      <c r="N66618" t="s">
        <v>228842</v>
      </c>
      <c r="O66618" t="s">
        <v>229125</v>
      </c>
      <c r="P66618" t="s">
        <v>229125</v>
      </c>
      <c r="Q66618" t="s">
        <v>120917</v>
      </c>
      <c r="R66618" t="s">
        <v>224465</v>
      </c>
      <c r="S66618" t="s">
        <v>233771</v>
      </c>
    </row>
    <row r="66619" spans="1:19" x14ac:dyDescent="0.35">
      <c r="A66619" s="1">
        <v>83237</v>
      </c>
      <c r="B66619" t="s">
        <v>39998</v>
      </c>
      <c r="C66619" t="s">
        <v>111868</v>
      </c>
      <c r="D66619" t="s">
        <v>4</v>
      </c>
      <c r="F66619" t="s">
        <v>120017</v>
      </c>
      <c r="G66619">
        <v>5.9999999999999997E-7</v>
      </c>
      <c r="H66619" t="s">
        <v>39998</v>
      </c>
      <c r="I66619" t="s">
        <v>164459</v>
      </c>
      <c r="J66619" s="2" t="s">
        <v>207367</v>
      </c>
      <c r="K66619" t="s">
        <v>224450</v>
      </c>
      <c r="L66619" t="s">
        <v>228704</v>
      </c>
      <c r="M66619" t="s">
        <v>8</v>
      </c>
      <c r="N66619" t="s">
        <v>228887</v>
      </c>
      <c r="O66619" t="s">
        <v>229195</v>
      </c>
      <c r="P66619" t="s">
        <v>229224</v>
      </c>
      <c r="Q66619" t="s">
        <v>122024</v>
      </c>
      <c r="R66619" t="s">
        <v>224465</v>
      </c>
      <c r="S66619" t="s">
        <v>233771</v>
      </c>
    </row>
    <row r="66620" spans="1:19" x14ac:dyDescent="0.35">
      <c r="A66620" s="1">
        <v>83239</v>
      </c>
      <c r="B66620" t="s">
        <v>39999</v>
      </c>
      <c r="C66620" t="s">
        <v>111869</v>
      </c>
      <c r="D66620" t="s">
        <v>4</v>
      </c>
      <c r="F66620" t="s">
        <v>120494</v>
      </c>
      <c r="G66620">
        <v>1.9999999999999999E-7</v>
      </c>
      <c r="H66620" t="s">
        <v>39999</v>
      </c>
      <c r="I66620" t="s">
        <v>164460</v>
      </c>
      <c r="J66620" s="2" t="s">
        <v>207368</v>
      </c>
      <c r="K66620" t="s">
        <v>224451</v>
      </c>
      <c r="L66620" t="s">
        <v>228704</v>
      </c>
      <c r="M66620" t="s">
        <v>8</v>
      </c>
      <c r="N66620" t="s">
        <v>228848</v>
      </c>
      <c r="O66620" t="s">
        <v>229133</v>
      </c>
      <c r="P66620" t="s">
        <v>229133</v>
      </c>
      <c r="Q66620" t="s">
        <v>120189</v>
      </c>
      <c r="R66620" t="s">
        <v>224465</v>
      </c>
      <c r="S66620" t="s">
        <v>233771</v>
      </c>
    </row>
    <row r="66621" spans="1:19" x14ac:dyDescent="0.35">
      <c r="A66621" s="1">
        <v>83241</v>
      </c>
      <c r="B66621" t="s">
        <v>40000</v>
      </c>
      <c r="C66621" t="s">
        <v>111870</v>
      </c>
      <c r="D66621" t="s">
        <v>4</v>
      </c>
      <c r="F66621" t="s">
        <v>120969</v>
      </c>
      <c r="G66621">
        <v>4.6E-6</v>
      </c>
      <c r="H66621" t="s">
        <v>40000</v>
      </c>
      <c r="I66621" t="s">
        <v>164461</v>
      </c>
      <c r="J66621" s="2" t="s">
        <v>207369</v>
      </c>
      <c r="K66621" t="s">
        <v>224452</v>
      </c>
      <c r="L66621" t="s">
        <v>228704</v>
      </c>
      <c r="M66621" t="s">
        <v>8</v>
      </c>
      <c r="N66621" t="s">
        <v>228892</v>
      </c>
      <c r="O66621" t="s">
        <v>229485</v>
      </c>
      <c r="P66621" t="s">
        <v>230991</v>
      </c>
      <c r="Q66621" t="s">
        <v>120056</v>
      </c>
      <c r="R66621" t="s">
        <v>224465</v>
      </c>
      <c r="S66621" t="s">
        <v>233771</v>
      </c>
    </row>
    <row r="66622" spans="1:19" x14ac:dyDescent="0.35">
      <c r="A66622" s="1">
        <v>83243</v>
      </c>
      <c r="B66622" t="s">
        <v>40001</v>
      </c>
      <c r="C66622" t="s">
        <v>111871</v>
      </c>
      <c r="D66622" t="s">
        <v>4</v>
      </c>
      <c r="F66622" t="s">
        <v>120102</v>
      </c>
      <c r="G66622">
        <v>1.9999999999999999E-6</v>
      </c>
      <c r="H66622" t="s">
        <v>40001</v>
      </c>
      <c r="I66622" t="s">
        <v>164462</v>
      </c>
      <c r="J66622" s="2" t="s">
        <v>207370</v>
      </c>
      <c r="K66622" t="s">
        <v>224453</v>
      </c>
      <c r="L66622" t="s">
        <v>228704</v>
      </c>
      <c r="M66622" t="s">
        <v>8</v>
      </c>
      <c r="N66622" t="s">
        <v>228828</v>
      </c>
      <c r="O66622" t="s">
        <v>229113</v>
      </c>
      <c r="P66622" t="s">
        <v>230138</v>
      </c>
      <c r="Q66622" t="s">
        <v>120060</v>
      </c>
      <c r="R66622" t="s">
        <v>224465</v>
      </c>
      <c r="S66622" t="s">
        <v>233771</v>
      </c>
    </row>
    <row r="66623" spans="1:19" x14ac:dyDescent="0.35">
      <c r="A66623" s="1">
        <v>83249</v>
      </c>
      <c r="B66623" t="s">
        <v>40002</v>
      </c>
      <c r="C66623" t="s">
        <v>111872</v>
      </c>
      <c r="D66623" t="s">
        <v>4</v>
      </c>
      <c r="F66623" t="s">
        <v>120134</v>
      </c>
      <c r="G66623">
        <v>8.8231600000000002E-7</v>
      </c>
      <c r="H66623" t="s">
        <v>40002</v>
      </c>
      <c r="I66623" t="s">
        <v>164463</v>
      </c>
      <c r="J66623" s="2" t="s">
        <v>207371</v>
      </c>
      <c r="K66623" t="s">
        <v>224454</v>
      </c>
      <c r="L66623" t="s">
        <v>228704</v>
      </c>
      <c r="M66623" t="s">
        <v>10</v>
      </c>
      <c r="N66623" t="s">
        <v>229078</v>
      </c>
      <c r="O66623" t="s">
        <v>229919</v>
      </c>
      <c r="P66623" t="s">
        <v>229919</v>
      </c>
      <c r="Q66623" t="s">
        <v>120464</v>
      </c>
      <c r="R66623" t="s">
        <v>224465</v>
      </c>
      <c r="S66623" t="s">
        <v>233771</v>
      </c>
    </row>
    <row r="66624" spans="1:19" x14ac:dyDescent="0.35">
      <c r="A66624" s="1">
        <v>83251</v>
      </c>
      <c r="B66624" t="s">
        <v>40003</v>
      </c>
      <c r="C66624" t="s">
        <v>111873</v>
      </c>
      <c r="D66624" t="s">
        <v>4</v>
      </c>
      <c r="F66624" t="s">
        <v>120212</v>
      </c>
      <c r="G66624">
        <v>1.1000000000000001E-6</v>
      </c>
      <c r="H66624" t="s">
        <v>40003</v>
      </c>
      <c r="I66624" t="s">
        <v>164464</v>
      </c>
      <c r="J66624" s="2" t="s">
        <v>207372</v>
      </c>
      <c r="K66624" t="s">
        <v>224455</v>
      </c>
      <c r="L66624" t="s">
        <v>228704</v>
      </c>
      <c r="M66624" t="s">
        <v>8</v>
      </c>
      <c r="N66624" t="s">
        <v>228828</v>
      </c>
      <c r="O66624" t="s">
        <v>229113</v>
      </c>
      <c r="P66624" t="s">
        <v>230099</v>
      </c>
      <c r="Q66624" t="s">
        <v>120249</v>
      </c>
      <c r="R66624" t="s">
        <v>224465</v>
      </c>
      <c r="S66624" t="s">
        <v>233771</v>
      </c>
    </row>
    <row r="66625" spans="1:19" x14ac:dyDescent="0.35">
      <c r="A66625" s="1">
        <v>83252</v>
      </c>
      <c r="B66625" t="s">
        <v>40004</v>
      </c>
      <c r="C66625" t="s">
        <v>111874</v>
      </c>
      <c r="D66625" t="s">
        <v>4</v>
      </c>
      <c r="F66625" t="s">
        <v>119967</v>
      </c>
      <c r="G66625">
        <v>4.4999999999999998E-7</v>
      </c>
      <c r="H66625" t="s">
        <v>40004</v>
      </c>
      <c r="I66625" t="s">
        <v>164465</v>
      </c>
      <c r="J66625" s="2" t="s">
        <v>207373</v>
      </c>
      <c r="K66625" t="s">
        <v>224427</v>
      </c>
      <c r="L66625" t="s">
        <v>228704</v>
      </c>
      <c r="M66625" t="s">
        <v>8</v>
      </c>
      <c r="N66625" t="s">
        <v>228830</v>
      </c>
      <c r="O66625" t="s">
        <v>229110</v>
      </c>
      <c r="P66625" t="s">
        <v>229110</v>
      </c>
      <c r="Q66625" t="s">
        <v>120327</v>
      </c>
      <c r="R66625" t="s">
        <v>224465</v>
      </c>
      <c r="S66625" t="s">
        <v>233771</v>
      </c>
    </row>
    <row r="66626" spans="1:19" x14ac:dyDescent="0.35">
      <c r="A66626" s="1">
        <v>83254</v>
      </c>
      <c r="B66626" t="s">
        <v>40005</v>
      </c>
      <c r="C66626" t="s">
        <v>111875</v>
      </c>
      <c r="D66626" t="s">
        <v>5</v>
      </c>
      <c r="E66626" t="s">
        <v>119955</v>
      </c>
      <c r="F66626" t="s">
        <v>120861</v>
      </c>
      <c r="G66626">
        <v>4.9999999999999998E-7</v>
      </c>
      <c r="H66626" t="s">
        <v>40005</v>
      </c>
      <c r="I66626" t="s">
        <v>164466</v>
      </c>
      <c r="J66626" s="2" t="s">
        <v>207374</v>
      </c>
      <c r="K66626" t="s">
        <v>224456</v>
      </c>
      <c r="L66626" t="s">
        <v>228704</v>
      </c>
      <c r="M66626" t="s">
        <v>8</v>
      </c>
      <c r="N66626" t="s">
        <v>228828</v>
      </c>
      <c r="O66626" t="s">
        <v>229113</v>
      </c>
      <c r="P66626" t="s">
        <v>230081</v>
      </c>
      <c r="Q66626" t="s">
        <v>120022</v>
      </c>
      <c r="R66626" t="s">
        <v>224465</v>
      </c>
      <c r="S66626" t="s">
        <v>233771</v>
      </c>
    </row>
    <row r="66627" spans="1:19" x14ac:dyDescent="0.35">
      <c r="A66627" s="1">
        <v>83255</v>
      </c>
      <c r="B66627" t="s">
        <v>40005</v>
      </c>
      <c r="C66627" t="s">
        <v>111876</v>
      </c>
      <c r="D66627" t="s">
        <v>4</v>
      </c>
      <c r="F66627" t="s">
        <v>120464</v>
      </c>
      <c r="G66627">
        <v>2.4999999999999999E-7</v>
      </c>
      <c r="H66627" t="s">
        <v>40005</v>
      </c>
      <c r="I66627" t="s">
        <v>164466</v>
      </c>
      <c r="J66627" s="2" t="s">
        <v>207374</v>
      </c>
      <c r="K66627" t="s">
        <v>224456</v>
      </c>
      <c r="L66627" t="s">
        <v>228704</v>
      </c>
      <c r="M66627" t="s">
        <v>8</v>
      </c>
      <c r="N66627" t="s">
        <v>228828</v>
      </c>
      <c r="O66627" t="s">
        <v>229113</v>
      </c>
      <c r="P66627" t="s">
        <v>230081</v>
      </c>
      <c r="Q66627" t="s">
        <v>120022</v>
      </c>
      <c r="R66627" t="s">
        <v>224465</v>
      </c>
      <c r="S66627" t="s">
        <v>233771</v>
      </c>
    </row>
    <row r="66628" spans="1:19" x14ac:dyDescent="0.35">
      <c r="A66628" s="1">
        <v>83256</v>
      </c>
      <c r="B66628" t="s">
        <v>40006</v>
      </c>
      <c r="C66628" t="s">
        <v>111877</v>
      </c>
      <c r="D66628" t="s">
        <v>4</v>
      </c>
      <c r="F66628" t="s">
        <v>120153</v>
      </c>
      <c r="G66628">
        <v>4.0000000000000001E-8</v>
      </c>
      <c r="H66628" t="s">
        <v>40006</v>
      </c>
      <c r="I66628" t="s">
        <v>164467</v>
      </c>
      <c r="J66628" s="2" t="s">
        <v>207375</v>
      </c>
      <c r="K66628" t="s">
        <v>224457</v>
      </c>
      <c r="L66628" t="s">
        <v>228704</v>
      </c>
      <c r="M66628" t="s">
        <v>12</v>
      </c>
      <c r="N66628" t="s">
        <v>228921</v>
      </c>
      <c r="O66628" t="s">
        <v>229341</v>
      </c>
      <c r="P66628" t="s">
        <v>230311</v>
      </c>
      <c r="Q66628" t="s">
        <v>120042</v>
      </c>
      <c r="R66628" t="s">
        <v>224465</v>
      </c>
      <c r="S66628" t="s">
        <v>233771</v>
      </c>
    </row>
    <row r="66629" spans="1:19" x14ac:dyDescent="0.35">
      <c r="A66629" s="1">
        <v>83257</v>
      </c>
      <c r="B66629" t="s">
        <v>40007</v>
      </c>
      <c r="C66629" t="s">
        <v>111878</v>
      </c>
      <c r="D66629" t="s">
        <v>5</v>
      </c>
      <c r="E66629" t="s">
        <v>119955</v>
      </c>
      <c r="F66629" t="s">
        <v>120536</v>
      </c>
      <c r="G66629">
        <v>8.2448699999999996E-7</v>
      </c>
      <c r="H66629" t="s">
        <v>40007</v>
      </c>
      <c r="I66629" t="s">
        <v>164468</v>
      </c>
      <c r="J66629" s="2" t="s">
        <v>207376</v>
      </c>
      <c r="K66629" t="s">
        <v>224458</v>
      </c>
      <c r="L66629" t="s">
        <v>228704</v>
      </c>
      <c r="Q66629" t="s">
        <v>120898</v>
      </c>
      <c r="R66629" t="s">
        <v>224465</v>
      </c>
      <c r="S66629" t="s">
        <v>233771</v>
      </c>
    </row>
    <row r="66630" spans="1:19" x14ac:dyDescent="0.35">
      <c r="A66630" s="1">
        <v>83258</v>
      </c>
      <c r="B66630" t="s">
        <v>40008</v>
      </c>
      <c r="C66630" t="s">
        <v>111879</v>
      </c>
      <c r="D66630" t="s">
        <v>5</v>
      </c>
      <c r="E66630" t="s">
        <v>119955</v>
      </c>
      <c r="F66630" t="s">
        <v>120467</v>
      </c>
      <c r="G66630">
        <v>3.0000000000000001E-6</v>
      </c>
      <c r="H66630" t="s">
        <v>40008</v>
      </c>
      <c r="I66630" t="s">
        <v>164469</v>
      </c>
      <c r="J66630" s="2" t="s">
        <v>207377</v>
      </c>
      <c r="K66630" t="s">
        <v>224459</v>
      </c>
      <c r="L66630" t="s">
        <v>228706</v>
      </c>
      <c r="M66630" t="s">
        <v>228723</v>
      </c>
      <c r="N66630" t="s">
        <v>228901</v>
      </c>
      <c r="O66630" t="s">
        <v>229226</v>
      </c>
      <c r="P66630" t="s">
        <v>229226</v>
      </c>
      <c r="R66630" t="s">
        <v>224465</v>
      </c>
      <c r="S66630" t="s">
        <v>233771</v>
      </c>
    </row>
    <row r="66631" spans="1:19" x14ac:dyDescent="0.35">
      <c r="A66631" s="1">
        <v>83259</v>
      </c>
      <c r="B66631" t="s">
        <v>40009</v>
      </c>
      <c r="C66631" t="s">
        <v>111880</v>
      </c>
      <c r="D66631" t="s">
        <v>4</v>
      </c>
      <c r="F66631" t="s">
        <v>120152</v>
      </c>
      <c r="G66631">
        <v>5.9999999999999997E-7</v>
      </c>
      <c r="H66631" t="s">
        <v>40009</v>
      </c>
      <c r="I66631" t="s">
        <v>164470</v>
      </c>
      <c r="J66631" s="2" t="s">
        <v>207378</v>
      </c>
      <c r="K66631" t="s">
        <v>224460</v>
      </c>
      <c r="L66631" t="s">
        <v>228704</v>
      </c>
      <c r="M66631" t="s">
        <v>8</v>
      </c>
      <c r="N66631" t="s">
        <v>228828</v>
      </c>
      <c r="O66631" t="s">
        <v>229108</v>
      </c>
      <c r="P66631" t="s">
        <v>229108</v>
      </c>
      <c r="Q66631" t="s">
        <v>120117</v>
      </c>
      <c r="R66631" t="s">
        <v>224465</v>
      </c>
      <c r="S66631" t="s">
        <v>233771</v>
      </c>
    </row>
    <row r="66632" spans="1:19" x14ac:dyDescent="0.35">
      <c r="A66632" s="1">
        <v>83260</v>
      </c>
      <c r="B66632" t="s">
        <v>40010</v>
      </c>
      <c r="C66632" t="s">
        <v>111881</v>
      </c>
      <c r="D66632" t="s">
        <v>4</v>
      </c>
      <c r="F66632" t="s">
        <v>120719</v>
      </c>
      <c r="G66632">
        <v>4.9999999999999998E-8</v>
      </c>
      <c r="H66632" t="s">
        <v>40010</v>
      </c>
      <c r="I66632" t="s">
        <v>164471</v>
      </c>
      <c r="J66632" s="2" t="s">
        <v>207379</v>
      </c>
      <c r="K66632" t="s">
        <v>224461</v>
      </c>
      <c r="L66632" t="s">
        <v>228704</v>
      </c>
      <c r="M66632" t="s">
        <v>8</v>
      </c>
      <c r="N66632" t="s">
        <v>228873</v>
      </c>
      <c r="O66632" t="s">
        <v>229170</v>
      </c>
      <c r="P66632" t="s">
        <v>229170</v>
      </c>
      <c r="Q66632" t="s">
        <v>120018</v>
      </c>
      <c r="R66632" t="s">
        <v>224465</v>
      </c>
      <c r="S66632" t="s">
        <v>233771</v>
      </c>
    </row>
    <row r="66633" spans="1:19" x14ac:dyDescent="0.35">
      <c r="A66633" s="1">
        <v>83261</v>
      </c>
      <c r="B66633" t="s">
        <v>40011</v>
      </c>
      <c r="C66633" t="s">
        <v>111882</v>
      </c>
      <c r="D66633" t="s">
        <v>4</v>
      </c>
      <c r="F66633" t="s">
        <v>123131</v>
      </c>
      <c r="G66633">
        <v>2.9999999999999999E-7</v>
      </c>
      <c r="H66633" t="s">
        <v>40011</v>
      </c>
      <c r="I66633" t="s">
        <v>164472</v>
      </c>
      <c r="J66633" s="2" t="s">
        <v>207380</v>
      </c>
      <c r="K66633" t="s">
        <v>224462</v>
      </c>
      <c r="L66633" t="s">
        <v>228704</v>
      </c>
      <c r="M66633" t="s">
        <v>8</v>
      </c>
      <c r="N66633" t="s">
        <v>228828</v>
      </c>
      <c r="O66633" t="s">
        <v>229113</v>
      </c>
      <c r="P66633" t="s">
        <v>230141</v>
      </c>
      <c r="Q66633" t="s">
        <v>120124</v>
      </c>
      <c r="R66633" t="s">
        <v>224465</v>
      </c>
      <c r="S66633" t="s">
        <v>233771</v>
      </c>
    </row>
    <row r="66634" spans="1:19" x14ac:dyDescent="0.35">
      <c r="A66634" s="1">
        <v>83262</v>
      </c>
      <c r="B66634" t="s">
        <v>40011</v>
      </c>
      <c r="C66634" t="s">
        <v>111883</v>
      </c>
      <c r="D66634" t="s">
        <v>4</v>
      </c>
      <c r="F66634" t="s">
        <v>121777</v>
      </c>
      <c r="G66634">
        <v>1.5E-6</v>
      </c>
      <c r="H66634" t="s">
        <v>40011</v>
      </c>
      <c r="I66634" t="s">
        <v>164472</v>
      </c>
      <c r="J66634" s="2" t="s">
        <v>207380</v>
      </c>
      <c r="K66634" t="s">
        <v>224462</v>
      </c>
      <c r="L66634" t="s">
        <v>228704</v>
      </c>
      <c r="M66634" t="s">
        <v>8</v>
      </c>
      <c r="N66634" t="s">
        <v>228828</v>
      </c>
      <c r="O66634" t="s">
        <v>229113</v>
      </c>
      <c r="P66634" t="s">
        <v>230141</v>
      </c>
      <c r="Q66634" t="s">
        <v>120124</v>
      </c>
      <c r="R66634" t="s">
        <v>224465</v>
      </c>
      <c r="S66634" t="s">
        <v>233771</v>
      </c>
    </row>
    <row r="66635" spans="1:19" x14ac:dyDescent="0.35">
      <c r="A66635" s="1">
        <v>83263</v>
      </c>
      <c r="B66635" t="s">
        <v>40012</v>
      </c>
      <c r="C66635" t="s">
        <v>111884</v>
      </c>
      <c r="D66635" t="s">
        <v>4</v>
      </c>
      <c r="F66635" t="s">
        <v>120541</v>
      </c>
      <c r="G66635">
        <v>4.0000000000000002E-9</v>
      </c>
      <c r="H66635" t="s">
        <v>40012</v>
      </c>
      <c r="I66635" t="s">
        <v>164473</v>
      </c>
      <c r="J66635" s="2" t="s">
        <v>207381</v>
      </c>
      <c r="K66635" t="s">
        <v>224463</v>
      </c>
      <c r="L66635" t="s">
        <v>228704</v>
      </c>
      <c r="M66635" t="s">
        <v>8</v>
      </c>
      <c r="N66635" t="s">
        <v>228832</v>
      </c>
      <c r="O66635" t="s">
        <v>229111</v>
      </c>
      <c r="P66635" t="s">
        <v>230122</v>
      </c>
      <c r="Q66635" t="s">
        <v>120109</v>
      </c>
      <c r="R66635" t="s">
        <v>224465</v>
      </c>
      <c r="S66635" t="s">
        <v>233771</v>
      </c>
    </row>
    <row r="66636" spans="1:19" x14ac:dyDescent="0.35">
      <c r="A66636" s="1">
        <v>83264</v>
      </c>
      <c r="B66636" t="s">
        <v>40013</v>
      </c>
      <c r="C66636" t="s">
        <v>111885</v>
      </c>
      <c r="D66636" t="s">
        <v>5</v>
      </c>
      <c r="E66636" t="s">
        <v>119955</v>
      </c>
      <c r="F66636" t="s">
        <v>120248</v>
      </c>
      <c r="G66636">
        <v>9.9999999999999995E-7</v>
      </c>
      <c r="H66636" t="s">
        <v>40013</v>
      </c>
      <c r="I66636" t="s">
        <v>164474</v>
      </c>
      <c r="J66636" s="2" t="s">
        <v>207382</v>
      </c>
      <c r="K66636" t="s">
        <v>224464</v>
      </c>
      <c r="L66636" t="s">
        <v>228704</v>
      </c>
      <c r="M66636" t="s">
        <v>228748</v>
      </c>
      <c r="N66636" t="s">
        <v>229051</v>
      </c>
      <c r="O66636" t="s">
        <v>229824</v>
      </c>
      <c r="P66636" t="s">
        <v>229824</v>
      </c>
      <c r="Q66636" t="s">
        <v>119966</v>
      </c>
      <c r="R66636" t="s">
        <v>224465</v>
      </c>
      <c r="S66636" t="s">
        <v>233771</v>
      </c>
    </row>
    <row r="66637" spans="1:19" x14ac:dyDescent="0.35">
      <c r="A66637" s="1">
        <v>83265</v>
      </c>
      <c r="B66637" t="s">
        <v>40013</v>
      </c>
      <c r="C66637" t="s">
        <v>111886</v>
      </c>
      <c r="D66637" t="s">
        <v>4</v>
      </c>
      <c r="E66637" t="s">
        <v>119955</v>
      </c>
      <c r="F66637" t="s">
        <v>120818</v>
      </c>
      <c r="G66637">
        <v>5.9701400000000003E-7</v>
      </c>
      <c r="H66637" t="s">
        <v>40013</v>
      </c>
      <c r="I66637" t="s">
        <v>164474</v>
      </c>
      <c r="J66637" s="2" t="s">
        <v>207382</v>
      </c>
      <c r="K66637" t="s">
        <v>224464</v>
      </c>
      <c r="L66637" t="s">
        <v>228704</v>
      </c>
      <c r="M66637" t="s">
        <v>228748</v>
      </c>
      <c r="N66637" t="s">
        <v>229051</v>
      </c>
      <c r="O66637" t="s">
        <v>229824</v>
      </c>
      <c r="P66637" t="s">
        <v>229824</v>
      </c>
      <c r="Q66637" t="s">
        <v>119966</v>
      </c>
      <c r="R66637" t="s">
        <v>224465</v>
      </c>
      <c r="S66637" t="s">
        <v>233771</v>
      </c>
    </row>
    <row r="66638" spans="1:19" x14ac:dyDescent="0.35">
      <c r="A66638" s="1">
        <v>83266</v>
      </c>
      <c r="B66638" t="s">
        <v>40014</v>
      </c>
      <c r="C66638" t="s">
        <v>111887</v>
      </c>
      <c r="D66638" t="s">
        <v>5</v>
      </c>
      <c r="F66638" t="s">
        <v>120565</v>
      </c>
      <c r="G66638">
        <v>7.6000000000000003E-7</v>
      </c>
      <c r="H66638" t="s">
        <v>40014</v>
      </c>
      <c r="I66638" t="s">
        <v>164475</v>
      </c>
      <c r="J66638" s="2" t="s">
        <v>207383</v>
      </c>
      <c r="K66638" t="s">
        <v>224465</v>
      </c>
      <c r="L66638" t="s">
        <v>228704</v>
      </c>
      <c r="M66638" t="s">
        <v>8</v>
      </c>
      <c r="N66638" t="s">
        <v>228881</v>
      </c>
      <c r="O66638" t="s">
        <v>229244</v>
      </c>
      <c r="P66638" t="s">
        <v>229408</v>
      </c>
      <c r="R66638" t="s">
        <v>224465</v>
      </c>
      <c r="S66638" t="s">
        <v>233771</v>
      </c>
    </row>
    <row r="66639" spans="1:19" x14ac:dyDescent="0.35">
      <c r="A66639" s="1">
        <v>83267</v>
      </c>
      <c r="B66639" t="s">
        <v>40015</v>
      </c>
      <c r="C66639" t="s">
        <v>111888</v>
      </c>
      <c r="D66639" t="s">
        <v>4</v>
      </c>
      <c r="F66639" t="s">
        <v>120128</v>
      </c>
      <c r="G66639">
        <v>9.9999999999999995E-8</v>
      </c>
      <c r="H66639" t="s">
        <v>40015</v>
      </c>
      <c r="I66639" t="s">
        <v>164476</v>
      </c>
      <c r="J66639" s="2" t="s">
        <v>207384</v>
      </c>
      <c r="K66639" t="s">
        <v>224466</v>
      </c>
      <c r="L66639" t="s">
        <v>228704</v>
      </c>
      <c r="M66639" t="s">
        <v>8</v>
      </c>
      <c r="N66639" t="s">
        <v>228828</v>
      </c>
      <c r="O66639" t="s">
        <v>229113</v>
      </c>
      <c r="P66639" t="s">
        <v>230107</v>
      </c>
      <c r="Q66639" t="s">
        <v>120060</v>
      </c>
      <c r="R66639" t="s">
        <v>224465</v>
      </c>
      <c r="S66639" t="s">
        <v>233771</v>
      </c>
    </row>
    <row r="66640" spans="1:19" x14ac:dyDescent="0.35">
      <c r="A66640" s="1">
        <v>83270</v>
      </c>
      <c r="B66640" t="s">
        <v>40016</v>
      </c>
      <c r="C66640" t="s">
        <v>111889</v>
      </c>
      <c r="D66640" t="s">
        <v>5</v>
      </c>
      <c r="E66640" t="s">
        <v>119954</v>
      </c>
      <c r="F66640" t="s">
        <v>120341</v>
      </c>
      <c r="G66640">
        <v>5.6977130000000002E-6</v>
      </c>
      <c r="H66640" t="s">
        <v>40016</v>
      </c>
      <c r="I66640" t="s">
        <v>164477</v>
      </c>
      <c r="J66640" s="2" t="s">
        <v>207385</v>
      </c>
      <c r="K66640" t="s">
        <v>224467</v>
      </c>
      <c r="L66640" t="s">
        <v>228704</v>
      </c>
      <c r="M66640" t="s">
        <v>10</v>
      </c>
      <c r="N66640" t="s">
        <v>228827</v>
      </c>
      <c r="O66640" t="s">
        <v>229107</v>
      </c>
      <c r="P66640" t="s">
        <v>229107</v>
      </c>
      <c r="Q66640" t="s">
        <v>120594</v>
      </c>
      <c r="R66640" t="s">
        <v>224465</v>
      </c>
      <c r="S66640" t="s">
        <v>233771</v>
      </c>
    </row>
    <row r="66641" spans="1:19" x14ac:dyDescent="0.35">
      <c r="A66641" s="1">
        <v>83271</v>
      </c>
      <c r="B66641" t="s">
        <v>40016</v>
      </c>
      <c r="C66641" t="s">
        <v>111890</v>
      </c>
      <c r="D66641" t="s">
        <v>5</v>
      </c>
      <c r="E66641" t="s">
        <v>119955</v>
      </c>
      <c r="F66641" t="s">
        <v>121052</v>
      </c>
      <c r="G66641">
        <v>4.5457539999999997E-6</v>
      </c>
      <c r="H66641" t="s">
        <v>40016</v>
      </c>
      <c r="I66641" t="s">
        <v>164477</v>
      </c>
      <c r="J66641" s="2" t="s">
        <v>207385</v>
      </c>
      <c r="K66641" t="s">
        <v>224467</v>
      </c>
      <c r="L66641" t="s">
        <v>228704</v>
      </c>
      <c r="M66641" t="s">
        <v>10</v>
      </c>
      <c r="N66641" t="s">
        <v>228827</v>
      </c>
      <c r="O66641" t="s">
        <v>229107</v>
      </c>
      <c r="P66641" t="s">
        <v>229107</v>
      </c>
      <c r="Q66641" t="s">
        <v>120594</v>
      </c>
      <c r="R66641" t="s">
        <v>224465</v>
      </c>
      <c r="S66641" t="s">
        <v>233771</v>
      </c>
    </row>
    <row r="66642" spans="1:19" x14ac:dyDescent="0.35">
      <c r="A66642" s="1">
        <v>83272</v>
      </c>
      <c r="B66642" t="s">
        <v>40017</v>
      </c>
      <c r="C66642" t="s">
        <v>111891</v>
      </c>
      <c r="D66642" t="s">
        <v>4</v>
      </c>
      <c r="F66642" t="s">
        <v>121274</v>
      </c>
      <c r="G66642">
        <v>2E-8</v>
      </c>
      <c r="H66642" t="s">
        <v>40017</v>
      </c>
      <c r="I66642" t="s">
        <v>164478</v>
      </c>
      <c r="J66642" s="2" t="s">
        <v>207386</v>
      </c>
      <c r="K66642" t="s">
        <v>224468</v>
      </c>
      <c r="L66642" t="s">
        <v>228704</v>
      </c>
      <c r="M66642" t="s">
        <v>14</v>
      </c>
      <c r="N66642" t="s">
        <v>228857</v>
      </c>
      <c r="O66642" t="s">
        <v>229149</v>
      </c>
      <c r="P66642" t="s">
        <v>229149</v>
      </c>
      <c r="Q66642" t="s">
        <v>120478</v>
      </c>
      <c r="R66642" t="s">
        <v>224465</v>
      </c>
      <c r="S66642" t="s">
        <v>233771</v>
      </c>
    </row>
    <row r="66643" spans="1:19" x14ac:dyDescent="0.35">
      <c r="A66643" s="1">
        <v>83273</v>
      </c>
      <c r="B66643" t="s">
        <v>40018</v>
      </c>
      <c r="C66643" t="s">
        <v>111892</v>
      </c>
      <c r="D66643" t="s">
        <v>4</v>
      </c>
      <c r="F66643" t="s">
        <v>121550</v>
      </c>
      <c r="G66643">
        <v>1.3E-6</v>
      </c>
      <c r="H66643" t="s">
        <v>40018</v>
      </c>
      <c r="I66643" t="s">
        <v>164479</v>
      </c>
      <c r="J66643" s="2" t="s">
        <v>207387</v>
      </c>
      <c r="K66643" t="s">
        <v>224469</v>
      </c>
      <c r="L66643" t="s">
        <v>228704</v>
      </c>
      <c r="M66643" t="s">
        <v>8</v>
      </c>
      <c r="N66643" t="s">
        <v>228855</v>
      </c>
      <c r="O66643" t="s">
        <v>229145</v>
      </c>
      <c r="P66643" t="s">
        <v>230095</v>
      </c>
      <c r="Q66643" t="s">
        <v>120923</v>
      </c>
      <c r="R66643" t="s">
        <v>224465</v>
      </c>
      <c r="S66643" t="s">
        <v>233771</v>
      </c>
    </row>
    <row r="66644" spans="1:19" x14ac:dyDescent="0.35">
      <c r="A66644" s="1">
        <v>83274</v>
      </c>
      <c r="B66644" t="s">
        <v>40018</v>
      </c>
      <c r="C66644" t="s">
        <v>111893</v>
      </c>
      <c r="D66644" t="s">
        <v>5</v>
      </c>
      <c r="E66644" t="s">
        <v>119955</v>
      </c>
      <c r="F66644" t="s">
        <v>120387</v>
      </c>
      <c r="G66644">
        <v>3.9999999999999998E-6</v>
      </c>
      <c r="H66644" t="s">
        <v>40018</v>
      </c>
      <c r="I66644" t="s">
        <v>164479</v>
      </c>
      <c r="J66644" s="2" t="s">
        <v>207387</v>
      </c>
      <c r="K66644" t="s">
        <v>224469</v>
      </c>
      <c r="L66644" t="s">
        <v>228704</v>
      </c>
      <c r="M66644" t="s">
        <v>8</v>
      </c>
      <c r="N66644" t="s">
        <v>228855</v>
      </c>
      <c r="O66644" t="s">
        <v>229145</v>
      </c>
      <c r="P66644" t="s">
        <v>230095</v>
      </c>
      <c r="Q66644" t="s">
        <v>120923</v>
      </c>
      <c r="R66644" t="s">
        <v>224465</v>
      </c>
      <c r="S66644" t="s">
        <v>233771</v>
      </c>
    </row>
    <row r="66645" spans="1:19" x14ac:dyDescent="0.35">
      <c r="A66645" s="1">
        <v>83275</v>
      </c>
      <c r="B66645" t="s">
        <v>40018</v>
      </c>
      <c r="C66645" t="s">
        <v>111894</v>
      </c>
      <c r="D66645" t="s">
        <v>5</v>
      </c>
      <c r="E66645" t="s">
        <v>119955</v>
      </c>
      <c r="F66645" t="s">
        <v>120104</v>
      </c>
      <c r="G66645">
        <v>1.9999999999999999E-6</v>
      </c>
      <c r="H66645" t="s">
        <v>40018</v>
      </c>
      <c r="I66645" t="s">
        <v>164479</v>
      </c>
      <c r="J66645" s="2" t="s">
        <v>207387</v>
      </c>
      <c r="K66645" t="s">
        <v>224469</v>
      </c>
      <c r="L66645" t="s">
        <v>228704</v>
      </c>
      <c r="M66645" t="s">
        <v>8</v>
      </c>
      <c r="N66645" t="s">
        <v>228855</v>
      </c>
      <c r="O66645" t="s">
        <v>229145</v>
      </c>
      <c r="P66645" t="s">
        <v>230095</v>
      </c>
      <c r="Q66645" t="s">
        <v>120923</v>
      </c>
      <c r="R66645" t="s">
        <v>224465</v>
      </c>
      <c r="S66645" t="s">
        <v>233771</v>
      </c>
    </row>
    <row r="66646" spans="1:19" x14ac:dyDescent="0.35">
      <c r="A66646" s="1">
        <v>83276</v>
      </c>
      <c r="B66646" t="s">
        <v>40018</v>
      </c>
      <c r="C66646" t="s">
        <v>111895</v>
      </c>
      <c r="D66646" t="s">
        <v>5</v>
      </c>
      <c r="E66646" t="s">
        <v>119955</v>
      </c>
      <c r="F66646" t="s">
        <v>120511</v>
      </c>
      <c r="G66646">
        <v>8.7000000000000003E-7</v>
      </c>
      <c r="H66646" t="s">
        <v>40018</v>
      </c>
      <c r="I66646" t="s">
        <v>164479</v>
      </c>
      <c r="J66646" s="2" t="s">
        <v>207387</v>
      </c>
      <c r="K66646" t="s">
        <v>224469</v>
      </c>
      <c r="L66646" t="s">
        <v>228704</v>
      </c>
      <c r="M66646" t="s">
        <v>8</v>
      </c>
      <c r="N66646" t="s">
        <v>228855</v>
      </c>
      <c r="O66646" t="s">
        <v>229145</v>
      </c>
      <c r="P66646" t="s">
        <v>230095</v>
      </c>
      <c r="Q66646" t="s">
        <v>120923</v>
      </c>
      <c r="R66646" t="s">
        <v>224465</v>
      </c>
      <c r="S66646" t="s">
        <v>233771</v>
      </c>
    </row>
    <row r="66647" spans="1:19" x14ac:dyDescent="0.35">
      <c r="A66647" s="1">
        <v>83277</v>
      </c>
      <c r="B66647" t="s">
        <v>40019</v>
      </c>
      <c r="C66647" t="s">
        <v>111896</v>
      </c>
      <c r="D66647" t="s">
        <v>5</v>
      </c>
      <c r="F66647" t="s">
        <v>121148</v>
      </c>
      <c r="G66647">
        <v>2.7999999999999999E-6</v>
      </c>
      <c r="H66647" t="s">
        <v>40019</v>
      </c>
      <c r="I66647" t="s">
        <v>164480</v>
      </c>
      <c r="J66647" s="2" t="s">
        <v>207388</v>
      </c>
      <c r="K66647" t="s">
        <v>224470</v>
      </c>
      <c r="L66647" t="s">
        <v>228704</v>
      </c>
      <c r="M66647" t="s">
        <v>8</v>
      </c>
      <c r="N66647" t="s">
        <v>228873</v>
      </c>
      <c r="O66647" t="s">
        <v>229170</v>
      </c>
      <c r="P66647" t="s">
        <v>229170</v>
      </c>
      <c r="Q66647" t="s">
        <v>120428</v>
      </c>
      <c r="R66647" t="s">
        <v>224465</v>
      </c>
      <c r="S66647" t="s">
        <v>233771</v>
      </c>
    </row>
    <row r="66648" spans="1:19" x14ac:dyDescent="0.35">
      <c r="A66648" s="1">
        <v>83278</v>
      </c>
      <c r="B66648" t="s">
        <v>40019</v>
      </c>
      <c r="C66648" t="s">
        <v>111897</v>
      </c>
      <c r="D66648" t="s">
        <v>4</v>
      </c>
      <c r="F66648" t="s">
        <v>120203</v>
      </c>
      <c r="G66648">
        <v>2.0999999999999998E-6</v>
      </c>
      <c r="H66648" t="s">
        <v>40019</v>
      </c>
      <c r="I66648" t="s">
        <v>164480</v>
      </c>
      <c r="J66648" s="2" t="s">
        <v>207388</v>
      </c>
      <c r="K66648" t="s">
        <v>224470</v>
      </c>
      <c r="L66648" t="s">
        <v>228704</v>
      </c>
      <c r="M66648" t="s">
        <v>8</v>
      </c>
      <c r="N66648" t="s">
        <v>228873</v>
      </c>
      <c r="O66648" t="s">
        <v>229170</v>
      </c>
      <c r="P66648" t="s">
        <v>229170</v>
      </c>
      <c r="Q66648" t="s">
        <v>120428</v>
      </c>
      <c r="R66648" t="s">
        <v>224465</v>
      </c>
      <c r="S66648" t="s">
        <v>233771</v>
      </c>
    </row>
    <row r="66649" spans="1:19" x14ac:dyDescent="0.35">
      <c r="A66649" s="1">
        <v>83279</v>
      </c>
      <c r="B66649" t="s">
        <v>40019</v>
      </c>
      <c r="C66649" t="s">
        <v>111898</v>
      </c>
      <c r="D66649" t="s">
        <v>4</v>
      </c>
      <c r="F66649" t="s">
        <v>120059</v>
      </c>
      <c r="G66649">
        <v>1.9999999999999999E-6</v>
      </c>
      <c r="H66649" t="s">
        <v>40019</v>
      </c>
      <c r="I66649" t="s">
        <v>164480</v>
      </c>
      <c r="J66649" s="2" t="s">
        <v>207388</v>
      </c>
      <c r="K66649" t="s">
        <v>224470</v>
      </c>
      <c r="L66649" t="s">
        <v>228704</v>
      </c>
      <c r="M66649" t="s">
        <v>8</v>
      </c>
      <c r="N66649" t="s">
        <v>228873</v>
      </c>
      <c r="O66649" t="s">
        <v>229170</v>
      </c>
      <c r="P66649" t="s">
        <v>229170</v>
      </c>
      <c r="Q66649" t="s">
        <v>120428</v>
      </c>
      <c r="R66649" t="s">
        <v>224465</v>
      </c>
      <c r="S66649" t="s">
        <v>233771</v>
      </c>
    </row>
    <row r="66650" spans="1:19" x14ac:dyDescent="0.35">
      <c r="A66650" s="1">
        <v>83280</v>
      </c>
      <c r="B66650" t="s">
        <v>40020</v>
      </c>
      <c r="C66650" t="s">
        <v>111899</v>
      </c>
      <c r="D66650" t="s">
        <v>4</v>
      </c>
      <c r="F66650" t="s">
        <v>122085</v>
      </c>
      <c r="G66650">
        <v>1.4999999999999999E-7</v>
      </c>
      <c r="H66650" t="s">
        <v>40020</v>
      </c>
      <c r="I66650" t="s">
        <v>164481</v>
      </c>
      <c r="J66650" s="2" t="s">
        <v>207389</v>
      </c>
      <c r="K66650" t="s">
        <v>224471</v>
      </c>
      <c r="L66650" t="s">
        <v>228704</v>
      </c>
      <c r="M66650" t="s">
        <v>228723</v>
      </c>
      <c r="N66650" t="s">
        <v>228901</v>
      </c>
      <c r="O66650" t="s">
        <v>229226</v>
      </c>
      <c r="P66650" t="s">
        <v>229226</v>
      </c>
      <c r="Q66650" t="s">
        <v>120054</v>
      </c>
      <c r="R66650" t="s">
        <v>224465</v>
      </c>
      <c r="S66650" t="s">
        <v>233771</v>
      </c>
    </row>
    <row r="66651" spans="1:19" x14ac:dyDescent="0.35">
      <c r="A66651" s="1">
        <v>83282</v>
      </c>
      <c r="B66651" t="s">
        <v>40021</v>
      </c>
      <c r="C66651" t="s">
        <v>111900</v>
      </c>
      <c r="D66651" t="s">
        <v>5</v>
      </c>
      <c r="F66651" t="s">
        <v>121144</v>
      </c>
      <c r="G66651">
        <v>9.0000000000000002E-6</v>
      </c>
      <c r="H66651" t="s">
        <v>40021</v>
      </c>
      <c r="I66651" t="s">
        <v>164482</v>
      </c>
      <c r="J66651" s="2" t="s">
        <v>207390</v>
      </c>
      <c r="K66651" t="s">
        <v>224472</v>
      </c>
      <c r="L66651" t="s">
        <v>228704</v>
      </c>
      <c r="M66651" t="s">
        <v>8</v>
      </c>
      <c r="N66651" t="s">
        <v>228828</v>
      </c>
      <c r="O66651" t="s">
        <v>229113</v>
      </c>
      <c r="P66651" t="s">
        <v>230081</v>
      </c>
      <c r="Q66651" t="s">
        <v>122654</v>
      </c>
      <c r="R66651" t="s">
        <v>224465</v>
      </c>
      <c r="S66651" t="s">
        <v>233771</v>
      </c>
    </row>
    <row r="66652" spans="1:19" x14ac:dyDescent="0.35">
      <c r="A66652" s="1">
        <v>83283</v>
      </c>
      <c r="B66652" t="s">
        <v>40021</v>
      </c>
      <c r="C66652" t="s">
        <v>111901</v>
      </c>
      <c r="D66652" t="s">
        <v>5</v>
      </c>
      <c r="E66652" t="s">
        <v>119956</v>
      </c>
      <c r="F66652" t="s">
        <v>120292</v>
      </c>
      <c r="G66652">
        <v>1.0000000000000001E-5</v>
      </c>
      <c r="H66652" t="s">
        <v>40021</v>
      </c>
      <c r="I66652" t="s">
        <v>164482</v>
      </c>
      <c r="J66652" s="2" t="s">
        <v>207390</v>
      </c>
      <c r="K66652" t="s">
        <v>224472</v>
      </c>
      <c r="L66652" t="s">
        <v>228704</v>
      </c>
      <c r="M66652" t="s">
        <v>8</v>
      </c>
      <c r="N66652" t="s">
        <v>228828</v>
      </c>
      <c r="O66652" t="s">
        <v>229113</v>
      </c>
      <c r="P66652" t="s">
        <v>230081</v>
      </c>
      <c r="Q66652" t="s">
        <v>122654</v>
      </c>
      <c r="R66652" t="s">
        <v>224465</v>
      </c>
      <c r="S66652" t="s">
        <v>233771</v>
      </c>
    </row>
    <row r="66653" spans="1:19" x14ac:dyDescent="0.35">
      <c r="A66653" s="1">
        <v>83284</v>
      </c>
      <c r="B66653" t="s">
        <v>40021</v>
      </c>
      <c r="C66653" t="s">
        <v>111902</v>
      </c>
      <c r="D66653" t="s">
        <v>5</v>
      </c>
      <c r="E66653" t="s">
        <v>119955</v>
      </c>
      <c r="F66653" t="s">
        <v>121497</v>
      </c>
      <c r="G66653">
        <v>1.5999999999999999E-5</v>
      </c>
      <c r="H66653" t="s">
        <v>40021</v>
      </c>
      <c r="I66653" t="s">
        <v>164482</v>
      </c>
      <c r="J66653" s="2" t="s">
        <v>207390</v>
      </c>
      <c r="K66653" t="s">
        <v>224472</v>
      </c>
      <c r="L66653" t="s">
        <v>228704</v>
      </c>
      <c r="M66653" t="s">
        <v>8</v>
      </c>
      <c r="N66653" t="s">
        <v>228828</v>
      </c>
      <c r="O66653" t="s">
        <v>229113</v>
      </c>
      <c r="P66653" t="s">
        <v>230081</v>
      </c>
      <c r="Q66653" t="s">
        <v>122654</v>
      </c>
      <c r="R66653" t="s">
        <v>224465</v>
      </c>
      <c r="S66653" t="s">
        <v>233771</v>
      </c>
    </row>
    <row r="66654" spans="1:19" x14ac:dyDescent="0.35">
      <c r="A66654" s="1">
        <v>83285</v>
      </c>
      <c r="B66654" t="s">
        <v>40021</v>
      </c>
      <c r="C66654" t="s">
        <v>111903</v>
      </c>
      <c r="D66654" t="s">
        <v>5</v>
      </c>
      <c r="E66654" t="s">
        <v>119956</v>
      </c>
      <c r="F66654" t="s">
        <v>121998</v>
      </c>
      <c r="G66654">
        <v>7.5000000000000002E-6</v>
      </c>
      <c r="H66654" t="s">
        <v>40021</v>
      </c>
      <c r="I66654" t="s">
        <v>164482</v>
      </c>
      <c r="J66654" s="2" t="s">
        <v>207390</v>
      </c>
      <c r="K66654" t="s">
        <v>224472</v>
      </c>
      <c r="L66654" t="s">
        <v>228704</v>
      </c>
      <c r="M66654" t="s">
        <v>8</v>
      </c>
      <c r="N66654" t="s">
        <v>228828</v>
      </c>
      <c r="O66654" t="s">
        <v>229113</v>
      </c>
      <c r="P66654" t="s">
        <v>230081</v>
      </c>
      <c r="Q66654" t="s">
        <v>122654</v>
      </c>
      <c r="R66654" t="s">
        <v>224465</v>
      </c>
      <c r="S66654" t="s">
        <v>233771</v>
      </c>
    </row>
    <row r="66655" spans="1:19" x14ac:dyDescent="0.35">
      <c r="A66655" s="1">
        <v>83286</v>
      </c>
      <c r="B66655" t="s">
        <v>40022</v>
      </c>
      <c r="C66655" t="s">
        <v>111904</v>
      </c>
      <c r="D66655" t="s">
        <v>4</v>
      </c>
      <c r="F66655" t="s">
        <v>120087</v>
      </c>
      <c r="G66655">
        <v>1.3000000000000001E-9</v>
      </c>
      <c r="H66655" t="s">
        <v>40022</v>
      </c>
      <c r="I66655" t="s">
        <v>164483</v>
      </c>
      <c r="J66655" s="2" t="s">
        <v>207391</v>
      </c>
      <c r="K66655" t="s">
        <v>224473</v>
      </c>
      <c r="L66655" t="s">
        <v>228704</v>
      </c>
      <c r="M66655" t="s">
        <v>228741</v>
      </c>
      <c r="N66655" t="s">
        <v>228886</v>
      </c>
      <c r="O66655" t="s">
        <v>229193</v>
      </c>
      <c r="P66655" t="s">
        <v>229193</v>
      </c>
      <c r="Q66655" t="s">
        <v>120407</v>
      </c>
      <c r="R66655" t="s">
        <v>224465</v>
      </c>
      <c r="S66655" t="s">
        <v>233771</v>
      </c>
    </row>
    <row r="66656" spans="1:19" x14ac:dyDescent="0.35">
      <c r="A66656" s="1">
        <v>83287</v>
      </c>
      <c r="B66656" t="s">
        <v>40023</v>
      </c>
      <c r="C66656" t="s">
        <v>111905</v>
      </c>
      <c r="D66656" t="s">
        <v>5</v>
      </c>
      <c r="E66656" t="s">
        <v>119956</v>
      </c>
      <c r="F66656" t="s">
        <v>121393</v>
      </c>
      <c r="G66656">
        <v>2.0000000000000002E-5</v>
      </c>
      <c r="H66656" t="s">
        <v>40023</v>
      </c>
      <c r="I66656" t="s">
        <v>164484</v>
      </c>
      <c r="J66656" s="2" t="s">
        <v>207392</v>
      </c>
      <c r="K66656" t="s">
        <v>224474</v>
      </c>
      <c r="L66656" t="s">
        <v>228704</v>
      </c>
      <c r="M66656" t="s">
        <v>8</v>
      </c>
      <c r="N66656" t="s">
        <v>228832</v>
      </c>
      <c r="O66656" t="s">
        <v>229111</v>
      </c>
      <c r="P66656" t="s">
        <v>230079</v>
      </c>
      <c r="Q66656" t="s">
        <v>120377</v>
      </c>
      <c r="R66656" t="s">
        <v>224465</v>
      </c>
      <c r="S66656" t="s">
        <v>233771</v>
      </c>
    </row>
    <row r="66657" spans="1:19" x14ac:dyDescent="0.35">
      <c r="A66657" s="1">
        <v>83288</v>
      </c>
      <c r="B66657" t="s">
        <v>40023</v>
      </c>
      <c r="C66657" t="s">
        <v>111906</v>
      </c>
      <c r="D66657" t="s">
        <v>5</v>
      </c>
      <c r="E66657" t="s">
        <v>119955</v>
      </c>
      <c r="F66657" t="s">
        <v>122302</v>
      </c>
      <c r="G66657">
        <v>7.9999999999999996E-6</v>
      </c>
      <c r="H66657" t="s">
        <v>40023</v>
      </c>
      <c r="I66657" t="s">
        <v>164484</v>
      </c>
      <c r="J66657" s="2" t="s">
        <v>207392</v>
      </c>
      <c r="K66657" t="s">
        <v>224474</v>
      </c>
      <c r="L66657" t="s">
        <v>228704</v>
      </c>
      <c r="M66657" t="s">
        <v>8</v>
      </c>
      <c r="N66657" t="s">
        <v>228832</v>
      </c>
      <c r="O66657" t="s">
        <v>229111</v>
      </c>
      <c r="P66657" t="s">
        <v>230079</v>
      </c>
      <c r="Q66657" t="s">
        <v>120377</v>
      </c>
      <c r="R66657" t="s">
        <v>224465</v>
      </c>
      <c r="S66657" t="s">
        <v>233771</v>
      </c>
    </row>
    <row r="66658" spans="1:19" x14ac:dyDescent="0.35">
      <c r="A66658" s="1">
        <v>83289</v>
      </c>
      <c r="B66658" t="s">
        <v>40023</v>
      </c>
      <c r="C66658" t="s">
        <v>111907</v>
      </c>
      <c r="D66658" t="s">
        <v>5</v>
      </c>
      <c r="E66658" t="s">
        <v>119954</v>
      </c>
      <c r="F66658" t="s">
        <v>120738</v>
      </c>
      <c r="G66658">
        <v>9.0000000000000002E-6</v>
      </c>
      <c r="H66658" t="s">
        <v>40023</v>
      </c>
      <c r="I66658" t="s">
        <v>164484</v>
      </c>
      <c r="J66658" s="2" t="s">
        <v>207392</v>
      </c>
      <c r="K66658" t="s">
        <v>224474</v>
      </c>
      <c r="L66658" t="s">
        <v>228704</v>
      </c>
      <c r="M66658" t="s">
        <v>8</v>
      </c>
      <c r="N66658" t="s">
        <v>228832</v>
      </c>
      <c r="O66658" t="s">
        <v>229111</v>
      </c>
      <c r="P66658" t="s">
        <v>230079</v>
      </c>
      <c r="Q66658" t="s">
        <v>120377</v>
      </c>
      <c r="R66658" t="s">
        <v>224465</v>
      </c>
      <c r="S66658" t="s">
        <v>233771</v>
      </c>
    </row>
    <row r="66659" spans="1:19" x14ac:dyDescent="0.35">
      <c r="A66659" s="1">
        <v>83290</v>
      </c>
      <c r="B66659" t="s">
        <v>40024</v>
      </c>
      <c r="C66659" t="s">
        <v>111908</v>
      </c>
      <c r="D66659" t="s">
        <v>5</v>
      </c>
      <c r="E66659" t="s">
        <v>119956</v>
      </c>
      <c r="F66659" t="s">
        <v>122381</v>
      </c>
      <c r="G66659">
        <v>1.7E-5</v>
      </c>
      <c r="H66659" t="s">
        <v>40024</v>
      </c>
      <c r="I66659" t="s">
        <v>164485</v>
      </c>
      <c r="J66659" s="2" t="s">
        <v>207393</v>
      </c>
      <c r="K66659" t="s">
        <v>224475</v>
      </c>
      <c r="L66659" t="s">
        <v>228707</v>
      </c>
      <c r="M66659" t="s">
        <v>8</v>
      </c>
      <c r="N66659" t="s">
        <v>228832</v>
      </c>
      <c r="O66659" t="s">
        <v>229343</v>
      </c>
      <c r="P66659" t="s">
        <v>229343</v>
      </c>
      <c r="Q66659" t="s">
        <v>121634</v>
      </c>
      <c r="R66659" t="s">
        <v>224465</v>
      </c>
      <c r="S66659" t="s">
        <v>233771</v>
      </c>
    </row>
    <row r="66660" spans="1:19" x14ac:dyDescent="0.35">
      <c r="A66660" s="1">
        <v>83291</v>
      </c>
      <c r="B66660" t="s">
        <v>40025</v>
      </c>
      <c r="C66660" t="s">
        <v>111909</v>
      </c>
      <c r="D66660" t="s">
        <v>4</v>
      </c>
      <c r="F66660" t="s">
        <v>122251</v>
      </c>
      <c r="G66660">
        <v>1.3999999999999999E-6</v>
      </c>
      <c r="H66660" t="s">
        <v>40025</v>
      </c>
      <c r="I66660" t="s">
        <v>164486</v>
      </c>
      <c r="J66660" s="2" t="s">
        <v>207394</v>
      </c>
      <c r="K66660" t="s">
        <v>224465</v>
      </c>
      <c r="L66660" t="s">
        <v>228704</v>
      </c>
      <c r="M66660" t="s">
        <v>10</v>
      </c>
      <c r="N66660" t="s">
        <v>228827</v>
      </c>
      <c r="O66660" t="s">
        <v>229107</v>
      </c>
      <c r="P66660" t="s">
        <v>229107</v>
      </c>
      <c r="Q66660" t="s">
        <v>120327</v>
      </c>
      <c r="R66660" t="s">
        <v>224465</v>
      </c>
      <c r="S66660" t="s">
        <v>233771</v>
      </c>
    </row>
    <row r="66661" spans="1:19" x14ac:dyDescent="0.35">
      <c r="A66661" s="1">
        <v>83292</v>
      </c>
      <c r="B66661" t="s">
        <v>40026</v>
      </c>
      <c r="C66661" t="s">
        <v>111910</v>
      </c>
      <c r="D66661" t="s">
        <v>4</v>
      </c>
      <c r="F66661" t="s">
        <v>123611</v>
      </c>
      <c r="G66661">
        <v>9.9999999999999995E-8</v>
      </c>
      <c r="H66661" t="s">
        <v>40026</v>
      </c>
      <c r="I66661" t="s">
        <v>164487</v>
      </c>
      <c r="J66661" s="2" t="s">
        <v>207395</v>
      </c>
      <c r="K66661" t="s">
        <v>224476</v>
      </c>
      <c r="L66661" t="s">
        <v>228704</v>
      </c>
      <c r="M66661" t="s">
        <v>8</v>
      </c>
      <c r="N66661" t="s">
        <v>228873</v>
      </c>
      <c r="O66661" t="s">
        <v>229170</v>
      </c>
      <c r="P66661" t="s">
        <v>231079</v>
      </c>
      <c r="Q66661" t="s">
        <v>120863</v>
      </c>
      <c r="R66661" t="s">
        <v>224465</v>
      </c>
      <c r="S66661" t="s">
        <v>233771</v>
      </c>
    </row>
    <row r="66662" spans="1:19" x14ac:dyDescent="0.35">
      <c r="A66662" s="1">
        <v>83294</v>
      </c>
      <c r="B66662" t="s">
        <v>40027</v>
      </c>
      <c r="C66662" t="s">
        <v>111911</v>
      </c>
      <c r="D66662" t="s">
        <v>4</v>
      </c>
      <c r="F66662" t="s">
        <v>122251</v>
      </c>
      <c r="G66662">
        <v>5.0999999999999999E-7</v>
      </c>
      <c r="H66662" t="s">
        <v>40027</v>
      </c>
      <c r="I66662" t="s">
        <v>164488</v>
      </c>
      <c r="J66662" s="2" t="s">
        <v>207396</v>
      </c>
      <c r="K66662" t="s">
        <v>224477</v>
      </c>
      <c r="L66662" t="s">
        <v>228704</v>
      </c>
      <c r="M66662" t="s">
        <v>8</v>
      </c>
      <c r="N66662" t="s">
        <v>228828</v>
      </c>
      <c r="O66662" t="s">
        <v>229216</v>
      </c>
      <c r="P66662" t="s">
        <v>230776</v>
      </c>
      <c r="Q66662" t="s">
        <v>120203</v>
      </c>
      <c r="R66662" t="s">
        <v>224465</v>
      </c>
      <c r="S66662" t="s">
        <v>233771</v>
      </c>
    </row>
    <row r="66663" spans="1:19" x14ac:dyDescent="0.35">
      <c r="A66663" s="1">
        <v>83296</v>
      </c>
      <c r="B66663" t="s">
        <v>40028</v>
      </c>
      <c r="C66663" t="s">
        <v>111912</v>
      </c>
      <c r="D66663" t="s">
        <v>5</v>
      </c>
      <c r="E66663" t="s">
        <v>119955</v>
      </c>
      <c r="F66663" t="s">
        <v>120681</v>
      </c>
      <c r="G66663">
        <v>6.0000000000000002E-6</v>
      </c>
      <c r="H66663" t="s">
        <v>40028</v>
      </c>
      <c r="I66663" t="s">
        <v>164489</v>
      </c>
      <c r="J66663" s="2" t="s">
        <v>207397</v>
      </c>
      <c r="K66663" t="s">
        <v>224478</v>
      </c>
      <c r="L66663" t="s">
        <v>228704</v>
      </c>
      <c r="M66663" t="s">
        <v>8</v>
      </c>
      <c r="N66663" t="s">
        <v>228832</v>
      </c>
      <c r="O66663" t="s">
        <v>229111</v>
      </c>
      <c r="P66663" t="s">
        <v>230079</v>
      </c>
      <c r="Q66663" t="s">
        <v>120056</v>
      </c>
      <c r="R66663" t="s">
        <v>224465</v>
      </c>
      <c r="S66663" t="s">
        <v>233771</v>
      </c>
    </row>
    <row r="66664" spans="1:19" x14ac:dyDescent="0.35">
      <c r="A66664" s="1">
        <v>83297</v>
      </c>
      <c r="B66664" t="s">
        <v>40028</v>
      </c>
      <c r="C66664" t="s">
        <v>111913</v>
      </c>
      <c r="D66664" t="s">
        <v>5</v>
      </c>
      <c r="E66664" t="s">
        <v>119954</v>
      </c>
      <c r="F66664" t="s">
        <v>120148</v>
      </c>
      <c r="G66664">
        <v>6.9999999999999999E-6</v>
      </c>
      <c r="H66664" t="s">
        <v>40028</v>
      </c>
      <c r="I66664" t="s">
        <v>164489</v>
      </c>
      <c r="J66664" s="2" t="s">
        <v>207397</v>
      </c>
      <c r="K66664" t="s">
        <v>224478</v>
      </c>
      <c r="L66664" t="s">
        <v>228704</v>
      </c>
      <c r="M66664" t="s">
        <v>8</v>
      </c>
      <c r="N66664" t="s">
        <v>228832</v>
      </c>
      <c r="O66664" t="s">
        <v>229111</v>
      </c>
      <c r="P66664" t="s">
        <v>230079</v>
      </c>
      <c r="Q66664" t="s">
        <v>120056</v>
      </c>
      <c r="R66664" t="s">
        <v>224465</v>
      </c>
      <c r="S66664" t="s">
        <v>233771</v>
      </c>
    </row>
    <row r="66665" spans="1:19" x14ac:dyDescent="0.35">
      <c r="A66665" s="1">
        <v>83298</v>
      </c>
      <c r="B66665" t="s">
        <v>40028</v>
      </c>
      <c r="C66665" t="s">
        <v>111914</v>
      </c>
      <c r="D66665" t="s">
        <v>5</v>
      </c>
      <c r="F66665" t="s">
        <v>120294</v>
      </c>
      <c r="G66665">
        <v>1.5E-6</v>
      </c>
      <c r="H66665" t="s">
        <v>40028</v>
      </c>
      <c r="I66665" t="s">
        <v>164489</v>
      </c>
      <c r="J66665" s="2" t="s">
        <v>207397</v>
      </c>
      <c r="K66665" t="s">
        <v>224478</v>
      </c>
      <c r="L66665" t="s">
        <v>228704</v>
      </c>
      <c r="M66665" t="s">
        <v>8</v>
      </c>
      <c r="N66665" t="s">
        <v>228832</v>
      </c>
      <c r="O66665" t="s">
        <v>229111</v>
      </c>
      <c r="P66665" t="s">
        <v>230079</v>
      </c>
      <c r="Q66665" t="s">
        <v>120056</v>
      </c>
      <c r="R66665" t="s">
        <v>224465</v>
      </c>
      <c r="S66665" t="s">
        <v>233771</v>
      </c>
    </row>
    <row r="66666" spans="1:19" x14ac:dyDescent="0.35">
      <c r="A66666" s="1">
        <v>83299</v>
      </c>
      <c r="B66666" t="s">
        <v>40029</v>
      </c>
      <c r="C66666" t="s">
        <v>111915</v>
      </c>
      <c r="D66666" t="s">
        <v>4</v>
      </c>
      <c r="F66666" t="s">
        <v>120000</v>
      </c>
      <c r="G66666">
        <v>3.9999999999999998E-7</v>
      </c>
      <c r="H66666" t="s">
        <v>40029</v>
      </c>
      <c r="I66666" t="s">
        <v>164490</v>
      </c>
      <c r="J66666" s="2" t="s">
        <v>207398</v>
      </c>
      <c r="K66666" t="s">
        <v>224479</v>
      </c>
      <c r="L66666" t="s">
        <v>228704</v>
      </c>
      <c r="Q66666" t="s">
        <v>120060</v>
      </c>
      <c r="R66666" t="s">
        <v>224465</v>
      </c>
      <c r="S66666" t="s">
        <v>233771</v>
      </c>
    </row>
    <row r="66667" spans="1:19" x14ac:dyDescent="0.35">
      <c r="A66667" s="1">
        <v>83300</v>
      </c>
      <c r="B66667" t="s">
        <v>40030</v>
      </c>
      <c r="C66667" t="s">
        <v>111916</v>
      </c>
      <c r="D66667" t="s">
        <v>4</v>
      </c>
      <c r="F66667" t="s">
        <v>121739</v>
      </c>
      <c r="G66667">
        <v>1.5999999999999999E-6</v>
      </c>
      <c r="H66667" t="s">
        <v>40030</v>
      </c>
      <c r="I66667" t="s">
        <v>164491</v>
      </c>
      <c r="J66667" s="2" t="s">
        <v>207399</v>
      </c>
      <c r="K66667" t="s">
        <v>224480</v>
      </c>
      <c r="L66667" t="s">
        <v>228704</v>
      </c>
      <c r="M66667" t="s">
        <v>228733</v>
      </c>
      <c r="N66667" t="s">
        <v>228836</v>
      </c>
      <c r="O66667" t="s">
        <v>229290</v>
      </c>
      <c r="P66667" t="s">
        <v>229290</v>
      </c>
      <c r="Q66667" t="s">
        <v>120714</v>
      </c>
      <c r="R66667" t="s">
        <v>224465</v>
      </c>
      <c r="S66667" t="s">
        <v>233771</v>
      </c>
    </row>
    <row r="66668" spans="1:19" x14ac:dyDescent="0.35">
      <c r="A66668" s="1">
        <v>83301</v>
      </c>
      <c r="B66668" t="s">
        <v>40031</v>
      </c>
      <c r="C66668" t="s">
        <v>111917</v>
      </c>
      <c r="D66668" t="s">
        <v>4</v>
      </c>
      <c r="F66668" t="s">
        <v>120032</v>
      </c>
      <c r="G66668">
        <v>5.9999999999999997E-7</v>
      </c>
      <c r="H66668" t="s">
        <v>40031</v>
      </c>
      <c r="I66668" t="s">
        <v>164492</v>
      </c>
      <c r="J66668" s="2" t="s">
        <v>207400</v>
      </c>
      <c r="K66668" t="s">
        <v>224481</v>
      </c>
      <c r="L66668" t="s">
        <v>228704</v>
      </c>
      <c r="M66668" t="s">
        <v>8</v>
      </c>
      <c r="N66668" t="s">
        <v>228841</v>
      </c>
      <c r="O66668" t="s">
        <v>229123</v>
      </c>
      <c r="P66668" t="s">
        <v>229123</v>
      </c>
      <c r="R66668" t="s">
        <v>224465</v>
      </c>
      <c r="S66668" t="s">
        <v>233771</v>
      </c>
    </row>
    <row r="66669" spans="1:19" x14ac:dyDescent="0.35">
      <c r="A66669" s="1">
        <v>83303</v>
      </c>
      <c r="B66669" t="s">
        <v>40032</v>
      </c>
      <c r="C66669" t="s">
        <v>111918</v>
      </c>
      <c r="D66669" t="s">
        <v>4</v>
      </c>
      <c r="F66669" t="s">
        <v>121660</v>
      </c>
      <c r="G66669">
        <v>2E-8</v>
      </c>
      <c r="H66669" t="s">
        <v>40032</v>
      </c>
      <c r="I66669" t="s">
        <v>164493</v>
      </c>
      <c r="J66669" s="2" t="s">
        <v>207401</v>
      </c>
      <c r="K66669" t="s">
        <v>224482</v>
      </c>
      <c r="L66669" t="s">
        <v>228704</v>
      </c>
      <c r="M66669" t="s">
        <v>8</v>
      </c>
      <c r="N66669" t="s">
        <v>228828</v>
      </c>
      <c r="O66669" t="s">
        <v>229113</v>
      </c>
      <c r="P66669" t="s">
        <v>230081</v>
      </c>
      <c r="Q66669" t="s">
        <v>120008</v>
      </c>
      <c r="R66669" t="s">
        <v>224465</v>
      </c>
      <c r="S66669" t="s">
        <v>233771</v>
      </c>
    </row>
    <row r="66670" spans="1:19" x14ac:dyDescent="0.35">
      <c r="A66670" s="1">
        <v>83304</v>
      </c>
      <c r="B66670" t="s">
        <v>40032</v>
      </c>
      <c r="C66670" t="s">
        <v>111919</v>
      </c>
      <c r="D66670" t="s">
        <v>4</v>
      </c>
      <c r="F66670" t="s">
        <v>121429</v>
      </c>
      <c r="G66670">
        <v>1.875E-6</v>
      </c>
      <c r="H66670" t="s">
        <v>40032</v>
      </c>
      <c r="I66670" t="s">
        <v>164493</v>
      </c>
      <c r="J66670" s="2" t="s">
        <v>207401</v>
      </c>
      <c r="K66670" t="s">
        <v>224482</v>
      </c>
      <c r="L66670" t="s">
        <v>228704</v>
      </c>
      <c r="M66670" t="s">
        <v>8</v>
      </c>
      <c r="N66670" t="s">
        <v>228828</v>
      </c>
      <c r="O66670" t="s">
        <v>229113</v>
      </c>
      <c r="P66670" t="s">
        <v>230081</v>
      </c>
      <c r="Q66670" t="s">
        <v>120008</v>
      </c>
      <c r="R66670" t="s">
        <v>224465</v>
      </c>
      <c r="S66670" t="s">
        <v>233771</v>
      </c>
    </row>
    <row r="66671" spans="1:19" x14ac:dyDescent="0.35">
      <c r="A66671" s="1">
        <v>83306</v>
      </c>
      <c r="B66671" t="s">
        <v>40032</v>
      </c>
      <c r="C66671" t="s">
        <v>111920</v>
      </c>
      <c r="D66671" t="s">
        <v>4</v>
      </c>
      <c r="F66671" t="s">
        <v>121496</v>
      </c>
      <c r="G66671">
        <v>1.8649999999999999E-6</v>
      </c>
      <c r="H66671" t="s">
        <v>40032</v>
      </c>
      <c r="I66671" t="s">
        <v>164493</v>
      </c>
      <c r="J66671" s="2" t="s">
        <v>207401</v>
      </c>
      <c r="K66671" t="s">
        <v>224482</v>
      </c>
      <c r="L66671" t="s">
        <v>228704</v>
      </c>
      <c r="M66671" t="s">
        <v>8</v>
      </c>
      <c r="N66671" t="s">
        <v>228828</v>
      </c>
      <c r="O66671" t="s">
        <v>229113</v>
      </c>
      <c r="P66671" t="s">
        <v>230081</v>
      </c>
      <c r="Q66671" t="s">
        <v>120008</v>
      </c>
      <c r="R66671" t="s">
        <v>224465</v>
      </c>
      <c r="S66671" t="s">
        <v>233771</v>
      </c>
    </row>
    <row r="66672" spans="1:19" x14ac:dyDescent="0.35">
      <c r="A66672" s="1">
        <v>83307</v>
      </c>
      <c r="B66672" t="s">
        <v>40032</v>
      </c>
      <c r="C66672" t="s">
        <v>111921</v>
      </c>
      <c r="D66672" t="s">
        <v>5</v>
      </c>
      <c r="E66672" t="s">
        <v>119955</v>
      </c>
      <c r="F66672" t="s">
        <v>122753</v>
      </c>
      <c r="G66672">
        <v>4.5000000000000001E-6</v>
      </c>
      <c r="H66672" t="s">
        <v>40032</v>
      </c>
      <c r="I66672" t="s">
        <v>164493</v>
      </c>
      <c r="J66672" s="2" t="s">
        <v>207401</v>
      </c>
      <c r="K66672" t="s">
        <v>224482</v>
      </c>
      <c r="L66672" t="s">
        <v>228704</v>
      </c>
      <c r="M66672" t="s">
        <v>8</v>
      </c>
      <c r="N66672" t="s">
        <v>228828</v>
      </c>
      <c r="O66672" t="s">
        <v>229113</v>
      </c>
      <c r="P66672" t="s">
        <v>230081</v>
      </c>
      <c r="Q66672" t="s">
        <v>120008</v>
      </c>
      <c r="R66672" t="s">
        <v>224465</v>
      </c>
      <c r="S66672" t="s">
        <v>233771</v>
      </c>
    </row>
    <row r="66673" spans="1:19" x14ac:dyDescent="0.35">
      <c r="A66673" s="1">
        <v>83308</v>
      </c>
      <c r="B66673" t="s">
        <v>40032</v>
      </c>
      <c r="C66673" t="s">
        <v>111922</v>
      </c>
      <c r="D66673" t="s">
        <v>4</v>
      </c>
      <c r="F66673" t="s">
        <v>120217</v>
      </c>
      <c r="G66673">
        <v>4.9999999999999998E-8</v>
      </c>
      <c r="H66673" t="s">
        <v>40032</v>
      </c>
      <c r="I66673" t="s">
        <v>164493</v>
      </c>
      <c r="J66673" s="2" t="s">
        <v>207401</v>
      </c>
      <c r="K66673" t="s">
        <v>224482</v>
      </c>
      <c r="L66673" t="s">
        <v>228704</v>
      </c>
      <c r="M66673" t="s">
        <v>8</v>
      </c>
      <c r="N66673" t="s">
        <v>228828</v>
      </c>
      <c r="O66673" t="s">
        <v>229113</v>
      </c>
      <c r="P66673" t="s">
        <v>230081</v>
      </c>
      <c r="Q66673" t="s">
        <v>120008</v>
      </c>
      <c r="R66673" t="s">
        <v>224465</v>
      </c>
      <c r="S66673" t="s">
        <v>233771</v>
      </c>
    </row>
    <row r="66674" spans="1:19" x14ac:dyDescent="0.35">
      <c r="A66674" s="1">
        <v>83309</v>
      </c>
      <c r="B66674" t="s">
        <v>40032</v>
      </c>
      <c r="C66674" t="s">
        <v>111923</v>
      </c>
      <c r="D66674" t="s">
        <v>4</v>
      </c>
      <c r="F66674" t="s">
        <v>121002</v>
      </c>
      <c r="G66674">
        <v>1.5E-6</v>
      </c>
      <c r="H66674" t="s">
        <v>40032</v>
      </c>
      <c r="I66674" t="s">
        <v>164493</v>
      </c>
      <c r="J66674" s="2" t="s">
        <v>207401</v>
      </c>
      <c r="K66674" t="s">
        <v>224482</v>
      </c>
      <c r="L66674" t="s">
        <v>228704</v>
      </c>
      <c r="M66674" t="s">
        <v>8</v>
      </c>
      <c r="N66674" t="s">
        <v>228828</v>
      </c>
      <c r="O66674" t="s">
        <v>229113</v>
      </c>
      <c r="P66674" t="s">
        <v>230081</v>
      </c>
      <c r="Q66674" t="s">
        <v>120008</v>
      </c>
      <c r="R66674" t="s">
        <v>224465</v>
      </c>
      <c r="S66674" t="s">
        <v>233771</v>
      </c>
    </row>
    <row r="66675" spans="1:19" x14ac:dyDescent="0.35">
      <c r="A66675" s="1">
        <v>83310</v>
      </c>
      <c r="B66675" t="s">
        <v>40033</v>
      </c>
      <c r="C66675" t="s">
        <v>111924</v>
      </c>
      <c r="D66675" t="s">
        <v>4</v>
      </c>
      <c r="F66675" t="s">
        <v>120147</v>
      </c>
      <c r="G66675">
        <v>1.9999999999999999E-7</v>
      </c>
      <c r="H66675" t="s">
        <v>40033</v>
      </c>
      <c r="I66675" t="s">
        <v>164494</v>
      </c>
      <c r="J66675" s="2" t="s">
        <v>207402</v>
      </c>
      <c r="K66675" t="s">
        <v>224483</v>
      </c>
      <c r="L66675" t="s">
        <v>228704</v>
      </c>
      <c r="M66675" t="s">
        <v>8</v>
      </c>
      <c r="N66675" t="s">
        <v>228881</v>
      </c>
      <c r="O66675" t="s">
        <v>229251</v>
      </c>
      <c r="P66675" t="s">
        <v>229251</v>
      </c>
      <c r="Q66675" t="s">
        <v>121231</v>
      </c>
      <c r="R66675" t="s">
        <v>224465</v>
      </c>
      <c r="S66675" t="s">
        <v>233771</v>
      </c>
    </row>
    <row r="66676" spans="1:19" x14ac:dyDescent="0.35">
      <c r="A66676" s="1">
        <v>83311</v>
      </c>
      <c r="B66676" t="s">
        <v>40033</v>
      </c>
      <c r="C66676" t="s">
        <v>111925</v>
      </c>
      <c r="D66676" t="s">
        <v>4</v>
      </c>
      <c r="F66676" t="s">
        <v>120020</v>
      </c>
      <c r="G66676">
        <v>1.9999999999999999E-7</v>
      </c>
      <c r="H66676" t="s">
        <v>40033</v>
      </c>
      <c r="I66676" t="s">
        <v>164494</v>
      </c>
      <c r="J66676" s="2" t="s">
        <v>207402</v>
      </c>
      <c r="K66676" t="s">
        <v>224483</v>
      </c>
      <c r="L66676" t="s">
        <v>228704</v>
      </c>
      <c r="M66676" t="s">
        <v>8</v>
      </c>
      <c r="N66676" t="s">
        <v>228881</v>
      </c>
      <c r="O66676" t="s">
        <v>229251</v>
      </c>
      <c r="P66676" t="s">
        <v>229251</v>
      </c>
      <c r="Q66676" t="s">
        <v>121231</v>
      </c>
      <c r="R66676" t="s">
        <v>224465</v>
      </c>
      <c r="S66676" t="s">
        <v>233771</v>
      </c>
    </row>
    <row r="66677" spans="1:19" x14ac:dyDescent="0.35">
      <c r="A66677" s="1">
        <v>83312</v>
      </c>
      <c r="B66677" t="s">
        <v>40034</v>
      </c>
      <c r="C66677" t="s">
        <v>111926</v>
      </c>
      <c r="D66677" t="s">
        <v>5</v>
      </c>
      <c r="E66677" t="s">
        <v>119956</v>
      </c>
      <c r="F66677" t="s">
        <v>122211</v>
      </c>
      <c r="G66677">
        <v>1.0499999999999999E-5</v>
      </c>
      <c r="H66677" t="s">
        <v>40034</v>
      </c>
      <c r="I66677" t="s">
        <v>164495</v>
      </c>
      <c r="J66677" s="2" t="s">
        <v>207403</v>
      </c>
      <c r="K66677" t="s">
        <v>224484</v>
      </c>
      <c r="L66677" t="s">
        <v>228704</v>
      </c>
      <c r="M66677" t="s">
        <v>8</v>
      </c>
      <c r="N66677" t="s">
        <v>228834</v>
      </c>
      <c r="O66677" t="s">
        <v>229114</v>
      </c>
      <c r="P66677" t="s">
        <v>230082</v>
      </c>
      <c r="Q66677" t="s">
        <v>121999</v>
      </c>
      <c r="R66677" t="s">
        <v>224465</v>
      </c>
      <c r="S66677" t="s">
        <v>233771</v>
      </c>
    </row>
    <row r="66678" spans="1:19" x14ac:dyDescent="0.35">
      <c r="A66678" s="1">
        <v>83313</v>
      </c>
      <c r="B66678" t="s">
        <v>40034</v>
      </c>
      <c r="C66678" t="s">
        <v>111927</v>
      </c>
      <c r="D66678" t="s">
        <v>5</v>
      </c>
      <c r="E66678" t="s">
        <v>119958</v>
      </c>
      <c r="F66678" t="s">
        <v>121393</v>
      </c>
      <c r="G66678">
        <v>3.4E-5</v>
      </c>
      <c r="H66678" t="s">
        <v>40034</v>
      </c>
      <c r="I66678" t="s">
        <v>164495</v>
      </c>
      <c r="J66678" s="2" t="s">
        <v>207403</v>
      </c>
      <c r="K66678" t="s">
        <v>224484</v>
      </c>
      <c r="L66678" t="s">
        <v>228704</v>
      </c>
      <c r="M66678" t="s">
        <v>8</v>
      </c>
      <c r="N66678" t="s">
        <v>228834</v>
      </c>
      <c r="O66678" t="s">
        <v>229114</v>
      </c>
      <c r="P66678" t="s">
        <v>230082</v>
      </c>
      <c r="Q66678" t="s">
        <v>121999</v>
      </c>
      <c r="R66678" t="s">
        <v>224465</v>
      </c>
      <c r="S66678" t="s">
        <v>233771</v>
      </c>
    </row>
    <row r="66679" spans="1:19" x14ac:dyDescent="0.35">
      <c r="A66679" s="1">
        <v>83314</v>
      </c>
      <c r="B66679" t="s">
        <v>40034</v>
      </c>
      <c r="C66679" t="s">
        <v>111928</v>
      </c>
      <c r="D66679" t="s">
        <v>3</v>
      </c>
      <c r="F66679" t="s">
        <v>120947</v>
      </c>
      <c r="G66679">
        <v>3.6322199999999998E-6</v>
      </c>
      <c r="H66679" t="s">
        <v>40034</v>
      </c>
      <c r="I66679" t="s">
        <v>164495</v>
      </c>
      <c r="J66679" s="2" t="s">
        <v>207403</v>
      </c>
      <c r="K66679" t="s">
        <v>224484</v>
      </c>
      <c r="L66679" t="s">
        <v>228704</v>
      </c>
      <c r="M66679" t="s">
        <v>8</v>
      </c>
      <c r="N66679" t="s">
        <v>228834</v>
      </c>
      <c r="O66679" t="s">
        <v>229114</v>
      </c>
      <c r="P66679" t="s">
        <v>230082</v>
      </c>
      <c r="Q66679" t="s">
        <v>121999</v>
      </c>
      <c r="R66679" t="s">
        <v>224465</v>
      </c>
      <c r="S66679" t="s">
        <v>233771</v>
      </c>
    </row>
    <row r="66680" spans="1:19" x14ac:dyDescent="0.35">
      <c r="A66680" s="1">
        <v>83315</v>
      </c>
      <c r="B66680" t="s">
        <v>40034</v>
      </c>
      <c r="C66680" t="s">
        <v>111929</v>
      </c>
      <c r="D66680" t="s">
        <v>5</v>
      </c>
      <c r="E66680" t="s">
        <v>119959</v>
      </c>
      <c r="F66680" t="s">
        <v>120197</v>
      </c>
      <c r="G66680">
        <v>2.0000000000000001E-4</v>
      </c>
      <c r="H66680" t="s">
        <v>40034</v>
      </c>
      <c r="I66680" t="s">
        <v>164495</v>
      </c>
      <c r="J66680" s="2" t="s">
        <v>207403</v>
      </c>
      <c r="K66680" t="s">
        <v>224484</v>
      </c>
      <c r="L66680" t="s">
        <v>228704</v>
      </c>
      <c r="M66680" t="s">
        <v>8</v>
      </c>
      <c r="N66680" t="s">
        <v>228834</v>
      </c>
      <c r="O66680" t="s">
        <v>229114</v>
      </c>
      <c r="P66680" t="s">
        <v>230082</v>
      </c>
      <c r="Q66680" t="s">
        <v>121999</v>
      </c>
      <c r="R66680" t="s">
        <v>224465</v>
      </c>
      <c r="S66680" t="s">
        <v>233771</v>
      </c>
    </row>
    <row r="66681" spans="1:19" x14ac:dyDescent="0.35">
      <c r="A66681" s="1">
        <v>83316</v>
      </c>
      <c r="B66681" t="s">
        <v>40034</v>
      </c>
      <c r="C66681" t="s">
        <v>111930</v>
      </c>
      <c r="D66681" t="s">
        <v>5</v>
      </c>
      <c r="E66681" t="s">
        <v>119957</v>
      </c>
      <c r="F66681" t="s">
        <v>120141</v>
      </c>
      <c r="G66681">
        <v>4.6499999999999999E-5</v>
      </c>
      <c r="H66681" t="s">
        <v>40034</v>
      </c>
      <c r="I66681" t="s">
        <v>164495</v>
      </c>
      <c r="J66681" s="2" t="s">
        <v>207403</v>
      </c>
      <c r="K66681" t="s">
        <v>224484</v>
      </c>
      <c r="L66681" t="s">
        <v>228704</v>
      </c>
      <c r="M66681" t="s">
        <v>8</v>
      </c>
      <c r="N66681" t="s">
        <v>228834</v>
      </c>
      <c r="O66681" t="s">
        <v>229114</v>
      </c>
      <c r="P66681" t="s">
        <v>230082</v>
      </c>
      <c r="Q66681" t="s">
        <v>121999</v>
      </c>
      <c r="R66681" t="s">
        <v>224465</v>
      </c>
      <c r="S66681" t="s">
        <v>233771</v>
      </c>
    </row>
    <row r="66682" spans="1:19" x14ac:dyDescent="0.35">
      <c r="A66682" s="1">
        <v>83317</v>
      </c>
      <c r="B66682" t="s">
        <v>40034</v>
      </c>
      <c r="C66682" t="s">
        <v>111931</v>
      </c>
      <c r="D66682" t="s">
        <v>5</v>
      </c>
      <c r="E66682" t="s">
        <v>119955</v>
      </c>
      <c r="F66682" t="s">
        <v>121113</v>
      </c>
      <c r="G66682">
        <v>5.0000000000000004E-6</v>
      </c>
      <c r="H66682" t="s">
        <v>40034</v>
      </c>
      <c r="I66682" t="s">
        <v>164495</v>
      </c>
      <c r="J66682" s="2" t="s">
        <v>207403</v>
      </c>
      <c r="K66682" t="s">
        <v>224484</v>
      </c>
      <c r="L66682" t="s">
        <v>228704</v>
      </c>
      <c r="M66682" t="s">
        <v>8</v>
      </c>
      <c r="N66682" t="s">
        <v>228834</v>
      </c>
      <c r="O66682" t="s">
        <v>229114</v>
      </c>
      <c r="P66682" t="s">
        <v>230082</v>
      </c>
      <c r="Q66682" t="s">
        <v>121999</v>
      </c>
      <c r="R66682" t="s">
        <v>224465</v>
      </c>
      <c r="S66682" t="s">
        <v>233771</v>
      </c>
    </row>
    <row r="66683" spans="1:19" x14ac:dyDescent="0.35">
      <c r="A66683" s="1">
        <v>83318</v>
      </c>
      <c r="B66683" t="s">
        <v>40034</v>
      </c>
      <c r="C66683" t="s">
        <v>111932</v>
      </c>
      <c r="D66683" t="s">
        <v>5</v>
      </c>
      <c r="F66683" t="s">
        <v>120951</v>
      </c>
      <c r="G66683">
        <v>7.9999999999999996E-6</v>
      </c>
      <c r="H66683" t="s">
        <v>40034</v>
      </c>
      <c r="I66683" t="s">
        <v>164495</v>
      </c>
      <c r="J66683" s="2" t="s">
        <v>207403</v>
      </c>
      <c r="K66683" t="s">
        <v>224484</v>
      </c>
      <c r="L66683" t="s">
        <v>228704</v>
      </c>
      <c r="M66683" t="s">
        <v>8</v>
      </c>
      <c r="N66683" t="s">
        <v>228834</v>
      </c>
      <c r="O66683" t="s">
        <v>229114</v>
      </c>
      <c r="P66683" t="s">
        <v>230082</v>
      </c>
      <c r="Q66683" t="s">
        <v>121999</v>
      </c>
      <c r="R66683" t="s">
        <v>224465</v>
      </c>
      <c r="S66683" t="s">
        <v>233771</v>
      </c>
    </row>
    <row r="66684" spans="1:19" x14ac:dyDescent="0.35">
      <c r="A66684" s="1">
        <v>83319</v>
      </c>
      <c r="B66684" t="s">
        <v>40035</v>
      </c>
      <c r="C66684" t="s">
        <v>111933</v>
      </c>
      <c r="D66684" t="s">
        <v>4</v>
      </c>
      <c r="F66684" t="s">
        <v>120465</v>
      </c>
      <c r="G66684">
        <v>5.9999999999999995E-8</v>
      </c>
      <c r="H66684" t="s">
        <v>40035</v>
      </c>
      <c r="I66684" t="s">
        <v>164496</v>
      </c>
      <c r="J66684" s="2" t="s">
        <v>207404</v>
      </c>
      <c r="K66684" t="s">
        <v>224485</v>
      </c>
      <c r="L66684" t="s">
        <v>228704</v>
      </c>
      <c r="Q66684" t="s">
        <v>121143</v>
      </c>
      <c r="R66684" t="s">
        <v>224465</v>
      </c>
      <c r="S66684" t="s">
        <v>233771</v>
      </c>
    </row>
    <row r="66685" spans="1:19" x14ac:dyDescent="0.35">
      <c r="A66685" s="1">
        <v>83320</v>
      </c>
      <c r="B66685" t="s">
        <v>40036</v>
      </c>
      <c r="C66685" t="s">
        <v>111934</v>
      </c>
      <c r="D66685" t="s">
        <v>5</v>
      </c>
      <c r="F66685" t="s">
        <v>121922</v>
      </c>
      <c r="G66685">
        <v>5.7766499999999998E-7</v>
      </c>
      <c r="H66685" t="s">
        <v>40036</v>
      </c>
      <c r="I66685" t="s">
        <v>164497</v>
      </c>
      <c r="J66685" s="2" t="s">
        <v>207405</v>
      </c>
      <c r="K66685" t="s">
        <v>224486</v>
      </c>
      <c r="L66685" t="s">
        <v>228704</v>
      </c>
      <c r="M66685" t="s">
        <v>10</v>
      </c>
      <c r="N66685" t="s">
        <v>228981</v>
      </c>
      <c r="O66685" t="s">
        <v>229462</v>
      </c>
      <c r="P66685" t="s">
        <v>229462</v>
      </c>
      <c r="Q66685" t="s">
        <v>120997</v>
      </c>
      <c r="R66685" t="s">
        <v>224465</v>
      </c>
      <c r="S66685" t="s">
        <v>233771</v>
      </c>
    </row>
    <row r="66686" spans="1:19" x14ac:dyDescent="0.35">
      <c r="A66686" s="1">
        <v>83323</v>
      </c>
      <c r="B66686" t="s">
        <v>40037</v>
      </c>
      <c r="C66686" t="s">
        <v>111935</v>
      </c>
      <c r="D66686" t="s">
        <v>4</v>
      </c>
      <c r="F66686" t="s">
        <v>124476</v>
      </c>
      <c r="G66686">
        <v>4.5558299999999998E-7</v>
      </c>
      <c r="H66686" t="s">
        <v>40037</v>
      </c>
      <c r="I66686" t="s">
        <v>164498</v>
      </c>
      <c r="J66686" s="2" t="s">
        <v>207406</v>
      </c>
      <c r="K66686" t="s">
        <v>224487</v>
      </c>
      <c r="L66686" t="s">
        <v>228704</v>
      </c>
      <c r="M66686" t="s">
        <v>15</v>
      </c>
      <c r="N66686" t="s">
        <v>228869</v>
      </c>
      <c r="O66686" t="s">
        <v>229165</v>
      </c>
      <c r="P66686" t="s">
        <v>229165</v>
      </c>
      <c r="Q66686" t="s">
        <v>120682</v>
      </c>
      <c r="R66686" t="s">
        <v>224489</v>
      </c>
      <c r="S66686" t="s">
        <v>233769</v>
      </c>
    </row>
    <row r="66687" spans="1:19" x14ac:dyDescent="0.35">
      <c r="A66687" s="1">
        <v>83324</v>
      </c>
      <c r="B66687" t="s">
        <v>40037</v>
      </c>
      <c r="C66687" t="s">
        <v>111936</v>
      </c>
      <c r="D66687" t="s">
        <v>5</v>
      </c>
      <c r="F66687" t="s">
        <v>120252</v>
      </c>
      <c r="G66687">
        <v>7.2725E-7</v>
      </c>
      <c r="H66687" t="s">
        <v>40037</v>
      </c>
      <c r="I66687" t="s">
        <v>164498</v>
      </c>
      <c r="J66687" s="2" t="s">
        <v>207406</v>
      </c>
      <c r="K66687" t="s">
        <v>224487</v>
      </c>
      <c r="L66687" t="s">
        <v>228704</v>
      </c>
      <c r="M66687" t="s">
        <v>15</v>
      </c>
      <c r="N66687" t="s">
        <v>228869</v>
      </c>
      <c r="O66687" t="s">
        <v>229165</v>
      </c>
      <c r="P66687" t="s">
        <v>229165</v>
      </c>
      <c r="Q66687" t="s">
        <v>120682</v>
      </c>
      <c r="R66687" t="s">
        <v>224489</v>
      </c>
      <c r="S66687" t="s">
        <v>233769</v>
      </c>
    </row>
    <row r="66688" spans="1:19" x14ac:dyDescent="0.35">
      <c r="A66688" s="1">
        <v>83326</v>
      </c>
      <c r="B66688" t="s">
        <v>40038</v>
      </c>
      <c r="C66688" t="s">
        <v>111937</v>
      </c>
      <c r="D66688" t="s">
        <v>5</v>
      </c>
      <c r="F66688" t="s">
        <v>120875</v>
      </c>
      <c r="G66688">
        <v>3.4999999999999999E-6</v>
      </c>
      <c r="H66688" t="s">
        <v>40038</v>
      </c>
      <c r="I66688" t="s">
        <v>164499</v>
      </c>
      <c r="J66688" s="2" t="s">
        <v>207407</v>
      </c>
      <c r="K66688" t="s">
        <v>224488</v>
      </c>
      <c r="L66688" t="s">
        <v>228706</v>
      </c>
      <c r="M66688" t="s">
        <v>8</v>
      </c>
      <c r="N66688" t="s">
        <v>228828</v>
      </c>
      <c r="O66688" t="s">
        <v>229113</v>
      </c>
      <c r="P66688" t="s">
        <v>230081</v>
      </c>
      <c r="Q66688" t="s">
        <v>233470</v>
      </c>
      <c r="R66688" t="s">
        <v>224489</v>
      </c>
      <c r="S66688" t="s">
        <v>233769</v>
      </c>
    </row>
    <row r="66689" spans="1:19" x14ac:dyDescent="0.35">
      <c r="A66689" s="1">
        <v>83327</v>
      </c>
      <c r="B66689" t="s">
        <v>40039</v>
      </c>
      <c r="C66689" t="s">
        <v>111938</v>
      </c>
      <c r="D66689" t="s">
        <v>5</v>
      </c>
      <c r="F66689" t="s">
        <v>120735</v>
      </c>
      <c r="G66689">
        <v>2.0000000000000002E-5</v>
      </c>
      <c r="H66689" t="s">
        <v>40039</v>
      </c>
      <c r="I66689" t="s">
        <v>164500</v>
      </c>
      <c r="J66689" s="2" t="s">
        <v>207408</v>
      </c>
      <c r="K66689" t="s">
        <v>224489</v>
      </c>
      <c r="L66689" t="s">
        <v>228704</v>
      </c>
      <c r="M66689" t="s">
        <v>11</v>
      </c>
      <c r="N66689" t="s">
        <v>228829</v>
      </c>
      <c r="O66689" t="s">
        <v>229164</v>
      </c>
      <c r="P66689" t="s">
        <v>229164</v>
      </c>
      <c r="Q66689" t="s">
        <v>120216</v>
      </c>
      <c r="R66689" t="s">
        <v>224489</v>
      </c>
      <c r="S66689" t="s">
        <v>233769</v>
      </c>
    </row>
    <row r="66690" spans="1:19" x14ac:dyDescent="0.35">
      <c r="A66690" s="1">
        <v>83328</v>
      </c>
      <c r="B66690" t="s">
        <v>40040</v>
      </c>
      <c r="C66690" t="s">
        <v>111939</v>
      </c>
      <c r="D66690" t="s">
        <v>5</v>
      </c>
      <c r="F66690" t="s">
        <v>124174</v>
      </c>
      <c r="G66690">
        <v>1.15E-5</v>
      </c>
      <c r="H66690" t="s">
        <v>40040</v>
      </c>
      <c r="I66690" t="s">
        <v>164501</v>
      </c>
      <c r="K66690" t="s">
        <v>224490</v>
      </c>
      <c r="L66690" t="s">
        <v>228705</v>
      </c>
      <c r="R66690" t="s">
        <v>224489</v>
      </c>
      <c r="S66690" t="s">
        <v>233769</v>
      </c>
    </row>
    <row r="66691" spans="1:19" x14ac:dyDescent="0.35">
      <c r="A66691" s="1">
        <v>83329</v>
      </c>
      <c r="B66691" t="s">
        <v>40041</v>
      </c>
      <c r="C66691" t="s">
        <v>111940</v>
      </c>
      <c r="D66691" t="s">
        <v>4</v>
      </c>
      <c r="F66691" t="s">
        <v>121424</v>
      </c>
      <c r="G66691">
        <v>1.1999999999999999E-6</v>
      </c>
      <c r="H66691" t="s">
        <v>40041</v>
      </c>
      <c r="I66691" t="s">
        <v>124608</v>
      </c>
      <c r="J66691" s="2" t="s">
        <v>207409</v>
      </c>
      <c r="K66691" t="s">
        <v>224491</v>
      </c>
      <c r="L66691" t="s">
        <v>228704</v>
      </c>
      <c r="M66691" t="s">
        <v>8</v>
      </c>
      <c r="N66691" t="s">
        <v>228832</v>
      </c>
      <c r="O66691" t="s">
        <v>229111</v>
      </c>
      <c r="P66691" t="s">
        <v>230079</v>
      </c>
      <c r="Q66691" t="s">
        <v>120920</v>
      </c>
      <c r="R66691" t="s">
        <v>224489</v>
      </c>
      <c r="S66691" t="s">
        <v>233769</v>
      </c>
    </row>
    <row r="66692" spans="1:19" x14ac:dyDescent="0.35">
      <c r="A66692" s="1">
        <v>83330</v>
      </c>
      <c r="B66692" t="s">
        <v>40041</v>
      </c>
      <c r="C66692" t="s">
        <v>111941</v>
      </c>
      <c r="D66692" t="s">
        <v>4</v>
      </c>
      <c r="F66692" t="s">
        <v>120806</v>
      </c>
      <c r="G66692">
        <v>1.7999999999999999E-8</v>
      </c>
      <c r="H66692" t="s">
        <v>40041</v>
      </c>
      <c r="I66692" t="s">
        <v>124608</v>
      </c>
      <c r="J66692" s="2" t="s">
        <v>207409</v>
      </c>
      <c r="K66692" t="s">
        <v>224491</v>
      </c>
      <c r="L66692" t="s">
        <v>228704</v>
      </c>
      <c r="M66692" t="s">
        <v>8</v>
      </c>
      <c r="N66692" t="s">
        <v>228832</v>
      </c>
      <c r="O66692" t="s">
        <v>229111</v>
      </c>
      <c r="P66692" t="s">
        <v>230079</v>
      </c>
      <c r="Q66692" t="s">
        <v>120920</v>
      </c>
      <c r="R66692" t="s">
        <v>224489</v>
      </c>
      <c r="S66692" t="s">
        <v>233769</v>
      </c>
    </row>
    <row r="66693" spans="1:19" x14ac:dyDescent="0.35">
      <c r="A66693" s="1">
        <v>83331</v>
      </c>
      <c r="B66693" t="s">
        <v>40041</v>
      </c>
      <c r="C66693" t="s">
        <v>111942</v>
      </c>
      <c r="D66693" t="s">
        <v>5</v>
      </c>
      <c r="F66693" t="s">
        <v>120016</v>
      </c>
      <c r="G66693">
        <v>1.2500000000000001E-6</v>
      </c>
      <c r="H66693" t="s">
        <v>40041</v>
      </c>
      <c r="I66693" t="s">
        <v>124608</v>
      </c>
      <c r="J66693" s="2" t="s">
        <v>207409</v>
      </c>
      <c r="K66693" t="s">
        <v>224491</v>
      </c>
      <c r="L66693" t="s">
        <v>228704</v>
      </c>
      <c r="M66693" t="s">
        <v>8</v>
      </c>
      <c r="N66693" t="s">
        <v>228832</v>
      </c>
      <c r="O66693" t="s">
        <v>229111</v>
      </c>
      <c r="P66693" t="s">
        <v>230079</v>
      </c>
      <c r="Q66693" t="s">
        <v>120920</v>
      </c>
      <c r="R66693" t="s">
        <v>224489</v>
      </c>
      <c r="S66693" t="s">
        <v>233769</v>
      </c>
    </row>
    <row r="66694" spans="1:19" x14ac:dyDescent="0.35">
      <c r="A66694" s="1">
        <v>83332</v>
      </c>
      <c r="B66694" t="s">
        <v>40041</v>
      </c>
      <c r="C66694" t="s">
        <v>111943</v>
      </c>
      <c r="D66694" t="s">
        <v>4</v>
      </c>
      <c r="F66694" t="s">
        <v>120168</v>
      </c>
      <c r="G66694">
        <v>2.2350000000000002E-6</v>
      </c>
      <c r="H66694" t="s">
        <v>40041</v>
      </c>
      <c r="I66694" t="s">
        <v>124608</v>
      </c>
      <c r="J66694" s="2" t="s">
        <v>207409</v>
      </c>
      <c r="K66694" t="s">
        <v>224491</v>
      </c>
      <c r="L66694" t="s">
        <v>228704</v>
      </c>
      <c r="M66694" t="s">
        <v>8</v>
      </c>
      <c r="N66694" t="s">
        <v>228832</v>
      </c>
      <c r="O66694" t="s">
        <v>229111</v>
      </c>
      <c r="P66694" t="s">
        <v>230079</v>
      </c>
      <c r="Q66694" t="s">
        <v>120920</v>
      </c>
      <c r="R66694" t="s">
        <v>224489</v>
      </c>
      <c r="S66694" t="s">
        <v>233769</v>
      </c>
    </row>
    <row r="66695" spans="1:19" x14ac:dyDescent="0.35">
      <c r="A66695" s="1">
        <v>83335</v>
      </c>
      <c r="B66695" t="s">
        <v>40042</v>
      </c>
      <c r="C66695" t="s">
        <v>111944</v>
      </c>
      <c r="D66695" t="s">
        <v>5</v>
      </c>
      <c r="F66695" t="s">
        <v>122366</v>
      </c>
      <c r="G66695">
        <v>6.2153259999999999E-6</v>
      </c>
      <c r="H66695" t="s">
        <v>40042</v>
      </c>
      <c r="I66695" t="s">
        <v>164502</v>
      </c>
      <c r="J66695" s="2" t="s">
        <v>207410</v>
      </c>
      <c r="K66695" t="s">
        <v>224489</v>
      </c>
      <c r="L66695" t="s">
        <v>228704</v>
      </c>
      <c r="R66695" t="s">
        <v>224489</v>
      </c>
      <c r="S66695" t="s">
        <v>233769</v>
      </c>
    </row>
    <row r="66696" spans="1:19" x14ac:dyDescent="0.35">
      <c r="A66696" s="1">
        <v>83336</v>
      </c>
      <c r="B66696" t="s">
        <v>40043</v>
      </c>
      <c r="C66696" t="s">
        <v>111945</v>
      </c>
      <c r="D66696" t="s">
        <v>5</v>
      </c>
      <c r="F66696" t="s">
        <v>123784</v>
      </c>
      <c r="G66696">
        <v>6.9999999999999999E-6</v>
      </c>
      <c r="H66696" t="s">
        <v>40043</v>
      </c>
      <c r="I66696" t="s">
        <v>164503</v>
      </c>
      <c r="J66696" s="2" t="s">
        <v>207411</v>
      </c>
      <c r="K66696" t="s">
        <v>224492</v>
      </c>
      <c r="L66696" t="s">
        <v>228704</v>
      </c>
      <c r="M66696" t="s">
        <v>8</v>
      </c>
      <c r="N66696" t="s">
        <v>228841</v>
      </c>
      <c r="O66696" t="s">
        <v>229137</v>
      </c>
      <c r="P66696" t="s">
        <v>229137</v>
      </c>
      <c r="R66696" t="s">
        <v>224489</v>
      </c>
      <c r="S66696" t="s">
        <v>233769</v>
      </c>
    </row>
    <row r="66697" spans="1:19" x14ac:dyDescent="0.35">
      <c r="A66697" s="1">
        <v>83337</v>
      </c>
      <c r="B66697" t="s">
        <v>40044</v>
      </c>
      <c r="C66697" t="s">
        <v>111946</v>
      </c>
      <c r="D66697" t="s">
        <v>5</v>
      </c>
      <c r="F66697" t="s">
        <v>124282</v>
      </c>
      <c r="G66697">
        <v>3.4999999999999999E-6</v>
      </c>
      <c r="H66697" t="s">
        <v>40044</v>
      </c>
      <c r="I66697" t="s">
        <v>164504</v>
      </c>
      <c r="K66697" t="s">
        <v>224493</v>
      </c>
      <c r="L66697" t="s">
        <v>228704</v>
      </c>
      <c r="M66697" t="s">
        <v>8</v>
      </c>
      <c r="N66697" t="s">
        <v>228892</v>
      </c>
      <c r="O66697" t="s">
        <v>229199</v>
      </c>
      <c r="P66697" t="s">
        <v>230835</v>
      </c>
      <c r="Q66697" t="s">
        <v>120682</v>
      </c>
      <c r="R66697" t="s">
        <v>224489</v>
      </c>
      <c r="S66697" t="s">
        <v>233769</v>
      </c>
    </row>
    <row r="66698" spans="1:19" x14ac:dyDescent="0.35">
      <c r="A66698" s="1">
        <v>83338</v>
      </c>
      <c r="B66698" t="s">
        <v>40045</v>
      </c>
      <c r="C66698" t="s">
        <v>111947</v>
      </c>
      <c r="D66698" t="s">
        <v>5</v>
      </c>
      <c r="F66698" t="s">
        <v>120063</v>
      </c>
      <c r="G66698">
        <v>7.9999999999999996E-6</v>
      </c>
      <c r="H66698" t="s">
        <v>40045</v>
      </c>
      <c r="I66698" t="s">
        <v>164505</v>
      </c>
      <c r="J66698" s="2" t="s">
        <v>207412</v>
      </c>
      <c r="K66698" t="s">
        <v>224494</v>
      </c>
      <c r="L66698" t="s">
        <v>228704</v>
      </c>
      <c r="M66698" t="s">
        <v>8</v>
      </c>
      <c r="N66698" t="s">
        <v>228848</v>
      </c>
      <c r="O66698" t="s">
        <v>229133</v>
      </c>
      <c r="P66698" t="s">
        <v>230199</v>
      </c>
      <c r="Q66698" t="s">
        <v>121322</v>
      </c>
      <c r="R66698" t="s">
        <v>224489</v>
      </c>
      <c r="S66698" t="s">
        <v>233769</v>
      </c>
    </row>
    <row r="66699" spans="1:19" x14ac:dyDescent="0.35">
      <c r="A66699" s="1">
        <v>83339</v>
      </c>
      <c r="B66699" t="s">
        <v>40045</v>
      </c>
      <c r="C66699" t="s">
        <v>111948</v>
      </c>
      <c r="D66699" t="s">
        <v>5</v>
      </c>
      <c r="E66699" t="s">
        <v>119954</v>
      </c>
      <c r="F66699" t="s">
        <v>124289</v>
      </c>
      <c r="G66699">
        <v>3.4999999999999999E-6</v>
      </c>
      <c r="H66699" t="s">
        <v>40045</v>
      </c>
      <c r="I66699" t="s">
        <v>164505</v>
      </c>
      <c r="J66699" s="2" t="s">
        <v>207412</v>
      </c>
      <c r="K66699" t="s">
        <v>224494</v>
      </c>
      <c r="L66699" t="s">
        <v>228704</v>
      </c>
      <c r="M66699" t="s">
        <v>8</v>
      </c>
      <c r="N66699" t="s">
        <v>228848</v>
      </c>
      <c r="O66699" t="s">
        <v>229133</v>
      </c>
      <c r="P66699" t="s">
        <v>230199</v>
      </c>
      <c r="Q66699" t="s">
        <v>121322</v>
      </c>
      <c r="R66699" t="s">
        <v>224489</v>
      </c>
      <c r="S66699" t="s">
        <v>233769</v>
      </c>
    </row>
    <row r="66700" spans="1:19" x14ac:dyDescent="0.35">
      <c r="A66700" s="1">
        <v>83340</v>
      </c>
      <c r="B66700" t="s">
        <v>40045</v>
      </c>
      <c r="C66700" t="s">
        <v>111949</v>
      </c>
      <c r="D66700" t="s">
        <v>5</v>
      </c>
      <c r="E66700" t="s">
        <v>119955</v>
      </c>
      <c r="F66700" t="s">
        <v>119973</v>
      </c>
      <c r="G66700">
        <v>3.0000000000000001E-6</v>
      </c>
      <c r="H66700" t="s">
        <v>40045</v>
      </c>
      <c r="I66700" t="s">
        <v>164505</v>
      </c>
      <c r="J66700" s="2" t="s">
        <v>207412</v>
      </c>
      <c r="K66700" t="s">
        <v>224494</v>
      </c>
      <c r="L66700" t="s">
        <v>228704</v>
      </c>
      <c r="M66700" t="s">
        <v>8</v>
      </c>
      <c r="N66700" t="s">
        <v>228848</v>
      </c>
      <c r="O66700" t="s">
        <v>229133</v>
      </c>
      <c r="P66700" t="s">
        <v>230199</v>
      </c>
      <c r="Q66700" t="s">
        <v>121322</v>
      </c>
      <c r="R66700" t="s">
        <v>224489</v>
      </c>
      <c r="S66700" t="s">
        <v>233769</v>
      </c>
    </row>
    <row r="66701" spans="1:19" x14ac:dyDescent="0.35">
      <c r="A66701" s="1">
        <v>83341</v>
      </c>
      <c r="B66701" t="s">
        <v>40045</v>
      </c>
      <c r="C66701" t="s">
        <v>111950</v>
      </c>
      <c r="D66701" t="s">
        <v>5</v>
      </c>
      <c r="E66701" t="s">
        <v>119954</v>
      </c>
      <c r="F66701" t="s">
        <v>123891</v>
      </c>
      <c r="G66701">
        <v>7.9999999999999996E-6</v>
      </c>
      <c r="H66701" t="s">
        <v>40045</v>
      </c>
      <c r="I66701" t="s">
        <v>164505</v>
      </c>
      <c r="J66701" s="2" t="s">
        <v>207412</v>
      </c>
      <c r="K66701" t="s">
        <v>224494</v>
      </c>
      <c r="L66701" t="s">
        <v>228704</v>
      </c>
      <c r="M66701" t="s">
        <v>8</v>
      </c>
      <c r="N66701" t="s">
        <v>228848</v>
      </c>
      <c r="O66701" t="s">
        <v>229133</v>
      </c>
      <c r="P66701" t="s">
        <v>230199</v>
      </c>
      <c r="Q66701" t="s">
        <v>121322</v>
      </c>
      <c r="R66701" t="s">
        <v>224489</v>
      </c>
      <c r="S66701" t="s">
        <v>233769</v>
      </c>
    </row>
    <row r="66702" spans="1:19" x14ac:dyDescent="0.35">
      <c r="A66702" s="1">
        <v>83342</v>
      </c>
      <c r="B66702" t="s">
        <v>40046</v>
      </c>
      <c r="C66702" t="s">
        <v>111951</v>
      </c>
      <c r="D66702" t="s">
        <v>5</v>
      </c>
      <c r="E66702" t="s">
        <v>119956</v>
      </c>
      <c r="F66702" t="s">
        <v>121099</v>
      </c>
      <c r="G66702">
        <v>9.7999999999999997E-5</v>
      </c>
      <c r="H66702" t="s">
        <v>40046</v>
      </c>
      <c r="I66702" t="s">
        <v>164506</v>
      </c>
      <c r="J66702" s="2" t="s">
        <v>207413</v>
      </c>
      <c r="K66702" t="s">
        <v>224495</v>
      </c>
      <c r="L66702" t="s">
        <v>228704</v>
      </c>
      <c r="M66702" t="s">
        <v>12</v>
      </c>
      <c r="N66702" t="s">
        <v>228921</v>
      </c>
      <c r="O66702" t="s">
        <v>229341</v>
      </c>
      <c r="P66702" t="s">
        <v>230311</v>
      </c>
      <c r="Q66702" t="s">
        <v>123278</v>
      </c>
      <c r="R66702" t="s">
        <v>224489</v>
      </c>
      <c r="S66702" t="s">
        <v>233769</v>
      </c>
    </row>
    <row r="66703" spans="1:19" x14ac:dyDescent="0.35">
      <c r="A66703" s="1">
        <v>83343</v>
      </c>
      <c r="B66703" t="s">
        <v>40047</v>
      </c>
      <c r="C66703" t="s">
        <v>111952</v>
      </c>
      <c r="D66703" t="s">
        <v>5</v>
      </c>
      <c r="F66703" t="s">
        <v>120863</v>
      </c>
      <c r="G66703">
        <v>1.8E-5</v>
      </c>
      <c r="H66703" t="s">
        <v>40047</v>
      </c>
      <c r="I66703" t="s">
        <v>164507</v>
      </c>
      <c r="J66703" s="2" t="s">
        <v>207414</v>
      </c>
      <c r="K66703" t="s">
        <v>224496</v>
      </c>
      <c r="L66703" t="s">
        <v>228704</v>
      </c>
      <c r="M66703" t="s">
        <v>8</v>
      </c>
      <c r="N66703" t="s">
        <v>228877</v>
      </c>
      <c r="O66703" t="s">
        <v>133826</v>
      </c>
      <c r="P66703" t="s">
        <v>232917</v>
      </c>
      <c r="R66703" t="s">
        <v>224489</v>
      </c>
      <c r="S66703" t="s">
        <v>233769</v>
      </c>
    </row>
    <row r="66704" spans="1:19" x14ac:dyDescent="0.35">
      <c r="A66704" s="1">
        <v>83344</v>
      </c>
      <c r="B66704" t="s">
        <v>40048</v>
      </c>
      <c r="C66704" t="s">
        <v>111953</v>
      </c>
      <c r="D66704" t="s">
        <v>5</v>
      </c>
      <c r="E66704" t="s">
        <v>119958</v>
      </c>
      <c r="F66704" t="s">
        <v>122428</v>
      </c>
      <c r="G66704">
        <v>1.5999999999999999E-5</v>
      </c>
      <c r="H66704" t="s">
        <v>40048</v>
      </c>
      <c r="I66704" t="s">
        <v>164508</v>
      </c>
      <c r="J66704" s="2" t="s">
        <v>207415</v>
      </c>
      <c r="K66704" t="s">
        <v>224497</v>
      </c>
      <c r="L66704" t="s">
        <v>228704</v>
      </c>
      <c r="M66704" t="s">
        <v>8</v>
      </c>
      <c r="N66704" t="s">
        <v>228855</v>
      </c>
      <c r="O66704" t="s">
        <v>229145</v>
      </c>
      <c r="P66704" t="s">
        <v>231048</v>
      </c>
      <c r="Q66704" t="s">
        <v>119973</v>
      </c>
      <c r="R66704" t="s">
        <v>224533</v>
      </c>
      <c r="S66704" t="s">
        <v>233771</v>
      </c>
    </row>
    <row r="66705" spans="1:19" x14ac:dyDescent="0.35">
      <c r="A66705" s="1">
        <v>83345</v>
      </c>
      <c r="B66705" t="s">
        <v>40048</v>
      </c>
      <c r="C66705" t="s">
        <v>111954</v>
      </c>
      <c r="D66705" t="s">
        <v>5</v>
      </c>
      <c r="E66705" t="s">
        <v>119954</v>
      </c>
      <c r="F66705" t="s">
        <v>122514</v>
      </c>
      <c r="G66705">
        <v>3.9999999999999998E-6</v>
      </c>
      <c r="H66705" t="s">
        <v>40048</v>
      </c>
      <c r="I66705" t="s">
        <v>164508</v>
      </c>
      <c r="J66705" s="2" t="s">
        <v>207415</v>
      </c>
      <c r="K66705" t="s">
        <v>224497</v>
      </c>
      <c r="L66705" t="s">
        <v>228704</v>
      </c>
      <c r="M66705" t="s">
        <v>8</v>
      </c>
      <c r="N66705" t="s">
        <v>228855</v>
      </c>
      <c r="O66705" t="s">
        <v>229145</v>
      </c>
      <c r="P66705" t="s">
        <v>231048</v>
      </c>
      <c r="Q66705" t="s">
        <v>119973</v>
      </c>
      <c r="R66705" t="s">
        <v>224533</v>
      </c>
      <c r="S66705" t="s">
        <v>233771</v>
      </c>
    </row>
    <row r="66706" spans="1:19" x14ac:dyDescent="0.35">
      <c r="A66706" s="1">
        <v>83346</v>
      </c>
      <c r="B66706" t="s">
        <v>40048</v>
      </c>
      <c r="C66706" t="s">
        <v>111955</v>
      </c>
      <c r="D66706" t="s">
        <v>5</v>
      </c>
      <c r="F66706" t="s">
        <v>120320</v>
      </c>
      <c r="G66706">
        <v>4.1999999999999998E-5</v>
      </c>
      <c r="H66706" t="s">
        <v>40048</v>
      </c>
      <c r="I66706" t="s">
        <v>164508</v>
      </c>
      <c r="J66706" s="2" t="s">
        <v>207415</v>
      </c>
      <c r="K66706" t="s">
        <v>224497</v>
      </c>
      <c r="L66706" t="s">
        <v>228704</v>
      </c>
      <c r="M66706" t="s">
        <v>8</v>
      </c>
      <c r="N66706" t="s">
        <v>228855</v>
      </c>
      <c r="O66706" t="s">
        <v>229145</v>
      </c>
      <c r="P66706" t="s">
        <v>231048</v>
      </c>
      <c r="Q66706" t="s">
        <v>119973</v>
      </c>
      <c r="R66706" t="s">
        <v>224533</v>
      </c>
      <c r="S66706" t="s">
        <v>233771</v>
      </c>
    </row>
    <row r="66707" spans="1:19" x14ac:dyDescent="0.35">
      <c r="A66707" s="1">
        <v>83347</v>
      </c>
      <c r="B66707" t="s">
        <v>40048</v>
      </c>
      <c r="C66707" t="s">
        <v>111956</v>
      </c>
      <c r="D66707" t="s">
        <v>5</v>
      </c>
      <c r="E66707" t="s">
        <v>119956</v>
      </c>
      <c r="F66707" t="s">
        <v>120239</v>
      </c>
      <c r="G66707">
        <v>1.0000000000000001E-5</v>
      </c>
      <c r="H66707" t="s">
        <v>40048</v>
      </c>
      <c r="I66707" t="s">
        <v>164508</v>
      </c>
      <c r="J66707" s="2" t="s">
        <v>207415</v>
      </c>
      <c r="K66707" t="s">
        <v>224497</v>
      </c>
      <c r="L66707" t="s">
        <v>228704</v>
      </c>
      <c r="M66707" t="s">
        <v>8</v>
      </c>
      <c r="N66707" t="s">
        <v>228855</v>
      </c>
      <c r="O66707" t="s">
        <v>229145</v>
      </c>
      <c r="P66707" t="s">
        <v>231048</v>
      </c>
      <c r="Q66707" t="s">
        <v>119973</v>
      </c>
      <c r="R66707" t="s">
        <v>224533</v>
      </c>
      <c r="S66707" t="s">
        <v>233771</v>
      </c>
    </row>
    <row r="66708" spans="1:19" x14ac:dyDescent="0.35">
      <c r="A66708" s="1">
        <v>83348</v>
      </c>
      <c r="B66708" t="s">
        <v>40048</v>
      </c>
      <c r="C66708" t="s">
        <v>111957</v>
      </c>
      <c r="D66708" t="s">
        <v>5</v>
      </c>
      <c r="F66708" t="s">
        <v>122324</v>
      </c>
      <c r="G66708">
        <v>4.9999999999999998E-7</v>
      </c>
      <c r="H66708" t="s">
        <v>40048</v>
      </c>
      <c r="I66708" t="s">
        <v>164508</v>
      </c>
      <c r="J66708" s="2" t="s">
        <v>207415</v>
      </c>
      <c r="K66708" t="s">
        <v>224497</v>
      </c>
      <c r="L66708" t="s">
        <v>228704</v>
      </c>
      <c r="M66708" t="s">
        <v>8</v>
      </c>
      <c r="N66708" t="s">
        <v>228855</v>
      </c>
      <c r="O66708" t="s">
        <v>229145</v>
      </c>
      <c r="P66708" t="s">
        <v>231048</v>
      </c>
      <c r="Q66708" t="s">
        <v>119973</v>
      </c>
      <c r="R66708" t="s">
        <v>224533</v>
      </c>
      <c r="S66708" t="s">
        <v>233771</v>
      </c>
    </row>
    <row r="66709" spans="1:19" x14ac:dyDescent="0.35">
      <c r="A66709" s="1">
        <v>83351</v>
      </c>
      <c r="B66709" t="s">
        <v>40049</v>
      </c>
      <c r="C66709" t="s">
        <v>111958</v>
      </c>
      <c r="D66709" t="s">
        <v>4</v>
      </c>
      <c r="F66709" t="s">
        <v>120301</v>
      </c>
      <c r="G66709">
        <v>5.4E-8</v>
      </c>
      <c r="H66709" t="s">
        <v>40049</v>
      </c>
      <c r="I66709" t="s">
        <v>164509</v>
      </c>
      <c r="J66709" s="2" t="s">
        <v>207416</v>
      </c>
      <c r="K66709" t="s">
        <v>224498</v>
      </c>
      <c r="L66709" t="s">
        <v>228704</v>
      </c>
      <c r="M66709" t="s">
        <v>8</v>
      </c>
      <c r="N66709" t="s">
        <v>228828</v>
      </c>
      <c r="O66709" t="s">
        <v>229113</v>
      </c>
      <c r="P66709" t="s">
        <v>230081</v>
      </c>
      <c r="Q66709" t="s">
        <v>120654</v>
      </c>
      <c r="R66709" t="s">
        <v>224533</v>
      </c>
      <c r="S66709" t="s">
        <v>233771</v>
      </c>
    </row>
    <row r="66710" spans="1:19" x14ac:dyDescent="0.35">
      <c r="A66710" s="1">
        <v>83352</v>
      </c>
      <c r="B66710" t="s">
        <v>40049</v>
      </c>
      <c r="C66710" t="s">
        <v>111959</v>
      </c>
      <c r="D66710" t="s">
        <v>4</v>
      </c>
      <c r="F66710" t="s">
        <v>120397</v>
      </c>
      <c r="G66710">
        <v>3.0000000000000001E-6</v>
      </c>
      <c r="H66710" t="s">
        <v>40049</v>
      </c>
      <c r="I66710" t="s">
        <v>164509</v>
      </c>
      <c r="J66710" s="2" t="s">
        <v>207416</v>
      </c>
      <c r="K66710" t="s">
        <v>224498</v>
      </c>
      <c r="L66710" t="s">
        <v>228704</v>
      </c>
      <c r="M66710" t="s">
        <v>8</v>
      </c>
      <c r="N66710" t="s">
        <v>228828</v>
      </c>
      <c r="O66710" t="s">
        <v>229113</v>
      </c>
      <c r="P66710" t="s">
        <v>230081</v>
      </c>
      <c r="Q66710" t="s">
        <v>120654</v>
      </c>
      <c r="R66710" t="s">
        <v>224533</v>
      </c>
      <c r="S66710" t="s">
        <v>233771</v>
      </c>
    </row>
    <row r="66711" spans="1:19" x14ac:dyDescent="0.35">
      <c r="A66711" s="1">
        <v>83356</v>
      </c>
      <c r="B66711" t="s">
        <v>40050</v>
      </c>
      <c r="C66711" t="s">
        <v>111960</v>
      </c>
      <c r="D66711" t="s">
        <v>4</v>
      </c>
      <c r="F66711" t="s">
        <v>120199</v>
      </c>
      <c r="G66711">
        <v>1.9999999999999999E-7</v>
      </c>
      <c r="H66711" t="s">
        <v>40050</v>
      </c>
      <c r="I66711" t="s">
        <v>164510</v>
      </c>
      <c r="J66711" s="2" t="s">
        <v>207417</v>
      </c>
      <c r="K66711" t="s">
        <v>224499</v>
      </c>
      <c r="L66711" t="s">
        <v>228704</v>
      </c>
      <c r="M66711" t="s">
        <v>15</v>
      </c>
      <c r="N66711" t="s">
        <v>228982</v>
      </c>
      <c r="O66711" t="s">
        <v>229252</v>
      </c>
      <c r="P66711" t="s">
        <v>232482</v>
      </c>
      <c r="Q66711" t="s">
        <v>120056</v>
      </c>
      <c r="R66711" t="s">
        <v>224533</v>
      </c>
      <c r="S66711" t="s">
        <v>233771</v>
      </c>
    </row>
    <row r="66712" spans="1:19" x14ac:dyDescent="0.35">
      <c r="A66712" s="1">
        <v>83357</v>
      </c>
      <c r="B66712" t="s">
        <v>40051</v>
      </c>
      <c r="C66712" t="s">
        <v>111961</v>
      </c>
      <c r="D66712" t="s">
        <v>5</v>
      </c>
      <c r="E66712" t="s">
        <v>119956</v>
      </c>
      <c r="F66712" t="s">
        <v>120025</v>
      </c>
      <c r="G66712">
        <v>1.08E-4</v>
      </c>
      <c r="H66712" t="s">
        <v>40051</v>
      </c>
      <c r="I66712" t="s">
        <v>164511</v>
      </c>
      <c r="J66712" s="2" t="s">
        <v>207418</v>
      </c>
      <c r="K66712" t="s">
        <v>224500</v>
      </c>
      <c r="L66712" t="s">
        <v>228704</v>
      </c>
      <c r="M66712" t="s">
        <v>8</v>
      </c>
      <c r="N66712" t="s">
        <v>228828</v>
      </c>
      <c r="O66712" t="s">
        <v>229113</v>
      </c>
      <c r="P66712" t="s">
        <v>230104</v>
      </c>
      <c r="Q66712" t="s">
        <v>120377</v>
      </c>
      <c r="R66712" t="s">
        <v>224533</v>
      </c>
      <c r="S66712" t="s">
        <v>233771</v>
      </c>
    </row>
    <row r="66713" spans="1:19" x14ac:dyDescent="0.35">
      <c r="A66713" s="1">
        <v>83358</v>
      </c>
      <c r="B66713" t="s">
        <v>40051</v>
      </c>
      <c r="C66713" t="s">
        <v>111962</v>
      </c>
      <c r="D66713" t="s">
        <v>5</v>
      </c>
      <c r="E66713" t="s">
        <v>119954</v>
      </c>
      <c r="F66713" t="s">
        <v>120149</v>
      </c>
      <c r="G66713">
        <v>4.1E-5</v>
      </c>
      <c r="H66713" t="s">
        <v>40051</v>
      </c>
      <c r="I66713" t="s">
        <v>164511</v>
      </c>
      <c r="J66713" s="2" t="s">
        <v>207418</v>
      </c>
      <c r="K66713" t="s">
        <v>224500</v>
      </c>
      <c r="L66713" t="s">
        <v>228704</v>
      </c>
      <c r="M66713" t="s">
        <v>8</v>
      </c>
      <c r="N66713" t="s">
        <v>228828</v>
      </c>
      <c r="O66713" t="s">
        <v>229113</v>
      </c>
      <c r="P66713" t="s">
        <v>230104</v>
      </c>
      <c r="Q66713" t="s">
        <v>120377</v>
      </c>
      <c r="R66713" t="s">
        <v>224533</v>
      </c>
      <c r="S66713" t="s">
        <v>233771</v>
      </c>
    </row>
    <row r="66714" spans="1:19" x14ac:dyDescent="0.35">
      <c r="A66714" s="1">
        <v>83359</v>
      </c>
      <c r="B66714" t="s">
        <v>40051</v>
      </c>
      <c r="C66714" t="s">
        <v>111963</v>
      </c>
      <c r="D66714" t="s">
        <v>5</v>
      </c>
      <c r="E66714" t="s">
        <v>119955</v>
      </c>
      <c r="F66714" t="s">
        <v>120770</v>
      </c>
      <c r="G66714">
        <v>3.6999999999999998E-5</v>
      </c>
      <c r="H66714" t="s">
        <v>40051</v>
      </c>
      <c r="I66714" t="s">
        <v>164511</v>
      </c>
      <c r="J66714" s="2" t="s">
        <v>207418</v>
      </c>
      <c r="K66714" t="s">
        <v>224500</v>
      </c>
      <c r="L66714" t="s">
        <v>228704</v>
      </c>
      <c r="M66714" t="s">
        <v>8</v>
      </c>
      <c r="N66714" t="s">
        <v>228828</v>
      </c>
      <c r="O66714" t="s">
        <v>229113</v>
      </c>
      <c r="P66714" t="s">
        <v>230104</v>
      </c>
      <c r="Q66714" t="s">
        <v>120377</v>
      </c>
      <c r="R66714" t="s">
        <v>224533</v>
      </c>
      <c r="S66714" t="s">
        <v>233771</v>
      </c>
    </row>
    <row r="66715" spans="1:19" x14ac:dyDescent="0.35">
      <c r="A66715" s="1">
        <v>83360</v>
      </c>
      <c r="B66715" t="s">
        <v>40052</v>
      </c>
      <c r="C66715" t="s">
        <v>111964</v>
      </c>
      <c r="D66715" t="s">
        <v>4</v>
      </c>
      <c r="F66715" t="s">
        <v>120549</v>
      </c>
      <c r="G66715">
        <v>1.4999999999999999E-7</v>
      </c>
      <c r="H66715" t="s">
        <v>40052</v>
      </c>
      <c r="I66715" t="s">
        <v>164512</v>
      </c>
      <c r="J66715" s="2" t="s">
        <v>207419</v>
      </c>
      <c r="K66715" t="s">
        <v>224501</v>
      </c>
      <c r="L66715" t="s">
        <v>228704</v>
      </c>
      <c r="M66715" t="s">
        <v>8</v>
      </c>
      <c r="N66715" t="s">
        <v>228828</v>
      </c>
      <c r="O66715" t="s">
        <v>229113</v>
      </c>
      <c r="P66715" t="s">
        <v>230081</v>
      </c>
      <c r="Q66715" t="s">
        <v>123437</v>
      </c>
      <c r="R66715" t="s">
        <v>224533</v>
      </c>
      <c r="S66715" t="s">
        <v>233771</v>
      </c>
    </row>
    <row r="66716" spans="1:19" x14ac:dyDescent="0.35">
      <c r="A66716" s="1">
        <v>83361</v>
      </c>
      <c r="B66716" t="s">
        <v>40052</v>
      </c>
      <c r="C66716" t="s">
        <v>111965</v>
      </c>
      <c r="D66716" t="s">
        <v>4</v>
      </c>
      <c r="F66716" t="s">
        <v>120559</v>
      </c>
      <c r="G66716">
        <v>1.4700000000000001E-7</v>
      </c>
      <c r="H66716" t="s">
        <v>40052</v>
      </c>
      <c r="I66716" t="s">
        <v>164512</v>
      </c>
      <c r="J66716" s="2" t="s">
        <v>207419</v>
      </c>
      <c r="K66716" t="s">
        <v>224501</v>
      </c>
      <c r="L66716" t="s">
        <v>228704</v>
      </c>
      <c r="M66716" t="s">
        <v>8</v>
      </c>
      <c r="N66716" t="s">
        <v>228828</v>
      </c>
      <c r="O66716" t="s">
        <v>229113</v>
      </c>
      <c r="P66716" t="s">
        <v>230081</v>
      </c>
      <c r="Q66716" t="s">
        <v>123437</v>
      </c>
      <c r="R66716" t="s">
        <v>224533</v>
      </c>
      <c r="S66716" t="s">
        <v>233771</v>
      </c>
    </row>
    <row r="66717" spans="1:19" x14ac:dyDescent="0.35">
      <c r="A66717" s="1">
        <v>83362</v>
      </c>
      <c r="B66717" t="s">
        <v>40053</v>
      </c>
      <c r="C66717" t="s">
        <v>111966</v>
      </c>
      <c r="D66717" t="s">
        <v>4</v>
      </c>
      <c r="F66717" t="s">
        <v>124477</v>
      </c>
      <c r="G66717">
        <v>9.9999999999999995E-8</v>
      </c>
      <c r="H66717" t="s">
        <v>40053</v>
      </c>
      <c r="I66717" t="s">
        <v>164513</v>
      </c>
      <c r="J66717" s="2" t="s">
        <v>207420</v>
      </c>
      <c r="K66717" t="s">
        <v>224502</v>
      </c>
      <c r="L66717" t="s">
        <v>228704</v>
      </c>
      <c r="M66717" t="s">
        <v>8</v>
      </c>
      <c r="N66717" t="s">
        <v>228840</v>
      </c>
      <c r="O66717" t="s">
        <v>229484</v>
      </c>
      <c r="P66717" t="s">
        <v>229484</v>
      </c>
      <c r="Q66717" t="s">
        <v>120679</v>
      </c>
      <c r="R66717" t="s">
        <v>224533</v>
      </c>
      <c r="S66717" t="s">
        <v>233771</v>
      </c>
    </row>
    <row r="66718" spans="1:19" x14ac:dyDescent="0.35">
      <c r="A66718" s="1">
        <v>83364</v>
      </c>
      <c r="B66718" t="s">
        <v>40054</v>
      </c>
      <c r="C66718" t="s">
        <v>111967</v>
      </c>
      <c r="D66718" t="s">
        <v>5</v>
      </c>
      <c r="E66718" t="s">
        <v>119955</v>
      </c>
      <c r="F66718" t="s">
        <v>121799</v>
      </c>
      <c r="G66718">
        <v>1.7E-6</v>
      </c>
      <c r="H66718" t="s">
        <v>40054</v>
      </c>
      <c r="I66718" t="s">
        <v>164514</v>
      </c>
      <c r="J66718" s="2" t="s">
        <v>207421</v>
      </c>
      <c r="K66718" t="s">
        <v>224503</v>
      </c>
      <c r="L66718" t="s">
        <v>228706</v>
      </c>
      <c r="M66718" t="s">
        <v>8</v>
      </c>
      <c r="N66718" t="s">
        <v>228828</v>
      </c>
      <c r="O66718" t="s">
        <v>229113</v>
      </c>
      <c r="P66718" t="s">
        <v>230081</v>
      </c>
      <c r="Q66718" t="s">
        <v>120679</v>
      </c>
      <c r="R66718" t="s">
        <v>224533</v>
      </c>
      <c r="S66718" t="s">
        <v>233771</v>
      </c>
    </row>
    <row r="66719" spans="1:19" x14ac:dyDescent="0.35">
      <c r="A66719" s="1">
        <v>83365</v>
      </c>
      <c r="B66719" t="s">
        <v>40054</v>
      </c>
      <c r="C66719" t="s">
        <v>111968</v>
      </c>
      <c r="D66719" t="s">
        <v>5</v>
      </c>
      <c r="E66719" t="s">
        <v>119954</v>
      </c>
      <c r="F66719" t="s">
        <v>121450</v>
      </c>
      <c r="G66719">
        <v>3.9999999999999998E-6</v>
      </c>
      <c r="H66719" t="s">
        <v>40054</v>
      </c>
      <c r="I66719" t="s">
        <v>164514</v>
      </c>
      <c r="J66719" s="2" t="s">
        <v>207421</v>
      </c>
      <c r="K66719" t="s">
        <v>224503</v>
      </c>
      <c r="L66719" t="s">
        <v>228706</v>
      </c>
      <c r="M66719" t="s">
        <v>8</v>
      </c>
      <c r="N66719" t="s">
        <v>228828</v>
      </c>
      <c r="O66719" t="s">
        <v>229113</v>
      </c>
      <c r="P66719" t="s">
        <v>230081</v>
      </c>
      <c r="Q66719" t="s">
        <v>120679</v>
      </c>
      <c r="R66719" t="s">
        <v>224533</v>
      </c>
      <c r="S66719" t="s">
        <v>233771</v>
      </c>
    </row>
    <row r="66720" spans="1:19" x14ac:dyDescent="0.35">
      <c r="A66720" s="1">
        <v>83366</v>
      </c>
      <c r="B66720" t="s">
        <v>40055</v>
      </c>
      <c r="C66720" t="s">
        <v>111969</v>
      </c>
      <c r="D66720" t="s">
        <v>5</v>
      </c>
      <c r="E66720" t="s">
        <v>119954</v>
      </c>
      <c r="F66720" t="s">
        <v>120722</v>
      </c>
      <c r="G66720">
        <v>1.5E-5</v>
      </c>
      <c r="H66720" t="s">
        <v>40055</v>
      </c>
      <c r="I66720" t="s">
        <v>164515</v>
      </c>
      <c r="J66720" s="2" t="s">
        <v>207422</v>
      </c>
      <c r="K66720" t="s">
        <v>224504</v>
      </c>
      <c r="L66720" t="s">
        <v>228704</v>
      </c>
      <c r="M66720" t="s">
        <v>8</v>
      </c>
      <c r="N66720" t="s">
        <v>228828</v>
      </c>
      <c r="O66720" t="s">
        <v>229113</v>
      </c>
      <c r="P66720" t="s">
        <v>230137</v>
      </c>
      <c r="Q66720" t="s">
        <v>120679</v>
      </c>
      <c r="R66720" t="s">
        <v>224533</v>
      </c>
      <c r="S66720" t="s">
        <v>233771</v>
      </c>
    </row>
    <row r="66721" spans="1:19" x14ac:dyDescent="0.35">
      <c r="A66721" s="1">
        <v>83367</v>
      </c>
      <c r="B66721" t="s">
        <v>40055</v>
      </c>
      <c r="C66721" t="s">
        <v>111970</v>
      </c>
      <c r="D66721" t="s">
        <v>5</v>
      </c>
      <c r="E66721" t="s">
        <v>119955</v>
      </c>
      <c r="F66721" t="s">
        <v>122386</v>
      </c>
      <c r="G66721">
        <v>6.8000000000000001E-6</v>
      </c>
      <c r="H66721" t="s">
        <v>40055</v>
      </c>
      <c r="I66721" t="s">
        <v>164515</v>
      </c>
      <c r="J66721" s="2" t="s">
        <v>207422</v>
      </c>
      <c r="K66721" t="s">
        <v>224504</v>
      </c>
      <c r="L66721" t="s">
        <v>228704</v>
      </c>
      <c r="M66721" t="s">
        <v>8</v>
      </c>
      <c r="N66721" t="s">
        <v>228828</v>
      </c>
      <c r="O66721" t="s">
        <v>229113</v>
      </c>
      <c r="P66721" t="s">
        <v>230137</v>
      </c>
      <c r="Q66721" t="s">
        <v>120679</v>
      </c>
      <c r="R66721" t="s">
        <v>224533</v>
      </c>
      <c r="S66721" t="s">
        <v>233771</v>
      </c>
    </row>
    <row r="66722" spans="1:19" x14ac:dyDescent="0.35">
      <c r="A66722" s="1">
        <v>83368</v>
      </c>
      <c r="B66722" t="s">
        <v>40055</v>
      </c>
      <c r="C66722" t="s">
        <v>111971</v>
      </c>
      <c r="D66722" t="s">
        <v>5</v>
      </c>
      <c r="E66722" t="s">
        <v>119956</v>
      </c>
      <c r="F66722" t="s">
        <v>120613</v>
      </c>
      <c r="G66722">
        <v>3.0000000000000001E-5</v>
      </c>
      <c r="H66722" t="s">
        <v>40055</v>
      </c>
      <c r="I66722" t="s">
        <v>164515</v>
      </c>
      <c r="J66722" s="2" t="s">
        <v>207422</v>
      </c>
      <c r="K66722" t="s">
        <v>224504</v>
      </c>
      <c r="L66722" t="s">
        <v>228704</v>
      </c>
      <c r="M66722" t="s">
        <v>8</v>
      </c>
      <c r="N66722" t="s">
        <v>228828</v>
      </c>
      <c r="O66722" t="s">
        <v>229113</v>
      </c>
      <c r="P66722" t="s">
        <v>230137</v>
      </c>
      <c r="Q66722" t="s">
        <v>120679</v>
      </c>
      <c r="R66722" t="s">
        <v>224533</v>
      </c>
      <c r="S66722" t="s">
        <v>233771</v>
      </c>
    </row>
    <row r="66723" spans="1:19" x14ac:dyDescent="0.35">
      <c r="A66723" s="1">
        <v>83369</v>
      </c>
      <c r="B66723" t="s">
        <v>40055</v>
      </c>
      <c r="C66723" t="s">
        <v>111972</v>
      </c>
      <c r="D66723" t="s">
        <v>4</v>
      </c>
      <c r="F66723" t="s">
        <v>121395</v>
      </c>
      <c r="G66723">
        <v>1.1000000000000001E-6</v>
      </c>
      <c r="H66723" t="s">
        <v>40055</v>
      </c>
      <c r="I66723" t="s">
        <v>164515</v>
      </c>
      <c r="J66723" s="2" t="s">
        <v>207422</v>
      </c>
      <c r="K66723" t="s">
        <v>224504</v>
      </c>
      <c r="L66723" t="s">
        <v>228704</v>
      </c>
      <c r="M66723" t="s">
        <v>8</v>
      </c>
      <c r="N66723" t="s">
        <v>228828</v>
      </c>
      <c r="O66723" t="s">
        <v>229113</v>
      </c>
      <c r="P66723" t="s">
        <v>230137</v>
      </c>
      <c r="Q66723" t="s">
        <v>120679</v>
      </c>
      <c r="R66723" t="s">
        <v>224533</v>
      </c>
      <c r="S66723" t="s">
        <v>233771</v>
      </c>
    </row>
    <row r="66724" spans="1:19" x14ac:dyDescent="0.35">
      <c r="A66724" s="1">
        <v>83370</v>
      </c>
      <c r="B66724" t="s">
        <v>40056</v>
      </c>
      <c r="C66724" t="s">
        <v>111973</v>
      </c>
      <c r="D66724" t="s">
        <v>5</v>
      </c>
      <c r="F66724" t="s">
        <v>120771</v>
      </c>
      <c r="G66724">
        <v>9.9999999999999995E-8</v>
      </c>
      <c r="H66724" t="s">
        <v>40056</v>
      </c>
      <c r="I66724" t="s">
        <v>164516</v>
      </c>
      <c r="J66724" s="2" t="s">
        <v>207423</v>
      </c>
      <c r="K66724" t="s">
        <v>224505</v>
      </c>
      <c r="L66724" t="s">
        <v>228704</v>
      </c>
      <c r="M66724" t="s">
        <v>8</v>
      </c>
      <c r="N66724" t="s">
        <v>228828</v>
      </c>
      <c r="O66724" t="s">
        <v>229113</v>
      </c>
      <c r="P66724" t="s">
        <v>230081</v>
      </c>
      <c r="Q66724" t="s">
        <v>124279</v>
      </c>
      <c r="R66724" t="s">
        <v>224533</v>
      </c>
      <c r="S66724" t="s">
        <v>233771</v>
      </c>
    </row>
    <row r="66725" spans="1:19" x14ac:dyDescent="0.35">
      <c r="A66725" s="1">
        <v>83372</v>
      </c>
      <c r="B66725" t="s">
        <v>40057</v>
      </c>
      <c r="C66725" t="s">
        <v>111974</v>
      </c>
      <c r="D66725" t="s">
        <v>5</v>
      </c>
      <c r="E66725" t="s">
        <v>119955</v>
      </c>
      <c r="F66725" t="s">
        <v>122104</v>
      </c>
      <c r="G66725">
        <v>5.5000000000000003E-7</v>
      </c>
      <c r="H66725" t="s">
        <v>40057</v>
      </c>
      <c r="I66725" t="s">
        <v>164517</v>
      </c>
      <c r="J66725" s="2" t="s">
        <v>207424</v>
      </c>
      <c r="K66725" t="s">
        <v>224506</v>
      </c>
      <c r="L66725" t="s">
        <v>228704</v>
      </c>
      <c r="M66725" t="s">
        <v>8</v>
      </c>
      <c r="N66725" t="s">
        <v>228842</v>
      </c>
      <c r="O66725" t="s">
        <v>229125</v>
      </c>
      <c r="P66725" t="s">
        <v>230422</v>
      </c>
      <c r="Q66725" t="s">
        <v>119973</v>
      </c>
      <c r="R66725" t="s">
        <v>224533</v>
      </c>
      <c r="S66725" t="s">
        <v>233771</v>
      </c>
    </row>
    <row r="66726" spans="1:19" x14ac:dyDescent="0.35">
      <c r="A66726" s="1">
        <v>83373</v>
      </c>
      <c r="B66726" t="s">
        <v>40058</v>
      </c>
      <c r="C66726" t="s">
        <v>111975</v>
      </c>
      <c r="D66726" t="s">
        <v>4</v>
      </c>
      <c r="F66726" t="s">
        <v>120060</v>
      </c>
      <c r="G66726">
        <v>3.96142E-7</v>
      </c>
      <c r="H66726" t="s">
        <v>40058</v>
      </c>
      <c r="I66726" t="s">
        <v>164518</v>
      </c>
      <c r="J66726" s="2" t="s">
        <v>207425</v>
      </c>
      <c r="K66726" t="s">
        <v>224507</v>
      </c>
      <c r="L66726" t="s">
        <v>228704</v>
      </c>
      <c r="M66726" t="s">
        <v>228743</v>
      </c>
      <c r="N66726" t="s">
        <v>228833</v>
      </c>
      <c r="O66726" t="s">
        <v>229200</v>
      </c>
      <c r="P66726" t="s">
        <v>231311</v>
      </c>
      <c r="Q66726" t="s">
        <v>119991</v>
      </c>
      <c r="R66726" t="s">
        <v>224533</v>
      </c>
      <c r="S66726" t="s">
        <v>233771</v>
      </c>
    </row>
    <row r="66727" spans="1:19" x14ac:dyDescent="0.35">
      <c r="A66727" s="1">
        <v>83375</v>
      </c>
      <c r="B66727" t="s">
        <v>40058</v>
      </c>
      <c r="C66727" t="s">
        <v>111976</v>
      </c>
      <c r="D66727" t="s">
        <v>4</v>
      </c>
      <c r="F66727" t="s">
        <v>120152</v>
      </c>
      <c r="G66727">
        <v>2.5903400000000002E-7</v>
      </c>
      <c r="H66727" t="s">
        <v>40058</v>
      </c>
      <c r="I66727" t="s">
        <v>164518</v>
      </c>
      <c r="J66727" s="2" t="s">
        <v>207425</v>
      </c>
      <c r="K66727" t="s">
        <v>224507</v>
      </c>
      <c r="L66727" t="s">
        <v>228704</v>
      </c>
      <c r="M66727" t="s">
        <v>228743</v>
      </c>
      <c r="N66727" t="s">
        <v>228833</v>
      </c>
      <c r="O66727" t="s">
        <v>229200</v>
      </c>
      <c r="P66727" t="s">
        <v>231311</v>
      </c>
      <c r="Q66727" t="s">
        <v>119991</v>
      </c>
      <c r="R66727" t="s">
        <v>224533</v>
      </c>
      <c r="S66727" t="s">
        <v>233771</v>
      </c>
    </row>
    <row r="66728" spans="1:19" x14ac:dyDescent="0.35">
      <c r="A66728" s="1">
        <v>83376</v>
      </c>
      <c r="B66728" t="s">
        <v>40058</v>
      </c>
      <c r="C66728" t="s">
        <v>111977</v>
      </c>
      <c r="D66728" t="s">
        <v>4</v>
      </c>
      <c r="F66728" t="s">
        <v>120158</v>
      </c>
      <c r="G66728">
        <v>6.8363200000000004E-7</v>
      </c>
      <c r="H66728" t="s">
        <v>40058</v>
      </c>
      <c r="I66728" t="s">
        <v>164518</v>
      </c>
      <c r="J66728" s="2" t="s">
        <v>207425</v>
      </c>
      <c r="K66728" t="s">
        <v>224507</v>
      </c>
      <c r="L66728" t="s">
        <v>228704</v>
      </c>
      <c r="M66728" t="s">
        <v>228743</v>
      </c>
      <c r="N66728" t="s">
        <v>228833</v>
      </c>
      <c r="O66728" t="s">
        <v>229200</v>
      </c>
      <c r="P66728" t="s">
        <v>231311</v>
      </c>
      <c r="Q66728" t="s">
        <v>119991</v>
      </c>
      <c r="R66728" t="s">
        <v>224533</v>
      </c>
      <c r="S66728" t="s">
        <v>233771</v>
      </c>
    </row>
    <row r="66729" spans="1:19" x14ac:dyDescent="0.35">
      <c r="A66729" s="1">
        <v>83377</v>
      </c>
      <c r="B66729" t="s">
        <v>40059</v>
      </c>
      <c r="C66729" t="s">
        <v>111978</v>
      </c>
      <c r="D66729" t="s">
        <v>5</v>
      </c>
      <c r="F66729" t="s">
        <v>120330</v>
      </c>
      <c r="G66729">
        <v>2.6999990000000002E-6</v>
      </c>
      <c r="H66729" t="s">
        <v>40059</v>
      </c>
      <c r="I66729" t="s">
        <v>164519</v>
      </c>
      <c r="J66729" s="2" t="s">
        <v>207426</v>
      </c>
      <c r="K66729" t="s">
        <v>224508</v>
      </c>
      <c r="L66729" t="s">
        <v>228704</v>
      </c>
      <c r="M66729" t="s">
        <v>8</v>
      </c>
      <c r="N66729" t="s">
        <v>228832</v>
      </c>
      <c r="O66729" t="s">
        <v>229111</v>
      </c>
      <c r="P66729" t="s">
        <v>230122</v>
      </c>
      <c r="Q66729" t="s">
        <v>120056</v>
      </c>
      <c r="R66729" t="s">
        <v>224533</v>
      </c>
      <c r="S66729" t="s">
        <v>233771</v>
      </c>
    </row>
    <row r="66730" spans="1:19" x14ac:dyDescent="0.35">
      <c r="A66730" s="1">
        <v>83379</v>
      </c>
      <c r="B66730" t="s">
        <v>40060</v>
      </c>
      <c r="C66730" t="s">
        <v>111979</v>
      </c>
      <c r="D66730" t="s">
        <v>4</v>
      </c>
      <c r="F66730" t="s">
        <v>120163</v>
      </c>
      <c r="G66730">
        <v>1.1999999999999999E-6</v>
      </c>
      <c r="H66730" t="s">
        <v>40060</v>
      </c>
      <c r="I66730" t="s">
        <v>164520</v>
      </c>
      <c r="J66730" s="2" t="s">
        <v>207427</v>
      </c>
      <c r="K66730" t="s">
        <v>224509</v>
      </c>
      <c r="L66730" t="s">
        <v>228704</v>
      </c>
      <c r="M66730" t="s">
        <v>8</v>
      </c>
      <c r="N66730" t="s">
        <v>228898</v>
      </c>
      <c r="O66730" t="s">
        <v>229218</v>
      </c>
      <c r="P66730" t="s">
        <v>230152</v>
      </c>
      <c r="Q66730" t="s">
        <v>122155</v>
      </c>
      <c r="R66730" t="s">
        <v>224533</v>
      </c>
      <c r="S66730" t="s">
        <v>233771</v>
      </c>
    </row>
    <row r="66731" spans="1:19" x14ac:dyDescent="0.35">
      <c r="A66731" s="1">
        <v>83380</v>
      </c>
      <c r="B66731" t="s">
        <v>40060</v>
      </c>
      <c r="C66731" t="s">
        <v>111980</v>
      </c>
      <c r="D66731" t="s">
        <v>5</v>
      </c>
      <c r="F66731" t="s">
        <v>121211</v>
      </c>
      <c r="G66731">
        <v>3.2000000000000001E-7</v>
      </c>
      <c r="H66731" t="s">
        <v>40060</v>
      </c>
      <c r="I66731" t="s">
        <v>164520</v>
      </c>
      <c r="J66731" s="2" t="s">
        <v>207427</v>
      </c>
      <c r="K66731" t="s">
        <v>224509</v>
      </c>
      <c r="L66731" t="s">
        <v>228704</v>
      </c>
      <c r="M66731" t="s">
        <v>8</v>
      </c>
      <c r="N66731" t="s">
        <v>228898</v>
      </c>
      <c r="O66731" t="s">
        <v>229218</v>
      </c>
      <c r="P66731" t="s">
        <v>230152</v>
      </c>
      <c r="Q66731" t="s">
        <v>122155</v>
      </c>
      <c r="R66731" t="s">
        <v>224533</v>
      </c>
      <c r="S66731" t="s">
        <v>233771</v>
      </c>
    </row>
    <row r="66732" spans="1:19" x14ac:dyDescent="0.35">
      <c r="A66732" s="1">
        <v>83381</v>
      </c>
      <c r="B66732" t="s">
        <v>40060</v>
      </c>
      <c r="C66732" t="s">
        <v>111981</v>
      </c>
      <c r="D66732" t="s">
        <v>5</v>
      </c>
      <c r="F66732" t="s">
        <v>120741</v>
      </c>
      <c r="G66732">
        <v>2.9499999999999998E-7</v>
      </c>
      <c r="H66732" t="s">
        <v>40060</v>
      </c>
      <c r="I66732" t="s">
        <v>164520</v>
      </c>
      <c r="J66732" s="2" t="s">
        <v>207427</v>
      </c>
      <c r="K66732" t="s">
        <v>224509</v>
      </c>
      <c r="L66732" t="s">
        <v>228704</v>
      </c>
      <c r="M66732" t="s">
        <v>8</v>
      </c>
      <c r="N66732" t="s">
        <v>228898</v>
      </c>
      <c r="O66732" t="s">
        <v>229218</v>
      </c>
      <c r="P66732" t="s">
        <v>230152</v>
      </c>
      <c r="Q66732" t="s">
        <v>122155</v>
      </c>
      <c r="R66732" t="s">
        <v>224533</v>
      </c>
      <c r="S66732" t="s">
        <v>233771</v>
      </c>
    </row>
    <row r="66733" spans="1:19" x14ac:dyDescent="0.35">
      <c r="A66733" s="1">
        <v>83382</v>
      </c>
      <c r="B66733" t="s">
        <v>40060</v>
      </c>
      <c r="C66733" t="s">
        <v>111982</v>
      </c>
      <c r="D66733" t="s">
        <v>4</v>
      </c>
      <c r="F66733" t="s">
        <v>121251</v>
      </c>
      <c r="G66733">
        <v>4.9999999999999998E-8</v>
      </c>
      <c r="H66733" t="s">
        <v>40060</v>
      </c>
      <c r="I66733" t="s">
        <v>164520</v>
      </c>
      <c r="J66733" s="2" t="s">
        <v>207427</v>
      </c>
      <c r="K66733" t="s">
        <v>224509</v>
      </c>
      <c r="L66733" t="s">
        <v>228704</v>
      </c>
      <c r="M66733" t="s">
        <v>8</v>
      </c>
      <c r="N66733" t="s">
        <v>228898</v>
      </c>
      <c r="O66733" t="s">
        <v>229218</v>
      </c>
      <c r="P66733" t="s">
        <v>230152</v>
      </c>
      <c r="Q66733" t="s">
        <v>122155</v>
      </c>
      <c r="R66733" t="s">
        <v>224533</v>
      </c>
      <c r="S66733" t="s">
        <v>233771</v>
      </c>
    </row>
    <row r="66734" spans="1:19" x14ac:dyDescent="0.35">
      <c r="A66734" s="1">
        <v>83383</v>
      </c>
      <c r="B66734" t="s">
        <v>40061</v>
      </c>
      <c r="C66734" t="s">
        <v>111983</v>
      </c>
      <c r="D66734" t="s">
        <v>5</v>
      </c>
      <c r="F66734" t="s">
        <v>120719</v>
      </c>
      <c r="G66734">
        <v>7.5000000000000002E-7</v>
      </c>
      <c r="H66734" t="s">
        <v>40061</v>
      </c>
      <c r="I66734" t="s">
        <v>164521</v>
      </c>
      <c r="J66734" s="2" t="s">
        <v>207428</v>
      </c>
      <c r="K66734" t="s">
        <v>224510</v>
      </c>
      <c r="L66734" t="s">
        <v>228704</v>
      </c>
      <c r="M66734" t="s">
        <v>8</v>
      </c>
      <c r="N66734" t="s">
        <v>228828</v>
      </c>
      <c r="O66734" t="s">
        <v>229113</v>
      </c>
      <c r="P66734" t="s">
        <v>230081</v>
      </c>
      <c r="R66734" t="s">
        <v>224533</v>
      </c>
      <c r="S66734" t="s">
        <v>233771</v>
      </c>
    </row>
    <row r="66735" spans="1:19" x14ac:dyDescent="0.35">
      <c r="A66735" s="1">
        <v>83384</v>
      </c>
      <c r="B66735" t="s">
        <v>40061</v>
      </c>
      <c r="C66735" t="s">
        <v>111984</v>
      </c>
      <c r="D66735" t="s">
        <v>5</v>
      </c>
      <c r="F66735" t="s">
        <v>120148</v>
      </c>
      <c r="G66735">
        <v>1.3599999999999999E-6</v>
      </c>
      <c r="H66735" t="s">
        <v>40061</v>
      </c>
      <c r="I66735" t="s">
        <v>164521</v>
      </c>
      <c r="J66735" s="2" t="s">
        <v>207428</v>
      </c>
      <c r="K66735" t="s">
        <v>224510</v>
      </c>
      <c r="L66735" t="s">
        <v>228704</v>
      </c>
      <c r="M66735" t="s">
        <v>8</v>
      </c>
      <c r="N66735" t="s">
        <v>228828</v>
      </c>
      <c r="O66735" t="s">
        <v>229113</v>
      </c>
      <c r="P66735" t="s">
        <v>230081</v>
      </c>
      <c r="R66735" t="s">
        <v>224533</v>
      </c>
      <c r="S66735" t="s">
        <v>233771</v>
      </c>
    </row>
    <row r="66736" spans="1:19" x14ac:dyDescent="0.35">
      <c r="A66736" s="1">
        <v>83385</v>
      </c>
      <c r="B66736" t="s">
        <v>40062</v>
      </c>
      <c r="C66736" t="s">
        <v>111985</v>
      </c>
      <c r="D66736" t="s">
        <v>5</v>
      </c>
      <c r="F66736" t="s">
        <v>120045</v>
      </c>
      <c r="G66736">
        <v>7.9999999999999996E-6</v>
      </c>
      <c r="H66736" t="s">
        <v>40062</v>
      </c>
      <c r="I66736" t="s">
        <v>164522</v>
      </c>
      <c r="J66736" s="2" t="s">
        <v>207429</v>
      </c>
      <c r="K66736" t="s">
        <v>224504</v>
      </c>
      <c r="L66736" t="s">
        <v>228704</v>
      </c>
      <c r="M66736" t="s">
        <v>8</v>
      </c>
      <c r="N66736" t="s">
        <v>228848</v>
      </c>
      <c r="O66736" t="s">
        <v>229133</v>
      </c>
      <c r="P66736" t="s">
        <v>230343</v>
      </c>
      <c r="Q66736" t="s">
        <v>121322</v>
      </c>
      <c r="R66736" t="s">
        <v>224533</v>
      </c>
      <c r="S66736" t="s">
        <v>233771</v>
      </c>
    </row>
    <row r="66737" spans="1:19" x14ac:dyDescent="0.35">
      <c r="A66737" s="1">
        <v>83387</v>
      </c>
      <c r="B66737" t="s">
        <v>40063</v>
      </c>
      <c r="C66737" t="s">
        <v>111986</v>
      </c>
      <c r="D66737" t="s">
        <v>4</v>
      </c>
      <c r="F66737" t="s">
        <v>120124</v>
      </c>
      <c r="G66737">
        <v>9.4619999999999996E-8</v>
      </c>
      <c r="H66737" t="s">
        <v>40063</v>
      </c>
      <c r="I66737" t="s">
        <v>164523</v>
      </c>
      <c r="J66737" s="2" t="s">
        <v>207430</v>
      </c>
      <c r="K66737" t="s">
        <v>224511</v>
      </c>
      <c r="L66737" t="s">
        <v>228704</v>
      </c>
      <c r="M66737" t="s">
        <v>228730</v>
      </c>
      <c r="N66737" t="s">
        <v>143600</v>
      </c>
      <c r="O66737" t="s">
        <v>229160</v>
      </c>
      <c r="P66737" t="s">
        <v>229160</v>
      </c>
      <c r="Q66737" t="s">
        <v>120060</v>
      </c>
      <c r="R66737" t="s">
        <v>224533</v>
      </c>
      <c r="S66737" t="s">
        <v>233771</v>
      </c>
    </row>
    <row r="66738" spans="1:19" x14ac:dyDescent="0.35">
      <c r="A66738" s="1">
        <v>83390</v>
      </c>
      <c r="B66738" t="s">
        <v>40063</v>
      </c>
      <c r="C66738" t="s">
        <v>111987</v>
      </c>
      <c r="D66738" t="s">
        <v>4</v>
      </c>
      <c r="F66738" t="s">
        <v>120400</v>
      </c>
      <c r="G66738">
        <v>1.8778700000000001E-7</v>
      </c>
      <c r="H66738" t="s">
        <v>40063</v>
      </c>
      <c r="I66738" t="s">
        <v>164523</v>
      </c>
      <c r="J66738" s="2" t="s">
        <v>207430</v>
      </c>
      <c r="K66738" t="s">
        <v>224511</v>
      </c>
      <c r="L66738" t="s">
        <v>228704</v>
      </c>
      <c r="M66738" t="s">
        <v>228730</v>
      </c>
      <c r="N66738" t="s">
        <v>143600</v>
      </c>
      <c r="O66738" t="s">
        <v>229160</v>
      </c>
      <c r="P66738" t="s">
        <v>229160</v>
      </c>
      <c r="Q66738" t="s">
        <v>120060</v>
      </c>
      <c r="R66738" t="s">
        <v>224533</v>
      </c>
      <c r="S66738" t="s">
        <v>233771</v>
      </c>
    </row>
    <row r="66739" spans="1:19" x14ac:dyDescent="0.35">
      <c r="A66739" s="1">
        <v>83391</v>
      </c>
      <c r="B66739" t="s">
        <v>40063</v>
      </c>
      <c r="C66739" t="s">
        <v>111988</v>
      </c>
      <c r="D66739" t="s">
        <v>4</v>
      </c>
      <c r="F66739" t="s">
        <v>120467</v>
      </c>
      <c r="G66739">
        <v>3.2059000000000003E-8</v>
      </c>
      <c r="H66739" t="s">
        <v>40063</v>
      </c>
      <c r="I66739" t="s">
        <v>164523</v>
      </c>
      <c r="J66739" s="2" t="s">
        <v>207430</v>
      </c>
      <c r="K66739" t="s">
        <v>224511</v>
      </c>
      <c r="L66739" t="s">
        <v>228704</v>
      </c>
      <c r="M66739" t="s">
        <v>228730</v>
      </c>
      <c r="N66739" t="s">
        <v>143600</v>
      </c>
      <c r="O66739" t="s">
        <v>229160</v>
      </c>
      <c r="P66739" t="s">
        <v>229160</v>
      </c>
      <c r="Q66739" t="s">
        <v>120060</v>
      </c>
      <c r="R66739" t="s">
        <v>224533</v>
      </c>
      <c r="S66739" t="s">
        <v>233771</v>
      </c>
    </row>
    <row r="66740" spans="1:19" x14ac:dyDescent="0.35">
      <c r="A66740" s="1">
        <v>83392</v>
      </c>
      <c r="B66740" t="s">
        <v>40064</v>
      </c>
      <c r="C66740" t="s">
        <v>111989</v>
      </c>
      <c r="D66740" t="s">
        <v>5</v>
      </c>
      <c r="E66740" t="s">
        <v>119955</v>
      </c>
      <c r="F66740" t="s">
        <v>120811</v>
      </c>
      <c r="G66740">
        <v>3.4999999999999999E-6</v>
      </c>
      <c r="H66740" t="s">
        <v>40064</v>
      </c>
      <c r="I66740" t="s">
        <v>164524</v>
      </c>
      <c r="J66740" s="2" t="s">
        <v>207431</v>
      </c>
      <c r="K66740" t="s">
        <v>224512</v>
      </c>
      <c r="L66740" t="s">
        <v>228705</v>
      </c>
      <c r="M66740" t="s">
        <v>8</v>
      </c>
      <c r="N66740" t="s">
        <v>228828</v>
      </c>
      <c r="O66740" t="s">
        <v>229113</v>
      </c>
      <c r="P66740" t="s">
        <v>230081</v>
      </c>
      <c r="Q66740" t="s">
        <v>121077</v>
      </c>
      <c r="R66740" t="s">
        <v>224533</v>
      </c>
      <c r="S66740" t="s">
        <v>233771</v>
      </c>
    </row>
    <row r="66741" spans="1:19" x14ac:dyDescent="0.35">
      <c r="A66741" s="1">
        <v>83393</v>
      </c>
      <c r="B66741" t="s">
        <v>40065</v>
      </c>
      <c r="C66741" t="s">
        <v>111990</v>
      </c>
      <c r="D66741" t="s">
        <v>5</v>
      </c>
      <c r="F66741" t="s">
        <v>120438</v>
      </c>
      <c r="G66741">
        <v>3.0000000000000001E-6</v>
      </c>
      <c r="H66741" t="s">
        <v>40065</v>
      </c>
      <c r="I66741" t="s">
        <v>164525</v>
      </c>
      <c r="J66741" s="2" t="s">
        <v>207432</v>
      </c>
      <c r="K66741" t="s">
        <v>224513</v>
      </c>
      <c r="L66741" t="s">
        <v>228704</v>
      </c>
      <c r="M66741" t="s">
        <v>8</v>
      </c>
      <c r="N66741" t="s">
        <v>228841</v>
      </c>
      <c r="O66741" t="s">
        <v>229137</v>
      </c>
      <c r="P66741" t="s">
        <v>229137</v>
      </c>
      <c r="Q66741" t="s">
        <v>120679</v>
      </c>
      <c r="R66741" t="s">
        <v>224533</v>
      </c>
      <c r="S66741" t="s">
        <v>233771</v>
      </c>
    </row>
    <row r="66742" spans="1:19" x14ac:dyDescent="0.35">
      <c r="A66742" s="1">
        <v>83394</v>
      </c>
      <c r="B66742" t="s">
        <v>40066</v>
      </c>
      <c r="C66742" t="s">
        <v>111991</v>
      </c>
      <c r="D66742" t="s">
        <v>4</v>
      </c>
      <c r="F66742" t="s">
        <v>122413</v>
      </c>
      <c r="G66742">
        <v>5.5000000000000003E-7</v>
      </c>
      <c r="H66742" t="s">
        <v>40066</v>
      </c>
      <c r="I66742" t="s">
        <v>164526</v>
      </c>
      <c r="J66742" s="2" t="s">
        <v>207433</v>
      </c>
      <c r="K66742" t="s">
        <v>224514</v>
      </c>
      <c r="L66742" t="s">
        <v>228704</v>
      </c>
      <c r="M66742" t="s">
        <v>8</v>
      </c>
      <c r="N66742" t="s">
        <v>228828</v>
      </c>
      <c r="O66742" t="s">
        <v>229198</v>
      </c>
      <c r="P66742" t="s">
        <v>230318</v>
      </c>
      <c r="Q66742" t="s">
        <v>120438</v>
      </c>
      <c r="R66742" t="s">
        <v>224533</v>
      </c>
      <c r="S66742" t="s">
        <v>233771</v>
      </c>
    </row>
    <row r="66743" spans="1:19" x14ac:dyDescent="0.35">
      <c r="A66743" s="1">
        <v>83395</v>
      </c>
      <c r="B66743" t="s">
        <v>40067</v>
      </c>
      <c r="C66743" t="s">
        <v>111992</v>
      </c>
      <c r="D66743" t="s">
        <v>4</v>
      </c>
      <c r="F66743" t="s">
        <v>121066</v>
      </c>
      <c r="G66743">
        <v>1.1000000000000001E-7</v>
      </c>
      <c r="H66743" t="s">
        <v>40067</v>
      </c>
      <c r="I66743" t="s">
        <v>164527</v>
      </c>
      <c r="J66743" s="2" t="s">
        <v>207434</v>
      </c>
      <c r="K66743" t="s">
        <v>224515</v>
      </c>
      <c r="L66743" t="s">
        <v>228704</v>
      </c>
      <c r="M66743" t="s">
        <v>228736</v>
      </c>
      <c r="N66743" t="s">
        <v>228861</v>
      </c>
      <c r="O66743" t="s">
        <v>229179</v>
      </c>
      <c r="P66743" t="s">
        <v>231784</v>
      </c>
      <c r="Q66743" t="s">
        <v>120008</v>
      </c>
      <c r="R66743" t="s">
        <v>224533</v>
      </c>
      <c r="S66743" t="s">
        <v>233771</v>
      </c>
    </row>
    <row r="66744" spans="1:19" x14ac:dyDescent="0.35">
      <c r="A66744" s="1">
        <v>83396</v>
      </c>
      <c r="B66744" t="s">
        <v>40067</v>
      </c>
      <c r="C66744" t="s">
        <v>111993</v>
      </c>
      <c r="D66744" t="s">
        <v>4</v>
      </c>
      <c r="F66744" t="s">
        <v>121720</v>
      </c>
      <c r="G66744">
        <v>8.9999999999999999E-8</v>
      </c>
      <c r="H66744" t="s">
        <v>40067</v>
      </c>
      <c r="I66744" t="s">
        <v>164527</v>
      </c>
      <c r="J66744" s="2" t="s">
        <v>207434</v>
      </c>
      <c r="K66744" t="s">
        <v>224515</v>
      </c>
      <c r="L66744" t="s">
        <v>228704</v>
      </c>
      <c r="M66744" t="s">
        <v>228736</v>
      </c>
      <c r="N66744" t="s">
        <v>228861</v>
      </c>
      <c r="O66744" t="s">
        <v>229179</v>
      </c>
      <c r="P66744" t="s">
        <v>231784</v>
      </c>
      <c r="Q66744" t="s">
        <v>120008</v>
      </c>
      <c r="R66744" t="s">
        <v>224533</v>
      </c>
      <c r="S66744" t="s">
        <v>233771</v>
      </c>
    </row>
    <row r="66745" spans="1:19" x14ac:dyDescent="0.35">
      <c r="A66745" s="1">
        <v>83398</v>
      </c>
      <c r="B66745" t="s">
        <v>40068</v>
      </c>
      <c r="C66745" t="s">
        <v>111994</v>
      </c>
      <c r="D66745" t="s">
        <v>4</v>
      </c>
      <c r="F66745" t="s">
        <v>122827</v>
      </c>
      <c r="G66745">
        <v>1.1999999999999999E-6</v>
      </c>
      <c r="H66745" t="s">
        <v>40068</v>
      </c>
      <c r="I66745" t="s">
        <v>164528</v>
      </c>
      <c r="J66745" s="2" t="s">
        <v>207435</v>
      </c>
      <c r="K66745" t="s">
        <v>224516</v>
      </c>
      <c r="L66745" t="s">
        <v>228704</v>
      </c>
      <c r="M66745" t="s">
        <v>228717</v>
      </c>
      <c r="N66745" t="s">
        <v>228845</v>
      </c>
      <c r="O66745" t="s">
        <v>229130</v>
      </c>
      <c r="P66745" t="s">
        <v>229130</v>
      </c>
      <c r="Q66745" t="s">
        <v>121752</v>
      </c>
      <c r="R66745" t="s">
        <v>224533</v>
      </c>
      <c r="S66745" t="s">
        <v>233771</v>
      </c>
    </row>
    <row r="66746" spans="1:19" x14ac:dyDescent="0.35">
      <c r="A66746" s="1">
        <v>83399</v>
      </c>
      <c r="B66746" t="s">
        <v>40069</v>
      </c>
      <c r="C66746" t="s">
        <v>111995</v>
      </c>
      <c r="D66746" t="s">
        <v>5</v>
      </c>
      <c r="F66746" t="s">
        <v>120547</v>
      </c>
      <c r="G66746">
        <v>9.9999999999999995E-7</v>
      </c>
      <c r="H66746" t="s">
        <v>40069</v>
      </c>
      <c r="I66746" t="s">
        <v>164529</v>
      </c>
      <c r="J66746" s="2" t="s">
        <v>207436</v>
      </c>
      <c r="K66746" t="s">
        <v>224517</v>
      </c>
      <c r="L66746" t="s">
        <v>228704</v>
      </c>
      <c r="M66746" t="s">
        <v>8</v>
      </c>
      <c r="N66746" t="s">
        <v>228848</v>
      </c>
      <c r="O66746" t="s">
        <v>229133</v>
      </c>
      <c r="P66746" t="s">
        <v>229133</v>
      </c>
      <c r="Q66746" t="s">
        <v>120308</v>
      </c>
      <c r="R66746" t="s">
        <v>224533</v>
      </c>
      <c r="S66746" t="s">
        <v>233771</v>
      </c>
    </row>
    <row r="66747" spans="1:19" x14ac:dyDescent="0.35">
      <c r="A66747" s="1">
        <v>83400</v>
      </c>
      <c r="B66747" t="s">
        <v>40069</v>
      </c>
      <c r="C66747" t="s">
        <v>111996</v>
      </c>
      <c r="D66747" t="s">
        <v>5</v>
      </c>
      <c r="E66747" t="s">
        <v>119955</v>
      </c>
      <c r="F66747" t="s">
        <v>120312</v>
      </c>
      <c r="G66747">
        <v>5.4999999999999999E-6</v>
      </c>
      <c r="H66747" t="s">
        <v>40069</v>
      </c>
      <c r="I66747" t="s">
        <v>164529</v>
      </c>
      <c r="J66747" s="2" t="s">
        <v>207436</v>
      </c>
      <c r="K66747" t="s">
        <v>224517</v>
      </c>
      <c r="L66747" t="s">
        <v>228704</v>
      </c>
      <c r="M66747" t="s">
        <v>8</v>
      </c>
      <c r="N66747" t="s">
        <v>228848</v>
      </c>
      <c r="O66747" t="s">
        <v>229133</v>
      </c>
      <c r="P66747" t="s">
        <v>229133</v>
      </c>
      <c r="Q66747" t="s">
        <v>120308</v>
      </c>
      <c r="R66747" t="s">
        <v>224533</v>
      </c>
      <c r="S66747" t="s">
        <v>233771</v>
      </c>
    </row>
    <row r="66748" spans="1:19" x14ac:dyDescent="0.35">
      <c r="A66748" s="1">
        <v>83401</v>
      </c>
      <c r="B66748" t="s">
        <v>40070</v>
      </c>
      <c r="C66748" t="s">
        <v>111997</v>
      </c>
      <c r="D66748" t="s">
        <v>4</v>
      </c>
      <c r="F66748" t="s">
        <v>120701</v>
      </c>
      <c r="G66748">
        <v>7.9000000000000006E-6</v>
      </c>
      <c r="H66748" t="s">
        <v>40070</v>
      </c>
      <c r="I66748" t="s">
        <v>164530</v>
      </c>
      <c r="J66748" s="2" t="s">
        <v>207437</v>
      </c>
      <c r="K66748" t="s">
        <v>224518</v>
      </c>
      <c r="L66748" t="s">
        <v>228704</v>
      </c>
      <c r="M66748" t="s">
        <v>13</v>
      </c>
      <c r="N66748" t="s">
        <v>228826</v>
      </c>
      <c r="O66748" t="s">
        <v>229146</v>
      </c>
      <c r="P66748" t="s">
        <v>229146</v>
      </c>
      <c r="Q66748" t="s">
        <v>120059</v>
      </c>
      <c r="R66748" t="s">
        <v>224533</v>
      </c>
      <c r="S66748" t="s">
        <v>233771</v>
      </c>
    </row>
    <row r="66749" spans="1:19" x14ac:dyDescent="0.35">
      <c r="A66749" s="1">
        <v>83403</v>
      </c>
      <c r="B66749" t="s">
        <v>40071</v>
      </c>
      <c r="C66749" t="s">
        <v>111998</v>
      </c>
      <c r="D66749" t="s">
        <v>5</v>
      </c>
      <c r="E66749" t="s">
        <v>119955</v>
      </c>
      <c r="F66749" t="s">
        <v>122643</v>
      </c>
      <c r="G66749">
        <v>1.0828807E-5</v>
      </c>
      <c r="H66749" t="s">
        <v>40071</v>
      </c>
      <c r="I66749" t="s">
        <v>164531</v>
      </c>
      <c r="J66749" s="2" t="s">
        <v>207438</v>
      </c>
      <c r="K66749" t="s">
        <v>224519</v>
      </c>
      <c r="L66749" t="s">
        <v>228704</v>
      </c>
      <c r="M66749" t="s">
        <v>8</v>
      </c>
      <c r="N66749" t="s">
        <v>228834</v>
      </c>
      <c r="O66749" t="s">
        <v>229114</v>
      </c>
      <c r="P66749" t="s">
        <v>230082</v>
      </c>
      <c r="Q66749" t="s">
        <v>120923</v>
      </c>
      <c r="R66749" t="s">
        <v>224533</v>
      </c>
      <c r="S66749" t="s">
        <v>233771</v>
      </c>
    </row>
    <row r="66750" spans="1:19" x14ac:dyDescent="0.35">
      <c r="A66750" s="1">
        <v>83404</v>
      </c>
      <c r="B66750" t="s">
        <v>40071</v>
      </c>
      <c r="C66750" t="s">
        <v>111999</v>
      </c>
      <c r="D66750" t="s">
        <v>4</v>
      </c>
      <c r="F66750" t="s">
        <v>120576</v>
      </c>
      <c r="G66750">
        <v>1.9999999999999999E-6</v>
      </c>
      <c r="H66750" t="s">
        <v>40071</v>
      </c>
      <c r="I66750" t="s">
        <v>164531</v>
      </c>
      <c r="J66750" s="2" t="s">
        <v>207438</v>
      </c>
      <c r="K66750" t="s">
        <v>224519</v>
      </c>
      <c r="L66750" t="s">
        <v>228704</v>
      </c>
      <c r="M66750" t="s">
        <v>8</v>
      </c>
      <c r="N66750" t="s">
        <v>228834</v>
      </c>
      <c r="O66750" t="s">
        <v>229114</v>
      </c>
      <c r="P66750" t="s">
        <v>230082</v>
      </c>
      <c r="Q66750" t="s">
        <v>120923</v>
      </c>
      <c r="R66750" t="s">
        <v>224533</v>
      </c>
      <c r="S66750" t="s">
        <v>233771</v>
      </c>
    </row>
    <row r="66751" spans="1:19" x14ac:dyDescent="0.35">
      <c r="A66751" s="1">
        <v>83405</v>
      </c>
      <c r="B66751" t="s">
        <v>40071</v>
      </c>
      <c r="C66751" t="s">
        <v>112000</v>
      </c>
      <c r="D66751" t="s">
        <v>4</v>
      </c>
      <c r="F66751" t="s">
        <v>121213</v>
      </c>
      <c r="G66751">
        <v>9.9999999999999995E-7</v>
      </c>
      <c r="H66751" t="s">
        <v>40071</v>
      </c>
      <c r="I66751" t="s">
        <v>164531</v>
      </c>
      <c r="J66751" s="2" t="s">
        <v>207438</v>
      </c>
      <c r="K66751" t="s">
        <v>224519</v>
      </c>
      <c r="L66751" t="s">
        <v>228704</v>
      </c>
      <c r="M66751" t="s">
        <v>8</v>
      </c>
      <c r="N66751" t="s">
        <v>228834</v>
      </c>
      <c r="O66751" t="s">
        <v>229114</v>
      </c>
      <c r="P66751" t="s">
        <v>230082</v>
      </c>
      <c r="Q66751" t="s">
        <v>120923</v>
      </c>
      <c r="R66751" t="s">
        <v>224533</v>
      </c>
      <c r="S66751" t="s">
        <v>233771</v>
      </c>
    </row>
    <row r="66752" spans="1:19" x14ac:dyDescent="0.35">
      <c r="A66752" s="1">
        <v>83406</v>
      </c>
      <c r="B66752" t="s">
        <v>40072</v>
      </c>
      <c r="C66752" t="s">
        <v>112001</v>
      </c>
      <c r="D66752" t="s">
        <v>5</v>
      </c>
      <c r="E66752" t="s">
        <v>119954</v>
      </c>
      <c r="F66752" t="s">
        <v>122873</v>
      </c>
      <c r="G66752">
        <v>2.4999999999999999E-7</v>
      </c>
      <c r="H66752" t="s">
        <v>40072</v>
      </c>
      <c r="I66752" t="s">
        <v>164532</v>
      </c>
      <c r="J66752" s="2" t="s">
        <v>207439</v>
      </c>
      <c r="K66752" t="s">
        <v>224520</v>
      </c>
      <c r="L66752" t="s">
        <v>228704</v>
      </c>
      <c r="M66752" t="s">
        <v>8</v>
      </c>
      <c r="N66752" t="s">
        <v>228841</v>
      </c>
      <c r="O66752" t="s">
        <v>229137</v>
      </c>
      <c r="P66752" t="s">
        <v>229137</v>
      </c>
      <c r="Q66752" t="s">
        <v>123278</v>
      </c>
      <c r="R66752" t="s">
        <v>224533</v>
      </c>
      <c r="S66752" t="s">
        <v>233771</v>
      </c>
    </row>
    <row r="66753" spans="1:19" x14ac:dyDescent="0.35">
      <c r="A66753" s="1">
        <v>83408</v>
      </c>
      <c r="B66753" t="s">
        <v>40073</v>
      </c>
      <c r="C66753" t="s">
        <v>112002</v>
      </c>
      <c r="D66753" t="s">
        <v>5</v>
      </c>
      <c r="E66753" t="s">
        <v>119955</v>
      </c>
      <c r="F66753" t="s">
        <v>120740</v>
      </c>
      <c r="G66753">
        <v>7.0034999999999999E-6</v>
      </c>
      <c r="H66753" t="s">
        <v>40073</v>
      </c>
      <c r="I66753" t="s">
        <v>164533</v>
      </c>
      <c r="J66753" s="2" t="s">
        <v>207440</v>
      </c>
      <c r="K66753" t="s">
        <v>224504</v>
      </c>
      <c r="L66753" t="s">
        <v>228704</v>
      </c>
      <c r="M66753" t="s">
        <v>11</v>
      </c>
      <c r="N66753" t="s">
        <v>228909</v>
      </c>
      <c r="O66753" t="s">
        <v>229164</v>
      </c>
      <c r="P66753" t="s">
        <v>230179</v>
      </c>
      <c r="Q66753" t="s">
        <v>122295</v>
      </c>
      <c r="R66753" t="s">
        <v>224533</v>
      </c>
      <c r="S66753" t="s">
        <v>233771</v>
      </c>
    </row>
    <row r="66754" spans="1:19" x14ac:dyDescent="0.35">
      <c r="A66754" s="1">
        <v>83409</v>
      </c>
      <c r="B66754" t="s">
        <v>40074</v>
      </c>
      <c r="C66754" t="s">
        <v>112003</v>
      </c>
      <c r="D66754" t="s">
        <v>5</v>
      </c>
      <c r="F66754" t="s">
        <v>124478</v>
      </c>
      <c r="G66754">
        <v>3.4932999999999999E-8</v>
      </c>
      <c r="H66754" t="s">
        <v>40074</v>
      </c>
      <c r="I66754" t="s">
        <v>164534</v>
      </c>
      <c r="K66754" t="s">
        <v>224521</v>
      </c>
      <c r="L66754" t="s">
        <v>228704</v>
      </c>
      <c r="R66754" t="s">
        <v>224533</v>
      </c>
      <c r="S66754" t="s">
        <v>233771</v>
      </c>
    </row>
    <row r="66755" spans="1:19" x14ac:dyDescent="0.35">
      <c r="A66755" s="1">
        <v>83410</v>
      </c>
      <c r="B66755" t="s">
        <v>40075</v>
      </c>
      <c r="C66755" t="s">
        <v>112004</v>
      </c>
      <c r="D66755" t="s">
        <v>5</v>
      </c>
      <c r="E66755" t="s">
        <v>119954</v>
      </c>
      <c r="F66755" t="s">
        <v>122215</v>
      </c>
      <c r="G66755">
        <v>1.5E-6</v>
      </c>
      <c r="H66755" t="s">
        <v>40075</v>
      </c>
      <c r="I66755" t="s">
        <v>164535</v>
      </c>
      <c r="J66755" s="2" t="s">
        <v>207441</v>
      </c>
      <c r="K66755" t="s">
        <v>224522</v>
      </c>
      <c r="L66755" t="s">
        <v>228704</v>
      </c>
      <c r="M66755" t="s">
        <v>8</v>
      </c>
      <c r="N66755" t="s">
        <v>228830</v>
      </c>
      <c r="O66755" t="s">
        <v>229110</v>
      </c>
      <c r="P66755" t="s">
        <v>230396</v>
      </c>
      <c r="Q66755" t="s">
        <v>120377</v>
      </c>
      <c r="R66755" t="s">
        <v>224533</v>
      </c>
      <c r="S66755" t="s">
        <v>233771</v>
      </c>
    </row>
    <row r="66756" spans="1:19" x14ac:dyDescent="0.35">
      <c r="A66756" s="1">
        <v>83411</v>
      </c>
      <c r="B66756" t="s">
        <v>40076</v>
      </c>
      <c r="C66756" t="s">
        <v>112005</v>
      </c>
      <c r="D66756" t="s">
        <v>4</v>
      </c>
      <c r="F66756" t="s">
        <v>120263</v>
      </c>
      <c r="G66756">
        <v>1.4999999999999999E-8</v>
      </c>
      <c r="H66756" t="s">
        <v>40076</v>
      </c>
      <c r="I66756" t="s">
        <v>164536</v>
      </c>
      <c r="J66756" s="2" t="s">
        <v>207442</v>
      </c>
      <c r="K66756" t="s">
        <v>224506</v>
      </c>
      <c r="L66756" t="s">
        <v>228704</v>
      </c>
      <c r="M66756" t="s">
        <v>8</v>
      </c>
      <c r="N66756" t="s">
        <v>228852</v>
      </c>
      <c r="O66756" t="s">
        <v>229182</v>
      </c>
      <c r="P66756" t="s">
        <v>229182</v>
      </c>
      <c r="Q66756" t="s">
        <v>120216</v>
      </c>
      <c r="R66756" t="s">
        <v>224533</v>
      </c>
      <c r="S66756" t="s">
        <v>233771</v>
      </c>
    </row>
    <row r="66757" spans="1:19" x14ac:dyDescent="0.35">
      <c r="A66757" s="1">
        <v>83412</v>
      </c>
      <c r="B66757" t="s">
        <v>40076</v>
      </c>
      <c r="C66757" t="s">
        <v>112006</v>
      </c>
      <c r="D66757" t="s">
        <v>5</v>
      </c>
      <c r="F66757" t="s">
        <v>121057</v>
      </c>
      <c r="G66757">
        <v>2E-8</v>
      </c>
      <c r="H66757" t="s">
        <v>40076</v>
      </c>
      <c r="I66757" t="s">
        <v>164536</v>
      </c>
      <c r="J66757" s="2" t="s">
        <v>207442</v>
      </c>
      <c r="K66757" t="s">
        <v>224506</v>
      </c>
      <c r="L66757" t="s">
        <v>228704</v>
      </c>
      <c r="M66757" t="s">
        <v>8</v>
      </c>
      <c r="N66757" t="s">
        <v>228852</v>
      </c>
      <c r="O66757" t="s">
        <v>229182</v>
      </c>
      <c r="P66757" t="s">
        <v>229182</v>
      </c>
      <c r="Q66757" t="s">
        <v>120216</v>
      </c>
      <c r="R66757" t="s">
        <v>224533</v>
      </c>
      <c r="S66757" t="s">
        <v>233771</v>
      </c>
    </row>
    <row r="66758" spans="1:19" x14ac:dyDescent="0.35">
      <c r="A66758" s="1">
        <v>83413</v>
      </c>
      <c r="B66758" t="s">
        <v>40077</v>
      </c>
      <c r="C66758" t="s">
        <v>112007</v>
      </c>
      <c r="D66758" t="s">
        <v>4</v>
      </c>
      <c r="F66758" t="s">
        <v>122519</v>
      </c>
      <c r="G66758">
        <v>2.4999999999999999E-7</v>
      </c>
      <c r="H66758" t="s">
        <v>40077</v>
      </c>
      <c r="I66758" t="s">
        <v>164537</v>
      </c>
      <c r="J66758" s="2" t="s">
        <v>207443</v>
      </c>
      <c r="K66758" t="s">
        <v>224523</v>
      </c>
      <c r="L66758" t="s">
        <v>228704</v>
      </c>
      <c r="M66758" t="s">
        <v>8</v>
      </c>
      <c r="N66758" t="s">
        <v>228892</v>
      </c>
      <c r="O66758" t="s">
        <v>229199</v>
      </c>
      <c r="P66758" t="s">
        <v>231291</v>
      </c>
      <c r="Q66758" t="s">
        <v>120056</v>
      </c>
      <c r="R66758" t="s">
        <v>224533</v>
      </c>
      <c r="S66758" t="s">
        <v>233771</v>
      </c>
    </row>
    <row r="66759" spans="1:19" x14ac:dyDescent="0.35">
      <c r="A66759" s="1">
        <v>83414</v>
      </c>
      <c r="B66759" t="s">
        <v>40078</v>
      </c>
      <c r="C66759" t="s">
        <v>112008</v>
      </c>
      <c r="D66759" t="s">
        <v>5</v>
      </c>
      <c r="F66759" t="s">
        <v>119973</v>
      </c>
      <c r="G66759">
        <v>5.0000000000000002E-5</v>
      </c>
      <c r="H66759" t="s">
        <v>40078</v>
      </c>
      <c r="I66759" t="s">
        <v>164538</v>
      </c>
      <c r="K66759" t="s">
        <v>224512</v>
      </c>
      <c r="L66759" t="s">
        <v>228705</v>
      </c>
      <c r="M66759" t="s">
        <v>8</v>
      </c>
      <c r="N66759" t="s">
        <v>228830</v>
      </c>
      <c r="O66759" t="s">
        <v>229110</v>
      </c>
      <c r="P66759" t="s">
        <v>229110</v>
      </c>
      <c r="Q66759" t="s">
        <v>123400</v>
      </c>
      <c r="R66759" t="s">
        <v>224533</v>
      </c>
      <c r="S66759" t="s">
        <v>233771</v>
      </c>
    </row>
    <row r="66760" spans="1:19" x14ac:dyDescent="0.35">
      <c r="A66760" s="1">
        <v>83415</v>
      </c>
      <c r="B66760" t="s">
        <v>40078</v>
      </c>
      <c r="C66760" t="s">
        <v>112009</v>
      </c>
      <c r="D66760" t="s">
        <v>5</v>
      </c>
      <c r="E66760" t="s">
        <v>119954</v>
      </c>
      <c r="F66760" t="s">
        <v>122563</v>
      </c>
      <c r="G66760">
        <v>1.5999999999999999E-5</v>
      </c>
      <c r="H66760" t="s">
        <v>40078</v>
      </c>
      <c r="I66760" t="s">
        <v>164538</v>
      </c>
      <c r="K66760" t="s">
        <v>224512</v>
      </c>
      <c r="L66760" t="s">
        <v>228705</v>
      </c>
      <c r="M66760" t="s">
        <v>8</v>
      </c>
      <c r="N66760" t="s">
        <v>228830</v>
      </c>
      <c r="O66760" t="s">
        <v>229110</v>
      </c>
      <c r="P66760" t="s">
        <v>229110</v>
      </c>
      <c r="Q66760" t="s">
        <v>123400</v>
      </c>
      <c r="R66760" t="s">
        <v>224533</v>
      </c>
      <c r="S66760" t="s">
        <v>233771</v>
      </c>
    </row>
    <row r="66761" spans="1:19" x14ac:dyDescent="0.35">
      <c r="A66761" s="1">
        <v>83416</v>
      </c>
      <c r="B66761" t="s">
        <v>40079</v>
      </c>
      <c r="C66761" t="s">
        <v>112010</v>
      </c>
      <c r="D66761" t="s">
        <v>5</v>
      </c>
      <c r="F66761" t="s">
        <v>124373</v>
      </c>
      <c r="G66761">
        <v>1.5833229999999999E-6</v>
      </c>
      <c r="H66761" t="s">
        <v>40079</v>
      </c>
      <c r="I66761" t="s">
        <v>164539</v>
      </c>
      <c r="J66761" s="2" t="s">
        <v>207444</v>
      </c>
      <c r="K66761" t="s">
        <v>224524</v>
      </c>
      <c r="L66761" t="s">
        <v>228704</v>
      </c>
      <c r="M66761" t="s">
        <v>10</v>
      </c>
      <c r="N66761" t="s">
        <v>228926</v>
      </c>
      <c r="O66761" t="s">
        <v>229303</v>
      </c>
      <c r="P66761" t="s">
        <v>229303</v>
      </c>
      <c r="Q66761" t="s">
        <v>121230</v>
      </c>
      <c r="R66761" t="s">
        <v>224533</v>
      </c>
      <c r="S66761" t="s">
        <v>233771</v>
      </c>
    </row>
    <row r="66762" spans="1:19" x14ac:dyDescent="0.35">
      <c r="A66762" s="1">
        <v>83417</v>
      </c>
      <c r="B66762" t="s">
        <v>40079</v>
      </c>
      <c r="C66762" t="s">
        <v>112011</v>
      </c>
      <c r="D66762" t="s">
        <v>5</v>
      </c>
      <c r="F66762" t="s">
        <v>121192</v>
      </c>
      <c r="G66762">
        <v>3.174138E-6</v>
      </c>
      <c r="H66762" t="s">
        <v>40079</v>
      </c>
      <c r="I66762" t="s">
        <v>164539</v>
      </c>
      <c r="J66762" s="2" t="s">
        <v>207444</v>
      </c>
      <c r="K66762" t="s">
        <v>224524</v>
      </c>
      <c r="L66762" t="s">
        <v>228704</v>
      </c>
      <c r="M66762" t="s">
        <v>10</v>
      </c>
      <c r="N66762" t="s">
        <v>228926</v>
      </c>
      <c r="O66762" t="s">
        <v>229303</v>
      </c>
      <c r="P66762" t="s">
        <v>229303</v>
      </c>
      <c r="Q66762" t="s">
        <v>121230</v>
      </c>
      <c r="R66762" t="s">
        <v>224533</v>
      </c>
      <c r="S66762" t="s">
        <v>233771</v>
      </c>
    </row>
    <row r="66763" spans="1:19" x14ac:dyDescent="0.35">
      <c r="A66763" s="1">
        <v>83418</v>
      </c>
      <c r="B66763" t="s">
        <v>40080</v>
      </c>
      <c r="C66763" t="s">
        <v>112012</v>
      </c>
      <c r="D66763" t="s">
        <v>4</v>
      </c>
      <c r="F66763" t="s">
        <v>120659</v>
      </c>
      <c r="G66763">
        <v>8.3750000000000003E-7</v>
      </c>
      <c r="H66763" t="s">
        <v>40080</v>
      </c>
      <c r="I66763" t="s">
        <v>164540</v>
      </c>
      <c r="J66763" s="2" t="s">
        <v>207445</v>
      </c>
      <c r="K66763" t="s">
        <v>224525</v>
      </c>
      <c r="L66763" t="s">
        <v>228705</v>
      </c>
      <c r="M66763" t="s">
        <v>8</v>
      </c>
      <c r="N66763" t="s">
        <v>228828</v>
      </c>
      <c r="O66763" t="s">
        <v>229113</v>
      </c>
      <c r="P66763" t="s">
        <v>230104</v>
      </c>
      <c r="Q66763" t="s">
        <v>123862</v>
      </c>
      <c r="R66763" t="s">
        <v>224533</v>
      </c>
      <c r="S66763" t="s">
        <v>233771</v>
      </c>
    </row>
    <row r="66764" spans="1:19" x14ac:dyDescent="0.35">
      <c r="A66764" s="1">
        <v>83419</v>
      </c>
      <c r="B66764" t="s">
        <v>40080</v>
      </c>
      <c r="C66764" t="s">
        <v>112013</v>
      </c>
      <c r="D66764" t="s">
        <v>5</v>
      </c>
      <c r="F66764" t="s">
        <v>122704</v>
      </c>
      <c r="G66764">
        <v>5.75E-7</v>
      </c>
      <c r="H66764" t="s">
        <v>40080</v>
      </c>
      <c r="I66764" t="s">
        <v>164540</v>
      </c>
      <c r="J66764" s="2" t="s">
        <v>207445</v>
      </c>
      <c r="K66764" t="s">
        <v>224525</v>
      </c>
      <c r="L66764" t="s">
        <v>228705</v>
      </c>
      <c r="M66764" t="s">
        <v>8</v>
      </c>
      <c r="N66764" t="s">
        <v>228828</v>
      </c>
      <c r="O66764" t="s">
        <v>229113</v>
      </c>
      <c r="P66764" t="s">
        <v>230104</v>
      </c>
      <c r="Q66764" t="s">
        <v>123862</v>
      </c>
      <c r="R66764" t="s">
        <v>224533</v>
      </c>
      <c r="S66764" t="s">
        <v>233771</v>
      </c>
    </row>
    <row r="66765" spans="1:19" x14ac:dyDescent="0.35">
      <c r="A66765" s="1">
        <v>83420</v>
      </c>
      <c r="B66765" t="s">
        <v>40080</v>
      </c>
      <c r="C66765" t="s">
        <v>112014</v>
      </c>
      <c r="D66765" t="s">
        <v>5</v>
      </c>
      <c r="F66765" t="s">
        <v>121654</v>
      </c>
      <c r="G66765">
        <v>2.4999999999999999E-7</v>
      </c>
      <c r="H66765" t="s">
        <v>40080</v>
      </c>
      <c r="I66765" t="s">
        <v>164540</v>
      </c>
      <c r="J66765" s="2" t="s">
        <v>207445</v>
      </c>
      <c r="K66765" t="s">
        <v>224525</v>
      </c>
      <c r="L66765" t="s">
        <v>228705</v>
      </c>
      <c r="M66765" t="s">
        <v>8</v>
      </c>
      <c r="N66765" t="s">
        <v>228828</v>
      </c>
      <c r="O66765" t="s">
        <v>229113</v>
      </c>
      <c r="P66765" t="s">
        <v>230104</v>
      </c>
      <c r="Q66765" t="s">
        <v>123862</v>
      </c>
      <c r="R66765" t="s">
        <v>224533</v>
      </c>
      <c r="S66765" t="s">
        <v>233771</v>
      </c>
    </row>
    <row r="66766" spans="1:19" x14ac:dyDescent="0.35">
      <c r="A66766" s="1">
        <v>83421</v>
      </c>
      <c r="B66766" t="s">
        <v>40080</v>
      </c>
      <c r="C66766" t="s">
        <v>112015</v>
      </c>
      <c r="D66766" t="s">
        <v>5</v>
      </c>
      <c r="F66766" t="s">
        <v>122391</v>
      </c>
      <c r="G66766">
        <v>3.0000000000000001E-6</v>
      </c>
      <c r="H66766" t="s">
        <v>40080</v>
      </c>
      <c r="I66766" t="s">
        <v>164540</v>
      </c>
      <c r="J66766" s="2" t="s">
        <v>207445</v>
      </c>
      <c r="K66766" t="s">
        <v>224525</v>
      </c>
      <c r="L66766" t="s">
        <v>228705</v>
      </c>
      <c r="M66766" t="s">
        <v>8</v>
      </c>
      <c r="N66766" t="s">
        <v>228828</v>
      </c>
      <c r="O66766" t="s">
        <v>229113</v>
      </c>
      <c r="P66766" t="s">
        <v>230104</v>
      </c>
      <c r="Q66766" t="s">
        <v>123862</v>
      </c>
      <c r="R66766" t="s">
        <v>224533</v>
      </c>
      <c r="S66766" t="s">
        <v>233771</v>
      </c>
    </row>
    <row r="66767" spans="1:19" x14ac:dyDescent="0.35">
      <c r="A66767" s="1">
        <v>83422</v>
      </c>
      <c r="B66767" t="s">
        <v>40081</v>
      </c>
      <c r="C66767" t="s">
        <v>112016</v>
      </c>
      <c r="D66767" t="s">
        <v>4</v>
      </c>
      <c r="F66767" t="s">
        <v>120447</v>
      </c>
      <c r="G66767">
        <v>1.7E-6</v>
      </c>
      <c r="H66767" t="s">
        <v>40081</v>
      </c>
      <c r="I66767" t="s">
        <v>164541</v>
      </c>
      <c r="J66767" s="2" t="s">
        <v>207446</v>
      </c>
      <c r="K66767" t="s">
        <v>224526</v>
      </c>
      <c r="L66767" t="s">
        <v>228704</v>
      </c>
      <c r="M66767" t="s">
        <v>8</v>
      </c>
      <c r="N66767" t="s">
        <v>228896</v>
      </c>
      <c r="O66767" t="s">
        <v>229210</v>
      </c>
      <c r="P66767" t="s">
        <v>229210</v>
      </c>
      <c r="Q66767" t="s">
        <v>120052</v>
      </c>
      <c r="R66767" t="s">
        <v>224533</v>
      </c>
      <c r="S66767" t="s">
        <v>233771</v>
      </c>
    </row>
    <row r="66768" spans="1:19" x14ac:dyDescent="0.35">
      <c r="A66768" s="1">
        <v>83425</v>
      </c>
      <c r="B66768" t="s">
        <v>40082</v>
      </c>
      <c r="C66768" t="s">
        <v>112017</v>
      </c>
      <c r="D66768" t="s">
        <v>5</v>
      </c>
      <c r="F66768" t="s">
        <v>122038</v>
      </c>
      <c r="G66768">
        <v>1.9949550000000002E-6</v>
      </c>
      <c r="H66768" t="s">
        <v>40082</v>
      </c>
      <c r="I66768" t="s">
        <v>164542</v>
      </c>
      <c r="J66768" s="2" t="s">
        <v>207447</v>
      </c>
      <c r="K66768" t="s">
        <v>224527</v>
      </c>
      <c r="L66768" t="s">
        <v>228704</v>
      </c>
      <c r="M66768" t="s">
        <v>8</v>
      </c>
      <c r="N66768" t="s">
        <v>228896</v>
      </c>
      <c r="O66768" t="s">
        <v>229210</v>
      </c>
      <c r="P66768" t="s">
        <v>229210</v>
      </c>
      <c r="Q66768" t="s">
        <v>120679</v>
      </c>
      <c r="R66768" t="s">
        <v>224533</v>
      </c>
      <c r="S66768" t="s">
        <v>233771</v>
      </c>
    </row>
    <row r="66769" spans="1:19" x14ac:dyDescent="0.35">
      <c r="A66769" s="1">
        <v>83426</v>
      </c>
      <c r="B66769" t="s">
        <v>40082</v>
      </c>
      <c r="C66769" t="s">
        <v>112018</v>
      </c>
      <c r="D66769" t="s">
        <v>5</v>
      </c>
      <c r="F66769" t="s">
        <v>121826</v>
      </c>
      <c r="G66769">
        <v>4.4999999999999998E-7</v>
      </c>
      <c r="H66769" t="s">
        <v>40082</v>
      </c>
      <c r="I66769" t="s">
        <v>164542</v>
      </c>
      <c r="J66769" s="2" t="s">
        <v>207447</v>
      </c>
      <c r="K66769" t="s">
        <v>224527</v>
      </c>
      <c r="L66769" t="s">
        <v>228704</v>
      </c>
      <c r="M66769" t="s">
        <v>8</v>
      </c>
      <c r="N66769" t="s">
        <v>228896</v>
      </c>
      <c r="O66769" t="s">
        <v>229210</v>
      </c>
      <c r="P66769" t="s">
        <v>229210</v>
      </c>
      <c r="Q66769" t="s">
        <v>120679</v>
      </c>
      <c r="R66769" t="s">
        <v>224533</v>
      </c>
      <c r="S66769" t="s">
        <v>233771</v>
      </c>
    </row>
    <row r="66770" spans="1:19" x14ac:dyDescent="0.35">
      <c r="A66770" s="1">
        <v>83427</v>
      </c>
      <c r="B66770" t="s">
        <v>40083</v>
      </c>
      <c r="C66770" t="s">
        <v>112019</v>
      </c>
      <c r="D66770" t="s">
        <v>5</v>
      </c>
      <c r="E66770" t="s">
        <v>119954</v>
      </c>
      <c r="F66770" t="s">
        <v>120367</v>
      </c>
      <c r="G66770">
        <v>1.13E-5</v>
      </c>
      <c r="H66770" t="s">
        <v>40083</v>
      </c>
      <c r="I66770" t="s">
        <v>164543</v>
      </c>
      <c r="J66770" s="2" t="s">
        <v>207448</v>
      </c>
      <c r="K66770" t="s">
        <v>224528</v>
      </c>
      <c r="L66770" t="s">
        <v>228704</v>
      </c>
      <c r="M66770" t="s">
        <v>8</v>
      </c>
      <c r="N66770" t="s">
        <v>228828</v>
      </c>
      <c r="O66770" t="s">
        <v>229113</v>
      </c>
      <c r="P66770" t="s">
        <v>230107</v>
      </c>
      <c r="Q66770" t="s">
        <v>120216</v>
      </c>
      <c r="R66770" t="s">
        <v>224533</v>
      </c>
      <c r="S66770" t="s">
        <v>233771</v>
      </c>
    </row>
    <row r="66771" spans="1:19" x14ac:dyDescent="0.35">
      <c r="A66771" s="1">
        <v>83428</v>
      </c>
      <c r="B66771" t="s">
        <v>40083</v>
      </c>
      <c r="C66771" t="s">
        <v>112020</v>
      </c>
      <c r="D66771" t="s">
        <v>5</v>
      </c>
      <c r="E66771" t="s">
        <v>119954</v>
      </c>
      <c r="F66771" t="s">
        <v>122753</v>
      </c>
      <c r="G66771">
        <v>1.750001E-6</v>
      </c>
      <c r="H66771" t="s">
        <v>40083</v>
      </c>
      <c r="I66771" t="s">
        <v>164543</v>
      </c>
      <c r="J66771" s="2" t="s">
        <v>207448</v>
      </c>
      <c r="K66771" t="s">
        <v>224528</v>
      </c>
      <c r="L66771" t="s">
        <v>228704</v>
      </c>
      <c r="M66771" t="s">
        <v>8</v>
      </c>
      <c r="N66771" t="s">
        <v>228828</v>
      </c>
      <c r="O66771" t="s">
        <v>229113</v>
      </c>
      <c r="P66771" t="s">
        <v>230107</v>
      </c>
      <c r="Q66771" t="s">
        <v>120216</v>
      </c>
      <c r="R66771" t="s">
        <v>224533</v>
      </c>
      <c r="S66771" t="s">
        <v>233771</v>
      </c>
    </row>
    <row r="66772" spans="1:19" x14ac:dyDescent="0.35">
      <c r="A66772" s="1">
        <v>83430</v>
      </c>
      <c r="B66772" t="s">
        <v>40084</v>
      </c>
      <c r="C66772" t="s">
        <v>112021</v>
      </c>
      <c r="D66772" t="s">
        <v>5</v>
      </c>
      <c r="E66772" t="s">
        <v>119955</v>
      </c>
      <c r="F66772" t="s">
        <v>122401</v>
      </c>
      <c r="G66772">
        <v>1.45941E-6</v>
      </c>
      <c r="H66772" t="s">
        <v>40084</v>
      </c>
      <c r="I66772" t="s">
        <v>164544</v>
      </c>
      <c r="J66772" s="2" t="s">
        <v>207449</v>
      </c>
      <c r="K66772" t="s">
        <v>224529</v>
      </c>
      <c r="L66772" t="s">
        <v>228704</v>
      </c>
      <c r="M66772" t="s">
        <v>8</v>
      </c>
      <c r="N66772" t="s">
        <v>228896</v>
      </c>
      <c r="O66772" t="s">
        <v>229210</v>
      </c>
      <c r="P66772" t="s">
        <v>229210</v>
      </c>
      <c r="R66772" t="s">
        <v>224533</v>
      </c>
      <c r="S66772" t="s">
        <v>233771</v>
      </c>
    </row>
    <row r="66773" spans="1:19" x14ac:dyDescent="0.35">
      <c r="A66773" s="1">
        <v>83432</v>
      </c>
      <c r="B66773" t="s">
        <v>40085</v>
      </c>
      <c r="C66773" t="s">
        <v>112022</v>
      </c>
      <c r="D66773" t="s">
        <v>5</v>
      </c>
      <c r="F66773" t="s">
        <v>121329</v>
      </c>
      <c r="G66773">
        <v>7.5000000000000002E-7</v>
      </c>
      <c r="H66773" t="s">
        <v>40085</v>
      </c>
      <c r="I66773" t="s">
        <v>164545</v>
      </c>
      <c r="J66773" s="2" t="s">
        <v>207450</v>
      </c>
      <c r="K66773" t="s">
        <v>224530</v>
      </c>
      <c r="L66773" t="s">
        <v>228704</v>
      </c>
      <c r="M66773" t="s">
        <v>8</v>
      </c>
      <c r="N66773" t="s">
        <v>228834</v>
      </c>
      <c r="O66773" t="s">
        <v>229114</v>
      </c>
      <c r="P66773" t="s">
        <v>230082</v>
      </c>
      <c r="Q66773" t="s">
        <v>123763</v>
      </c>
      <c r="R66773" t="s">
        <v>224533</v>
      </c>
      <c r="S66773" t="s">
        <v>233771</v>
      </c>
    </row>
    <row r="66774" spans="1:19" x14ac:dyDescent="0.35">
      <c r="A66774" s="1">
        <v>83433</v>
      </c>
      <c r="B66774" t="s">
        <v>40085</v>
      </c>
      <c r="C66774" t="s">
        <v>112023</v>
      </c>
      <c r="D66774" t="s">
        <v>4</v>
      </c>
      <c r="F66774" t="s">
        <v>120052</v>
      </c>
      <c r="G66774">
        <v>3.7500000000000001E-7</v>
      </c>
      <c r="H66774" t="s">
        <v>40085</v>
      </c>
      <c r="I66774" t="s">
        <v>164545</v>
      </c>
      <c r="J66774" s="2" t="s">
        <v>207450</v>
      </c>
      <c r="K66774" t="s">
        <v>224530</v>
      </c>
      <c r="L66774" t="s">
        <v>228704</v>
      </c>
      <c r="M66774" t="s">
        <v>8</v>
      </c>
      <c r="N66774" t="s">
        <v>228834</v>
      </c>
      <c r="O66774" t="s">
        <v>229114</v>
      </c>
      <c r="P66774" t="s">
        <v>230082</v>
      </c>
      <c r="Q66774" t="s">
        <v>123763</v>
      </c>
      <c r="R66774" t="s">
        <v>224533</v>
      </c>
      <c r="S66774" t="s">
        <v>233771</v>
      </c>
    </row>
    <row r="66775" spans="1:19" x14ac:dyDescent="0.35">
      <c r="A66775" s="1">
        <v>83434</v>
      </c>
      <c r="B66775" t="s">
        <v>40085</v>
      </c>
      <c r="C66775" t="s">
        <v>112024</v>
      </c>
      <c r="D66775" t="s">
        <v>4</v>
      </c>
      <c r="F66775" t="s">
        <v>121664</v>
      </c>
      <c r="G66775">
        <v>9.9999999999999995E-8</v>
      </c>
      <c r="H66775" t="s">
        <v>40085</v>
      </c>
      <c r="I66775" t="s">
        <v>164545</v>
      </c>
      <c r="J66775" s="2" t="s">
        <v>207450</v>
      </c>
      <c r="K66775" t="s">
        <v>224530</v>
      </c>
      <c r="L66775" t="s">
        <v>228704</v>
      </c>
      <c r="M66775" t="s">
        <v>8</v>
      </c>
      <c r="N66775" t="s">
        <v>228834</v>
      </c>
      <c r="O66775" t="s">
        <v>229114</v>
      </c>
      <c r="P66775" t="s">
        <v>230082</v>
      </c>
      <c r="Q66775" t="s">
        <v>123763</v>
      </c>
      <c r="R66775" t="s">
        <v>224533</v>
      </c>
      <c r="S66775" t="s">
        <v>233771</v>
      </c>
    </row>
    <row r="66776" spans="1:19" x14ac:dyDescent="0.35">
      <c r="A66776" s="1">
        <v>83435</v>
      </c>
      <c r="B66776" t="s">
        <v>40086</v>
      </c>
      <c r="C66776" t="s">
        <v>112025</v>
      </c>
      <c r="D66776" t="s">
        <v>5</v>
      </c>
      <c r="E66776" t="s">
        <v>119955</v>
      </c>
      <c r="F66776" t="s">
        <v>120780</v>
      </c>
      <c r="G66776">
        <v>3.2109239999999999E-6</v>
      </c>
      <c r="H66776" t="s">
        <v>40086</v>
      </c>
      <c r="I66776" t="s">
        <v>164546</v>
      </c>
      <c r="J66776" s="2" t="s">
        <v>207451</v>
      </c>
      <c r="K66776" t="s">
        <v>224531</v>
      </c>
      <c r="L66776" t="s">
        <v>228704</v>
      </c>
      <c r="M66776" t="s">
        <v>8</v>
      </c>
      <c r="N66776" t="s">
        <v>228832</v>
      </c>
      <c r="O66776" t="s">
        <v>229111</v>
      </c>
      <c r="P66776" t="s">
        <v>230079</v>
      </c>
      <c r="Q66776" t="s">
        <v>120288</v>
      </c>
      <c r="R66776" t="s">
        <v>224533</v>
      </c>
      <c r="S66776" t="s">
        <v>233771</v>
      </c>
    </row>
    <row r="66777" spans="1:19" x14ac:dyDescent="0.35">
      <c r="A66777" s="1">
        <v>83436</v>
      </c>
      <c r="B66777" t="s">
        <v>40086</v>
      </c>
      <c r="C66777" t="s">
        <v>112026</v>
      </c>
      <c r="D66777" t="s">
        <v>5</v>
      </c>
      <c r="F66777" t="s">
        <v>122555</v>
      </c>
      <c r="G66777">
        <v>1.236702E-6</v>
      </c>
      <c r="H66777" t="s">
        <v>40086</v>
      </c>
      <c r="I66777" t="s">
        <v>164546</v>
      </c>
      <c r="J66777" s="2" t="s">
        <v>207451</v>
      </c>
      <c r="K66777" t="s">
        <v>224531</v>
      </c>
      <c r="L66777" t="s">
        <v>228704</v>
      </c>
      <c r="M66777" t="s">
        <v>8</v>
      </c>
      <c r="N66777" t="s">
        <v>228832</v>
      </c>
      <c r="O66777" t="s">
        <v>229111</v>
      </c>
      <c r="P66777" t="s">
        <v>230079</v>
      </c>
      <c r="Q66777" t="s">
        <v>120288</v>
      </c>
      <c r="R66777" t="s">
        <v>224533</v>
      </c>
      <c r="S66777" t="s">
        <v>233771</v>
      </c>
    </row>
    <row r="66778" spans="1:19" x14ac:dyDescent="0.35">
      <c r="A66778" s="1">
        <v>83437</v>
      </c>
      <c r="B66778" t="s">
        <v>40087</v>
      </c>
      <c r="C66778" t="s">
        <v>112027</v>
      </c>
      <c r="D66778" t="s">
        <v>4</v>
      </c>
      <c r="F66778" t="s">
        <v>120625</v>
      </c>
      <c r="G66778">
        <v>9.9999999999999995E-8</v>
      </c>
      <c r="H66778" t="s">
        <v>40087</v>
      </c>
      <c r="I66778" t="s">
        <v>164547</v>
      </c>
      <c r="J66778" s="2" t="s">
        <v>207452</v>
      </c>
      <c r="K66778" t="s">
        <v>224532</v>
      </c>
      <c r="L66778" t="s">
        <v>228704</v>
      </c>
      <c r="M66778" t="s">
        <v>8</v>
      </c>
      <c r="N66778" t="s">
        <v>228853</v>
      </c>
      <c r="O66778" t="s">
        <v>229141</v>
      </c>
      <c r="P66778" t="s">
        <v>229141</v>
      </c>
      <c r="Q66778" t="s">
        <v>120679</v>
      </c>
      <c r="R66778" t="s">
        <v>224533</v>
      </c>
      <c r="S66778" t="s">
        <v>233771</v>
      </c>
    </row>
    <row r="66779" spans="1:19" x14ac:dyDescent="0.35">
      <c r="A66779" s="1">
        <v>83438</v>
      </c>
      <c r="B66779" t="s">
        <v>40087</v>
      </c>
      <c r="C66779" t="s">
        <v>112028</v>
      </c>
      <c r="D66779" t="s">
        <v>4</v>
      </c>
      <c r="F66779" t="s">
        <v>121433</v>
      </c>
      <c r="G66779">
        <v>5.9999999999999997E-7</v>
      </c>
      <c r="H66779" t="s">
        <v>40087</v>
      </c>
      <c r="I66779" t="s">
        <v>164547</v>
      </c>
      <c r="J66779" s="2" t="s">
        <v>207452</v>
      </c>
      <c r="K66779" t="s">
        <v>224532</v>
      </c>
      <c r="L66779" t="s">
        <v>228704</v>
      </c>
      <c r="M66779" t="s">
        <v>8</v>
      </c>
      <c r="N66779" t="s">
        <v>228853</v>
      </c>
      <c r="O66779" t="s">
        <v>229141</v>
      </c>
      <c r="P66779" t="s">
        <v>229141</v>
      </c>
      <c r="Q66779" t="s">
        <v>120679</v>
      </c>
      <c r="R66779" t="s">
        <v>224533</v>
      </c>
      <c r="S66779" t="s">
        <v>233771</v>
      </c>
    </row>
    <row r="66780" spans="1:19" x14ac:dyDescent="0.35">
      <c r="A66780" s="1">
        <v>83439</v>
      </c>
      <c r="B66780" t="s">
        <v>40088</v>
      </c>
      <c r="C66780" t="s">
        <v>112029</v>
      </c>
      <c r="D66780" t="s">
        <v>4</v>
      </c>
      <c r="F66780" t="s">
        <v>120856</v>
      </c>
      <c r="G66780">
        <v>2.7999999999999999E-8</v>
      </c>
      <c r="H66780" t="s">
        <v>40088</v>
      </c>
      <c r="I66780" t="s">
        <v>164548</v>
      </c>
      <c r="J66780" s="2" t="s">
        <v>207453</v>
      </c>
      <c r="K66780" t="s">
        <v>224533</v>
      </c>
      <c r="L66780" t="s">
        <v>228704</v>
      </c>
      <c r="M66780" t="s">
        <v>8</v>
      </c>
      <c r="N66780" t="s">
        <v>228828</v>
      </c>
      <c r="O66780" t="s">
        <v>229113</v>
      </c>
      <c r="P66780" t="s">
        <v>230137</v>
      </c>
      <c r="Q66780" t="s">
        <v>120060</v>
      </c>
      <c r="R66780" t="s">
        <v>224533</v>
      </c>
      <c r="S66780" t="s">
        <v>233771</v>
      </c>
    </row>
    <row r="66781" spans="1:19" x14ac:dyDescent="0.35">
      <c r="A66781" s="1">
        <v>83440</v>
      </c>
      <c r="B66781" t="s">
        <v>40089</v>
      </c>
      <c r="C66781" t="s">
        <v>112030</v>
      </c>
      <c r="D66781" t="s">
        <v>4</v>
      </c>
      <c r="F66781" t="s">
        <v>123968</v>
      </c>
      <c r="G66781">
        <v>3.9999999999999998E-7</v>
      </c>
      <c r="H66781" t="s">
        <v>40089</v>
      </c>
      <c r="I66781" t="s">
        <v>164549</v>
      </c>
      <c r="J66781" s="2" t="s">
        <v>207454</v>
      </c>
      <c r="K66781" t="s">
        <v>224534</v>
      </c>
      <c r="L66781" t="s">
        <v>228706</v>
      </c>
      <c r="M66781" t="s">
        <v>10</v>
      </c>
      <c r="N66781" t="s">
        <v>228827</v>
      </c>
      <c r="O66781" t="s">
        <v>229107</v>
      </c>
      <c r="P66781" t="s">
        <v>229107</v>
      </c>
      <c r="Q66781" t="s">
        <v>119991</v>
      </c>
      <c r="R66781" t="s">
        <v>224533</v>
      </c>
      <c r="S66781" t="s">
        <v>233771</v>
      </c>
    </row>
    <row r="66782" spans="1:19" x14ac:dyDescent="0.35">
      <c r="A66782" s="1">
        <v>83441</v>
      </c>
      <c r="B66782" t="s">
        <v>40089</v>
      </c>
      <c r="C66782" t="s">
        <v>112031</v>
      </c>
      <c r="D66782" t="s">
        <v>4</v>
      </c>
      <c r="F66782" t="s">
        <v>121448</v>
      </c>
      <c r="G66782">
        <v>2.3000000000000001E-8</v>
      </c>
      <c r="H66782" t="s">
        <v>40089</v>
      </c>
      <c r="I66782" t="s">
        <v>164549</v>
      </c>
      <c r="J66782" s="2" t="s">
        <v>207454</v>
      </c>
      <c r="K66782" t="s">
        <v>224534</v>
      </c>
      <c r="L66782" t="s">
        <v>228706</v>
      </c>
      <c r="M66782" t="s">
        <v>10</v>
      </c>
      <c r="N66782" t="s">
        <v>228827</v>
      </c>
      <c r="O66782" t="s">
        <v>229107</v>
      </c>
      <c r="P66782" t="s">
        <v>229107</v>
      </c>
      <c r="Q66782" t="s">
        <v>119991</v>
      </c>
      <c r="R66782" t="s">
        <v>224533</v>
      </c>
      <c r="S66782" t="s">
        <v>233771</v>
      </c>
    </row>
    <row r="66783" spans="1:19" x14ac:dyDescent="0.35">
      <c r="A66783" s="1">
        <v>83442</v>
      </c>
      <c r="B66783" t="s">
        <v>40089</v>
      </c>
      <c r="C66783" t="s">
        <v>112032</v>
      </c>
      <c r="D66783" t="s">
        <v>5</v>
      </c>
      <c r="F66783" t="s">
        <v>120514</v>
      </c>
      <c r="G66783">
        <v>3.9103199999999998E-7</v>
      </c>
      <c r="H66783" t="s">
        <v>40089</v>
      </c>
      <c r="I66783" t="s">
        <v>164549</v>
      </c>
      <c r="J66783" s="2" t="s">
        <v>207454</v>
      </c>
      <c r="K66783" t="s">
        <v>224534</v>
      </c>
      <c r="L66783" t="s">
        <v>228706</v>
      </c>
      <c r="M66783" t="s">
        <v>10</v>
      </c>
      <c r="N66783" t="s">
        <v>228827</v>
      </c>
      <c r="O66783" t="s">
        <v>229107</v>
      </c>
      <c r="P66783" t="s">
        <v>229107</v>
      </c>
      <c r="Q66783" t="s">
        <v>119991</v>
      </c>
      <c r="R66783" t="s">
        <v>224533</v>
      </c>
      <c r="S66783" t="s">
        <v>233771</v>
      </c>
    </row>
    <row r="66784" spans="1:19" x14ac:dyDescent="0.35">
      <c r="A66784" s="1">
        <v>83443</v>
      </c>
      <c r="B66784" t="s">
        <v>40089</v>
      </c>
      <c r="C66784" t="s">
        <v>112033</v>
      </c>
      <c r="D66784" t="s">
        <v>5</v>
      </c>
      <c r="E66784" t="s">
        <v>119955</v>
      </c>
      <c r="F66784" t="s">
        <v>122332</v>
      </c>
      <c r="G66784">
        <v>6.0000000000000002E-6</v>
      </c>
      <c r="H66784" t="s">
        <v>40089</v>
      </c>
      <c r="I66784" t="s">
        <v>164549</v>
      </c>
      <c r="J66784" s="2" t="s">
        <v>207454</v>
      </c>
      <c r="K66784" t="s">
        <v>224534</v>
      </c>
      <c r="L66784" t="s">
        <v>228706</v>
      </c>
      <c r="M66784" t="s">
        <v>10</v>
      </c>
      <c r="N66784" t="s">
        <v>228827</v>
      </c>
      <c r="O66784" t="s">
        <v>229107</v>
      </c>
      <c r="P66784" t="s">
        <v>229107</v>
      </c>
      <c r="Q66784" t="s">
        <v>119991</v>
      </c>
      <c r="R66784" t="s">
        <v>224533</v>
      </c>
      <c r="S66784" t="s">
        <v>233771</v>
      </c>
    </row>
    <row r="66785" spans="1:19" x14ac:dyDescent="0.35">
      <c r="A66785" s="1">
        <v>83444</v>
      </c>
      <c r="B66785" t="s">
        <v>40090</v>
      </c>
      <c r="C66785" t="s">
        <v>112034</v>
      </c>
      <c r="D66785" t="s">
        <v>4</v>
      </c>
      <c r="F66785" t="s">
        <v>120128</v>
      </c>
      <c r="G66785">
        <v>2.6000000000000001E-6</v>
      </c>
      <c r="H66785" t="s">
        <v>40090</v>
      </c>
      <c r="I66785" t="s">
        <v>164550</v>
      </c>
      <c r="J66785" s="2" t="s">
        <v>207455</v>
      </c>
      <c r="K66785" t="s">
        <v>224535</v>
      </c>
      <c r="L66785" t="s">
        <v>228704</v>
      </c>
      <c r="M66785" t="s">
        <v>8</v>
      </c>
      <c r="N66785" t="s">
        <v>228898</v>
      </c>
      <c r="O66785" t="s">
        <v>229218</v>
      </c>
      <c r="P66785" t="s">
        <v>230152</v>
      </c>
      <c r="Q66785" t="s">
        <v>120216</v>
      </c>
      <c r="R66785" t="s">
        <v>224533</v>
      </c>
      <c r="S66785" t="s">
        <v>233771</v>
      </c>
    </row>
    <row r="66786" spans="1:19" x14ac:dyDescent="0.35">
      <c r="A66786" s="1">
        <v>83446</v>
      </c>
      <c r="B66786" t="s">
        <v>40090</v>
      </c>
      <c r="C66786" t="s">
        <v>112035</v>
      </c>
      <c r="D66786" t="s">
        <v>4</v>
      </c>
      <c r="F66786" t="s">
        <v>120610</v>
      </c>
      <c r="G66786">
        <v>1.375E-6</v>
      </c>
      <c r="H66786" t="s">
        <v>40090</v>
      </c>
      <c r="I66786" t="s">
        <v>164550</v>
      </c>
      <c r="J66786" s="2" t="s">
        <v>207455</v>
      </c>
      <c r="K66786" t="s">
        <v>224535</v>
      </c>
      <c r="L66786" t="s">
        <v>228704</v>
      </c>
      <c r="M66786" t="s">
        <v>8</v>
      </c>
      <c r="N66786" t="s">
        <v>228898</v>
      </c>
      <c r="O66786" t="s">
        <v>229218</v>
      </c>
      <c r="P66786" t="s">
        <v>230152</v>
      </c>
      <c r="Q66786" t="s">
        <v>120216</v>
      </c>
      <c r="R66786" t="s">
        <v>224533</v>
      </c>
      <c r="S66786" t="s">
        <v>233771</v>
      </c>
    </row>
    <row r="66787" spans="1:19" x14ac:dyDescent="0.35">
      <c r="A66787" s="1">
        <v>83447</v>
      </c>
      <c r="B66787" t="s">
        <v>40091</v>
      </c>
      <c r="C66787" t="s">
        <v>112036</v>
      </c>
      <c r="D66787" t="s">
        <v>5</v>
      </c>
      <c r="F66787" t="s">
        <v>121474</v>
      </c>
      <c r="G66787">
        <v>1.3329064000000001E-5</v>
      </c>
      <c r="H66787" t="s">
        <v>40091</v>
      </c>
      <c r="I66787" t="s">
        <v>164551</v>
      </c>
      <c r="J66787" s="2" t="s">
        <v>207456</v>
      </c>
      <c r="K66787" t="s">
        <v>224536</v>
      </c>
      <c r="L66787" t="s">
        <v>228704</v>
      </c>
      <c r="Q66787" t="s">
        <v>122310</v>
      </c>
      <c r="R66787" t="s">
        <v>224533</v>
      </c>
      <c r="S66787" t="s">
        <v>233771</v>
      </c>
    </row>
    <row r="66788" spans="1:19" x14ac:dyDescent="0.35">
      <c r="A66788" s="1">
        <v>83448</v>
      </c>
      <c r="B66788" t="s">
        <v>40092</v>
      </c>
      <c r="C66788" t="s">
        <v>112037</v>
      </c>
      <c r="D66788" t="s">
        <v>5</v>
      </c>
      <c r="E66788" t="s">
        <v>119954</v>
      </c>
      <c r="F66788" t="s">
        <v>121965</v>
      </c>
      <c r="G66788">
        <v>2.5000000000000001E-5</v>
      </c>
      <c r="H66788" t="s">
        <v>40092</v>
      </c>
      <c r="I66788" t="s">
        <v>164552</v>
      </c>
      <c r="J66788" s="2" t="s">
        <v>207457</v>
      </c>
      <c r="K66788" t="s">
        <v>224537</v>
      </c>
      <c r="L66788" t="s">
        <v>228704</v>
      </c>
      <c r="M66788" t="s">
        <v>8</v>
      </c>
      <c r="N66788" t="s">
        <v>228828</v>
      </c>
      <c r="O66788" t="s">
        <v>229113</v>
      </c>
      <c r="P66788" t="s">
        <v>230103</v>
      </c>
      <c r="Q66788" t="s">
        <v>120008</v>
      </c>
      <c r="R66788" t="s">
        <v>224533</v>
      </c>
      <c r="S66788" t="s">
        <v>233771</v>
      </c>
    </row>
    <row r="66789" spans="1:19" x14ac:dyDescent="0.35">
      <c r="A66789" s="1">
        <v>83449</v>
      </c>
      <c r="B66789" t="s">
        <v>40092</v>
      </c>
      <c r="C66789" t="s">
        <v>112038</v>
      </c>
      <c r="D66789" t="s">
        <v>5</v>
      </c>
      <c r="E66789" t="s">
        <v>119955</v>
      </c>
      <c r="F66789" t="s">
        <v>120789</v>
      </c>
      <c r="G66789">
        <v>1.0000000000000001E-5</v>
      </c>
      <c r="H66789" t="s">
        <v>40092</v>
      </c>
      <c r="I66789" t="s">
        <v>164552</v>
      </c>
      <c r="J66789" s="2" t="s">
        <v>207457</v>
      </c>
      <c r="K66789" t="s">
        <v>224537</v>
      </c>
      <c r="L66789" t="s">
        <v>228704</v>
      </c>
      <c r="M66789" t="s">
        <v>8</v>
      </c>
      <c r="N66789" t="s">
        <v>228828</v>
      </c>
      <c r="O66789" t="s">
        <v>229113</v>
      </c>
      <c r="P66789" t="s">
        <v>230103</v>
      </c>
      <c r="Q66789" t="s">
        <v>120008</v>
      </c>
      <c r="R66789" t="s">
        <v>224533</v>
      </c>
      <c r="S66789" t="s">
        <v>233771</v>
      </c>
    </row>
    <row r="66790" spans="1:19" x14ac:dyDescent="0.35">
      <c r="A66790" s="1">
        <v>83450</v>
      </c>
      <c r="B66790" t="s">
        <v>40093</v>
      </c>
      <c r="C66790" t="s">
        <v>112039</v>
      </c>
      <c r="D66790" t="s">
        <v>5</v>
      </c>
      <c r="E66790" t="s">
        <v>119955</v>
      </c>
      <c r="F66790" t="s">
        <v>120351</v>
      </c>
      <c r="G66790">
        <v>1.02E-6</v>
      </c>
      <c r="H66790" t="s">
        <v>40093</v>
      </c>
      <c r="I66790" t="s">
        <v>164553</v>
      </c>
      <c r="J66790" s="2" t="s">
        <v>207458</v>
      </c>
      <c r="K66790" t="s">
        <v>224538</v>
      </c>
      <c r="L66790" t="s">
        <v>228704</v>
      </c>
      <c r="M66790" t="s">
        <v>8</v>
      </c>
      <c r="N66790" t="s">
        <v>228864</v>
      </c>
      <c r="O66790" t="s">
        <v>229158</v>
      </c>
      <c r="P66790" t="s">
        <v>229158</v>
      </c>
      <c r="Q66790" t="s">
        <v>119994</v>
      </c>
      <c r="R66790" t="s">
        <v>224533</v>
      </c>
      <c r="S66790" t="s">
        <v>233771</v>
      </c>
    </row>
    <row r="66791" spans="1:19" x14ac:dyDescent="0.35">
      <c r="A66791" s="1">
        <v>83452</v>
      </c>
      <c r="B66791" t="s">
        <v>40094</v>
      </c>
      <c r="C66791" t="s">
        <v>112040</v>
      </c>
      <c r="D66791" t="s">
        <v>5</v>
      </c>
      <c r="E66791" t="s">
        <v>119956</v>
      </c>
      <c r="F66791" t="s">
        <v>120955</v>
      </c>
      <c r="G66791">
        <v>5.3999999999999998E-5</v>
      </c>
      <c r="H66791" t="s">
        <v>40094</v>
      </c>
      <c r="I66791" t="s">
        <v>164554</v>
      </c>
      <c r="J66791" s="2" t="s">
        <v>207459</v>
      </c>
      <c r="K66791" t="s">
        <v>224539</v>
      </c>
      <c r="L66791" t="s">
        <v>228704</v>
      </c>
      <c r="M66791" t="s">
        <v>8</v>
      </c>
      <c r="N66791" t="s">
        <v>228840</v>
      </c>
      <c r="O66791" t="s">
        <v>229122</v>
      </c>
      <c r="P66791" t="s">
        <v>230470</v>
      </c>
      <c r="Q66791" t="s">
        <v>121831</v>
      </c>
      <c r="R66791" t="s">
        <v>224533</v>
      </c>
      <c r="S66791" t="s">
        <v>233771</v>
      </c>
    </row>
    <row r="66792" spans="1:19" x14ac:dyDescent="0.35">
      <c r="A66792" s="1">
        <v>83453</v>
      </c>
      <c r="B66792" t="s">
        <v>40094</v>
      </c>
      <c r="C66792" t="s">
        <v>112041</v>
      </c>
      <c r="D66792" t="s">
        <v>5</v>
      </c>
      <c r="F66792" t="s">
        <v>122412</v>
      </c>
      <c r="G66792">
        <v>1.9999999999999999E-6</v>
      </c>
      <c r="H66792" t="s">
        <v>40094</v>
      </c>
      <c r="I66792" t="s">
        <v>164554</v>
      </c>
      <c r="J66792" s="2" t="s">
        <v>207459</v>
      </c>
      <c r="K66792" t="s">
        <v>224539</v>
      </c>
      <c r="L66792" t="s">
        <v>228704</v>
      </c>
      <c r="M66792" t="s">
        <v>8</v>
      </c>
      <c r="N66792" t="s">
        <v>228840</v>
      </c>
      <c r="O66792" t="s">
        <v>229122</v>
      </c>
      <c r="P66792" t="s">
        <v>230470</v>
      </c>
      <c r="Q66792" t="s">
        <v>121831</v>
      </c>
      <c r="R66792" t="s">
        <v>224533</v>
      </c>
      <c r="S66792" t="s">
        <v>233771</v>
      </c>
    </row>
    <row r="66793" spans="1:19" x14ac:dyDescent="0.35">
      <c r="A66793" s="1">
        <v>83454</v>
      </c>
      <c r="B66793" t="s">
        <v>40094</v>
      </c>
      <c r="C66793" t="s">
        <v>112042</v>
      </c>
      <c r="D66793" t="s">
        <v>5</v>
      </c>
      <c r="E66793" t="s">
        <v>119958</v>
      </c>
      <c r="F66793" t="s">
        <v>123165</v>
      </c>
      <c r="G66793">
        <v>5.5000000000000002E-5</v>
      </c>
      <c r="H66793" t="s">
        <v>40094</v>
      </c>
      <c r="I66793" t="s">
        <v>164554</v>
      </c>
      <c r="J66793" s="2" t="s">
        <v>207459</v>
      </c>
      <c r="K66793" t="s">
        <v>224539</v>
      </c>
      <c r="L66793" t="s">
        <v>228704</v>
      </c>
      <c r="M66793" t="s">
        <v>8</v>
      </c>
      <c r="N66793" t="s">
        <v>228840</v>
      </c>
      <c r="O66793" t="s">
        <v>229122</v>
      </c>
      <c r="P66793" t="s">
        <v>230470</v>
      </c>
      <c r="Q66793" t="s">
        <v>121831</v>
      </c>
      <c r="R66793" t="s">
        <v>224533</v>
      </c>
      <c r="S66793" t="s">
        <v>233771</v>
      </c>
    </row>
    <row r="66794" spans="1:19" x14ac:dyDescent="0.35">
      <c r="A66794" s="1">
        <v>83455</v>
      </c>
      <c r="B66794" t="s">
        <v>40094</v>
      </c>
      <c r="C66794" t="s">
        <v>112043</v>
      </c>
      <c r="D66794" t="s">
        <v>5</v>
      </c>
      <c r="E66794" t="s">
        <v>119954</v>
      </c>
      <c r="F66794" t="s">
        <v>121157</v>
      </c>
      <c r="G66794">
        <v>7.9000000000000006E-6</v>
      </c>
      <c r="H66794" t="s">
        <v>40094</v>
      </c>
      <c r="I66794" t="s">
        <v>164554</v>
      </c>
      <c r="J66794" s="2" t="s">
        <v>207459</v>
      </c>
      <c r="K66794" t="s">
        <v>224539</v>
      </c>
      <c r="L66794" t="s">
        <v>228704</v>
      </c>
      <c r="M66794" t="s">
        <v>8</v>
      </c>
      <c r="N66794" t="s">
        <v>228840</v>
      </c>
      <c r="O66794" t="s">
        <v>229122</v>
      </c>
      <c r="P66794" t="s">
        <v>230470</v>
      </c>
      <c r="Q66794" t="s">
        <v>121831</v>
      </c>
      <c r="R66794" t="s">
        <v>224533</v>
      </c>
      <c r="S66794" t="s">
        <v>233771</v>
      </c>
    </row>
    <row r="66795" spans="1:19" x14ac:dyDescent="0.35">
      <c r="A66795" s="1">
        <v>83456</v>
      </c>
      <c r="B66795" t="s">
        <v>40094</v>
      </c>
      <c r="C66795" t="s">
        <v>112044</v>
      </c>
      <c r="D66795" t="s">
        <v>5</v>
      </c>
      <c r="E66795" t="s">
        <v>119955</v>
      </c>
      <c r="F66795" t="s">
        <v>122730</v>
      </c>
      <c r="G66795">
        <v>9.0000000000000002E-6</v>
      </c>
      <c r="H66795" t="s">
        <v>40094</v>
      </c>
      <c r="I66795" t="s">
        <v>164554</v>
      </c>
      <c r="J66795" s="2" t="s">
        <v>207459</v>
      </c>
      <c r="K66795" t="s">
        <v>224539</v>
      </c>
      <c r="L66795" t="s">
        <v>228704</v>
      </c>
      <c r="M66795" t="s">
        <v>8</v>
      </c>
      <c r="N66795" t="s">
        <v>228840</v>
      </c>
      <c r="O66795" t="s">
        <v>229122</v>
      </c>
      <c r="P66795" t="s">
        <v>230470</v>
      </c>
      <c r="Q66795" t="s">
        <v>121831</v>
      </c>
      <c r="R66795" t="s">
        <v>224533</v>
      </c>
      <c r="S66795" t="s">
        <v>233771</v>
      </c>
    </row>
    <row r="66796" spans="1:19" x14ac:dyDescent="0.35">
      <c r="A66796" s="1">
        <v>83457</v>
      </c>
      <c r="B66796" t="s">
        <v>40095</v>
      </c>
      <c r="C66796" t="s">
        <v>112045</v>
      </c>
      <c r="D66796" t="s">
        <v>4</v>
      </c>
      <c r="F66796" t="s">
        <v>120596</v>
      </c>
      <c r="G66796">
        <v>2.4999999999999999E-7</v>
      </c>
      <c r="H66796" t="s">
        <v>40095</v>
      </c>
      <c r="I66796" t="s">
        <v>164555</v>
      </c>
      <c r="J66796" s="2" t="s">
        <v>207460</v>
      </c>
      <c r="K66796" t="s">
        <v>224540</v>
      </c>
      <c r="L66796" t="s">
        <v>228704</v>
      </c>
      <c r="M66796" t="s">
        <v>8</v>
      </c>
      <c r="N66796" t="s">
        <v>228850</v>
      </c>
      <c r="O66796" t="s">
        <v>229142</v>
      </c>
      <c r="P66796" t="s">
        <v>229142</v>
      </c>
      <c r="Q66796" t="s">
        <v>120239</v>
      </c>
      <c r="R66796" t="s">
        <v>224533</v>
      </c>
      <c r="S66796" t="s">
        <v>233771</v>
      </c>
    </row>
    <row r="66797" spans="1:19" x14ac:dyDescent="0.35">
      <c r="A66797" s="1">
        <v>83458</v>
      </c>
      <c r="B66797" t="s">
        <v>40096</v>
      </c>
      <c r="C66797" t="s">
        <v>112046</v>
      </c>
      <c r="D66797" t="s">
        <v>5</v>
      </c>
      <c r="F66797" t="s">
        <v>120740</v>
      </c>
      <c r="G66797">
        <v>2.4999999999999999E-7</v>
      </c>
      <c r="H66797" t="s">
        <v>40096</v>
      </c>
      <c r="I66797" t="s">
        <v>164556</v>
      </c>
      <c r="J66797" s="2" t="s">
        <v>207461</v>
      </c>
      <c r="K66797" t="s">
        <v>224541</v>
      </c>
      <c r="L66797" t="s">
        <v>228704</v>
      </c>
      <c r="M66797" t="s">
        <v>8</v>
      </c>
      <c r="N66797" t="s">
        <v>228841</v>
      </c>
      <c r="O66797" t="s">
        <v>229137</v>
      </c>
      <c r="P66797" t="s">
        <v>229137</v>
      </c>
      <c r="Q66797" t="s">
        <v>120117</v>
      </c>
      <c r="R66797" t="s">
        <v>224533</v>
      </c>
      <c r="S66797" t="s">
        <v>233771</v>
      </c>
    </row>
    <row r="66798" spans="1:19" x14ac:dyDescent="0.35">
      <c r="A66798" s="1">
        <v>83459</v>
      </c>
      <c r="B66798" t="s">
        <v>40097</v>
      </c>
      <c r="C66798" t="s">
        <v>112047</v>
      </c>
      <c r="D66798" t="s">
        <v>4</v>
      </c>
      <c r="F66798" t="s">
        <v>122230</v>
      </c>
      <c r="G66798">
        <v>4.9999999999999998E-7</v>
      </c>
      <c r="H66798" t="s">
        <v>40097</v>
      </c>
      <c r="I66798" t="s">
        <v>164557</v>
      </c>
      <c r="J66798" s="2" t="s">
        <v>207462</v>
      </c>
      <c r="K66798" t="s">
        <v>224542</v>
      </c>
      <c r="L66798" t="s">
        <v>228704</v>
      </c>
      <c r="M66798" t="s">
        <v>8</v>
      </c>
      <c r="N66798" t="s">
        <v>228877</v>
      </c>
      <c r="O66798" t="s">
        <v>229177</v>
      </c>
      <c r="P66798" t="s">
        <v>229177</v>
      </c>
      <c r="Q66798" t="s">
        <v>120347</v>
      </c>
      <c r="R66798" t="s">
        <v>224533</v>
      </c>
      <c r="S66798" t="s">
        <v>233771</v>
      </c>
    </row>
    <row r="66799" spans="1:19" x14ac:dyDescent="0.35">
      <c r="A66799" s="1">
        <v>83460</v>
      </c>
      <c r="B66799" t="s">
        <v>40097</v>
      </c>
      <c r="C66799" t="s">
        <v>112048</v>
      </c>
      <c r="D66799" t="s">
        <v>5</v>
      </c>
      <c r="F66799" t="s">
        <v>123811</v>
      </c>
      <c r="G66799">
        <v>2.6000000000000001E-6</v>
      </c>
      <c r="H66799" t="s">
        <v>40097</v>
      </c>
      <c r="I66799" t="s">
        <v>164557</v>
      </c>
      <c r="J66799" s="2" t="s">
        <v>207462</v>
      </c>
      <c r="K66799" t="s">
        <v>224542</v>
      </c>
      <c r="L66799" t="s">
        <v>228704</v>
      </c>
      <c r="M66799" t="s">
        <v>8</v>
      </c>
      <c r="N66799" t="s">
        <v>228877</v>
      </c>
      <c r="O66799" t="s">
        <v>229177</v>
      </c>
      <c r="P66799" t="s">
        <v>229177</v>
      </c>
      <c r="Q66799" t="s">
        <v>120347</v>
      </c>
      <c r="R66799" t="s">
        <v>224533</v>
      </c>
      <c r="S66799" t="s">
        <v>233771</v>
      </c>
    </row>
    <row r="66800" spans="1:19" x14ac:dyDescent="0.35">
      <c r="A66800" s="1">
        <v>83461</v>
      </c>
      <c r="B66800" t="s">
        <v>40097</v>
      </c>
      <c r="C66800" t="s">
        <v>112049</v>
      </c>
      <c r="D66800" t="s">
        <v>4</v>
      </c>
      <c r="F66800" t="s">
        <v>120033</v>
      </c>
      <c r="G66800">
        <v>2.0999999999999998E-6</v>
      </c>
      <c r="H66800" t="s">
        <v>40097</v>
      </c>
      <c r="I66800" t="s">
        <v>164557</v>
      </c>
      <c r="J66800" s="2" t="s">
        <v>207462</v>
      </c>
      <c r="K66800" t="s">
        <v>224542</v>
      </c>
      <c r="L66800" t="s">
        <v>228704</v>
      </c>
      <c r="M66800" t="s">
        <v>8</v>
      </c>
      <c r="N66800" t="s">
        <v>228877</v>
      </c>
      <c r="O66800" t="s">
        <v>229177</v>
      </c>
      <c r="P66800" t="s">
        <v>229177</v>
      </c>
      <c r="Q66800" t="s">
        <v>120347</v>
      </c>
      <c r="R66800" t="s">
        <v>224533</v>
      </c>
      <c r="S66800" t="s">
        <v>233771</v>
      </c>
    </row>
    <row r="66801" spans="1:19" x14ac:dyDescent="0.35">
      <c r="A66801" s="1">
        <v>83462</v>
      </c>
      <c r="B66801" t="s">
        <v>40097</v>
      </c>
      <c r="C66801" t="s">
        <v>112050</v>
      </c>
      <c r="D66801" t="s">
        <v>4</v>
      </c>
      <c r="F66801" t="s">
        <v>120068</v>
      </c>
      <c r="G66801">
        <v>2.7999999999999999E-6</v>
      </c>
      <c r="H66801" t="s">
        <v>40097</v>
      </c>
      <c r="I66801" t="s">
        <v>164557</v>
      </c>
      <c r="J66801" s="2" t="s">
        <v>207462</v>
      </c>
      <c r="K66801" t="s">
        <v>224542</v>
      </c>
      <c r="L66801" t="s">
        <v>228704</v>
      </c>
      <c r="M66801" t="s">
        <v>8</v>
      </c>
      <c r="N66801" t="s">
        <v>228877</v>
      </c>
      <c r="O66801" t="s">
        <v>229177</v>
      </c>
      <c r="P66801" t="s">
        <v>229177</v>
      </c>
      <c r="Q66801" t="s">
        <v>120347</v>
      </c>
      <c r="R66801" t="s">
        <v>224533</v>
      </c>
      <c r="S66801" t="s">
        <v>233771</v>
      </c>
    </row>
    <row r="66802" spans="1:19" x14ac:dyDescent="0.35">
      <c r="A66802" s="1">
        <v>83463</v>
      </c>
      <c r="B66802" t="s">
        <v>40097</v>
      </c>
      <c r="C66802" t="s">
        <v>112051</v>
      </c>
      <c r="D66802" t="s">
        <v>4</v>
      </c>
      <c r="F66802" t="s">
        <v>121469</v>
      </c>
      <c r="G66802">
        <v>1.5E-6</v>
      </c>
      <c r="H66802" t="s">
        <v>40097</v>
      </c>
      <c r="I66802" t="s">
        <v>164557</v>
      </c>
      <c r="J66802" s="2" t="s">
        <v>207462</v>
      </c>
      <c r="K66802" t="s">
        <v>224542</v>
      </c>
      <c r="L66802" t="s">
        <v>228704</v>
      </c>
      <c r="M66802" t="s">
        <v>8</v>
      </c>
      <c r="N66802" t="s">
        <v>228877</v>
      </c>
      <c r="O66802" t="s">
        <v>229177</v>
      </c>
      <c r="P66802" t="s">
        <v>229177</v>
      </c>
      <c r="Q66802" t="s">
        <v>120347</v>
      </c>
      <c r="R66802" t="s">
        <v>224533</v>
      </c>
      <c r="S66802" t="s">
        <v>233771</v>
      </c>
    </row>
    <row r="66803" spans="1:19" x14ac:dyDescent="0.35">
      <c r="A66803" s="1">
        <v>83466</v>
      </c>
      <c r="B66803" t="s">
        <v>40098</v>
      </c>
      <c r="C66803" t="s">
        <v>112052</v>
      </c>
      <c r="D66803" t="s">
        <v>4</v>
      </c>
      <c r="F66803" t="s">
        <v>120022</v>
      </c>
      <c r="G66803">
        <v>2.7999999999999999E-6</v>
      </c>
      <c r="H66803" t="s">
        <v>40098</v>
      </c>
      <c r="I66803" t="s">
        <v>164558</v>
      </c>
      <c r="J66803" s="2" t="s">
        <v>207463</v>
      </c>
      <c r="K66803" t="s">
        <v>224543</v>
      </c>
      <c r="L66803" t="s">
        <v>228704</v>
      </c>
      <c r="M66803" t="s">
        <v>8</v>
      </c>
      <c r="N66803" t="s">
        <v>228841</v>
      </c>
      <c r="O66803" t="s">
        <v>229137</v>
      </c>
      <c r="P66803" t="s">
        <v>229137</v>
      </c>
      <c r="Q66803" t="s">
        <v>120008</v>
      </c>
      <c r="R66803" t="s">
        <v>224533</v>
      </c>
      <c r="S66803" t="s">
        <v>233771</v>
      </c>
    </row>
    <row r="66804" spans="1:19" x14ac:dyDescent="0.35">
      <c r="A66804" s="1">
        <v>83467</v>
      </c>
      <c r="B66804" t="s">
        <v>40098</v>
      </c>
      <c r="C66804" t="s">
        <v>112053</v>
      </c>
      <c r="D66804" t="s">
        <v>5</v>
      </c>
      <c r="E66804" t="s">
        <v>119954</v>
      </c>
      <c r="F66804" t="s">
        <v>120573</v>
      </c>
      <c r="G66804">
        <v>1.4E-5</v>
      </c>
      <c r="H66804" t="s">
        <v>40098</v>
      </c>
      <c r="I66804" t="s">
        <v>164558</v>
      </c>
      <c r="J66804" s="2" t="s">
        <v>207463</v>
      </c>
      <c r="K66804" t="s">
        <v>224543</v>
      </c>
      <c r="L66804" t="s">
        <v>228704</v>
      </c>
      <c r="M66804" t="s">
        <v>8</v>
      </c>
      <c r="N66804" t="s">
        <v>228841</v>
      </c>
      <c r="O66804" t="s">
        <v>229137</v>
      </c>
      <c r="P66804" t="s">
        <v>229137</v>
      </c>
      <c r="Q66804" t="s">
        <v>120008</v>
      </c>
      <c r="R66804" t="s">
        <v>224533</v>
      </c>
      <c r="S66804" t="s">
        <v>233771</v>
      </c>
    </row>
    <row r="66805" spans="1:19" x14ac:dyDescent="0.35">
      <c r="A66805" s="1">
        <v>83468</v>
      </c>
      <c r="B66805" t="s">
        <v>40098</v>
      </c>
      <c r="C66805" t="s">
        <v>112054</v>
      </c>
      <c r="D66805" t="s">
        <v>4</v>
      </c>
      <c r="F66805" t="s">
        <v>120293</v>
      </c>
      <c r="G66805">
        <v>2.6000000000000001E-6</v>
      </c>
      <c r="H66805" t="s">
        <v>40098</v>
      </c>
      <c r="I66805" t="s">
        <v>164558</v>
      </c>
      <c r="J66805" s="2" t="s">
        <v>207463</v>
      </c>
      <c r="K66805" t="s">
        <v>224543</v>
      </c>
      <c r="L66805" t="s">
        <v>228704</v>
      </c>
      <c r="M66805" t="s">
        <v>8</v>
      </c>
      <c r="N66805" t="s">
        <v>228841</v>
      </c>
      <c r="O66805" t="s">
        <v>229137</v>
      </c>
      <c r="P66805" t="s">
        <v>229137</v>
      </c>
      <c r="Q66805" t="s">
        <v>120008</v>
      </c>
      <c r="R66805" t="s">
        <v>224533</v>
      </c>
      <c r="S66805" t="s">
        <v>233771</v>
      </c>
    </row>
    <row r="66806" spans="1:19" x14ac:dyDescent="0.35">
      <c r="A66806" s="1">
        <v>83469</v>
      </c>
      <c r="B66806" t="s">
        <v>40098</v>
      </c>
      <c r="C66806" t="s">
        <v>112055</v>
      </c>
      <c r="D66806" t="s">
        <v>5</v>
      </c>
      <c r="E66806" t="s">
        <v>119955</v>
      </c>
      <c r="F66806" t="s">
        <v>119989</v>
      </c>
      <c r="G66806">
        <v>1.5999999999999999E-6</v>
      </c>
      <c r="H66806" t="s">
        <v>40098</v>
      </c>
      <c r="I66806" t="s">
        <v>164558</v>
      </c>
      <c r="J66806" s="2" t="s">
        <v>207463</v>
      </c>
      <c r="K66806" t="s">
        <v>224543</v>
      </c>
      <c r="L66806" t="s">
        <v>228704</v>
      </c>
      <c r="M66806" t="s">
        <v>8</v>
      </c>
      <c r="N66806" t="s">
        <v>228841</v>
      </c>
      <c r="O66806" t="s">
        <v>229137</v>
      </c>
      <c r="P66806" t="s">
        <v>229137</v>
      </c>
      <c r="Q66806" t="s">
        <v>120008</v>
      </c>
      <c r="R66806" t="s">
        <v>224533</v>
      </c>
      <c r="S66806" t="s">
        <v>233771</v>
      </c>
    </row>
    <row r="66807" spans="1:19" x14ac:dyDescent="0.35">
      <c r="A66807" s="1">
        <v>83470</v>
      </c>
      <c r="B66807" t="s">
        <v>40098</v>
      </c>
      <c r="C66807" t="s">
        <v>112056</v>
      </c>
      <c r="D66807" t="s">
        <v>5</v>
      </c>
      <c r="E66807" t="s">
        <v>119956</v>
      </c>
      <c r="F66807" t="s">
        <v>120433</v>
      </c>
      <c r="G66807">
        <v>2.5000000000000001E-5</v>
      </c>
      <c r="H66807" t="s">
        <v>40098</v>
      </c>
      <c r="I66807" t="s">
        <v>164558</v>
      </c>
      <c r="J66807" s="2" t="s">
        <v>207463</v>
      </c>
      <c r="K66807" t="s">
        <v>224543</v>
      </c>
      <c r="L66807" t="s">
        <v>228704</v>
      </c>
      <c r="M66807" t="s">
        <v>8</v>
      </c>
      <c r="N66807" t="s">
        <v>228841</v>
      </c>
      <c r="O66807" t="s">
        <v>229137</v>
      </c>
      <c r="P66807" t="s">
        <v>229137</v>
      </c>
      <c r="Q66807" t="s">
        <v>120008</v>
      </c>
      <c r="R66807" t="s">
        <v>224533</v>
      </c>
      <c r="S66807" t="s">
        <v>233771</v>
      </c>
    </row>
    <row r="66808" spans="1:19" x14ac:dyDescent="0.35">
      <c r="A66808" s="1">
        <v>83472</v>
      </c>
      <c r="B66808" t="s">
        <v>40099</v>
      </c>
      <c r="C66808" t="s">
        <v>112057</v>
      </c>
      <c r="D66808" t="s">
        <v>4</v>
      </c>
      <c r="F66808" t="s">
        <v>120597</v>
      </c>
      <c r="G66808">
        <v>8.1623999999999996E-7</v>
      </c>
      <c r="H66808" t="s">
        <v>40099</v>
      </c>
      <c r="I66808" t="s">
        <v>164559</v>
      </c>
      <c r="J66808" s="2" t="s">
        <v>207464</v>
      </c>
      <c r="K66808" t="s">
        <v>224512</v>
      </c>
      <c r="L66808" t="s">
        <v>228704</v>
      </c>
      <c r="M66808" t="s">
        <v>228721</v>
      </c>
      <c r="N66808" t="s">
        <v>228829</v>
      </c>
      <c r="O66808" t="s">
        <v>230000</v>
      </c>
      <c r="P66808" t="s">
        <v>232589</v>
      </c>
      <c r="Q66808" t="s">
        <v>123807</v>
      </c>
      <c r="R66808" t="s">
        <v>224533</v>
      </c>
      <c r="S66808" t="s">
        <v>233771</v>
      </c>
    </row>
    <row r="66809" spans="1:19" x14ac:dyDescent="0.35">
      <c r="A66809" s="1">
        <v>83473</v>
      </c>
      <c r="B66809" t="s">
        <v>40100</v>
      </c>
      <c r="C66809" t="s">
        <v>112058</v>
      </c>
      <c r="D66809" t="s">
        <v>5</v>
      </c>
      <c r="E66809" t="s">
        <v>119955</v>
      </c>
      <c r="F66809" t="s">
        <v>121072</v>
      </c>
      <c r="G66809">
        <v>1.7E-6</v>
      </c>
      <c r="H66809" t="s">
        <v>40100</v>
      </c>
      <c r="I66809" t="s">
        <v>164560</v>
      </c>
      <c r="J66809" s="2" t="s">
        <v>207465</v>
      </c>
      <c r="K66809" t="s">
        <v>224544</v>
      </c>
      <c r="L66809" t="s">
        <v>228704</v>
      </c>
      <c r="M66809" t="s">
        <v>228722</v>
      </c>
      <c r="O66809" t="s">
        <v>229143</v>
      </c>
      <c r="P66809" t="s">
        <v>229143</v>
      </c>
      <c r="Q66809" t="s">
        <v>120679</v>
      </c>
      <c r="R66809" t="s">
        <v>224533</v>
      </c>
      <c r="S66809" t="s">
        <v>233771</v>
      </c>
    </row>
    <row r="66810" spans="1:19" x14ac:dyDescent="0.35">
      <c r="A66810" s="1">
        <v>83474</v>
      </c>
      <c r="B66810" t="s">
        <v>40100</v>
      </c>
      <c r="C66810" t="s">
        <v>112059</v>
      </c>
      <c r="D66810" t="s">
        <v>5</v>
      </c>
      <c r="E66810" t="s">
        <v>119954</v>
      </c>
      <c r="F66810" t="s">
        <v>120207</v>
      </c>
      <c r="G66810">
        <v>2.3E-6</v>
      </c>
      <c r="H66810" t="s">
        <v>40100</v>
      </c>
      <c r="I66810" t="s">
        <v>164560</v>
      </c>
      <c r="J66810" s="2" t="s">
        <v>207465</v>
      </c>
      <c r="K66810" t="s">
        <v>224544</v>
      </c>
      <c r="L66810" t="s">
        <v>228704</v>
      </c>
      <c r="M66810" t="s">
        <v>228722</v>
      </c>
      <c r="O66810" t="s">
        <v>229143</v>
      </c>
      <c r="P66810" t="s">
        <v>229143</v>
      </c>
      <c r="Q66810" t="s">
        <v>120679</v>
      </c>
      <c r="R66810" t="s">
        <v>224533</v>
      </c>
      <c r="S66810" t="s">
        <v>233771</v>
      </c>
    </row>
    <row r="66811" spans="1:19" x14ac:dyDescent="0.35">
      <c r="A66811" s="1">
        <v>83475</v>
      </c>
      <c r="B66811" t="s">
        <v>40101</v>
      </c>
      <c r="C66811" t="s">
        <v>112060</v>
      </c>
      <c r="D66811" t="s">
        <v>4</v>
      </c>
      <c r="F66811" t="s">
        <v>120710</v>
      </c>
      <c r="G66811">
        <v>2.1890999999999999E-7</v>
      </c>
      <c r="H66811" t="s">
        <v>40101</v>
      </c>
      <c r="I66811" t="s">
        <v>164561</v>
      </c>
      <c r="J66811" s="2" t="s">
        <v>207466</v>
      </c>
      <c r="K66811" t="s">
        <v>224545</v>
      </c>
      <c r="L66811" t="s">
        <v>228704</v>
      </c>
      <c r="M66811" t="s">
        <v>228756</v>
      </c>
      <c r="N66811" t="s">
        <v>228943</v>
      </c>
      <c r="O66811" t="s">
        <v>229347</v>
      </c>
      <c r="P66811" t="s">
        <v>229347</v>
      </c>
      <c r="Q66811" t="s">
        <v>120110</v>
      </c>
      <c r="R66811" t="s">
        <v>224533</v>
      </c>
      <c r="S66811" t="s">
        <v>233771</v>
      </c>
    </row>
    <row r="66812" spans="1:19" x14ac:dyDescent="0.35">
      <c r="A66812" s="1">
        <v>83476</v>
      </c>
      <c r="B66812" t="s">
        <v>40101</v>
      </c>
      <c r="C66812" t="s">
        <v>112061</v>
      </c>
      <c r="D66812" t="s">
        <v>4</v>
      </c>
      <c r="F66812" t="s">
        <v>120854</v>
      </c>
      <c r="G66812">
        <v>2.0365600000000001E-7</v>
      </c>
      <c r="H66812" t="s">
        <v>40101</v>
      </c>
      <c r="I66812" t="s">
        <v>164561</v>
      </c>
      <c r="J66812" s="2" t="s">
        <v>207466</v>
      </c>
      <c r="K66812" t="s">
        <v>224545</v>
      </c>
      <c r="L66812" t="s">
        <v>228704</v>
      </c>
      <c r="M66812" t="s">
        <v>228756</v>
      </c>
      <c r="N66812" t="s">
        <v>228943</v>
      </c>
      <c r="O66812" t="s">
        <v>229347</v>
      </c>
      <c r="P66812" t="s">
        <v>229347</v>
      </c>
      <c r="Q66812" t="s">
        <v>120110</v>
      </c>
      <c r="R66812" t="s">
        <v>224533</v>
      </c>
      <c r="S66812" t="s">
        <v>233771</v>
      </c>
    </row>
    <row r="66813" spans="1:19" x14ac:dyDescent="0.35">
      <c r="A66813" s="1">
        <v>83477</v>
      </c>
      <c r="B66813" t="s">
        <v>40101</v>
      </c>
      <c r="C66813" t="s">
        <v>112062</v>
      </c>
      <c r="D66813" t="s">
        <v>4</v>
      </c>
      <c r="F66813" t="s">
        <v>123131</v>
      </c>
      <c r="G66813">
        <v>2.06611E-7</v>
      </c>
      <c r="H66813" t="s">
        <v>40101</v>
      </c>
      <c r="I66813" t="s">
        <v>164561</v>
      </c>
      <c r="J66813" s="2" t="s">
        <v>207466</v>
      </c>
      <c r="K66813" t="s">
        <v>224545</v>
      </c>
      <c r="L66813" t="s">
        <v>228704</v>
      </c>
      <c r="M66813" t="s">
        <v>228756</v>
      </c>
      <c r="N66813" t="s">
        <v>228943</v>
      </c>
      <c r="O66813" t="s">
        <v>229347</v>
      </c>
      <c r="P66813" t="s">
        <v>229347</v>
      </c>
      <c r="Q66813" t="s">
        <v>120110</v>
      </c>
      <c r="R66813" t="s">
        <v>224533</v>
      </c>
      <c r="S66813" t="s">
        <v>233771</v>
      </c>
    </row>
    <row r="66814" spans="1:19" x14ac:dyDescent="0.35">
      <c r="A66814" s="1">
        <v>83478</v>
      </c>
      <c r="B66814" t="s">
        <v>40101</v>
      </c>
      <c r="C66814" t="s">
        <v>112063</v>
      </c>
      <c r="D66814" t="s">
        <v>4</v>
      </c>
      <c r="F66814" t="s">
        <v>120505</v>
      </c>
      <c r="G66814">
        <v>4.6862599999999998E-7</v>
      </c>
      <c r="H66814" t="s">
        <v>40101</v>
      </c>
      <c r="I66814" t="s">
        <v>164561</v>
      </c>
      <c r="J66814" s="2" t="s">
        <v>207466</v>
      </c>
      <c r="K66814" t="s">
        <v>224545</v>
      </c>
      <c r="L66814" t="s">
        <v>228704</v>
      </c>
      <c r="M66814" t="s">
        <v>228756</v>
      </c>
      <c r="N66814" t="s">
        <v>228943</v>
      </c>
      <c r="O66814" t="s">
        <v>229347</v>
      </c>
      <c r="P66814" t="s">
        <v>229347</v>
      </c>
      <c r="Q66814" t="s">
        <v>120110</v>
      </c>
      <c r="R66814" t="s">
        <v>224533</v>
      </c>
      <c r="S66814" t="s">
        <v>233771</v>
      </c>
    </row>
    <row r="66815" spans="1:19" x14ac:dyDescent="0.35">
      <c r="A66815" s="1">
        <v>83479</v>
      </c>
      <c r="B66815" t="s">
        <v>40102</v>
      </c>
      <c r="C66815" t="s">
        <v>112064</v>
      </c>
      <c r="D66815" t="s">
        <v>5</v>
      </c>
      <c r="E66815" t="s">
        <v>119955</v>
      </c>
      <c r="F66815" t="s">
        <v>120746</v>
      </c>
      <c r="G66815">
        <v>2.5000000000000002E-6</v>
      </c>
      <c r="H66815" t="s">
        <v>40102</v>
      </c>
      <c r="I66815" t="s">
        <v>164562</v>
      </c>
      <c r="J66815" s="2" t="s">
        <v>207467</v>
      </c>
      <c r="K66815" t="s">
        <v>224504</v>
      </c>
      <c r="L66815" t="s">
        <v>228706</v>
      </c>
      <c r="M66815" t="s">
        <v>8</v>
      </c>
      <c r="N66815" t="s">
        <v>228896</v>
      </c>
      <c r="O66815" t="s">
        <v>229210</v>
      </c>
      <c r="P66815" t="s">
        <v>229210</v>
      </c>
      <c r="Q66815" t="s">
        <v>121209</v>
      </c>
      <c r="R66815" t="s">
        <v>224533</v>
      </c>
      <c r="S66815" t="s">
        <v>233771</v>
      </c>
    </row>
    <row r="66816" spans="1:19" x14ac:dyDescent="0.35">
      <c r="A66816" s="1">
        <v>83480</v>
      </c>
      <c r="B66816" t="s">
        <v>40102</v>
      </c>
      <c r="C66816" t="s">
        <v>112065</v>
      </c>
      <c r="D66816" t="s">
        <v>5</v>
      </c>
      <c r="F66816" t="s">
        <v>120475</v>
      </c>
      <c r="G66816">
        <v>3.9826050000000001E-6</v>
      </c>
      <c r="H66816" t="s">
        <v>40102</v>
      </c>
      <c r="I66816" t="s">
        <v>164562</v>
      </c>
      <c r="J66816" s="2" t="s">
        <v>207467</v>
      </c>
      <c r="K66816" t="s">
        <v>224504</v>
      </c>
      <c r="L66816" t="s">
        <v>228706</v>
      </c>
      <c r="M66816" t="s">
        <v>8</v>
      </c>
      <c r="N66816" t="s">
        <v>228896</v>
      </c>
      <c r="O66816" t="s">
        <v>229210</v>
      </c>
      <c r="P66816" t="s">
        <v>229210</v>
      </c>
      <c r="Q66816" t="s">
        <v>121209</v>
      </c>
      <c r="R66816" t="s">
        <v>224533</v>
      </c>
      <c r="S66816" t="s">
        <v>233771</v>
      </c>
    </row>
    <row r="66817" spans="1:19" x14ac:dyDescent="0.35">
      <c r="A66817" s="1">
        <v>83481</v>
      </c>
      <c r="B66817" t="s">
        <v>40103</v>
      </c>
      <c r="C66817" t="s">
        <v>112066</v>
      </c>
      <c r="D66817" t="s">
        <v>5</v>
      </c>
      <c r="F66817" t="s">
        <v>120686</v>
      </c>
      <c r="G66817">
        <v>3.9083699999999999E-7</v>
      </c>
      <c r="H66817" t="s">
        <v>40103</v>
      </c>
      <c r="I66817" t="s">
        <v>164563</v>
      </c>
      <c r="J66817" s="2" t="s">
        <v>207468</v>
      </c>
      <c r="K66817" t="s">
        <v>224546</v>
      </c>
      <c r="L66817" t="s">
        <v>228707</v>
      </c>
      <c r="M66817" t="s">
        <v>12</v>
      </c>
      <c r="N66817" t="s">
        <v>228878</v>
      </c>
      <c r="O66817" t="s">
        <v>229181</v>
      </c>
      <c r="P66817" t="s">
        <v>229181</v>
      </c>
      <c r="Q66817" t="s">
        <v>121999</v>
      </c>
      <c r="R66817" t="s">
        <v>224533</v>
      </c>
      <c r="S66817" t="s">
        <v>233771</v>
      </c>
    </row>
    <row r="66818" spans="1:19" x14ac:dyDescent="0.35">
      <c r="A66818" s="1">
        <v>83482</v>
      </c>
      <c r="B66818" t="s">
        <v>40103</v>
      </c>
      <c r="C66818" t="s">
        <v>112067</v>
      </c>
      <c r="D66818" t="s">
        <v>5</v>
      </c>
      <c r="F66818" t="s">
        <v>120522</v>
      </c>
      <c r="G66818">
        <v>2.2456137000000001E-5</v>
      </c>
      <c r="H66818" t="s">
        <v>40103</v>
      </c>
      <c r="I66818" t="s">
        <v>164563</v>
      </c>
      <c r="J66818" s="2" t="s">
        <v>207468</v>
      </c>
      <c r="K66818" t="s">
        <v>224546</v>
      </c>
      <c r="L66818" t="s">
        <v>228707</v>
      </c>
      <c r="M66818" t="s">
        <v>12</v>
      </c>
      <c r="N66818" t="s">
        <v>228878</v>
      </c>
      <c r="O66818" t="s">
        <v>229181</v>
      </c>
      <c r="P66818" t="s">
        <v>229181</v>
      </c>
      <c r="Q66818" t="s">
        <v>121999</v>
      </c>
      <c r="R66818" t="s">
        <v>224533</v>
      </c>
      <c r="S66818" t="s">
        <v>233771</v>
      </c>
    </row>
    <row r="66819" spans="1:19" x14ac:dyDescent="0.35">
      <c r="A66819" s="1">
        <v>83483</v>
      </c>
      <c r="B66819" t="s">
        <v>40104</v>
      </c>
      <c r="C66819" t="s">
        <v>112068</v>
      </c>
      <c r="D66819" t="s">
        <v>4</v>
      </c>
      <c r="F66819" t="s">
        <v>121661</v>
      </c>
      <c r="G66819">
        <v>7.5000000000000002E-7</v>
      </c>
      <c r="H66819" t="s">
        <v>40104</v>
      </c>
      <c r="I66819" t="s">
        <v>164564</v>
      </c>
      <c r="J66819" s="2" t="s">
        <v>207469</v>
      </c>
      <c r="K66819" t="s">
        <v>224504</v>
      </c>
      <c r="L66819" t="s">
        <v>228704</v>
      </c>
      <c r="M66819" t="s">
        <v>8</v>
      </c>
      <c r="N66819" t="s">
        <v>228877</v>
      </c>
      <c r="O66819" t="s">
        <v>229177</v>
      </c>
      <c r="P66819" t="s">
        <v>230117</v>
      </c>
      <c r="Q66819" t="s">
        <v>122514</v>
      </c>
      <c r="R66819" t="s">
        <v>224533</v>
      </c>
      <c r="S66819" t="s">
        <v>233771</v>
      </c>
    </row>
    <row r="66820" spans="1:19" x14ac:dyDescent="0.35">
      <c r="A66820" s="1">
        <v>83484</v>
      </c>
      <c r="B66820" t="s">
        <v>40105</v>
      </c>
      <c r="C66820" t="s">
        <v>112069</v>
      </c>
      <c r="D66820" t="s">
        <v>4</v>
      </c>
      <c r="F66820" t="s">
        <v>120602</v>
      </c>
      <c r="G66820">
        <v>2.7999999999999999E-8</v>
      </c>
      <c r="H66820" t="s">
        <v>40105</v>
      </c>
      <c r="I66820" t="s">
        <v>164565</v>
      </c>
      <c r="J66820" s="2" t="s">
        <v>207470</v>
      </c>
      <c r="K66820" t="s">
        <v>224547</v>
      </c>
      <c r="L66820" t="s">
        <v>228704</v>
      </c>
      <c r="M66820" t="s">
        <v>8</v>
      </c>
      <c r="N66820" t="s">
        <v>228828</v>
      </c>
      <c r="O66820" t="s">
        <v>229113</v>
      </c>
      <c r="P66820" t="s">
        <v>230081</v>
      </c>
      <c r="Q66820" t="s">
        <v>120189</v>
      </c>
      <c r="R66820" t="s">
        <v>224533</v>
      </c>
      <c r="S66820" t="s">
        <v>233771</v>
      </c>
    </row>
    <row r="66821" spans="1:19" x14ac:dyDescent="0.35">
      <c r="A66821" s="1">
        <v>83485</v>
      </c>
      <c r="B66821" t="s">
        <v>40106</v>
      </c>
      <c r="C66821" t="s">
        <v>112070</v>
      </c>
      <c r="D66821" t="s">
        <v>5</v>
      </c>
      <c r="F66821" t="s">
        <v>121341</v>
      </c>
      <c r="G66821">
        <v>7.4900000000000005E-7</v>
      </c>
      <c r="H66821" t="s">
        <v>40106</v>
      </c>
      <c r="I66821" t="s">
        <v>164566</v>
      </c>
      <c r="J66821" s="2" t="s">
        <v>207471</v>
      </c>
      <c r="K66821" t="s">
        <v>224548</v>
      </c>
      <c r="L66821" t="s">
        <v>228704</v>
      </c>
      <c r="M66821" t="s">
        <v>228721</v>
      </c>
      <c r="N66821" t="s">
        <v>228868</v>
      </c>
      <c r="O66821" t="s">
        <v>229764</v>
      </c>
      <c r="P66821" t="s">
        <v>229764</v>
      </c>
      <c r="Q66821" t="s">
        <v>120008</v>
      </c>
      <c r="R66821" t="s">
        <v>224533</v>
      </c>
      <c r="S66821" t="s">
        <v>233771</v>
      </c>
    </row>
    <row r="66822" spans="1:19" x14ac:dyDescent="0.35">
      <c r="A66822" s="1">
        <v>83486</v>
      </c>
      <c r="B66822" t="s">
        <v>40107</v>
      </c>
      <c r="C66822" t="s">
        <v>112071</v>
      </c>
      <c r="D66822" t="s">
        <v>4</v>
      </c>
      <c r="F66822" t="s">
        <v>123105</v>
      </c>
      <c r="G66822">
        <v>2.0117999999999999E-8</v>
      </c>
      <c r="H66822" t="s">
        <v>40107</v>
      </c>
      <c r="I66822" t="s">
        <v>164567</v>
      </c>
      <c r="J66822" s="2" t="s">
        <v>207472</v>
      </c>
      <c r="K66822" t="s">
        <v>224549</v>
      </c>
      <c r="L66822" t="s">
        <v>228705</v>
      </c>
      <c r="M66822" t="s">
        <v>228721</v>
      </c>
      <c r="N66822" t="s">
        <v>228829</v>
      </c>
      <c r="O66822" t="s">
        <v>229139</v>
      </c>
      <c r="P66822" t="s">
        <v>229139</v>
      </c>
      <c r="Q66822" t="s">
        <v>121551</v>
      </c>
      <c r="R66822" t="s">
        <v>224533</v>
      </c>
      <c r="S66822" t="s">
        <v>233771</v>
      </c>
    </row>
    <row r="66823" spans="1:19" x14ac:dyDescent="0.35">
      <c r="A66823" s="1">
        <v>83487</v>
      </c>
      <c r="B66823" t="s">
        <v>40108</v>
      </c>
      <c r="C66823" t="s">
        <v>112072</v>
      </c>
      <c r="D66823" t="s">
        <v>4</v>
      </c>
      <c r="F66823" t="s">
        <v>120027</v>
      </c>
      <c r="G66823">
        <v>2.4E-8</v>
      </c>
      <c r="H66823" t="s">
        <v>40108</v>
      </c>
      <c r="I66823" t="s">
        <v>164568</v>
      </c>
      <c r="J66823" s="2" t="s">
        <v>207473</v>
      </c>
      <c r="K66823" t="s">
        <v>224550</v>
      </c>
      <c r="L66823" t="s">
        <v>228704</v>
      </c>
      <c r="M66823" t="s">
        <v>8</v>
      </c>
      <c r="N66823" t="s">
        <v>228834</v>
      </c>
      <c r="O66823" t="s">
        <v>229114</v>
      </c>
      <c r="P66823" t="s">
        <v>230082</v>
      </c>
      <c r="Q66823" t="s">
        <v>120027</v>
      </c>
      <c r="R66823" t="s">
        <v>224533</v>
      </c>
      <c r="S66823" t="s">
        <v>233771</v>
      </c>
    </row>
    <row r="66824" spans="1:19" x14ac:dyDescent="0.35">
      <c r="A66824" s="1">
        <v>83488</v>
      </c>
      <c r="B66824" t="s">
        <v>40108</v>
      </c>
      <c r="C66824" t="s">
        <v>112073</v>
      </c>
      <c r="D66824" t="s">
        <v>4</v>
      </c>
      <c r="F66824" t="s">
        <v>121163</v>
      </c>
      <c r="G66824">
        <v>5.9999999999999997E-7</v>
      </c>
      <c r="H66824" t="s">
        <v>40108</v>
      </c>
      <c r="I66824" t="s">
        <v>164568</v>
      </c>
      <c r="J66824" s="2" t="s">
        <v>207473</v>
      </c>
      <c r="K66824" t="s">
        <v>224550</v>
      </c>
      <c r="L66824" t="s">
        <v>228704</v>
      </c>
      <c r="M66824" t="s">
        <v>8</v>
      </c>
      <c r="N66824" t="s">
        <v>228834</v>
      </c>
      <c r="O66824" t="s">
        <v>229114</v>
      </c>
      <c r="P66824" t="s">
        <v>230082</v>
      </c>
      <c r="Q66824" t="s">
        <v>120027</v>
      </c>
      <c r="R66824" t="s">
        <v>224533</v>
      </c>
      <c r="S66824" t="s">
        <v>233771</v>
      </c>
    </row>
    <row r="66825" spans="1:19" x14ac:dyDescent="0.35">
      <c r="A66825" s="1">
        <v>83489</v>
      </c>
      <c r="B66825" t="s">
        <v>40109</v>
      </c>
      <c r="C66825" t="s">
        <v>112074</v>
      </c>
      <c r="D66825" t="s">
        <v>5</v>
      </c>
      <c r="E66825" t="s">
        <v>119955</v>
      </c>
      <c r="F66825" t="s">
        <v>120406</v>
      </c>
      <c r="G66825">
        <v>9.0000000000000002E-6</v>
      </c>
      <c r="H66825" t="s">
        <v>40109</v>
      </c>
      <c r="I66825" t="s">
        <v>164569</v>
      </c>
      <c r="J66825" s="2" t="s">
        <v>207474</v>
      </c>
      <c r="K66825" t="s">
        <v>224551</v>
      </c>
      <c r="L66825" t="s">
        <v>228704</v>
      </c>
      <c r="Q66825" t="s">
        <v>120743</v>
      </c>
      <c r="R66825" t="s">
        <v>224533</v>
      </c>
      <c r="S66825" t="s">
        <v>233771</v>
      </c>
    </row>
    <row r="66826" spans="1:19" x14ac:dyDescent="0.35">
      <c r="A66826" s="1">
        <v>83490</v>
      </c>
      <c r="B66826" t="s">
        <v>40109</v>
      </c>
      <c r="C66826" t="s">
        <v>112075</v>
      </c>
      <c r="D66826" t="s">
        <v>4</v>
      </c>
      <c r="F66826" t="s">
        <v>121688</v>
      </c>
      <c r="G66826">
        <v>2.3999999999999999E-6</v>
      </c>
      <c r="H66826" t="s">
        <v>40109</v>
      </c>
      <c r="I66826" t="s">
        <v>164569</v>
      </c>
      <c r="J66826" s="2" t="s">
        <v>207474</v>
      </c>
      <c r="K66826" t="s">
        <v>224551</v>
      </c>
      <c r="L66826" t="s">
        <v>228704</v>
      </c>
      <c r="Q66826" t="s">
        <v>120743</v>
      </c>
      <c r="R66826" t="s">
        <v>224533</v>
      </c>
      <c r="S66826" t="s">
        <v>233771</v>
      </c>
    </row>
    <row r="66827" spans="1:19" x14ac:dyDescent="0.35">
      <c r="A66827" s="1">
        <v>83491</v>
      </c>
      <c r="B66827" t="s">
        <v>40109</v>
      </c>
      <c r="C66827" t="s">
        <v>112076</v>
      </c>
      <c r="D66827" t="s">
        <v>4</v>
      </c>
      <c r="F66827" t="s">
        <v>121752</v>
      </c>
      <c r="G66827">
        <v>9.9999999999999995E-7</v>
      </c>
      <c r="H66827" t="s">
        <v>40109</v>
      </c>
      <c r="I66827" t="s">
        <v>164569</v>
      </c>
      <c r="J66827" s="2" t="s">
        <v>207474</v>
      </c>
      <c r="K66827" t="s">
        <v>224551</v>
      </c>
      <c r="L66827" t="s">
        <v>228704</v>
      </c>
      <c r="Q66827" t="s">
        <v>120743</v>
      </c>
      <c r="R66827" t="s">
        <v>224533</v>
      </c>
      <c r="S66827" t="s">
        <v>233771</v>
      </c>
    </row>
    <row r="66828" spans="1:19" x14ac:dyDescent="0.35">
      <c r="A66828" s="1">
        <v>83492</v>
      </c>
      <c r="B66828" t="s">
        <v>40109</v>
      </c>
      <c r="C66828" t="s">
        <v>112077</v>
      </c>
      <c r="D66828" t="s">
        <v>4</v>
      </c>
      <c r="F66828" t="s">
        <v>120021</v>
      </c>
      <c r="G66828">
        <v>9.9999999999999995E-7</v>
      </c>
      <c r="H66828" t="s">
        <v>40109</v>
      </c>
      <c r="I66828" t="s">
        <v>164569</v>
      </c>
      <c r="J66828" s="2" t="s">
        <v>207474</v>
      </c>
      <c r="K66828" t="s">
        <v>224551</v>
      </c>
      <c r="L66828" t="s">
        <v>228704</v>
      </c>
      <c r="Q66828" t="s">
        <v>120743</v>
      </c>
      <c r="R66828" t="s">
        <v>224533</v>
      </c>
      <c r="S66828" t="s">
        <v>233771</v>
      </c>
    </row>
    <row r="66829" spans="1:19" x14ac:dyDescent="0.35">
      <c r="A66829" s="1">
        <v>83493</v>
      </c>
      <c r="B66829" t="s">
        <v>40110</v>
      </c>
      <c r="C66829" t="s">
        <v>112078</v>
      </c>
      <c r="D66829" t="s">
        <v>5</v>
      </c>
      <c r="F66829" t="s">
        <v>121163</v>
      </c>
      <c r="G66829">
        <v>1.9999999999999999E-6</v>
      </c>
      <c r="H66829" t="s">
        <v>40110</v>
      </c>
      <c r="I66829" t="s">
        <v>164570</v>
      </c>
      <c r="J66829" s="2" t="s">
        <v>207475</v>
      </c>
      <c r="K66829" t="s">
        <v>224552</v>
      </c>
      <c r="L66829" t="s">
        <v>228704</v>
      </c>
      <c r="M66829" t="s">
        <v>8</v>
      </c>
      <c r="N66829" t="s">
        <v>228828</v>
      </c>
      <c r="O66829" t="s">
        <v>229211</v>
      </c>
      <c r="P66829" t="s">
        <v>232781</v>
      </c>
      <c r="Q66829" t="s">
        <v>120679</v>
      </c>
      <c r="R66829" t="s">
        <v>224533</v>
      </c>
      <c r="S66829" t="s">
        <v>233771</v>
      </c>
    </row>
    <row r="66830" spans="1:19" x14ac:dyDescent="0.35">
      <c r="A66830" s="1">
        <v>83494</v>
      </c>
      <c r="B66830" t="s">
        <v>40111</v>
      </c>
      <c r="C66830" t="s">
        <v>112079</v>
      </c>
      <c r="D66830" t="s">
        <v>4</v>
      </c>
      <c r="F66830" t="s">
        <v>121496</v>
      </c>
      <c r="G66830">
        <v>9.9999999999999995E-7</v>
      </c>
      <c r="H66830" t="s">
        <v>40111</v>
      </c>
      <c r="I66830" t="s">
        <v>164571</v>
      </c>
      <c r="J66830" s="2" t="s">
        <v>207476</v>
      </c>
      <c r="K66830" t="s">
        <v>224553</v>
      </c>
      <c r="L66830" t="s">
        <v>228704</v>
      </c>
      <c r="M66830" t="s">
        <v>228722</v>
      </c>
      <c r="Q66830" t="s">
        <v>122916</v>
      </c>
      <c r="R66830" t="s">
        <v>224533</v>
      </c>
      <c r="S66830" t="s">
        <v>233771</v>
      </c>
    </row>
    <row r="66831" spans="1:19" x14ac:dyDescent="0.35">
      <c r="A66831" s="1">
        <v>83495</v>
      </c>
      <c r="B66831" t="s">
        <v>40112</v>
      </c>
      <c r="C66831" t="s">
        <v>112080</v>
      </c>
      <c r="D66831" t="s">
        <v>5</v>
      </c>
      <c r="E66831" t="s">
        <v>119955</v>
      </c>
      <c r="F66831" t="s">
        <v>122186</v>
      </c>
      <c r="G66831">
        <v>1.75E-6</v>
      </c>
      <c r="H66831" t="s">
        <v>40112</v>
      </c>
      <c r="I66831" t="s">
        <v>164572</v>
      </c>
      <c r="J66831" s="2" t="s">
        <v>207477</v>
      </c>
      <c r="K66831" t="s">
        <v>224554</v>
      </c>
      <c r="L66831" t="s">
        <v>228704</v>
      </c>
      <c r="M66831" t="s">
        <v>14</v>
      </c>
      <c r="N66831" t="s">
        <v>228857</v>
      </c>
      <c r="O66831" t="s">
        <v>229149</v>
      </c>
      <c r="P66831" t="s">
        <v>229149</v>
      </c>
      <c r="Q66831" t="s">
        <v>120438</v>
      </c>
      <c r="R66831" t="s">
        <v>224533</v>
      </c>
      <c r="S66831" t="s">
        <v>233771</v>
      </c>
    </row>
    <row r="66832" spans="1:19" x14ac:dyDescent="0.35">
      <c r="A66832" s="1">
        <v>83496</v>
      </c>
      <c r="B66832" t="s">
        <v>40113</v>
      </c>
      <c r="C66832" t="s">
        <v>112081</v>
      </c>
      <c r="D66832" t="s">
        <v>5</v>
      </c>
      <c r="E66832" t="s">
        <v>119955</v>
      </c>
      <c r="F66832" t="s">
        <v>120283</v>
      </c>
      <c r="G66832">
        <v>3.1999999999999999E-6</v>
      </c>
      <c r="H66832" t="s">
        <v>40113</v>
      </c>
      <c r="I66832" t="s">
        <v>164573</v>
      </c>
      <c r="J66832" s="2" t="s">
        <v>207478</v>
      </c>
      <c r="K66832" t="s">
        <v>224555</v>
      </c>
      <c r="L66832" t="s">
        <v>228704</v>
      </c>
      <c r="M66832" t="s">
        <v>8</v>
      </c>
      <c r="N66832" t="s">
        <v>228828</v>
      </c>
      <c r="O66832" t="s">
        <v>229113</v>
      </c>
      <c r="P66832" t="s">
        <v>230099</v>
      </c>
      <c r="Q66832" t="s">
        <v>120679</v>
      </c>
      <c r="R66832" t="s">
        <v>224533</v>
      </c>
      <c r="S66832" t="s">
        <v>233771</v>
      </c>
    </row>
    <row r="66833" spans="1:19" x14ac:dyDescent="0.35">
      <c r="A66833" s="1">
        <v>83498</v>
      </c>
      <c r="B66833" t="s">
        <v>40114</v>
      </c>
      <c r="C66833" t="s">
        <v>112082</v>
      </c>
      <c r="D66833" t="s">
        <v>4</v>
      </c>
      <c r="F66833" t="s">
        <v>120001</v>
      </c>
      <c r="G66833">
        <v>4.9999999999999998E-7</v>
      </c>
      <c r="H66833" t="s">
        <v>40114</v>
      </c>
      <c r="I66833" t="s">
        <v>164574</v>
      </c>
      <c r="J66833" s="2" t="s">
        <v>207479</v>
      </c>
      <c r="K66833" t="s">
        <v>224556</v>
      </c>
      <c r="L66833" t="s">
        <v>228704</v>
      </c>
      <c r="M66833" t="s">
        <v>8</v>
      </c>
      <c r="N66833" t="s">
        <v>228848</v>
      </c>
      <c r="O66833" t="s">
        <v>229133</v>
      </c>
      <c r="P66833" t="s">
        <v>229133</v>
      </c>
      <c r="Q66833" t="s">
        <v>121599</v>
      </c>
      <c r="R66833" t="s">
        <v>224533</v>
      </c>
      <c r="S66833" t="s">
        <v>233771</v>
      </c>
    </row>
    <row r="66834" spans="1:19" x14ac:dyDescent="0.35">
      <c r="A66834" s="1">
        <v>83500</v>
      </c>
      <c r="B66834" t="s">
        <v>40115</v>
      </c>
      <c r="C66834" t="s">
        <v>112083</v>
      </c>
      <c r="D66834" t="s">
        <v>4</v>
      </c>
      <c r="F66834" t="s">
        <v>119973</v>
      </c>
      <c r="G66834">
        <v>4.9999999999999998E-8</v>
      </c>
      <c r="H66834" t="s">
        <v>40115</v>
      </c>
      <c r="I66834" t="s">
        <v>164575</v>
      </c>
      <c r="J66834" s="2" t="s">
        <v>207480</v>
      </c>
      <c r="K66834" t="s">
        <v>224557</v>
      </c>
      <c r="L66834" t="s">
        <v>228704</v>
      </c>
      <c r="M66834" t="s">
        <v>8</v>
      </c>
      <c r="N66834" t="s">
        <v>228852</v>
      </c>
      <c r="O66834" t="s">
        <v>229182</v>
      </c>
      <c r="P66834" t="s">
        <v>230787</v>
      </c>
      <c r="Q66834" t="s">
        <v>121938</v>
      </c>
      <c r="R66834" t="s">
        <v>224533</v>
      </c>
      <c r="S66834" t="s">
        <v>233771</v>
      </c>
    </row>
    <row r="66835" spans="1:19" x14ac:dyDescent="0.35">
      <c r="A66835" s="1">
        <v>83501</v>
      </c>
      <c r="B66835" t="s">
        <v>40116</v>
      </c>
      <c r="C66835" t="s">
        <v>112084</v>
      </c>
      <c r="D66835" t="s">
        <v>4</v>
      </c>
      <c r="F66835" t="s">
        <v>120464</v>
      </c>
      <c r="G66835">
        <v>2.5000000000000002E-6</v>
      </c>
      <c r="H66835" t="s">
        <v>40116</v>
      </c>
      <c r="I66835" t="s">
        <v>164576</v>
      </c>
      <c r="J66835" s="2" t="s">
        <v>207481</v>
      </c>
      <c r="K66835" t="s">
        <v>224558</v>
      </c>
      <c r="L66835" t="s">
        <v>228704</v>
      </c>
      <c r="M66835" t="s">
        <v>8</v>
      </c>
      <c r="N66835" t="s">
        <v>228828</v>
      </c>
      <c r="O66835" t="s">
        <v>229113</v>
      </c>
      <c r="P66835" t="s">
        <v>230081</v>
      </c>
      <c r="Q66835" t="s">
        <v>120216</v>
      </c>
      <c r="R66835" t="s">
        <v>224533</v>
      </c>
      <c r="S66835" t="s">
        <v>233771</v>
      </c>
    </row>
    <row r="66836" spans="1:19" x14ac:dyDescent="0.35">
      <c r="A66836" s="1">
        <v>83502</v>
      </c>
      <c r="B66836" t="s">
        <v>40116</v>
      </c>
      <c r="C66836" t="s">
        <v>112085</v>
      </c>
      <c r="D66836" t="s">
        <v>5</v>
      </c>
      <c r="E66836" t="s">
        <v>119955</v>
      </c>
      <c r="F66836" t="s">
        <v>120414</v>
      </c>
      <c r="G66836">
        <v>7.5000000000000002E-6</v>
      </c>
      <c r="H66836" t="s">
        <v>40116</v>
      </c>
      <c r="I66836" t="s">
        <v>164576</v>
      </c>
      <c r="J66836" s="2" t="s">
        <v>207481</v>
      </c>
      <c r="K66836" t="s">
        <v>224558</v>
      </c>
      <c r="L66836" t="s">
        <v>228704</v>
      </c>
      <c r="M66836" t="s">
        <v>8</v>
      </c>
      <c r="N66836" t="s">
        <v>228828</v>
      </c>
      <c r="O66836" t="s">
        <v>229113</v>
      </c>
      <c r="P66836" t="s">
        <v>230081</v>
      </c>
      <c r="Q66836" t="s">
        <v>120216</v>
      </c>
      <c r="R66836" t="s">
        <v>224533</v>
      </c>
      <c r="S66836" t="s">
        <v>233771</v>
      </c>
    </row>
    <row r="66837" spans="1:19" x14ac:dyDescent="0.35">
      <c r="A66837" s="1">
        <v>83505</v>
      </c>
      <c r="B66837" t="s">
        <v>40117</v>
      </c>
      <c r="C66837" t="s">
        <v>112086</v>
      </c>
      <c r="D66837" t="s">
        <v>4</v>
      </c>
      <c r="F66837" t="s">
        <v>120464</v>
      </c>
      <c r="G66837">
        <v>5.3016000000000003E-8</v>
      </c>
      <c r="H66837" t="s">
        <v>40117</v>
      </c>
      <c r="I66837" t="s">
        <v>164577</v>
      </c>
      <c r="J66837" s="2" t="s">
        <v>207482</v>
      </c>
      <c r="K66837" t="s">
        <v>224559</v>
      </c>
      <c r="L66837" t="s">
        <v>228704</v>
      </c>
      <c r="M66837" t="s">
        <v>228736</v>
      </c>
      <c r="N66837" t="s">
        <v>228836</v>
      </c>
      <c r="O66837" t="s">
        <v>229179</v>
      </c>
      <c r="P66837" t="s">
        <v>229179</v>
      </c>
      <c r="Q66837" t="s">
        <v>120327</v>
      </c>
      <c r="R66837" t="s">
        <v>224533</v>
      </c>
      <c r="S66837" t="s">
        <v>233771</v>
      </c>
    </row>
    <row r="66838" spans="1:19" x14ac:dyDescent="0.35">
      <c r="A66838" s="1">
        <v>83507</v>
      </c>
      <c r="B66838" t="s">
        <v>40118</v>
      </c>
      <c r="C66838" t="s">
        <v>112087</v>
      </c>
      <c r="D66838" t="s">
        <v>4</v>
      </c>
      <c r="F66838" t="s">
        <v>121377</v>
      </c>
      <c r="G66838">
        <v>1.4999999999999999E-7</v>
      </c>
      <c r="H66838" t="s">
        <v>40118</v>
      </c>
      <c r="I66838" t="s">
        <v>164578</v>
      </c>
      <c r="J66838" s="2" t="s">
        <v>207483</v>
      </c>
      <c r="K66838" t="s">
        <v>224560</v>
      </c>
      <c r="L66838" t="s">
        <v>228705</v>
      </c>
      <c r="M66838" t="s">
        <v>228709</v>
      </c>
      <c r="N66838" t="s">
        <v>228829</v>
      </c>
      <c r="O66838" t="s">
        <v>229109</v>
      </c>
      <c r="P66838" t="s">
        <v>229109</v>
      </c>
      <c r="Q66838" t="s">
        <v>121377</v>
      </c>
      <c r="R66838" t="s">
        <v>224533</v>
      </c>
      <c r="S66838" t="s">
        <v>233771</v>
      </c>
    </row>
    <row r="66839" spans="1:19" x14ac:dyDescent="0.35">
      <c r="A66839" s="1">
        <v>83508</v>
      </c>
      <c r="B66839" t="s">
        <v>40119</v>
      </c>
      <c r="C66839" t="s">
        <v>112088</v>
      </c>
      <c r="D66839" t="s">
        <v>5</v>
      </c>
      <c r="E66839" t="s">
        <v>119954</v>
      </c>
      <c r="F66839" t="s">
        <v>120005</v>
      </c>
      <c r="G66839">
        <v>5.0000000000000004E-6</v>
      </c>
      <c r="H66839" t="s">
        <v>40119</v>
      </c>
      <c r="I66839" t="s">
        <v>164579</v>
      </c>
      <c r="J66839" s="2" t="s">
        <v>207484</v>
      </c>
      <c r="K66839" t="s">
        <v>224561</v>
      </c>
      <c r="L66839" t="s">
        <v>228706</v>
      </c>
      <c r="M66839" t="s">
        <v>12</v>
      </c>
      <c r="N66839" t="s">
        <v>228919</v>
      </c>
      <c r="O66839" t="s">
        <v>229595</v>
      </c>
      <c r="P66839" t="s">
        <v>229595</v>
      </c>
      <c r="Q66839" t="s">
        <v>120430</v>
      </c>
      <c r="R66839" t="s">
        <v>224533</v>
      </c>
      <c r="S66839" t="s">
        <v>233771</v>
      </c>
    </row>
    <row r="66840" spans="1:19" x14ac:dyDescent="0.35">
      <c r="A66840" s="1">
        <v>83509</v>
      </c>
      <c r="B66840" t="s">
        <v>40119</v>
      </c>
      <c r="C66840" t="s">
        <v>112089</v>
      </c>
      <c r="D66840" t="s">
        <v>5</v>
      </c>
      <c r="E66840" t="s">
        <v>119955</v>
      </c>
      <c r="F66840" t="s">
        <v>122270</v>
      </c>
      <c r="G66840">
        <v>3.9999999999999998E-6</v>
      </c>
      <c r="H66840" t="s">
        <v>40119</v>
      </c>
      <c r="I66840" t="s">
        <v>164579</v>
      </c>
      <c r="J66840" s="2" t="s">
        <v>207484</v>
      </c>
      <c r="K66840" t="s">
        <v>224561</v>
      </c>
      <c r="L66840" t="s">
        <v>228706</v>
      </c>
      <c r="M66840" t="s">
        <v>12</v>
      </c>
      <c r="N66840" t="s">
        <v>228919</v>
      </c>
      <c r="O66840" t="s">
        <v>229595</v>
      </c>
      <c r="P66840" t="s">
        <v>229595</v>
      </c>
      <c r="Q66840" t="s">
        <v>120430</v>
      </c>
      <c r="R66840" t="s">
        <v>224533</v>
      </c>
      <c r="S66840" t="s">
        <v>233771</v>
      </c>
    </row>
    <row r="66841" spans="1:19" x14ac:dyDescent="0.35">
      <c r="A66841" s="1">
        <v>83510</v>
      </c>
      <c r="B66841" t="s">
        <v>40120</v>
      </c>
      <c r="C66841" t="s">
        <v>112090</v>
      </c>
      <c r="D66841" t="s">
        <v>5</v>
      </c>
      <c r="E66841" t="s">
        <v>119955</v>
      </c>
      <c r="F66841" t="s">
        <v>121641</v>
      </c>
      <c r="G66841">
        <v>3.1999999999999999E-6</v>
      </c>
      <c r="H66841" t="s">
        <v>40120</v>
      </c>
      <c r="I66841" t="s">
        <v>164580</v>
      </c>
      <c r="J66841" s="2" t="s">
        <v>207485</v>
      </c>
      <c r="K66841" t="s">
        <v>224562</v>
      </c>
      <c r="L66841" t="s">
        <v>228704</v>
      </c>
      <c r="M66841" t="s">
        <v>8</v>
      </c>
      <c r="N66841" t="s">
        <v>228828</v>
      </c>
      <c r="O66841" t="s">
        <v>229113</v>
      </c>
      <c r="P66841" t="s">
        <v>230103</v>
      </c>
      <c r="Q66841" t="s">
        <v>120308</v>
      </c>
      <c r="R66841" t="s">
        <v>224533</v>
      </c>
      <c r="S66841" t="s">
        <v>233771</v>
      </c>
    </row>
    <row r="66842" spans="1:19" x14ac:dyDescent="0.35">
      <c r="A66842" s="1">
        <v>83511</v>
      </c>
      <c r="B66842" t="s">
        <v>40120</v>
      </c>
      <c r="C66842" t="s">
        <v>112091</v>
      </c>
      <c r="D66842" t="s">
        <v>5</v>
      </c>
      <c r="E66842" t="s">
        <v>119954</v>
      </c>
      <c r="F66842" t="s">
        <v>122020</v>
      </c>
      <c r="G66842">
        <v>5.5999999999999997E-6</v>
      </c>
      <c r="H66842" t="s">
        <v>40120</v>
      </c>
      <c r="I66842" t="s">
        <v>164580</v>
      </c>
      <c r="J66842" s="2" t="s">
        <v>207485</v>
      </c>
      <c r="K66842" t="s">
        <v>224562</v>
      </c>
      <c r="L66842" t="s">
        <v>228704</v>
      </c>
      <c r="M66842" t="s">
        <v>8</v>
      </c>
      <c r="N66842" t="s">
        <v>228828</v>
      </c>
      <c r="O66842" t="s">
        <v>229113</v>
      </c>
      <c r="P66842" t="s">
        <v>230103</v>
      </c>
      <c r="Q66842" t="s">
        <v>120308</v>
      </c>
      <c r="R66842" t="s">
        <v>224533</v>
      </c>
      <c r="S66842" t="s">
        <v>233771</v>
      </c>
    </row>
    <row r="66843" spans="1:19" x14ac:dyDescent="0.35">
      <c r="A66843" s="1">
        <v>83513</v>
      </c>
      <c r="B66843" t="s">
        <v>40120</v>
      </c>
      <c r="C66843" t="s">
        <v>112092</v>
      </c>
      <c r="D66843" t="s">
        <v>5</v>
      </c>
      <c r="E66843" t="s">
        <v>119955</v>
      </c>
      <c r="F66843" t="s">
        <v>121504</v>
      </c>
      <c r="G66843">
        <v>6.8000000000000001E-6</v>
      </c>
      <c r="H66843" t="s">
        <v>40120</v>
      </c>
      <c r="I66843" t="s">
        <v>164580</v>
      </c>
      <c r="J66843" s="2" t="s">
        <v>207485</v>
      </c>
      <c r="K66843" t="s">
        <v>224562</v>
      </c>
      <c r="L66843" t="s">
        <v>228704</v>
      </c>
      <c r="M66843" t="s">
        <v>8</v>
      </c>
      <c r="N66843" t="s">
        <v>228828</v>
      </c>
      <c r="O66843" t="s">
        <v>229113</v>
      </c>
      <c r="P66843" t="s">
        <v>230103</v>
      </c>
      <c r="Q66843" t="s">
        <v>120308</v>
      </c>
      <c r="R66843" t="s">
        <v>224533</v>
      </c>
      <c r="S66843" t="s">
        <v>233771</v>
      </c>
    </row>
    <row r="66844" spans="1:19" x14ac:dyDescent="0.35">
      <c r="A66844" s="1">
        <v>83514</v>
      </c>
      <c r="B66844" t="s">
        <v>40120</v>
      </c>
      <c r="C66844" t="s">
        <v>112093</v>
      </c>
      <c r="D66844" t="s">
        <v>4</v>
      </c>
      <c r="F66844" t="s">
        <v>120308</v>
      </c>
      <c r="G66844">
        <v>1.1999999999999999E-6</v>
      </c>
      <c r="H66844" t="s">
        <v>40120</v>
      </c>
      <c r="I66844" t="s">
        <v>164580</v>
      </c>
      <c r="J66844" s="2" t="s">
        <v>207485</v>
      </c>
      <c r="K66844" t="s">
        <v>224562</v>
      </c>
      <c r="L66844" t="s">
        <v>228704</v>
      </c>
      <c r="M66844" t="s">
        <v>8</v>
      </c>
      <c r="N66844" t="s">
        <v>228828</v>
      </c>
      <c r="O66844" t="s">
        <v>229113</v>
      </c>
      <c r="P66844" t="s">
        <v>230103</v>
      </c>
      <c r="Q66844" t="s">
        <v>120308</v>
      </c>
      <c r="R66844" t="s">
        <v>224533</v>
      </c>
      <c r="S66844" t="s">
        <v>233771</v>
      </c>
    </row>
    <row r="66845" spans="1:19" x14ac:dyDescent="0.35">
      <c r="A66845" s="1">
        <v>83515</v>
      </c>
      <c r="B66845" t="s">
        <v>40121</v>
      </c>
      <c r="C66845" t="s">
        <v>112094</v>
      </c>
      <c r="D66845" t="s">
        <v>4</v>
      </c>
      <c r="F66845" t="s">
        <v>123320</v>
      </c>
      <c r="G66845">
        <v>3.4999999999999998E-7</v>
      </c>
      <c r="H66845" t="s">
        <v>40121</v>
      </c>
      <c r="I66845" t="s">
        <v>164581</v>
      </c>
      <c r="J66845" s="2" t="s">
        <v>207486</v>
      </c>
      <c r="K66845" t="s">
        <v>224563</v>
      </c>
      <c r="L66845" t="s">
        <v>228704</v>
      </c>
      <c r="M66845" t="s">
        <v>12</v>
      </c>
      <c r="N66845" t="s">
        <v>228878</v>
      </c>
      <c r="O66845" t="s">
        <v>229181</v>
      </c>
      <c r="P66845" t="s">
        <v>229181</v>
      </c>
      <c r="Q66845" t="s">
        <v>120226</v>
      </c>
      <c r="R66845" t="s">
        <v>224533</v>
      </c>
      <c r="S66845" t="s">
        <v>233771</v>
      </c>
    </row>
    <row r="66846" spans="1:19" x14ac:dyDescent="0.35">
      <c r="A66846" s="1">
        <v>83516</v>
      </c>
      <c r="B66846" t="s">
        <v>40122</v>
      </c>
      <c r="C66846" t="s">
        <v>112095</v>
      </c>
      <c r="D66846" t="s">
        <v>4</v>
      </c>
      <c r="F66846" t="s">
        <v>120677</v>
      </c>
      <c r="G66846">
        <v>4.9999999999999998E-8</v>
      </c>
      <c r="H66846" t="s">
        <v>40122</v>
      </c>
      <c r="I66846" t="s">
        <v>164582</v>
      </c>
      <c r="J66846" s="2" t="s">
        <v>207487</v>
      </c>
      <c r="K66846" t="s">
        <v>224564</v>
      </c>
      <c r="L66846" t="s">
        <v>228704</v>
      </c>
      <c r="M66846" t="s">
        <v>8</v>
      </c>
      <c r="N66846" t="s">
        <v>228867</v>
      </c>
      <c r="O66846" t="s">
        <v>229163</v>
      </c>
      <c r="P66846" t="s">
        <v>229163</v>
      </c>
      <c r="Q66846" t="s">
        <v>121258</v>
      </c>
      <c r="R66846" t="s">
        <v>224533</v>
      </c>
      <c r="S66846" t="s">
        <v>233771</v>
      </c>
    </row>
    <row r="66847" spans="1:19" x14ac:dyDescent="0.35">
      <c r="A66847" s="1">
        <v>83517</v>
      </c>
      <c r="B66847" t="s">
        <v>40123</v>
      </c>
      <c r="C66847" t="s">
        <v>112096</v>
      </c>
      <c r="D66847" t="s">
        <v>4</v>
      </c>
      <c r="F66847" t="s">
        <v>120400</v>
      </c>
      <c r="G66847">
        <v>2.9999999999999997E-8</v>
      </c>
      <c r="H66847" t="s">
        <v>40123</v>
      </c>
      <c r="I66847" t="s">
        <v>164583</v>
      </c>
      <c r="J66847" s="2" t="s">
        <v>207488</v>
      </c>
      <c r="K66847" t="s">
        <v>224565</v>
      </c>
      <c r="L66847" t="s">
        <v>228704</v>
      </c>
      <c r="M66847" t="s">
        <v>8</v>
      </c>
      <c r="N66847" t="s">
        <v>228828</v>
      </c>
      <c r="O66847" t="s">
        <v>229198</v>
      </c>
      <c r="P66847" t="s">
        <v>230318</v>
      </c>
      <c r="Q66847" t="s">
        <v>121404</v>
      </c>
      <c r="R66847" t="s">
        <v>224533</v>
      </c>
      <c r="S66847" t="s">
        <v>233771</v>
      </c>
    </row>
    <row r="66848" spans="1:19" x14ac:dyDescent="0.35">
      <c r="A66848" s="1">
        <v>83518</v>
      </c>
      <c r="B66848" t="s">
        <v>40124</v>
      </c>
      <c r="C66848" t="s">
        <v>112097</v>
      </c>
      <c r="D66848" t="s">
        <v>5</v>
      </c>
      <c r="F66848" t="s">
        <v>121107</v>
      </c>
      <c r="G66848">
        <v>6.4000000000000014E-6</v>
      </c>
      <c r="H66848" t="s">
        <v>40124</v>
      </c>
      <c r="I66848" t="s">
        <v>164584</v>
      </c>
      <c r="J66848" s="2" t="s">
        <v>207489</v>
      </c>
      <c r="K66848" t="s">
        <v>224566</v>
      </c>
      <c r="L66848" t="s">
        <v>228704</v>
      </c>
      <c r="M66848" t="s">
        <v>8</v>
      </c>
      <c r="N66848" t="s">
        <v>228848</v>
      </c>
      <c r="O66848" t="s">
        <v>229133</v>
      </c>
      <c r="P66848" t="s">
        <v>230414</v>
      </c>
      <c r="Q66848" t="s">
        <v>120377</v>
      </c>
      <c r="R66848" t="s">
        <v>224533</v>
      </c>
      <c r="S66848" t="s">
        <v>233771</v>
      </c>
    </row>
    <row r="66849" spans="1:19" x14ac:dyDescent="0.35">
      <c r="A66849" s="1">
        <v>83519</v>
      </c>
      <c r="B66849" t="s">
        <v>40124</v>
      </c>
      <c r="C66849" t="s">
        <v>112098</v>
      </c>
      <c r="D66849" t="s">
        <v>5</v>
      </c>
      <c r="F66849" t="s">
        <v>120007</v>
      </c>
      <c r="G66849">
        <v>5.2499989999999986E-6</v>
      </c>
      <c r="H66849" t="s">
        <v>40124</v>
      </c>
      <c r="I66849" t="s">
        <v>164584</v>
      </c>
      <c r="J66849" s="2" t="s">
        <v>207489</v>
      </c>
      <c r="K66849" t="s">
        <v>224566</v>
      </c>
      <c r="L66849" t="s">
        <v>228704</v>
      </c>
      <c r="M66849" t="s">
        <v>8</v>
      </c>
      <c r="N66849" t="s">
        <v>228848</v>
      </c>
      <c r="O66849" t="s">
        <v>229133</v>
      </c>
      <c r="P66849" t="s">
        <v>230414</v>
      </c>
      <c r="Q66849" t="s">
        <v>120377</v>
      </c>
      <c r="R66849" t="s">
        <v>224533</v>
      </c>
      <c r="S66849" t="s">
        <v>233771</v>
      </c>
    </row>
    <row r="66850" spans="1:19" x14ac:dyDescent="0.35">
      <c r="A66850" s="1">
        <v>83521</v>
      </c>
      <c r="B66850" t="s">
        <v>40125</v>
      </c>
      <c r="C66850" t="s">
        <v>112099</v>
      </c>
      <c r="D66850" t="s">
        <v>4</v>
      </c>
      <c r="F66850" t="s">
        <v>122219</v>
      </c>
      <c r="G66850">
        <v>5.9999999999999995E-8</v>
      </c>
      <c r="H66850" t="s">
        <v>40125</v>
      </c>
      <c r="I66850" t="s">
        <v>164585</v>
      </c>
      <c r="J66850" s="2" t="s">
        <v>207490</v>
      </c>
      <c r="K66850" t="s">
        <v>224567</v>
      </c>
      <c r="L66850" t="s">
        <v>228704</v>
      </c>
      <c r="M66850" t="s">
        <v>228709</v>
      </c>
      <c r="N66850" t="s">
        <v>228858</v>
      </c>
      <c r="O66850" t="s">
        <v>229171</v>
      </c>
      <c r="P66850" t="s">
        <v>229171</v>
      </c>
      <c r="Q66850" t="s">
        <v>120347</v>
      </c>
      <c r="R66850" t="s">
        <v>224533</v>
      </c>
      <c r="S66850" t="s">
        <v>233771</v>
      </c>
    </row>
    <row r="66851" spans="1:19" x14ac:dyDescent="0.35">
      <c r="A66851" s="1">
        <v>83522</v>
      </c>
      <c r="B66851" t="s">
        <v>40126</v>
      </c>
      <c r="C66851" t="s">
        <v>112100</v>
      </c>
      <c r="D66851" t="s">
        <v>5</v>
      </c>
      <c r="E66851" t="s">
        <v>119955</v>
      </c>
      <c r="F66851" t="s">
        <v>120788</v>
      </c>
      <c r="G66851">
        <v>6.9999999999999999E-6</v>
      </c>
      <c r="H66851" t="s">
        <v>40126</v>
      </c>
      <c r="I66851" t="s">
        <v>164586</v>
      </c>
      <c r="J66851" s="2" t="s">
        <v>207491</v>
      </c>
      <c r="K66851" t="s">
        <v>224568</v>
      </c>
      <c r="L66851" t="s">
        <v>228704</v>
      </c>
      <c r="M66851" t="s">
        <v>8</v>
      </c>
      <c r="N66851" t="s">
        <v>228828</v>
      </c>
      <c r="O66851" t="s">
        <v>229108</v>
      </c>
      <c r="P66851" t="s">
        <v>230108</v>
      </c>
      <c r="Q66851" t="s">
        <v>120216</v>
      </c>
      <c r="R66851" t="s">
        <v>224533</v>
      </c>
      <c r="S66851" t="s">
        <v>233771</v>
      </c>
    </row>
    <row r="66852" spans="1:19" x14ac:dyDescent="0.35">
      <c r="A66852" s="1">
        <v>83523</v>
      </c>
      <c r="B66852" t="s">
        <v>40126</v>
      </c>
      <c r="C66852" t="s">
        <v>112101</v>
      </c>
      <c r="D66852" t="s">
        <v>4</v>
      </c>
      <c r="F66852" t="s">
        <v>120651</v>
      </c>
      <c r="G66852">
        <v>2.5000000000000002E-6</v>
      </c>
      <c r="H66852" t="s">
        <v>40126</v>
      </c>
      <c r="I66852" t="s">
        <v>164586</v>
      </c>
      <c r="J66852" s="2" t="s">
        <v>207491</v>
      </c>
      <c r="K66852" t="s">
        <v>224568</v>
      </c>
      <c r="L66852" t="s">
        <v>228704</v>
      </c>
      <c r="M66852" t="s">
        <v>8</v>
      </c>
      <c r="N66852" t="s">
        <v>228828</v>
      </c>
      <c r="O66852" t="s">
        <v>229108</v>
      </c>
      <c r="P66852" t="s">
        <v>230108</v>
      </c>
      <c r="Q66852" t="s">
        <v>120216</v>
      </c>
      <c r="R66852" t="s">
        <v>224533</v>
      </c>
      <c r="S66852" t="s">
        <v>233771</v>
      </c>
    </row>
    <row r="66853" spans="1:19" x14ac:dyDescent="0.35">
      <c r="A66853" s="1">
        <v>83524</v>
      </c>
      <c r="B66853" t="s">
        <v>40127</v>
      </c>
      <c r="C66853" t="s">
        <v>112102</v>
      </c>
      <c r="D66853" t="s">
        <v>5</v>
      </c>
      <c r="E66853" t="s">
        <v>119954</v>
      </c>
      <c r="F66853" t="s">
        <v>120157</v>
      </c>
      <c r="G66853">
        <v>1.5E-5</v>
      </c>
      <c r="H66853" t="s">
        <v>40127</v>
      </c>
      <c r="I66853" t="s">
        <v>164587</v>
      </c>
      <c r="J66853" s="2" t="s">
        <v>207492</v>
      </c>
      <c r="K66853" t="s">
        <v>224569</v>
      </c>
      <c r="L66853" t="s">
        <v>228706</v>
      </c>
      <c r="M66853" t="s">
        <v>8</v>
      </c>
      <c r="N66853" t="s">
        <v>228941</v>
      </c>
      <c r="O66853" t="s">
        <v>229390</v>
      </c>
      <c r="P66853" t="s">
        <v>229390</v>
      </c>
      <c r="Q66853" t="s">
        <v>123278</v>
      </c>
      <c r="R66853" t="s">
        <v>224533</v>
      </c>
      <c r="S66853" t="s">
        <v>233771</v>
      </c>
    </row>
    <row r="66854" spans="1:19" x14ac:dyDescent="0.35">
      <c r="A66854" s="1">
        <v>83528</v>
      </c>
      <c r="B66854" t="s">
        <v>40128</v>
      </c>
      <c r="C66854" t="s">
        <v>112103</v>
      </c>
      <c r="D66854" t="s">
        <v>4</v>
      </c>
      <c r="F66854" t="s">
        <v>120649</v>
      </c>
      <c r="G66854">
        <v>5.5999999999999997E-6</v>
      </c>
      <c r="H66854" t="s">
        <v>40128</v>
      </c>
      <c r="I66854" t="s">
        <v>164588</v>
      </c>
      <c r="J66854" s="2" t="s">
        <v>207493</v>
      </c>
      <c r="K66854" t="s">
        <v>224570</v>
      </c>
      <c r="L66854" t="s">
        <v>228704</v>
      </c>
      <c r="M66854" t="s">
        <v>8</v>
      </c>
      <c r="N66854" t="s">
        <v>228828</v>
      </c>
      <c r="O66854" t="s">
        <v>229113</v>
      </c>
      <c r="P66854" t="s">
        <v>230081</v>
      </c>
      <c r="Q66854" t="s">
        <v>120056</v>
      </c>
      <c r="R66854" t="s">
        <v>224533</v>
      </c>
      <c r="S66854" t="s">
        <v>233771</v>
      </c>
    </row>
    <row r="66855" spans="1:19" x14ac:dyDescent="0.35">
      <c r="A66855" s="1">
        <v>83530</v>
      </c>
      <c r="B66855" t="s">
        <v>40129</v>
      </c>
      <c r="C66855" t="s">
        <v>112104</v>
      </c>
      <c r="D66855" t="s">
        <v>4</v>
      </c>
      <c r="F66855" t="s">
        <v>120129</v>
      </c>
      <c r="G66855">
        <v>2.4999999999999999E-7</v>
      </c>
      <c r="H66855" t="s">
        <v>40129</v>
      </c>
      <c r="I66855" t="s">
        <v>164589</v>
      </c>
      <c r="J66855" s="2" t="s">
        <v>207494</v>
      </c>
      <c r="K66855" t="s">
        <v>224533</v>
      </c>
      <c r="L66855" t="s">
        <v>228704</v>
      </c>
      <c r="M66855" t="s">
        <v>228729</v>
      </c>
      <c r="N66855" t="s">
        <v>228931</v>
      </c>
      <c r="O66855" t="s">
        <v>229231</v>
      </c>
      <c r="P66855" t="s">
        <v>229231</v>
      </c>
      <c r="Q66855" t="s">
        <v>120912</v>
      </c>
      <c r="R66855" t="s">
        <v>224533</v>
      </c>
      <c r="S66855" t="s">
        <v>233771</v>
      </c>
    </row>
    <row r="66856" spans="1:19" x14ac:dyDescent="0.35">
      <c r="A66856" s="1">
        <v>83531</v>
      </c>
      <c r="B66856" t="s">
        <v>40130</v>
      </c>
      <c r="C66856" t="s">
        <v>112105</v>
      </c>
      <c r="D66856" t="s">
        <v>4</v>
      </c>
      <c r="F66856" t="s">
        <v>122392</v>
      </c>
      <c r="G66856">
        <v>9.6743399999999993E-7</v>
      </c>
      <c r="H66856" t="s">
        <v>40130</v>
      </c>
      <c r="I66856" t="s">
        <v>164590</v>
      </c>
      <c r="J66856" s="2" t="s">
        <v>207495</v>
      </c>
      <c r="K66856" t="s">
        <v>224571</v>
      </c>
      <c r="L66856" t="s">
        <v>228704</v>
      </c>
      <c r="Q66856" t="s">
        <v>119994</v>
      </c>
      <c r="R66856" t="s">
        <v>224533</v>
      </c>
      <c r="S66856" t="s">
        <v>233771</v>
      </c>
    </row>
    <row r="66857" spans="1:19" x14ac:dyDescent="0.35">
      <c r="A66857" s="1">
        <v>83532</v>
      </c>
      <c r="B66857" t="s">
        <v>40131</v>
      </c>
      <c r="C66857" t="s">
        <v>112106</v>
      </c>
      <c r="D66857" t="s">
        <v>5</v>
      </c>
      <c r="E66857" t="s">
        <v>119955</v>
      </c>
      <c r="F66857" t="s">
        <v>119998</v>
      </c>
      <c r="G66857">
        <v>5.0000000000000004E-6</v>
      </c>
      <c r="H66857" t="s">
        <v>40131</v>
      </c>
      <c r="I66857" t="s">
        <v>164591</v>
      </c>
      <c r="J66857" s="2" t="s">
        <v>207496</v>
      </c>
      <c r="K66857" t="s">
        <v>224572</v>
      </c>
      <c r="L66857" t="s">
        <v>228704</v>
      </c>
      <c r="M66857" t="s">
        <v>8</v>
      </c>
      <c r="N66857" t="s">
        <v>228834</v>
      </c>
      <c r="O66857" t="s">
        <v>229114</v>
      </c>
      <c r="P66857" t="s">
        <v>230082</v>
      </c>
      <c r="Q66857" t="s">
        <v>121153</v>
      </c>
      <c r="R66857" t="s">
        <v>224533</v>
      </c>
      <c r="S66857" t="s">
        <v>233771</v>
      </c>
    </row>
    <row r="66858" spans="1:19" x14ac:dyDescent="0.35">
      <c r="A66858" s="1">
        <v>83533</v>
      </c>
      <c r="B66858" t="s">
        <v>40131</v>
      </c>
      <c r="C66858" t="s">
        <v>112107</v>
      </c>
      <c r="D66858" t="s">
        <v>5</v>
      </c>
      <c r="F66858" t="s">
        <v>120285</v>
      </c>
      <c r="G66858">
        <v>5.0000000000000004E-6</v>
      </c>
      <c r="H66858" t="s">
        <v>40131</v>
      </c>
      <c r="I66858" t="s">
        <v>164591</v>
      </c>
      <c r="J66858" s="2" t="s">
        <v>207496</v>
      </c>
      <c r="K66858" t="s">
        <v>224572</v>
      </c>
      <c r="L66858" t="s">
        <v>228704</v>
      </c>
      <c r="M66858" t="s">
        <v>8</v>
      </c>
      <c r="N66858" t="s">
        <v>228834</v>
      </c>
      <c r="O66858" t="s">
        <v>229114</v>
      </c>
      <c r="P66858" t="s">
        <v>230082</v>
      </c>
      <c r="Q66858" t="s">
        <v>121153</v>
      </c>
      <c r="R66858" t="s">
        <v>224533</v>
      </c>
      <c r="S66858" t="s">
        <v>233771</v>
      </c>
    </row>
    <row r="66859" spans="1:19" x14ac:dyDescent="0.35">
      <c r="A66859" s="1">
        <v>83535</v>
      </c>
      <c r="B66859" t="s">
        <v>40132</v>
      </c>
      <c r="C66859" t="s">
        <v>112108</v>
      </c>
      <c r="D66859" t="s">
        <v>4</v>
      </c>
      <c r="F66859" t="s">
        <v>120117</v>
      </c>
      <c r="G66859">
        <v>2.7999999999999999E-8</v>
      </c>
      <c r="H66859" t="s">
        <v>40132</v>
      </c>
      <c r="I66859" t="s">
        <v>164592</v>
      </c>
      <c r="J66859" s="2" t="s">
        <v>207497</v>
      </c>
      <c r="K66859" t="s">
        <v>224573</v>
      </c>
      <c r="L66859" t="s">
        <v>228706</v>
      </c>
      <c r="M66859" t="s">
        <v>8</v>
      </c>
      <c r="N66859" t="s">
        <v>228828</v>
      </c>
      <c r="O66859" t="s">
        <v>229113</v>
      </c>
      <c r="P66859" t="s">
        <v>149116</v>
      </c>
      <c r="Q66859" t="s">
        <v>120216</v>
      </c>
      <c r="R66859" t="s">
        <v>224533</v>
      </c>
      <c r="S66859" t="s">
        <v>233771</v>
      </c>
    </row>
    <row r="66860" spans="1:19" x14ac:dyDescent="0.35">
      <c r="A66860" s="1">
        <v>83536</v>
      </c>
      <c r="B66860" t="s">
        <v>40132</v>
      </c>
      <c r="C66860" t="s">
        <v>112109</v>
      </c>
      <c r="D66860" t="s">
        <v>5</v>
      </c>
      <c r="E66860" t="s">
        <v>119955</v>
      </c>
      <c r="F66860" t="s">
        <v>120483</v>
      </c>
      <c r="G66860">
        <v>2.7999999999999999E-6</v>
      </c>
      <c r="H66860" t="s">
        <v>40132</v>
      </c>
      <c r="I66860" t="s">
        <v>164592</v>
      </c>
      <c r="J66860" s="2" t="s">
        <v>207497</v>
      </c>
      <c r="K66860" t="s">
        <v>224573</v>
      </c>
      <c r="L66860" t="s">
        <v>228706</v>
      </c>
      <c r="M66860" t="s">
        <v>8</v>
      </c>
      <c r="N66860" t="s">
        <v>228828</v>
      </c>
      <c r="O66860" t="s">
        <v>229113</v>
      </c>
      <c r="P66860" t="s">
        <v>149116</v>
      </c>
      <c r="Q66860" t="s">
        <v>120216</v>
      </c>
      <c r="R66860" t="s">
        <v>224533</v>
      </c>
      <c r="S66860" t="s">
        <v>233771</v>
      </c>
    </row>
    <row r="66861" spans="1:19" x14ac:dyDescent="0.35">
      <c r="A66861" s="1">
        <v>83537</v>
      </c>
      <c r="B66861" t="s">
        <v>40133</v>
      </c>
      <c r="C66861" t="s">
        <v>112110</v>
      </c>
      <c r="D66861" t="s">
        <v>5</v>
      </c>
      <c r="E66861" t="s">
        <v>119955</v>
      </c>
      <c r="F66861" t="s">
        <v>120082</v>
      </c>
      <c r="G66861">
        <v>3.7500000000000001E-6</v>
      </c>
      <c r="H66861" t="s">
        <v>40133</v>
      </c>
      <c r="I66861" t="s">
        <v>164593</v>
      </c>
      <c r="J66861" s="2" t="s">
        <v>207498</v>
      </c>
      <c r="K66861" t="s">
        <v>224574</v>
      </c>
      <c r="L66861" t="s">
        <v>228704</v>
      </c>
      <c r="M66861" t="s">
        <v>8</v>
      </c>
      <c r="N66861" t="s">
        <v>228832</v>
      </c>
      <c r="O66861" t="s">
        <v>229111</v>
      </c>
      <c r="P66861" t="s">
        <v>230079</v>
      </c>
      <c r="Q66861" t="s">
        <v>120008</v>
      </c>
      <c r="R66861" t="s">
        <v>224533</v>
      </c>
      <c r="S66861" t="s">
        <v>233771</v>
      </c>
    </row>
    <row r="66862" spans="1:19" x14ac:dyDescent="0.35">
      <c r="A66862" s="1">
        <v>83538</v>
      </c>
      <c r="B66862" t="s">
        <v>40133</v>
      </c>
      <c r="C66862" t="s">
        <v>112111</v>
      </c>
      <c r="D66862" t="s">
        <v>5</v>
      </c>
      <c r="E66862" t="s">
        <v>119956</v>
      </c>
      <c r="F66862" t="s">
        <v>120557</v>
      </c>
      <c r="G66862">
        <v>2.05E-5</v>
      </c>
      <c r="H66862" t="s">
        <v>40133</v>
      </c>
      <c r="I66862" t="s">
        <v>164593</v>
      </c>
      <c r="J66862" s="2" t="s">
        <v>207498</v>
      </c>
      <c r="K66862" t="s">
        <v>224574</v>
      </c>
      <c r="L66862" t="s">
        <v>228704</v>
      </c>
      <c r="M66862" t="s">
        <v>8</v>
      </c>
      <c r="N66862" t="s">
        <v>228832</v>
      </c>
      <c r="O66862" t="s">
        <v>229111</v>
      </c>
      <c r="P66862" t="s">
        <v>230079</v>
      </c>
      <c r="Q66862" t="s">
        <v>120008</v>
      </c>
      <c r="R66862" t="s">
        <v>224533</v>
      </c>
      <c r="S66862" t="s">
        <v>233771</v>
      </c>
    </row>
    <row r="66863" spans="1:19" x14ac:dyDescent="0.35">
      <c r="A66863" s="1">
        <v>83539</v>
      </c>
      <c r="B66863" t="s">
        <v>40133</v>
      </c>
      <c r="C66863" t="s">
        <v>112112</v>
      </c>
      <c r="D66863" t="s">
        <v>5</v>
      </c>
      <c r="E66863" t="s">
        <v>119954</v>
      </c>
      <c r="F66863" t="s">
        <v>121163</v>
      </c>
      <c r="G66863">
        <v>1.0000000000000001E-5</v>
      </c>
      <c r="H66863" t="s">
        <v>40133</v>
      </c>
      <c r="I66863" t="s">
        <v>164593</v>
      </c>
      <c r="J66863" s="2" t="s">
        <v>207498</v>
      </c>
      <c r="K66863" t="s">
        <v>224574</v>
      </c>
      <c r="L66863" t="s">
        <v>228704</v>
      </c>
      <c r="M66863" t="s">
        <v>8</v>
      </c>
      <c r="N66863" t="s">
        <v>228832</v>
      </c>
      <c r="O66863" t="s">
        <v>229111</v>
      </c>
      <c r="P66863" t="s">
        <v>230079</v>
      </c>
      <c r="Q66863" t="s">
        <v>120008</v>
      </c>
      <c r="R66863" t="s">
        <v>224533</v>
      </c>
      <c r="S66863" t="s">
        <v>233771</v>
      </c>
    </row>
    <row r="66864" spans="1:19" x14ac:dyDescent="0.35">
      <c r="A66864" s="1">
        <v>83540</v>
      </c>
      <c r="B66864" t="s">
        <v>40133</v>
      </c>
      <c r="C66864" t="s">
        <v>112113</v>
      </c>
      <c r="D66864" t="s">
        <v>5</v>
      </c>
      <c r="F66864" t="s">
        <v>122261</v>
      </c>
      <c r="G66864">
        <v>1.2500000000000001E-6</v>
      </c>
      <c r="H66864" t="s">
        <v>40133</v>
      </c>
      <c r="I66864" t="s">
        <v>164593</v>
      </c>
      <c r="J66864" s="2" t="s">
        <v>207498</v>
      </c>
      <c r="K66864" t="s">
        <v>224574</v>
      </c>
      <c r="L66864" t="s">
        <v>228704</v>
      </c>
      <c r="M66864" t="s">
        <v>8</v>
      </c>
      <c r="N66864" t="s">
        <v>228832</v>
      </c>
      <c r="O66864" t="s">
        <v>229111</v>
      </c>
      <c r="P66864" t="s">
        <v>230079</v>
      </c>
      <c r="Q66864" t="s">
        <v>120008</v>
      </c>
      <c r="R66864" t="s">
        <v>224533</v>
      </c>
      <c r="S66864" t="s">
        <v>233771</v>
      </c>
    </row>
    <row r="66865" spans="1:19" x14ac:dyDescent="0.35">
      <c r="A66865" s="1">
        <v>83543</v>
      </c>
      <c r="B66865" t="s">
        <v>40134</v>
      </c>
      <c r="C66865" t="s">
        <v>112114</v>
      </c>
      <c r="D66865" t="s">
        <v>4</v>
      </c>
      <c r="F66865" t="s">
        <v>119966</v>
      </c>
      <c r="G66865">
        <v>2.4999999999999999E-8</v>
      </c>
      <c r="H66865" t="s">
        <v>40134</v>
      </c>
      <c r="I66865" t="s">
        <v>164594</v>
      </c>
      <c r="K66865" t="s">
        <v>224575</v>
      </c>
      <c r="L66865" t="s">
        <v>228704</v>
      </c>
      <c r="M66865" t="s">
        <v>228737</v>
      </c>
      <c r="N66865" t="s">
        <v>228829</v>
      </c>
      <c r="O66865" t="s">
        <v>229212</v>
      </c>
      <c r="P66865" t="s">
        <v>229212</v>
      </c>
      <c r="R66865" t="s">
        <v>224533</v>
      </c>
      <c r="S66865" t="s">
        <v>233771</v>
      </c>
    </row>
    <row r="66866" spans="1:19" x14ac:dyDescent="0.35">
      <c r="A66866" s="1">
        <v>83544</v>
      </c>
      <c r="B66866" t="s">
        <v>40135</v>
      </c>
      <c r="C66866" t="s">
        <v>112115</v>
      </c>
      <c r="D66866" t="s">
        <v>4</v>
      </c>
      <c r="F66866" t="s">
        <v>120226</v>
      </c>
      <c r="G66866">
        <v>2.6000000000000001E-6</v>
      </c>
      <c r="H66866" t="s">
        <v>40135</v>
      </c>
      <c r="I66866" t="s">
        <v>164595</v>
      </c>
      <c r="J66866" s="2" t="s">
        <v>207499</v>
      </c>
      <c r="K66866" t="s">
        <v>224576</v>
      </c>
      <c r="L66866" t="s">
        <v>228704</v>
      </c>
      <c r="Q66866" t="s">
        <v>120054</v>
      </c>
      <c r="R66866" t="s">
        <v>224533</v>
      </c>
      <c r="S66866" t="s">
        <v>233771</v>
      </c>
    </row>
    <row r="66867" spans="1:19" x14ac:dyDescent="0.35">
      <c r="A66867" s="1">
        <v>83545</v>
      </c>
      <c r="B66867" t="s">
        <v>40135</v>
      </c>
      <c r="C66867" t="s">
        <v>112116</v>
      </c>
      <c r="D66867" t="s">
        <v>5</v>
      </c>
      <c r="E66867" t="s">
        <v>119955</v>
      </c>
      <c r="F66867" t="s">
        <v>119985</v>
      </c>
      <c r="G66867">
        <v>3.3000000000000002E-6</v>
      </c>
      <c r="H66867" t="s">
        <v>40135</v>
      </c>
      <c r="I66867" t="s">
        <v>164595</v>
      </c>
      <c r="J66867" s="2" t="s">
        <v>207499</v>
      </c>
      <c r="K66867" t="s">
        <v>224576</v>
      </c>
      <c r="L66867" t="s">
        <v>228704</v>
      </c>
      <c r="Q66867" t="s">
        <v>120054</v>
      </c>
      <c r="R66867" t="s">
        <v>224533</v>
      </c>
      <c r="S66867" t="s">
        <v>233771</v>
      </c>
    </row>
    <row r="66868" spans="1:19" x14ac:dyDescent="0.35">
      <c r="A66868" s="1">
        <v>83546</v>
      </c>
      <c r="B66868" t="s">
        <v>40135</v>
      </c>
      <c r="C66868" t="s">
        <v>112117</v>
      </c>
      <c r="D66868" t="s">
        <v>5</v>
      </c>
      <c r="E66868" t="s">
        <v>119954</v>
      </c>
      <c r="F66868" t="s">
        <v>120168</v>
      </c>
      <c r="G66868">
        <v>1.0000000000000001E-5</v>
      </c>
      <c r="H66868" t="s">
        <v>40135</v>
      </c>
      <c r="I66868" t="s">
        <v>164595</v>
      </c>
      <c r="J66868" s="2" t="s">
        <v>207499</v>
      </c>
      <c r="K66868" t="s">
        <v>224576</v>
      </c>
      <c r="L66868" t="s">
        <v>228704</v>
      </c>
      <c r="Q66868" t="s">
        <v>120054</v>
      </c>
      <c r="R66868" t="s">
        <v>224533</v>
      </c>
      <c r="S66868" t="s">
        <v>233771</v>
      </c>
    </row>
    <row r="66869" spans="1:19" x14ac:dyDescent="0.35">
      <c r="A66869" s="1">
        <v>83547</v>
      </c>
      <c r="B66869" t="s">
        <v>40136</v>
      </c>
      <c r="C66869" t="s">
        <v>112118</v>
      </c>
      <c r="D66869" t="s">
        <v>4</v>
      </c>
      <c r="F66869" t="s">
        <v>120056</v>
      </c>
      <c r="G66869">
        <v>1.9999999999999999E-7</v>
      </c>
      <c r="H66869" t="s">
        <v>40136</v>
      </c>
      <c r="I66869" t="s">
        <v>164596</v>
      </c>
      <c r="J66869" s="2" t="s">
        <v>207500</v>
      </c>
      <c r="K66869" t="s">
        <v>224577</v>
      </c>
      <c r="L66869" t="s">
        <v>228704</v>
      </c>
      <c r="M66869" t="s">
        <v>8</v>
      </c>
      <c r="N66869" t="s">
        <v>228832</v>
      </c>
      <c r="O66869" t="s">
        <v>229111</v>
      </c>
      <c r="P66869" t="s">
        <v>230079</v>
      </c>
      <c r="Q66869" t="s">
        <v>120008</v>
      </c>
      <c r="R66869" t="s">
        <v>224533</v>
      </c>
      <c r="S66869" t="s">
        <v>233771</v>
      </c>
    </row>
    <row r="66870" spans="1:19" x14ac:dyDescent="0.35">
      <c r="A66870" s="1">
        <v>83548</v>
      </c>
      <c r="B66870" t="s">
        <v>40137</v>
      </c>
      <c r="C66870" t="s">
        <v>112119</v>
      </c>
      <c r="D66870" t="s">
        <v>4</v>
      </c>
      <c r="F66870" t="s">
        <v>120056</v>
      </c>
      <c r="G66870">
        <v>4.9999999999999998E-8</v>
      </c>
      <c r="H66870" t="s">
        <v>40137</v>
      </c>
      <c r="I66870" t="s">
        <v>164597</v>
      </c>
      <c r="J66870" s="2" t="s">
        <v>207501</v>
      </c>
      <c r="K66870" t="s">
        <v>224578</v>
      </c>
      <c r="L66870" t="s">
        <v>228704</v>
      </c>
      <c r="M66870" t="s">
        <v>228714</v>
      </c>
      <c r="N66870" t="s">
        <v>228929</v>
      </c>
      <c r="O66870" t="s">
        <v>229120</v>
      </c>
      <c r="P66870" t="s">
        <v>232918</v>
      </c>
      <c r="Q66870" t="s">
        <v>120056</v>
      </c>
      <c r="R66870" t="s">
        <v>224533</v>
      </c>
      <c r="S66870" t="s">
        <v>233771</v>
      </c>
    </row>
    <row r="66871" spans="1:19" x14ac:dyDescent="0.35">
      <c r="A66871" s="1">
        <v>83549</v>
      </c>
      <c r="B66871" t="s">
        <v>40138</v>
      </c>
      <c r="C66871" t="s">
        <v>112120</v>
      </c>
      <c r="D66871" t="s">
        <v>5</v>
      </c>
      <c r="E66871" t="s">
        <v>119954</v>
      </c>
      <c r="F66871" t="s">
        <v>120057</v>
      </c>
      <c r="G66871">
        <v>1.8E-5</v>
      </c>
      <c r="H66871" t="s">
        <v>40138</v>
      </c>
      <c r="I66871" t="s">
        <v>164598</v>
      </c>
      <c r="J66871" s="2" t="s">
        <v>207502</v>
      </c>
      <c r="K66871" t="s">
        <v>224579</v>
      </c>
      <c r="L66871" t="s">
        <v>228704</v>
      </c>
      <c r="M66871" t="s">
        <v>8</v>
      </c>
      <c r="N66871" t="s">
        <v>228828</v>
      </c>
      <c r="O66871" t="s">
        <v>229216</v>
      </c>
      <c r="P66871" t="s">
        <v>229216</v>
      </c>
      <c r="Q66871" t="s">
        <v>122355</v>
      </c>
      <c r="R66871" t="s">
        <v>224533</v>
      </c>
      <c r="S66871" t="s">
        <v>233771</v>
      </c>
    </row>
    <row r="66872" spans="1:19" x14ac:dyDescent="0.35">
      <c r="A66872" s="1">
        <v>83550</v>
      </c>
      <c r="B66872" t="s">
        <v>40139</v>
      </c>
      <c r="C66872" t="s">
        <v>112121</v>
      </c>
      <c r="D66872" t="s">
        <v>4</v>
      </c>
      <c r="F66872" t="s">
        <v>120513</v>
      </c>
      <c r="G66872">
        <v>4.9999999999999998E-7</v>
      </c>
      <c r="H66872" t="s">
        <v>40139</v>
      </c>
      <c r="I66872" t="s">
        <v>164599</v>
      </c>
      <c r="J66872" s="2" t="s">
        <v>207503</v>
      </c>
      <c r="K66872" t="s">
        <v>224580</v>
      </c>
      <c r="L66872" t="s">
        <v>228704</v>
      </c>
      <c r="M66872" t="s">
        <v>8</v>
      </c>
      <c r="N66872" t="s">
        <v>228828</v>
      </c>
      <c r="O66872" t="s">
        <v>229113</v>
      </c>
      <c r="P66872" t="s">
        <v>230081</v>
      </c>
      <c r="Q66872" t="s">
        <v>120022</v>
      </c>
      <c r="R66872" t="s">
        <v>224533</v>
      </c>
      <c r="S66872" t="s">
        <v>233771</v>
      </c>
    </row>
    <row r="66873" spans="1:19" x14ac:dyDescent="0.35">
      <c r="A66873" s="1">
        <v>83552</v>
      </c>
      <c r="B66873" t="s">
        <v>40140</v>
      </c>
      <c r="C66873" t="s">
        <v>112122</v>
      </c>
      <c r="D66873" t="s">
        <v>4</v>
      </c>
      <c r="F66873" t="s">
        <v>120008</v>
      </c>
      <c r="G66873">
        <v>1E-8</v>
      </c>
      <c r="H66873" t="s">
        <v>40140</v>
      </c>
      <c r="I66873" t="s">
        <v>164600</v>
      </c>
      <c r="J66873" s="2" t="s">
        <v>207504</v>
      </c>
      <c r="K66873" t="s">
        <v>224581</v>
      </c>
      <c r="L66873" t="s">
        <v>228704</v>
      </c>
      <c r="M66873" t="s">
        <v>147004</v>
      </c>
      <c r="N66873" t="s">
        <v>228833</v>
      </c>
      <c r="O66873" t="s">
        <v>229238</v>
      </c>
      <c r="P66873" t="s">
        <v>229238</v>
      </c>
      <c r="Q66873" t="s">
        <v>120008</v>
      </c>
      <c r="R66873" t="s">
        <v>224533</v>
      </c>
      <c r="S66873" t="s">
        <v>233771</v>
      </c>
    </row>
    <row r="66874" spans="1:19" x14ac:dyDescent="0.35">
      <c r="A66874" s="1">
        <v>83553</v>
      </c>
      <c r="B66874" t="s">
        <v>40141</v>
      </c>
      <c r="C66874" t="s">
        <v>112123</v>
      </c>
      <c r="D66874" t="s">
        <v>5</v>
      </c>
      <c r="E66874" t="s">
        <v>119954</v>
      </c>
      <c r="F66874" t="s">
        <v>120439</v>
      </c>
      <c r="G66874">
        <v>2.8445130000000002E-6</v>
      </c>
      <c r="H66874" t="s">
        <v>40141</v>
      </c>
      <c r="I66874" t="s">
        <v>164601</v>
      </c>
      <c r="J66874" s="2" t="s">
        <v>207505</v>
      </c>
      <c r="K66874" t="s">
        <v>224582</v>
      </c>
      <c r="L66874" t="s">
        <v>228704</v>
      </c>
      <c r="M66874" t="s">
        <v>228713</v>
      </c>
      <c r="N66874" t="s">
        <v>228851</v>
      </c>
      <c r="O66874" t="s">
        <v>229119</v>
      </c>
      <c r="P66874" t="s">
        <v>230327</v>
      </c>
      <c r="Q66874" t="s">
        <v>120117</v>
      </c>
      <c r="R66874" t="s">
        <v>224533</v>
      </c>
      <c r="S66874" t="s">
        <v>233771</v>
      </c>
    </row>
    <row r="66875" spans="1:19" x14ac:dyDescent="0.35">
      <c r="A66875" s="1">
        <v>83554</v>
      </c>
      <c r="B66875" t="s">
        <v>40141</v>
      </c>
      <c r="C66875" t="s">
        <v>112124</v>
      </c>
      <c r="D66875" t="s">
        <v>5</v>
      </c>
      <c r="E66875" t="s">
        <v>119955</v>
      </c>
      <c r="F66875" t="s">
        <v>121693</v>
      </c>
      <c r="G66875">
        <v>1.3680700000000001E-6</v>
      </c>
      <c r="H66875" t="s">
        <v>40141</v>
      </c>
      <c r="I66875" t="s">
        <v>164601</v>
      </c>
      <c r="J66875" s="2" t="s">
        <v>207505</v>
      </c>
      <c r="K66875" t="s">
        <v>224582</v>
      </c>
      <c r="L66875" t="s">
        <v>228704</v>
      </c>
      <c r="M66875" t="s">
        <v>228713</v>
      </c>
      <c r="N66875" t="s">
        <v>228851</v>
      </c>
      <c r="O66875" t="s">
        <v>229119</v>
      </c>
      <c r="P66875" t="s">
        <v>230327</v>
      </c>
      <c r="Q66875" t="s">
        <v>120117</v>
      </c>
      <c r="R66875" t="s">
        <v>224533</v>
      </c>
      <c r="S66875" t="s">
        <v>233771</v>
      </c>
    </row>
    <row r="66876" spans="1:19" x14ac:dyDescent="0.35">
      <c r="A66876" s="1">
        <v>83555</v>
      </c>
      <c r="B66876" t="s">
        <v>40142</v>
      </c>
      <c r="C66876" t="s">
        <v>112125</v>
      </c>
      <c r="D66876" t="s">
        <v>5</v>
      </c>
      <c r="F66876" t="s">
        <v>120553</v>
      </c>
      <c r="G66876">
        <v>1.2500000000000001E-6</v>
      </c>
      <c r="H66876" t="s">
        <v>40142</v>
      </c>
      <c r="I66876" t="s">
        <v>164602</v>
      </c>
      <c r="J66876" s="2" t="s">
        <v>207506</v>
      </c>
      <c r="K66876" t="s">
        <v>224583</v>
      </c>
      <c r="L66876" t="s">
        <v>228704</v>
      </c>
      <c r="M66876" t="s">
        <v>8</v>
      </c>
      <c r="N66876" t="s">
        <v>228841</v>
      </c>
      <c r="O66876" t="s">
        <v>229123</v>
      </c>
      <c r="P66876" t="s">
        <v>229123</v>
      </c>
      <c r="Q66876" t="s">
        <v>119973</v>
      </c>
      <c r="R66876" t="s">
        <v>224533</v>
      </c>
      <c r="S66876" t="s">
        <v>233771</v>
      </c>
    </row>
    <row r="66877" spans="1:19" x14ac:dyDescent="0.35">
      <c r="A66877" s="1">
        <v>83557</v>
      </c>
      <c r="B66877" t="s">
        <v>40143</v>
      </c>
      <c r="C66877" t="s">
        <v>112126</v>
      </c>
      <c r="D66877" t="s">
        <v>4</v>
      </c>
      <c r="F66877" t="s">
        <v>120189</v>
      </c>
      <c r="G66877">
        <v>4.0000000000000001E-8</v>
      </c>
      <c r="H66877" t="s">
        <v>40143</v>
      </c>
      <c r="I66877" t="s">
        <v>164603</v>
      </c>
      <c r="J66877" s="2" t="s">
        <v>207507</v>
      </c>
      <c r="K66877" t="s">
        <v>224533</v>
      </c>
      <c r="L66877" t="s">
        <v>228704</v>
      </c>
      <c r="M66877" t="s">
        <v>228736</v>
      </c>
      <c r="N66877" t="s">
        <v>228836</v>
      </c>
      <c r="O66877" t="s">
        <v>229179</v>
      </c>
      <c r="P66877" t="s">
        <v>229179</v>
      </c>
      <c r="Q66877" t="s">
        <v>121223</v>
      </c>
      <c r="R66877" t="s">
        <v>224533</v>
      </c>
      <c r="S66877" t="s">
        <v>233771</v>
      </c>
    </row>
    <row r="66878" spans="1:19" x14ac:dyDescent="0.35">
      <c r="A66878" s="1">
        <v>83558</v>
      </c>
      <c r="B66878" t="s">
        <v>40144</v>
      </c>
      <c r="C66878" t="s">
        <v>112127</v>
      </c>
      <c r="D66878" t="s">
        <v>4</v>
      </c>
      <c r="E66878" t="s">
        <v>119954</v>
      </c>
      <c r="F66878" t="s">
        <v>120564</v>
      </c>
      <c r="G66878">
        <v>2.0999999999999998E-6</v>
      </c>
      <c r="H66878" t="s">
        <v>40144</v>
      </c>
      <c r="I66878" t="s">
        <v>164604</v>
      </c>
      <c r="J66878" s="2" t="s">
        <v>207508</v>
      </c>
      <c r="K66878" t="s">
        <v>224584</v>
      </c>
      <c r="L66878" t="s">
        <v>228704</v>
      </c>
      <c r="M66878" t="s">
        <v>8</v>
      </c>
      <c r="N66878" t="s">
        <v>228831</v>
      </c>
      <c r="O66878" t="s">
        <v>229126</v>
      </c>
      <c r="P66878" t="s">
        <v>229126</v>
      </c>
      <c r="Q66878" t="s">
        <v>120008</v>
      </c>
      <c r="R66878" t="s">
        <v>224533</v>
      </c>
      <c r="S66878" t="s">
        <v>233771</v>
      </c>
    </row>
    <row r="66879" spans="1:19" x14ac:dyDescent="0.35">
      <c r="A66879" s="1">
        <v>83559</v>
      </c>
      <c r="B66879" t="s">
        <v>40144</v>
      </c>
      <c r="C66879" t="s">
        <v>112128</v>
      </c>
      <c r="D66879" t="s">
        <v>5</v>
      </c>
      <c r="F66879" t="s">
        <v>124479</v>
      </c>
      <c r="G66879">
        <v>6.9999999999999999E-6</v>
      </c>
      <c r="H66879" t="s">
        <v>40144</v>
      </c>
      <c r="I66879" t="s">
        <v>164604</v>
      </c>
      <c r="J66879" s="2" t="s">
        <v>207508</v>
      </c>
      <c r="K66879" t="s">
        <v>224584</v>
      </c>
      <c r="L66879" t="s">
        <v>228704</v>
      </c>
      <c r="M66879" t="s">
        <v>8</v>
      </c>
      <c r="N66879" t="s">
        <v>228831</v>
      </c>
      <c r="O66879" t="s">
        <v>229126</v>
      </c>
      <c r="P66879" t="s">
        <v>229126</v>
      </c>
      <c r="Q66879" t="s">
        <v>120008</v>
      </c>
      <c r="R66879" t="s">
        <v>224533</v>
      </c>
      <c r="S66879" t="s">
        <v>233771</v>
      </c>
    </row>
    <row r="66880" spans="1:19" x14ac:dyDescent="0.35">
      <c r="A66880" s="1">
        <v>83560</v>
      </c>
      <c r="B66880" t="s">
        <v>40144</v>
      </c>
      <c r="C66880" t="s">
        <v>112129</v>
      </c>
      <c r="D66880" t="s">
        <v>5</v>
      </c>
      <c r="E66880" t="s">
        <v>119956</v>
      </c>
      <c r="F66880" t="s">
        <v>119965</v>
      </c>
      <c r="G66880">
        <v>3.0000000000000001E-6</v>
      </c>
      <c r="H66880" t="s">
        <v>40144</v>
      </c>
      <c r="I66880" t="s">
        <v>164604</v>
      </c>
      <c r="J66880" s="2" t="s">
        <v>207508</v>
      </c>
      <c r="K66880" t="s">
        <v>224584</v>
      </c>
      <c r="L66880" t="s">
        <v>228704</v>
      </c>
      <c r="M66880" t="s">
        <v>8</v>
      </c>
      <c r="N66880" t="s">
        <v>228831</v>
      </c>
      <c r="O66880" t="s">
        <v>229126</v>
      </c>
      <c r="P66880" t="s">
        <v>229126</v>
      </c>
      <c r="Q66880" t="s">
        <v>120008</v>
      </c>
      <c r="R66880" t="s">
        <v>224533</v>
      </c>
      <c r="S66880" t="s">
        <v>233771</v>
      </c>
    </row>
    <row r="66881" spans="1:19" x14ac:dyDescent="0.35">
      <c r="A66881" s="1">
        <v>83561</v>
      </c>
      <c r="B66881" t="s">
        <v>40145</v>
      </c>
      <c r="C66881" t="s">
        <v>112130</v>
      </c>
      <c r="D66881" t="s">
        <v>5</v>
      </c>
      <c r="E66881" t="s">
        <v>119955</v>
      </c>
      <c r="F66881" t="s">
        <v>120428</v>
      </c>
      <c r="G66881">
        <v>3.7000000000000002E-6</v>
      </c>
      <c r="H66881" t="s">
        <v>40145</v>
      </c>
      <c r="I66881" t="s">
        <v>164605</v>
      </c>
      <c r="J66881" s="2" t="s">
        <v>207509</v>
      </c>
      <c r="K66881" t="s">
        <v>224585</v>
      </c>
      <c r="L66881" t="s">
        <v>228704</v>
      </c>
      <c r="M66881" t="s">
        <v>8</v>
      </c>
      <c r="N66881" t="s">
        <v>228828</v>
      </c>
      <c r="O66881" t="s">
        <v>229113</v>
      </c>
      <c r="P66881" t="s">
        <v>230104</v>
      </c>
      <c r="Q66881" t="s">
        <v>120056</v>
      </c>
      <c r="R66881" t="s">
        <v>224533</v>
      </c>
      <c r="S66881" t="s">
        <v>233771</v>
      </c>
    </row>
    <row r="66882" spans="1:19" x14ac:dyDescent="0.35">
      <c r="A66882" s="1">
        <v>83563</v>
      </c>
      <c r="B66882" t="s">
        <v>40145</v>
      </c>
      <c r="C66882" t="s">
        <v>112131</v>
      </c>
      <c r="D66882" t="s">
        <v>5</v>
      </c>
      <c r="E66882" t="s">
        <v>119955</v>
      </c>
      <c r="F66882" t="s">
        <v>121819</v>
      </c>
      <c r="G66882">
        <v>3.3000000000000002E-6</v>
      </c>
      <c r="H66882" t="s">
        <v>40145</v>
      </c>
      <c r="I66882" t="s">
        <v>164605</v>
      </c>
      <c r="J66882" s="2" t="s">
        <v>207509</v>
      </c>
      <c r="K66882" t="s">
        <v>224585</v>
      </c>
      <c r="L66882" t="s">
        <v>228704</v>
      </c>
      <c r="M66882" t="s">
        <v>8</v>
      </c>
      <c r="N66882" t="s">
        <v>228828</v>
      </c>
      <c r="O66882" t="s">
        <v>229113</v>
      </c>
      <c r="P66882" t="s">
        <v>230104</v>
      </c>
      <c r="Q66882" t="s">
        <v>120056</v>
      </c>
      <c r="R66882" t="s">
        <v>224533</v>
      </c>
      <c r="S66882" t="s">
        <v>233771</v>
      </c>
    </row>
    <row r="66883" spans="1:19" x14ac:dyDescent="0.35">
      <c r="A66883" s="1">
        <v>83564</v>
      </c>
      <c r="B66883" t="s">
        <v>40146</v>
      </c>
      <c r="C66883" t="s">
        <v>112132</v>
      </c>
      <c r="D66883" t="s">
        <v>4</v>
      </c>
      <c r="F66883" t="s">
        <v>120060</v>
      </c>
      <c r="G66883">
        <v>5.9999999999999995E-8</v>
      </c>
      <c r="H66883" t="s">
        <v>40146</v>
      </c>
      <c r="I66883" t="s">
        <v>164606</v>
      </c>
      <c r="J66883" s="2" t="s">
        <v>207510</v>
      </c>
      <c r="K66883" t="s">
        <v>224586</v>
      </c>
      <c r="L66883" t="s">
        <v>228704</v>
      </c>
      <c r="M66883" t="s">
        <v>228808</v>
      </c>
      <c r="N66883" t="s">
        <v>228851</v>
      </c>
      <c r="O66883" t="s">
        <v>229947</v>
      </c>
      <c r="P66883" t="s">
        <v>232550</v>
      </c>
      <c r="Q66883" t="s">
        <v>120347</v>
      </c>
      <c r="R66883" t="s">
        <v>224533</v>
      </c>
      <c r="S66883" t="s">
        <v>233771</v>
      </c>
    </row>
    <row r="66884" spans="1:19" x14ac:dyDescent="0.35">
      <c r="A66884" s="1">
        <v>83565</v>
      </c>
      <c r="B66884" t="s">
        <v>40147</v>
      </c>
      <c r="C66884" t="s">
        <v>112133</v>
      </c>
      <c r="D66884" t="s">
        <v>4</v>
      </c>
      <c r="F66884" t="s">
        <v>120715</v>
      </c>
      <c r="G66884">
        <v>4.7999999999999998E-6</v>
      </c>
      <c r="H66884" t="s">
        <v>40147</v>
      </c>
      <c r="I66884" t="s">
        <v>164607</v>
      </c>
      <c r="J66884" s="2" t="s">
        <v>207511</v>
      </c>
      <c r="K66884" t="s">
        <v>224587</v>
      </c>
      <c r="L66884" t="s">
        <v>228704</v>
      </c>
      <c r="M66884" t="s">
        <v>8</v>
      </c>
      <c r="N66884" t="s">
        <v>228832</v>
      </c>
      <c r="O66884" t="s">
        <v>229111</v>
      </c>
      <c r="P66884" t="s">
        <v>230079</v>
      </c>
      <c r="Q66884" t="s">
        <v>120022</v>
      </c>
      <c r="R66884" t="s">
        <v>224533</v>
      </c>
      <c r="S66884" t="s">
        <v>233771</v>
      </c>
    </row>
    <row r="66885" spans="1:19" x14ac:dyDescent="0.35">
      <c r="A66885" s="1">
        <v>83566</v>
      </c>
      <c r="B66885" t="s">
        <v>40148</v>
      </c>
      <c r="C66885" t="s">
        <v>112134</v>
      </c>
      <c r="D66885" t="s">
        <v>4</v>
      </c>
      <c r="F66885" t="s">
        <v>122753</v>
      </c>
      <c r="G66885">
        <v>6.9999999999999997E-7</v>
      </c>
      <c r="H66885" t="s">
        <v>40148</v>
      </c>
      <c r="I66885" t="s">
        <v>164608</v>
      </c>
      <c r="J66885" s="2" t="s">
        <v>207512</v>
      </c>
      <c r="K66885" t="s">
        <v>224588</v>
      </c>
      <c r="L66885" t="s">
        <v>228704</v>
      </c>
      <c r="M66885" t="s">
        <v>8</v>
      </c>
      <c r="N66885" t="s">
        <v>228840</v>
      </c>
      <c r="O66885" t="s">
        <v>229122</v>
      </c>
      <c r="P66885" t="s">
        <v>229122</v>
      </c>
      <c r="Q66885" t="s">
        <v>120107</v>
      </c>
      <c r="R66885" t="s">
        <v>224533</v>
      </c>
      <c r="S66885" t="s">
        <v>233771</v>
      </c>
    </row>
    <row r="66886" spans="1:19" x14ac:dyDescent="0.35">
      <c r="A66886" s="1">
        <v>83567</v>
      </c>
      <c r="B66886" t="s">
        <v>40149</v>
      </c>
      <c r="C66886" t="s">
        <v>112135</v>
      </c>
      <c r="D66886" t="s">
        <v>4</v>
      </c>
      <c r="F66886" t="s">
        <v>120008</v>
      </c>
      <c r="G66886">
        <v>1.15E-6</v>
      </c>
      <c r="H66886" t="s">
        <v>40149</v>
      </c>
      <c r="I66886" t="s">
        <v>164609</v>
      </c>
      <c r="J66886" s="2" t="s">
        <v>207513</v>
      </c>
      <c r="K66886" t="s">
        <v>224589</v>
      </c>
      <c r="L66886" t="s">
        <v>228705</v>
      </c>
      <c r="M66886" t="s">
        <v>8</v>
      </c>
      <c r="N66886" t="s">
        <v>228853</v>
      </c>
      <c r="O66886" t="s">
        <v>229141</v>
      </c>
      <c r="P66886" t="s">
        <v>229141</v>
      </c>
      <c r="Q66886" t="s">
        <v>120008</v>
      </c>
      <c r="R66886" t="s">
        <v>224533</v>
      </c>
      <c r="S66886" t="s">
        <v>233771</v>
      </c>
    </row>
    <row r="66887" spans="1:19" x14ac:dyDescent="0.35">
      <c r="A66887" s="1">
        <v>83568</v>
      </c>
      <c r="B66887" t="s">
        <v>40150</v>
      </c>
      <c r="C66887" t="s">
        <v>112136</v>
      </c>
      <c r="D66887" t="s">
        <v>5</v>
      </c>
      <c r="F66887" t="s">
        <v>121218</v>
      </c>
      <c r="G66887">
        <v>1.9344000000000001E-6</v>
      </c>
      <c r="H66887" t="s">
        <v>40150</v>
      </c>
      <c r="I66887" t="s">
        <v>164610</v>
      </c>
      <c r="J66887" s="2" t="s">
        <v>207514</v>
      </c>
      <c r="K66887" t="s">
        <v>224590</v>
      </c>
      <c r="L66887" t="s">
        <v>228704</v>
      </c>
      <c r="M66887" t="s">
        <v>228720</v>
      </c>
      <c r="N66887" t="s">
        <v>228847</v>
      </c>
      <c r="O66887" t="s">
        <v>229167</v>
      </c>
      <c r="P66887" t="s">
        <v>229167</v>
      </c>
      <c r="Q66887" t="s">
        <v>120034</v>
      </c>
      <c r="R66887" t="s">
        <v>224533</v>
      </c>
      <c r="S66887" t="s">
        <v>233771</v>
      </c>
    </row>
    <row r="66888" spans="1:19" x14ac:dyDescent="0.35">
      <c r="A66888" s="1">
        <v>83569</v>
      </c>
      <c r="B66888" t="s">
        <v>40151</v>
      </c>
      <c r="C66888" t="s">
        <v>112137</v>
      </c>
      <c r="D66888" t="s">
        <v>4</v>
      </c>
      <c r="F66888" t="s">
        <v>120135</v>
      </c>
      <c r="G66888">
        <v>1.4999999999999999E-7</v>
      </c>
      <c r="H66888" t="s">
        <v>40151</v>
      </c>
      <c r="I66888" t="s">
        <v>164611</v>
      </c>
      <c r="J66888" s="2" t="s">
        <v>207515</v>
      </c>
      <c r="K66888" t="s">
        <v>224591</v>
      </c>
      <c r="L66888" t="s">
        <v>228704</v>
      </c>
      <c r="M66888" t="s">
        <v>228717</v>
      </c>
      <c r="N66888" t="s">
        <v>228845</v>
      </c>
      <c r="O66888" t="s">
        <v>229130</v>
      </c>
      <c r="P66888" t="s">
        <v>229130</v>
      </c>
      <c r="Q66888" t="s">
        <v>120060</v>
      </c>
      <c r="R66888" t="s">
        <v>224533</v>
      </c>
      <c r="S66888" t="s">
        <v>233771</v>
      </c>
    </row>
    <row r="66889" spans="1:19" x14ac:dyDescent="0.35">
      <c r="A66889" s="1">
        <v>83571</v>
      </c>
      <c r="B66889" t="s">
        <v>40152</v>
      </c>
      <c r="C66889" t="s">
        <v>112138</v>
      </c>
      <c r="D66889" t="s">
        <v>4</v>
      </c>
      <c r="F66889" t="s">
        <v>120243</v>
      </c>
      <c r="G66889">
        <v>4.9999999999999998E-7</v>
      </c>
      <c r="H66889" t="s">
        <v>40152</v>
      </c>
      <c r="I66889" t="s">
        <v>164612</v>
      </c>
      <c r="J66889" s="2" t="s">
        <v>207516</v>
      </c>
      <c r="K66889" t="s">
        <v>224592</v>
      </c>
      <c r="L66889" t="s">
        <v>228704</v>
      </c>
      <c r="M66889" t="s">
        <v>228777</v>
      </c>
      <c r="N66889" t="s">
        <v>228857</v>
      </c>
      <c r="O66889" t="s">
        <v>229774</v>
      </c>
      <c r="P66889" t="s">
        <v>229774</v>
      </c>
      <c r="Q66889" t="s">
        <v>122692</v>
      </c>
      <c r="R66889" t="s">
        <v>224533</v>
      </c>
      <c r="S66889" t="s">
        <v>233771</v>
      </c>
    </row>
    <row r="66890" spans="1:19" x14ac:dyDescent="0.35">
      <c r="A66890" s="1">
        <v>83573</v>
      </c>
      <c r="B66890" t="s">
        <v>40153</v>
      </c>
      <c r="C66890" t="s">
        <v>112139</v>
      </c>
      <c r="D66890" t="s">
        <v>4</v>
      </c>
      <c r="F66890" t="s">
        <v>120216</v>
      </c>
      <c r="G66890">
        <v>2.6724E-7</v>
      </c>
      <c r="H66890" t="s">
        <v>40153</v>
      </c>
      <c r="I66890" t="s">
        <v>164613</v>
      </c>
      <c r="J66890" s="2" t="s">
        <v>207517</v>
      </c>
      <c r="K66890" t="s">
        <v>224593</v>
      </c>
      <c r="L66890" t="s">
        <v>228706</v>
      </c>
      <c r="M66890" t="s">
        <v>16</v>
      </c>
      <c r="N66890" t="s">
        <v>228847</v>
      </c>
      <c r="O66890" t="s">
        <v>229178</v>
      </c>
      <c r="P66890" t="s">
        <v>229178</v>
      </c>
      <c r="Q66890" t="s">
        <v>120679</v>
      </c>
      <c r="R66890" t="s">
        <v>224533</v>
      </c>
      <c r="S66890" t="s">
        <v>233771</v>
      </c>
    </row>
    <row r="66891" spans="1:19" x14ac:dyDescent="0.35">
      <c r="A66891" s="1">
        <v>83574</v>
      </c>
      <c r="B66891" t="s">
        <v>40154</v>
      </c>
      <c r="C66891" t="s">
        <v>112140</v>
      </c>
      <c r="D66891" t="s">
        <v>5</v>
      </c>
      <c r="E66891" t="s">
        <v>119954</v>
      </c>
      <c r="F66891" t="s">
        <v>121688</v>
      </c>
      <c r="G66891">
        <v>1.3499999999999999E-5</v>
      </c>
      <c r="H66891" t="s">
        <v>40154</v>
      </c>
      <c r="I66891" t="s">
        <v>164614</v>
      </c>
      <c r="J66891" s="2" t="s">
        <v>207518</v>
      </c>
      <c r="K66891" t="s">
        <v>224594</v>
      </c>
      <c r="L66891" t="s">
        <v>228704</v>
      </c>
      <c r="M66891" t="s">
        <v>8</v>
      </c>
      <c r="N66891" t="s">
        <v>228848</v>
      </c>
      <c r="O66891" t="s">
        <v>229133</v>
      </c>
      <c r="P66891" t="s">
        <v>229133</v>
      </c>
      <c r="Q66891" t="s">
        <v>120892</v>
      </c>
      <c r="R66891" t="s">
        <v>224533</v>
      </c>
      <c r="S66891" t="s">
        <v>233771</v>
      </c>
    </row>
    <row r="66892" spans="1:19" x14ac:dyDescent="0.35">
      <c r="A66892" s="1">
        <v>83575</v>
      </c>
      <c r="B66892" t="s">
        <v>40154</v>
      </c>
      <c r="C66892" t="s">
        <v>112141</v>
      </c>
      <c r="D66892" t="s">
        <v>5</v>
      </c>
      <c r="E66892" t="s">
        <v>119956</v>
      </c>
      <c r="F66892" t="s">
        <v>120540</v>
      </c>
      <c r="G66892">
        <v>1.33E-5</v>
      </c>
      <c r="H66892" t="s">
        <v>40154</v>
      </c>
      <c r="I66892" t="s">
        <v>164614</v>
      </c>
      <c r="J66892" s="2" t="s">
        <v>207518</v>
      </c>
      <c r="K66892" t="s">
        <v>224594</v>
      </c>
      <c r="L66892" t="s">
        <v>228704</v>
      </c>
      <c r="M66892" t="s">
        <v>8</v>
      </c>
      <c r="N66892" t="s">
        <v>228848</v>
      </c>
      <c r="O66892" t="s">
        <v>229133</v>
      </c>
      <c r="P66892" t="s">
        <v>229133</v>
      </c>
      <c r="Q66892" t="s">
        <v>120892</v>
      </c>
      <c r="R66892" t="s">
        <v>224533</v>
      </c>
      <c r="S66892" t="s">
        <v>233771</v>
      </c>
    </row>
    <row r="66893" spans="1:19" x14ac:dyDescent="0.35">
      <c r="A66893" s="1">
        <v>83576</v>
      </c>
      <c r="B66893" t="s">
        <v>40154</v>
      </c>
      <c r="C66893" t="s">
        <v>112142</v>
      </c>
      <c r="D66893" t="s">
        <v>5</v>
      </c>
      <c r="E66893" t="s">
        <v>119954</v>
      </c>
      <c r="F66893" t="s">
        <v>120620</v>
      </c>
      <c r="G66893">
        <v>1.1999999999999999E-6</v>
      </c>
      <c r="H66893" t="s">
        <v>40154</v>
      </c>
      <c r="I66893" t="s">
        <v>164614</v>
      </c>
      <c r="J66893" s="2" t="s">
        <v>207518</v>
      </c>
      <c r="K66893" t="s">
        <v>224594</v>
      </c>
      <c r="L66893" t="s">
        <v>228704</v>
      </c>
      <c r="M66893" t="s">
        <v>8</v>
      </c>
      <c r="N66893" t="s">
        <v>228848</v>
      </c>
      <c r="O66893" t="s">
        <v>229133</v>
      </c>
      <c r="P66893" t="s">
        <v>229133</v>
      </c>
      <c r="Q66893" t="s">
        <v>120892</v>
      </c>
      <c r="R66893" t="s">
        <v>224533</v>
      </c>
      <c r="S66893" t="s">
        <v>233771</v>
      </c>
    </row>
    <row r="66894" spans="1:19" x14ac:dyDescent="0.35">
      <c r="A66894" s="1">
        <v>83577</v>
      </c>
      <c r="B66894" t="s">
        <v>40154</v>
      </c>
      <c r="C66894" t="s">
        <v>112143</v>
      </c>
      <c r="D66894" t="s">
        <v>5</v>
      </c>
      <c r="E66894" t="s">
        <v>119955</v>
      </c>
      <c r="F66894" t="s">
        <v>120599</v>
      </c>
      <c r="G66894">
        <v>3.9999999999999998E-6</v>
      </c>
      <c r="H66894" t="s">
        <v>40154</v>
      </c>
      <c r="I66894" t="s">
        <v>164614</v>
      </c>
      <c r="J66894" s="2" t="s">
        <v>207518</v>
      </c>
      <c r="K66894" t="s">
        <v>224594</v>
      </c>
      <c r="L66894" t="s">
        <v>228704</v>
      </c>
      <c r="M66894" t="s">
        <v>8</v>
      </c>
      <c r="N66894" t="s">
        <v>228848</v>
      </c>
      <c r="O66894" t="s">
        <v>229133</v>
      </c>
      <c r="P66894" t="s">
        <v>229133</v>
      </c>
      <c r="Q66894" t="s">
        <v>120892</v>
      </c>
      <c r="R66894" t="s">
        <v>224533</v>
      </c>
      <c r="S66894" t="s">
        <v>233771</v>
      </c>
    </row>
    <row r="66895" spans="1:19" x14ac:dyDescent="0.35">
      <c r="A66895" s="1">
        <v>83578</v>
      </c>
      <c r="B66895" t="s">
        <v>40154</v>
      </c>
      <c r="C66895" t="s">
        <v>112144</v>
      </c>
      <c r="D66895" t="s">
        <v>5</v>
      </c>
      <c r="F66895" t="s">
        <v>122027</v>
      </c>
      <c r="G66895">
        <v>9.9999999999999995E-7</v>
      </c>
      <c r="H66895" t="s">
        <v>40154</v>
      </c>
      <c r="I66895" t="s">
        <v>164614</v>
      </c>
      <c r="J66895" s="2" t="s">
        <v>207518</v>
      </c>
      <c r="K66895" t="s">
        <v>224594</v>
      </c>
      <c r="L66895" t="s">
        <v>228704</v>
      </c>
      <c r="M66895" t="s">
        <v>8</v>
      </c>
      <c r="N66895" t="s">
        <v>228848</v>
      </c>
      <c r="O66895" t="s">
        <v>229133</v>
      </c>
      <c r="P66895" t="s">
        <v>229133</v>
      </c>
      <c r="Q66895" t="s">
        <v>120892</v>
      </c>
      <c r="R66895" t="s">
        <v>224533</v>
      </c>
      <c r="S66895" t="s">
        <v>233771</v>
      </c>
    </row>
    <row r="66896" spans="1:19" x14ac:dyDescent="0.35">
      <c r="A66896" s="1">
        <v>83579</v>
      </c>
      <c r="B66896" t="s">
        <v>40155</v>
      </c>
      <c r="C66896" t="s">
        <v>112145</v>
      </c>
      <c r="D66896" t="s">
        <v>4</v>
      </c>
      <c r="F66896" t="s">
        <v>121905</v>
      </c>
      <c r="G66896">
        <v>1.18E-7</v>
      </c>
      <c r="H66896" t="s">
        <v>40155</v>
      </c>
      <c r="I66896" t="s">
        <v>164615</v>
      </c>
      <c r="J66896" s="2" t="s">
        <v>207519</v>
      </c>
      <c r="K66896" t="s">
        <v>224595</v>
      </c>
      <c r="L66896" t="s">
        <v>228704</v>
      </c>
      <c r="M66896" t="s">
        <v>8</v>
      </c>
      <c r="N66896" t="s">
        <v>228830</v>
      </c>
      <c r="O66896" t="s">
        <v>229110</v>
      </c>
      <c r="P66896" t="s">
        <v>229110</v>
      </c>
      <c r="Q66896" t="s">
        <v>120056</v>
      </c>
      <c r="R66896" t="s">
        <v>224533</v>
      </c>
      <c r="S66896" t="s">
        <v>233771</v>
      </c>
    </row>
    <row r="66897" spans="1:19" x14ac:dyDescent="0.35">
      <c r="A66897" s="1">
        <v>83582</v>
      </c>
      <c r="B66897" t="s">
        <v>40156</v>
      </c>
      <c r="C66897" t="s">
        <v>112146</v>
      </c>
      <c r="D66897" t="s">
        <v>5</v>
      </c>
      <c r="F66897" t="s">
        <v>122751</v>
      </c>
      <c r="G66897">
        <v>2.5000000000000001E-5</v>
      </c>
      <c r="H66897" t="s">
        <v>40156</v>
      </c>
      <c r="I66897" t="s">
        <v>164616</v>
      </c>
      <c r="J66897" s="2" t="s">
        <v>207520</v>
      </c>
      <c r="K66897" t="s">
        <v>224596</v>
      </c>
      <c r="L66897" t="s">
        <v>228706</v>
      </c>
      <c r="M66897" t="s">
        <v>8</v>
      </c>
      <c r="N66897" t="s">
        <v>228828</v>
      </c>
      <c r="O66897" t="s">
        <v>229113</v>
      </c>
      <c r="P66897" t="s">
        <v>230137</v>
      </c>
      <c r="R66897" t="s">
        <v>233568</v>
      </c>
      <c r="S66897" t="s">
        <v>233771</v>
      </c>
    </row>
    <row r="66898" spans="1:19" x14ac:dyDescent="0.35">
      <c r="A66898" s="1">
        <v>83583</v>
      </c>
      <c r="B66898" t="s">
        <v>40157</v>
      </c>
      <c r="C66898" t="s">
        <v>112147</v>
      </c>
      <c r="D66898" t="s">
        <v>4</v>
      </c>
      <c r="F66898" t="s">
        <v>120770</v>
      </c>
      <c r="G66898">
        <v>1.6300000000000001E-6</v>
      </c>
      <c r="H66898" t="s">
        <v>40157</v>
      </c>
      <c r="I66898" t="s">
        <v>164617</v>
      </c>
      <c r="J66898" s="2" t="s">
        <v>207521</v>
      </c>
      <c r="K66898" t="s">
        <v>224597</v>
      </c>
      <c r="L66898" t="s">
        <v>228704</v>
      </c>
      <c r="M66898" t="s">
        <v>8</v>
      </c>
      <c r="N66898" t="s">
        <v>228828</v>
      </c>
      <c r="O66898" t="s">
        <v>229113</v>
      </c>
      <c r="P66898" t="s">
        <v>230081</v>
      </c>
      <c r="Q66898" t="s">
        <v>121676</v>
      </c>
      <c r="R66898" t="s">
        <v>233568</v>
      </c>
      <c r="S66898" t="s">
        <v>233771</v>
      </c>
    </row>
    <row r="66899" spans="1:19" x14ac:dyDescent="0.35">
      <c r="A66899" s="1">
        <v>83584</v>
      </c>
      <c r="B66899" t="s">
        <v>40157</v>
      </c>
      <c r="C66899" t="s">
        <v>112148</v>
      </c>
      <c r="D66899" t="s">
        <v>5</v>
      </c>
      <c r="E66899" t="s">
        <v>119955</v>
      </c>
      <c r="F66899" t="s">
        <v>120568</v>
      </c>
      <c r="G66899">
        <v>6.8000000000000001E-6</v>
      </c>
      <c r="H66899" t="s">
        <v>40157</v>
      </c>
      <c r="I66899" t="s">
        <v>164617</v>
      </c>
      <c r="J66899" s="2" t="s">
        <v>207521</v>
      </c>
      <c r="K66899" t="s">
        <v>224597</v>
      </c>
      <c r="L66899" t="s">
        <v>228704</v>
      </c>
      <c r="M66899" t="s">
        <v>8</v>
      </c>
      <c r="N66899" t="s">
        <v>228828</v>
      </c>
      <c r="O66899" t="s">
        <v>229113</v>
      </c>
      <c r="P66899" t="s">
        <v>230081</v>
      </c>
      <c r="Q66899" t="s">
        <v>121676</v>
      </c>
      <c r="R66899" t="s">
        <v>233568</v>
      </c>
      <c r="S66899" t="s">
        <v>233771</v>
      </c>
    </row>
    <row r="66900" spans="1:19" x14ac:dyDescent="0.35">
      <c r="A66900" s="1">
        <v>83586</v>
      </c>
      <c r="B66900" t="s">
        <v>40158</v>
      </c>
      <c r="C66900" t="s">
        <v>112149</v>
      </c>
      <c r="D66900" t="s">
        <v>4</v>
      </c>
      <c r="F66900" t="s">
        <v>120515</v>
      </c>
      <c r="G66900">
        <v>1.525E-6</v>
      </c>
      <c r="H66900" t="s">
        <v>40158</v>
      </c>
      <c r="I66900" t="s">
        <v>164618</v>
      </c>
      <c r="J66900" s="2" t="s">
        <v>207522</v>
      </c>
      <c r="K66900" t="s">
        <v>224598</v>
      </c>
      <c r="L66900" t="s">
        <v>228704</v>
      </c>
      <c r="M66900" t="s">
        <v>8</v>
      </c>
      <c r="N66900" t="s">
        <v>228828</v>
      </c>
      <c r="O66900" t="s">
        <v>229113</v>
      </c>
      <c r="P66900" t="s">
        <v>230103</v>
      </c>
      <c r="Q66900" t="s">
        <v>120107</v>
      </c>
      <c r="R66900" t="s">
        <v>233568</v>
      </c>
      <c r="S66900" t="s">
        <v>233771</v>
      </c>
    </row>
    <row r="66901" spans="1:19" x14ac:dyDescent="0.35">
      <c r="A66901" s="1">
        <v>83587</v>
      </c>
      <c r="B66901" t="s">
        <v>40159</v>
      </c>
      <c r="C66901" t="s">
        <v>112150</v>
      </c>
      <c r="D66901" t="s">
        <v>5</v>
      </c>
      <c r="E66901" t="s">
        <v>119955</v>
      </c>
      <c r="F66901" t="s">
        <v>120395</v>
      </c>
      <c r="G66901">
        <v>3.1E-6</v>
      </c>
      <c r="H66901" t="s">
        <v>40159</v>
      </c>
      <c r="I66901" t="s">
        <v>164619</v>
      </c>
      <c r="J66901" s="2" t="s">
        <v>207523</v>
      </c>
      <c r="K66901" t="s">
        <v>224599</v>
      </c>
      <c r="L66901" t="s">
        <v>228704</v>
      </c>
      <c r="M66901" t="s">
        <v>8</v>
      </c>
      <c r="N66901" t="s">
        <v>228848</v>
      </c>
      <c r="O66901" t="s">
        <v>229133</v>
      </c>
      <c r="P66901" t="s">
        <v>229133</v>
      </c>
      <c r="Q66901" t="s">
        <v>121567</v>
      </c>
      <c r="R66901" t="s">
        <v>233568</v>
      </c>
      <c r="S66901" t="s">
        <v>233771</v>
      </c>
    </row>
    <row r="66902" spans="1:19" x14ac:dyDescent="0.35">
      <c r="A66902" s="1">
        <v>83588</v>
      </c>
      <c r="B66902" t="s">
        <v>40160</v>
      </c>
      <c r="C66902" t="s">
        <v>112151</v>
      </c>
      <c r="D66902" t="s">
        <v>4</v>
      </c>
      <c r="F66902" t="s">
        <v>120283</v>
      </c>
      <c r="G66902">
        <v>4.9999999999999998E-8</v>
      </c>
      <c r="H66902" t="s">
        <v>40160</v>
      </c>
      <c r="I66902" t="s">
        <v>164620</v>
      </c>
      <c r="J66902" s="2" t="s">
        <v>207524</v>
      </c>
      <c r="K66902" t="s">
        <v>224600</v>
      </c>
      <c r="L66902" t="s">
        <v>228704</v>
      </c>
      <c r="M66902" t="s">
        <v>8</v>
      </c>
      <c r="N66902" t="s">
        <v>228850</v>
      </c>
      <c r="O66902" t="s">
        <v>229135</v>
      </c>
      <c r="P66902" t="s">
        <v>229135</v>
      </c>
      <c r="Q66902" t="s">
        <v>120410</v>
      </c>
      <c r="R66902" t="s">
        <v>233568</v>
      </c>
      <c r="S66902" t="s">
        <v>233771</v>
      </c>
    </row>
    <row r="66903" spans="1:19" x14ac:dyDescent="0.35">
      <c r="A66903" s="1">
        <v>83589</v>
      </c>
      <c r="B66903" t="s">
        <v>40161</v>
      </c>
      <c r="C66903" t="s">
        <v>112152</v>
      </c>
      <c r="D66903" t="s">
        <v>4</v>
      </c>
      <c r="F66903" t="s">
        <v>120258</v>
      </c>
      <c r="G66903">
        <v>4.8866999999999997E-8</v>
      </c>
      <c r="H66903" t="s">
        <v>40161</v>
      </c>
      <c r="I66903" t="s">
        <v>164621</v>
      </c>
      <c r="J66903" s="2" t="s">
        <v>207525</v>
      </c>
      <c r="K66903" t="s">
        <v>224601</v>
      </c>
      <c r="L66903" t="s">
        <v>228704</v>
      </c>
      <c r="M66903" t="s">
        <v>11</v>
      </c>
      <c r="N66903" t="s">
        <v>228897</v>
      </c>
      <c r="O66903" t="s">
        <v>229213</v>
      </c>
      <c r="P66903" t="s">
        <v>229213</v>
      </c>
      <c r="Q66903" t="s">
        <v>121688</v>
      </c>
      <c r="R66903" t="s">
        <v>233568</v>
      </c>
      <c r="S66903" t="s">
        <v>233771</v>
      </c>
    </row>
    <row r="66904" spans="1:19" x14ac:dyDescent="0.35">
      <c r="A66904" s="1">
        <v>83590</v>
      </c>
      <c r="B66904" t="s">
        <v>40162</v>
      </c>
      <c r="C66904" t="s">
        <v>112153</v>
      </c>
      <c r="D66904" t="s">
        <v>3</v>
      </c>
      <c r="F66904" t="s">
        <v>120767</v>
      </c>
      <c r="G66904">
        <v>6.7999999999999999E-5</v>
      </c>
      <c r="H66904" t="s">
        <v>40162</v>
      </c>
      <c r="I66904" t="s">
        <v>164622</v>
      </c>
      <c r="J66904" s="2" t="s">
        <v>207526</v>
      </c>
      <c r="K66904" t="s">
        <v>224602</v>
      </c>
      <c r="L66904" t="s">
        <v>228704</v>
      </c>
      <c r="M66904" t="s">
        <v>8</v>
      </c>
      <c r="N66904" t="s">
        <v>228848</v>
      </c>
      <c r="O66904" t="s">
        <v>229133</v>
      </c>
      <c r="P66904" t="s">
        <v>229133</v>
      </c>
      <c r="Q66904" t="s">
        <v>120377</v>
      </c>
      <c r="R66904" t="s">
        <v>233568</v>
      </c>
      <c r="S66904" t="s">
        <v>233771</v>
      </c>
    </row>
    <row r="66905" spans="1:19" x14ac:dyDescent="0.35">
      <c r="A66905" s="1">
        <v>83591</v>
      </c>
      <c r="B66905" t="s">
        <v>40163</v>
      </c>
      <c r="C66905" t="s">
        <v>112154</v>
      </c>
      <c r="D66905" t="s">
        <v>5</v>
      </c>
      <c r="E66905" t="s">
        <v>119955</v>
      </c>
      <c r="F66905" t="s">
        <v>120269</v>
      </c>
      <c r="G66905">
        <v>4.5000000000000001E-6</v>
      </c>
      <c r="H66905" t="s">
        <v>40163</v>
      </c>
      <c r="I66905" t="s">
        <v>164623</v>
      </c>
      <c r="J66905" s="2" t="s">
        <v>207527</v>
      </c>
      <c r="K66905" t="s">
        <v>224603</v>
      </c>
      <c r="L66905" t="s">
        <v>228704</v>
      </c>
      <c r="M66905" t="s">
        <v>8</v>
      </c>
      <c r="N66905" t="s">
        <v>228828</v>
      </c>
      <c r="O66905" t="s">
        <v>229113</v>
      </c>
      <c r="P66905" t="s">
        <v>230102</v>
      </c>
      <c r="Q66905" t="s">
        <v>120216</v>
      </c>
      <c r="R66905" t="s">
        <v>233568</v>
      </c>
      <c r="S66905" t="s">
        <v>233771</v>
      </c>
    </row>
    <row r="66906" spans="1:19" x14ac:dyDescent="0.35">
      <c r="A66906" s="1">
        <v>83592</v>
      </c>
      <c r="B66906" t="s">
        <v>40163</v>
      </c>
      <c r="C66906" t="s">
        <v>112155</v>
      </c>
      <c r="D66906" t="s">
        <v>5</v>
      </c>
      <c r="E66906" t="s">
        <v>119954</v>
      </c>
      <c r="F66906" t="s">
        <v>120229</v>
      </c>
      <c r="G66906">
        <v>1.0000000000000001E-5</v>
      </c>
      <c r="H66906" t="s">
        <v>40163</v>
      </c>
      <c r="I66906" t="s">
        <v>164623</v>
      </c>
      <c r="J66906" s="2" t="s">
        <v>207527</v>
      </c>
      <c r="K66906" t="s">
        <v>224603</v>
      </c>
      <c r="L66906" t="s">
        <v>228704</v>
      </c>
      <c r="M66906" t="s">
        <v>8</v>
      </c>
      <c r="N66906" t="s">
        <v>228828</v>
      </c>
      <c r="O66906" t="s">
        <v>229113</v>
      </c>
      <c r="P66906" t="s">
        <v>230102</v>
      </c>
      <c r="Q66906" t="s">
        <v>120216</v>
      </c>
      <c r="R66906" t="s">
        <v>233568</v>
      </c>
      <c r="S66906" t="s">
        <v>233771</v>
      </c>
    </row>
    <row r="66907" spans="1:19" x14ac:dyDescent="0.35">
      <c r="A66907" s="1">
        <v>83593</v>
      </c>
      <c r="B66907" t="s">
        <v>40163</v>
      </c>
      <c r="C66907" t="s">
        <v>112156</v>
      </c>
      <c r="D66907" t="s">
        <v>5</v>
      </c>
      <c r="E66907" t="s">
        <v>119955</v>
      </c>
      <c r="F66907" t="s">
        <v>120467</v>
      </c>
      <c r="G66907">
        <v>2.3999999999999999E-6</v>
      </c>
      <c r="H66907" t="s">
        <v>40163</v>
      </c>
      <c r="I66907" t="s">
        <v>164623</v>
      </c>
      <c r="J66907" s="2" t="s">
        <v>207527</v>
      </c>
      <c r="K66907" t="s">
        <v>224603</v>
      </c>
      <c r="L66907" t="s">
        <v>228704</v>
      </c>
      <c r="M66907" t="s">
        <v>8</v>
      </c>
      <c r="N66907" t="s">
        <v>228828</v>
      </c>
      <c r="O66907" t="s">
        <v>229113</v>
      </c>
      <c r="P66907" t="s">
        <v>230102</v>
      </c>
      <c r="Q66907" t="s">
        <v>120216</v>
      </c>
      <c r="R66907" t="s">
        <v>233568</v>
      </c>
      <c r="S66907" t="s">
        <v>233771</v>
      </c>
    </row>
    <row r="66908" spans="1:19" x14ac:dyDescent="0.35">
      <c r="A66908" s="1">
        <v>83594</v>
      </c>
      <c r="B66908" t="s">
        <v>40164</v>
      </c>
      <c r="C66908" t="s">
        <v>112157</v>
      </c>
      <c r="D66908" t="s">
        <v>4</v>
      </c>
      <c r="F66908" t="s">
        <v>119966</v>
      </c>
      <c r="G66908">
        <v>1.9999999999999999E-7</v>
      </c>
      <c r="H66908" t="s">
        <v>40164</v>
      </c>
      <c r="I66908" t="s">
        <v>164624</v>
      </c>
      <c r="J66908" s="2" t="s">
        <v>207528</v>
      </c>
      <c r="K66908" t="s">
        <v>224604</v>
      </c>
      <c r="L66908" t="s">
        <v>228704</v>
      </c>
      <c r="M66908" t="s">
        <v>8</v>
      </c>
      <c r="N66908" t="s">
        <v>228904</v>
      </c>
      <c r="O66908" t="s">
        <v>229553</v>
      </c>
      <c r="P66908" t="s">
        <v>230813</v>
      </c>
      <c r="Q66908" t="s">
        <v>120293</v>
      </c>
      <c r="R66908" t="s">
        <v>233568</v>
      </c>
      <c r="S66908" t="s">
        <v>233771</v>
      </c>
    </row>
    <row r="66909" spans="1:19" x14ac:dyDescent="0.35">
      <c r="A66909" s="1">
        <v>83595</v>
      </c>
      <c r="B66909" t="s">
        <v>40164</v>
      </c>
      <c r="C66909" t="s">
        <v>112158</v>
      </c>
      <c r="D66909" t="s">
        <v>4</v>
      </c>
      <c r="F66909" t="s">
        <v>120056</v>
      </c>
      <c r="G66909">
        <v>1.7999999999999999E-8</v>
      </c>
      <c r="H66909" t="s">
        <v>40164</v>
      </c>
      <c r="I66909" t="s">
        <v>164624</v>
      </c>
      <c r="J66909" s="2" t="s">
        <v>207528</v>
      </c>
      <c r="K66909" t="s">
        <v>224604</v>
      </c>
      <c r="L66909" t="s">
        <v>228704</v>
      </c>
      <c r="M66909" t="s">
        <v>8</v>
      </c>
      <c r="N66909" t="s">
        <v>228904</v>
      </c>
      <c r="O66909" t="s">
        <v>229553</v>
      </c>
      <c r="P66909" t="s">
        <v>230813</v>
      </c>
      <c r="Q66909" t="s">
        <v>120293</v>
      </c>
      <c r="R66909" t="s">
        <v>233568</v>
      </c>
      <c r="S66909" t="s">
        <v>233771</v>
      </c>
    </row>
    <row r="66910" spans="1:19" x14ac:dyDescent="0.35">
      <c r="A66910" s="1">
        <v>83596</v>
      </c>
      <c r="B66910" t="s">
        <v>40164</v>
      </c>
      <c r="C66910" t="s">
        <v>112159</v>
      </c>
      <c r="D66910" t="s">
        <v>4</v>
      </c>
      <c r="F66910" t="s">
        <v>120056</v>
      </c>
      <c r="G66910">
        <v>9.9999999999999995E-8</v>
      </c>
      <c r="H66910" t="s">
        <v>40164</v>
      </c>
      <c r="I66910" t="s">
        <v>164624</v>
      </c>
      <c r="J66910" s="2" t="s">
        <v>207528</v>
      </c>
      <c r="K66910" t="s">
        <v>224604</v>
      </c>
      <c r="L66910" t="s">
        <v>228704</v>
      </c>
      <c r="M66910" t="s">
        <v>8</v>
      </c>
      <c r="N66910" t="s">
        <v>228904</v>
      </c>
      <c r="O66910" t="s">
        <v>229553</v>
      </c>
      <c r="P66910" t="s">
        <v>230813</v>
      </c>
      <c r="Q66910" t="s">
        <v>120293</v>
      </c>
      <c r="R66910" t="s">
        <v>233568</v>
      </c>
      <c r="S66910" t="s">
        <v>233771</v>
      </c>
    </row>
    <row r="66911" spans="1:19" x14ac:dyDescent="0.35">
      <c r="A66911" s="1">
        <v>83597</v>
      </c>
      <c r="B66911" t="s">
        <v>40165</v>
      </c>
      <c r="C66911" t="s">
        <v>112160</v>
      </c>
      <c r="D66911" t="s">
        <v>5</v>
      </c>
      <c r="F66911" t="s">
        <v>122639</v>
      </c>
      <c r="G66911">
        <v>2.0999999999999999E-5</v>
      </c>
      <c r="H66911" t="s">
        <v>40165</v>
      </c>
      <c r="I66911" t="s">
        <v>164625</v>
      </c>
      <c r="J66911" s="2" t="s">
        <v>207529</v>
      </c>
      <c r="K66911" t="s">
        <v>224605</v>
      </c>
      <c r="L66911" t="s">
        <v>228706</v>
      </c>
      <c r="M66911" t="s">
        <v>8</v>
      </c>
      <c r="N66911" t="s">
        <v>228828</v>
      </c>
      <c r="O66911" t="s">
        <v>229216</v>
      </c>
      <c r="P66911" t="s">
        <v>229216</v>
      </c>
      <c r="R66911" t="s">
        <v>233568</v>
      </c>
      <c r="S66911" t="s">
        <v>233771</v>
      </c>
    </row>
    <row r="66912" spans="1:19" x14ac:dyDescent="0.35">
      <c r="A66912" s="1">
        <v>83598</v>
      </c>
      <c r="B66912" t="s">
        <v>40165</v>
      </c>
      <c r="C66912" t="s">
        <v>112161</v>
      </c>
      <c r="D66912" t="s">
        <v>5</v>
      </c>
      <c r="F66912" t="s">
        <v>123161</v>
      </c>
      <c r="G66912">
        <v>1.5E-5</v>
      </c>
      <c r="H66912" t="s">
        <v>40165</v>
      </c>
      <c r="I66912" t="s">
        <v>164625</v>
      </c>
      <c r="J66912" s="2" t="s">
        <v>207529</v>
      </c>
      <c r="K66912" t="s">
        <v>224605</v>
      </c>
      <c r="L66912" t="s">
        <v>228706</v>
      </c>
      <c r="M66912" t="s">
        <v>8</v>
      </c>
      <c r="N66912" t="s">
        <v>228828</v>
      </c>
      <c r="O66912" t="s">
        <v>229216</v>
      </c>
      <c r="P66912" t="s">
        <v>229216</v>
      </c>
      <c r="R66912" t="s">
        <v>233568</v>
      </c>
      <c r="S66912" t="s">
        <v>233771</v>
      </c>
    </row>
    <row r="66913" spans="1:19" x14ac:dyDescent="0.35">
      <c r="A66913" s="1">
        <v>83602</v>
      </c>
      <c r="B66913" t="s">
        <v>40166</v>
      </c>
      <c r="C66913" t="s">
        <v>112162</v>
      </c>
      <c r="D66913" t="s">
        <v>4</v>
      </c>
      <c r="F66913" t="s">
        <v>120153</v>
      </c>
      <c r="G66913">
        <v>2.9999999999999997E-8</v>
      </c>
      <c r="H66913" t="s">
        <v>40166</v>
      </c>
      <c r="I66913" t="s">
        <v>164626</v>
      </c>
      <c r="J66913" s="2" t="s">
        <v>207530</v>
      </c>
      <c r="K66913" t="s">
        <v>224606</v>
      </c>
      <c r="L66913" t="s">
        <v>228704</v>
      </c>
      <c r="M66913" t="s">
        <v>228731</v>
      </c>
      <c r="N66913" t="s">
        <v>228872</v>
      </c>
      <c r="O66913" t="s">
        <v>162070</v>
      </c>
      <c r="P66913" t="s">
        <v>162070</v>
      </c>
      <c r="Q66913" t="s">
        <v>120042</v>
      </c>
      <c r="R66913" t="s">
        <v>233568</v>
      </c>
      <c r="S66913" t="s">
        <v>233771</v>
      </c>
    </row>
    <row r="66914" spans="1:19" x14ac:dyDescent="0.35">
      <c r="A66914" s="1">
        <v>83603</v>
      </c>
      <c r="B66914" t="s">
        <v>40167</v>
      </c>
      <c r="C66914" t="s">
        <v>112163</v>
      </c>
      <c r="D66914" t="s">
        <v>4</v>
      </c>
      <c r="F66914" t="s">
        <v>120059</v>
      </c>
      <c r="G66914">
        <v>4.9999999999999998E-7</v>
      </c>
      <c r="H66914" t="s">
        <v>40167</v>
      </c>
      <c r="I66914" t="s">
        <v>164627</v>
      </c>
      <c r="J66914" s="2" t="s">
        <v>207531</v>
      </c>
      <c r="K66914" t="s">
        <v>224607</v>
      </c>
      <c r="L66914" t="s">
        <v>228704</v>
      </c>
      <c r="M66914" t="s">
        <v>8</v>
      </c>
      <c r="N66914" t="s">
        <v>228828</v>
      </c>
      <c r="O66914" t="s">
        <v>229150</v>
      </c>
      <c r="P66914" t="s">
        <v>232919</v>
      </c>
      <c r="R66914" t="s">
        <v>233568</v>
      </c>
      <c r="S66914" t="s">
        <v>233771</v>
      </c>
    </row>
    <row r="66915" spans="1:19" x14ac:dyDescent="0.35">
      <c r="A66915" s="1">
        <v>83604</v>
      </c>
      <c r="B66915" t="s">
        <v>40168</v>
      </c>
      <c r="C66915" t="s">
        <v>112164</v>
      </c>
      <c r="D66915" t="s">
        <v>5</v>
      </c>
      <c r="E66915" t="s">
        <v>119956</v>
      </c>
      <c r="F66915" t="s">
        <v>120485</v>
      </c>
      <c r="G66915">
        <v>3.0000000000000001E-6</v>
      </c>
      <c r="H66915" t="s">
        <v>40168</v>
      </c>
      <c r="I66915" t="s">
        <v>164628</v>
      </c>
      <c r="J66915" s="2" t="s">
        <v>207532</v>
      </c>
      <c r="K66915" t="s">
        <v>224608</v>
      </c>
      <c r="L66915" t="s">
        <v>228704</v>
      </c>
      <c r="M66915" t="s">
        <v>8</v>
      </c>
      <c r="N66915" t="s">
        <v>228842</v>
      </c>
      <c r="O66915" t="s">
        <v>229125</v>
      </c>
      <c r="P66915" t="s">
        <v>229125</v>
      </c>
      <c r="R66915" t="s">
        <v>233568</v>
      </c>
      <c r="S66915" t="s">
        <v>233771</v>
      </c>
    </row>
    <row r="66916" spans="1:19" x14ac:dyDescent="0.35">
      <c r="A66916" s="1">
        <v>83606</v>
      </c>
      <c r="B66916" t="s">
        <v>40169</v>
      </c>
      <c r="C66916" t="s">
        <v>112165</v>
      </c>
      <c r="D66916" t="s">
        <v>4</v>
      </c>
      <c r="F66916" t="s">
        <v>120787</v>
      </c>
      <c r="G66916">
        <v>1.3083199999999999E-7</v>
      </c>
      <c r="H66916" t="s">
        <v>40169</v>
      </c>
      <c r="I66916" t="s">
        <v>164629</v>
      </c>
      <c r="J66916" s="2" t="s">
        <v>207533</v>
      </c>
      <c r="K66916" t="s">
        <v>224609</v>
      </c>
      <c r="L66916" t="s">
        <v>228704</v>
      </c>
      <c r="M66916" t="s">
        <v>228746</v>
      </c>
      <c r="O66916" t="s">
        <v>229243</v>
      </c>
      <c r="P66916" t="s">
        <v>231318</v>
      </c>
      <c r="Q66916" t="s">
        <v>120008</v>
      </c>
      <c r="R66916" t="s">
        <v>233568</v>
      </c>
      <c r="S66916" t="s">
        <v>233771</v>
      </c>
    </row>
    <row r="66917" spans="1:19" x14ac:dyDescent="0.35">
      <c r="A66917" s="1">
        <v>83607</v>
      </c>
      <c r="B66917" t="s">
        <v>40170</v>
      </c>
      <c r="C66917" t="s">
        <v>112166</v>
      </c>
      <c r="D66917" t="s">
        <v>4</v>
      </c>
      <c r="F66917" t="s">
        <v>122366</v>
      </c>
      <c r="G66917">
        <v>2E-8</v>
      </c>
      <c r="H66917" t="s">
        <v>40170</v>
      </c>
      <c r="I66917" t="s">
        <v>164630</v>
      </c>
      <c r="J66917" s="2" t="s">
        <v>207534</v>
      </c>
      <c r="K66917" t="s">
        <v>224610</v>
      </c>
      <c r="L66917" t="s">
        <v>228704</v>
      </c>
      <c r="M66917" t="s">
        <v>8</v>
      </c>
      <c r="N66917" t="s">
        <v>228828</v>
      </c>
      <c r="O66917" t="s">
        <v>229113</v>
      </c>
      <c r="P66917" t="s">
        <v>230081</v>
      </c>
      <c r="Q66917" t="s">
        <v>120059</v>
      </c>
      <c r="R66917" t="s">
        <v>233568</v>
      </c>
      <c r="S66917" t="s">
        <v>233771</v>
      </c>
    </row>
    <row r="66918" spans="1:19" x14ac:dyDescent="0.35">
      <c r="A66918" s="1">
        <v>83608</v>
      </c>
      <c r="B66918" t="s">
        <v>40170</v>
      </c>
      <c r="C66918" t="s">
        <v>112167</v>
      </c>
      <c r="D66918" t="s">
        <v>4</v>
      </c>
      <c r="F66918" t="s">
        <v>120087</v>
      </c>
      <c r="G66918">
        <v>1.9999999999999999E-7</v>
      </c>
      <c r="H66918" t="s">
        <v>40170</v>
      </c>
      <c r="I66918" t="s">
        <v>164630</v>
      </c>
      <c r="J66918" s="2" t="s">
        <v>207534</v>
      </c>
      <c r="K66918" t="s">
        <v>224610</v>
      </c>
      <c r="L66918" t="s">
        <v>228704</v>
      </c>
      <c r="M66918" t="s">
        <v>8</v>
      </c>
      <c r="N66918" t="s">
        <v>228828</v>
      </c>
      <c r="O66918" t="s">
        <v>229113</v>
      </c>
      <c r="P66918" t="s">
        <v>230081</v>
      </c>
      <c r="Q66918" t="s">
        <v>120059</v>
      </c>
      <c r="R66918" t="s">
        <v>233568</v>
      </c>
      <c r="S66918" t="s">
        <v>233771</v>
      </c>
    </row>
    <row r="66919" spans="1:19" x14ac:dyDescent="0.35">
      <c r="A66919" s="1">
        <v>83609</v>
      </c>
      <c r="B66919" t="s">
        <v>40171</v>
      </c>
      <c r="C66919" t="s">
        <v>112168</v>
      </c>
      <c r="D66919" t="s">
        <v>5</v>
      </c>
      <c r="F66919" t="s">
        <v>122284</v>
      </c>
      <c r="G66919">
        <v>1.9264592999999999E-5</v>
      </c>
      <c r="H66919" t="s">
        <v>40171</v>
      </c>
      <c r="I66919" t="s">
        <v>164631</v>
      </c>
      <c r="J66919" s="2" t="s">
        <v>207535</v>
      </c>
      <c r="K66919" t="s">
        <v>224611</v>
      </c>
      <c r="L66919" t="s">
        <v>228704</v>
      </c>
      <c r="M66919" t="s">
        <v>8</v>
      </c>
      <c r="N66919" t="s">
        <v>228828</v>
      </c>
      <c r="O66919" t="s">
        <v>229113</v>
      </c>
      <c r="P66919" t="s">
        <v>230104</v>
      </c>
      <c r="Q66919" t="s">
        <v>120216</v>
      </c>
      <c r="R66919" t="s">
        <v>233568</v>
      </c>
      <c r="S66919" t="s">
        <v>233771</v>
      </c>
    </row>
    <row r="66920" spans="1:19" x14ac:dyDescent="0.35">
      <c r="A66920" s="1">
        <v>83613</v>
      </c>
      <c r="B66920" t="s">
        <v>40172</v>
      </c>
      <c r="C66920" t="s">
        <v>112169</v>
      </c>
      <c r="D66920" t="s">
        <v>4</v>
      </c>
      <c r="F66920" t="s">
        <v>120136</v>
      </c>
      <c r="G66920">
        <v>3.9999999999999998E-6</v>
      </c>
      <c r="H66920" t="s">
        <v>40172</v>
      </c>
      <c r="I66920" t="s">
        <v>164632</v>
      </c>
      <c r="J66920" s="2" t="s">
        <v>207536</v>
      </c>
      <c r="K66920" t="s">
        <v>224612</v>
      </c>
      <c r="L66920" t="s">
        <v>228704</v>
      </c>
      <c r="M66920" t="s">
        <v>8</v>
      </c>
      <c r="N66920" t="s">
        <v>228881</v>
      </c>
      <c r="O66920" t="s">
        <v>229244</v>
      </c>
      <c r="P66920" t="s">
        <v>229244</v>
      </c>
      <c r="Q66920" t="s">
        <v>120566</v>
      </c>
      <c r="R66920" t="s">
        <v>233568</v>
      </c>
      <c r="S66920" t="s">
        <v>233771</v>
      </c>
    </row>
    <row r="66921" spans="1:19" x14ac:dyDescent="0.35">
      <c r="A66921" s="1">
        <v>83614</v>
      </c>
      <c r="B66921" t="s">
        <v>40173</v>
      </c>
      <c r="C66921" t="s">
        <v>112170</v>
      </c>
      <c r="D66921" t="s">
        <v>4</v>
      </c>
      <c r="F66921" t="s">
        <v>120129</v>
      </c>
      <c r="G66921">
        <v>2E-8</v>
      </c>
      <c r="H66921" t="s">
        <v>40173</v>
      </c>
      <c r="I66921" t="s">
        <v>164633</v>
      </c>
      <c r="J66921" s="2" t="s">
        <v>207537</v>
      </c>
      <c r="K66921" t="s">
        <v>224613</v>
      </c>
      <c r="L66921" t="s">
        <v>228704</v>
      </c>
      <c r="M66921" t="s">
        <v>8</v>
      </c>
      <c r="N66921" t="s">
        <v>228910</v>
      </c>
      <c r="O66921" t="s">
        <v>229114</v>
      </c>
      <c r="P66921" t="s">
        <v>230292</v>
      </c>
      <c r="Q66921" t="s">
        <v>120329</v>
      </c>
      <c r="R66921" t="s">
        <v>233568</v>
      </c>
      <c r="S66921" t="s">
        <v>233771</v>
      </c>
    </row>
    <row r="66922" spans="1:19" x14ac:dyDescent="0.35">
      <c r="A66922" s="1">
        <v>83615</v>
      </c>
      <c r="B66922" t="s">
        <v>40174</v>
      </c>
      <c r="C66922" t="s">
        <v>112171</v>
      </c>
      <c r="D66922" t="s">
        <v>4</v>
      </c>
      <c r="F66922" t="s">
        <v>120145</v>
      </c>
      <c r="G66922">
        <v>1.9999999999999999E-6</v>
      </c>
      <c r="H66922" t="s">
        <v>40174</v>
      </c>
      <c r="I66922" t="s">
        <v>164634</v>
      </c>
      <c r="J66922" s="2" t="s">
        <v>207538</v>
      </c>
      <c r="K66922" t="s">
        <v>224614</v>
      </c>
      <c r="L66922" t="s">
        <v>228704</v>
      </c>
      <c r="M66922" t="s">
        <v>8</v>
      </c>
      <c r="N66922" t="s">
        <v>228828</v>
      </c>
      <c r="O66922" t="s">
        <v>229216</v>
      </c>
      <c r="P66922" t="s">
        <v>229216</v>
      </c>
      <c r="Q66922" t="s">
        <v>120467</v>
      </c>
      <c r="R66922" t="s">
        <v>233568</v>
      </c>
      <c r="S66922" t="s">
        <v>233771</v>
      </c>
    </row>
    <row r="66923" spans="1:19" x14ac:dyDescent="0.35">
      <c r="A66923" s="1">
        <v>83616</v>
      </c>
      <c r="B66923" t="s">
        <v>40174</v>
      </c>
      <c r="C66923" t="s">
        <v>112172</v>
      </c>
      <c r="D66923" t="s">
        <v>5</v>
      </c>
      <c r="F66923" t="s">
        <v>120097</v>
      </c>
      <c r="G66923">
        <v>2.3E-6</v>
      </c>
      <c r="H66923" t="s">
        <v>40174</v>
      </c>
      <c r="I66923" t="s">
        <v>164634</v>
      </c>
      <c r="J66923" s="2" t="s">
        <v>207538</v>
      </c>
      <c r="K66923" t="s">
        <v>224614</v>
      </c>
      <c r="L66923" t="s">
        <v>228704</v>
      </c>
      <c r="M66923" t="s">
        <v>8</v>
      </c>
      <c r="N66923" t="s">
        <v>228828</v>
      </c>
      <c r="O66923" t="s">
        <v>229216</v>
      </c>
      <c r="P66923" t="s">
        <v>229216</v>
      </c>
      <c r="Q66923" t="s">
        <v>120467</v>
      </c>
      <c r="R66923" t="s">
        <v>233568</v>
      </c>
      <c r="S66923" t="s">
        <v>233771</v>
      </c>
    </row>
    <row r="66924" spans="1:19" x14ac:dyDescent="0.35">
      <c r="A66924" s="1">
        <v>83617</v>
      </c>
      <c r="B66924" t="s">
        <v>40175</v>
      </c>
      <c r="C66924" t="s">
        <v>112173</v>
      </c>
      <c r="D66924" t="s">
        <v>4</v>
      </c>
      <c r="F66924" t="s">
        <v>120923</v>
      </c>
      <c r="G66924">
        <v>4.4999999999999998E-7</v>
      </c>
      <c r="H66924" t="s">
        <v>40175</v>
      </c>
      <c r="I66924" t="s">
        <v>164635</v>
      </c>
      <c r="J66924" s="2" t="s">
        <v>207539</v>
      </c>
      <c r="K66924" t="s">
        <v>224615</v>
      </c>
      <c r="L66924" t="s">
        <v>228704</v>
      </c>
      <c r="M66924" t="s">
        <v>8</v>
      </c>
      <c r="N66924" t="s">
        <v>228852</v>
      </c>
      <c r="O66924" t="s">
        <v>229209</v>
      </c>
      <c r="P66924" t="s">
        <v>230148</v>
      </c>
      <c r="Q66924" t="s">
        <v>120216</v>
      </c>
      <c r="R66924" t="s">
        <v>233568</v>
      </c>
      <c r="S66924" t="s">
        <v>233771</v>
      </c>
    </row>
    <row r="66925" spans="1:19" x14ac:dyDescent="0.35">
      <c r="A66925" s="1">
        <v>83618</v>
      </c>
      <c r="B66925" t="s">
        <v>40175</v>
      </c>
      <c r="C66925" t="s">
        <v>112174</v>
      </c>
      <c r="D66925" t="s">
        <v>5</v>
      </c>
      <c r="F66925" t="s">
        <v>120791</v>
      </c>
      <c r="G66925">
        <v>7.6885099999999998E-7</v>
      </c>
      <c r="H66925" t="s">
        <v>40175</v>
      </c>
      <c r="I66925" t="s">
        <v>164635</v>
      </c>
      <c r="J66925" s="2" t="s">
        <v>207539</v>
      </c>
      <c r="K66925" t="s">
        <v>224615</v>
      </c>
      <c r="L66925" t="s">
        <v>228704</v>
      </c>
      <c r="M66925" t="s">
        <v>8</v>
      </c>
      <c r="N66925" t="s">
        <v>228852</v>
      </c>
      <c r="O66925" t="s">
        <v>229209</v>
      </c>
      <c r="P66925" t="s">
        <v>230148</v>
      </c>
      <c r="Q66925" t="s">
        <v>120216</v>
      </c>
      <c r="R66925" t="s">
        <v>233568</v>
      </c>
      <c r="S66925" t="s">
        <v>233771</v>
      </c>
    </row>
    <row r="66926" spans="1:19" x14ac:dyDescent="0.35">
      <c r="A66926" s="1">
        <v>83619</v>
      </c>
      <c r="B66926" t="s">
        <v>40175</v>
      </c>
      <c r="C66926" t="s">
        <v>112175</v>
      </c>
      <c r="D66926" t="s">
        <v>5</v>
      </c>
      <c r="E66926" t="s">
        <v>119955</v>
      </c>
      <c r="F66926" t="s">
        <v>121660</v>
      </c>
      <c r="G66926">
        <v>2.3999999999999999E-6</v>
      </c>
      <c r="H66926" t="s">
        <v>40175</v>
      </c>
      <c r="I66926" t="s">
        <v>164635</v>
      </c>
      <c r="J66926" s="2" t="s">
        <v>207539</v>
      </c>
      <c r="K66926" t="s">
        <v>224615</v>
      </c>
      <c r="L66926" t="s">
        <v>228704</v>
      </c>
      <c r="M66926" t="s">
        <v>8</v>
      </c>
      <c r="N66926" t="s">
        <v>228852</v>
      </c>
      <c r="O66926" t="s">
        <v>229209</v>
      </c>
      <c r="P66926" t="s">
        <v>230148</v>
      </c>
      <c r="Q66926" t="s">
        <v>120216</v>
      </c>
      <c r="R66926" t="s">
        <v>233568</v>
      </c>
      <c r="S66926" t="s">
        <v>233771</v>
      </c>
    </row>
    <row r="66927" spans="1:19" x14ac:dyDescent="0.35">
      <c r="A66927" s="1">
        <v>83621</v>
      </c>
      <c r="B66927" t="s">
        <v>40176</v>
      </c>
      <c r="C66927" t="s">
        <v>112176</v>
      </c>
      <c r="D66927" t="s">
        <v>5</v>
      </c>
      <c r="E66927" t="s">
        <v>119956</v>
      </c>
      <c r="F66927" t="s">
        <v>120273</v>
      </c>
      <c r="G66927">
        <v>1.8E-5</v>
      </c>
      <c r="H66927" t="s">
        <v>40176</v>
      </c>
      <c r="I66927" t="s">
        <v>164636</v>
      </c>
      <c r="J66927" s="2" t="s">
        <v>207540</v>
      </c>
      <c r="K66927" t="s">
        <v>224616</v>
      </c>
      <c r="L66927" t="s">
        <v>228704</v>
      </c>
      <c r="M66927" t="s">
        <v>8</v>
      </c>
      <c r="N66927" t="s">
        <v>228828</v>
      </c>
      <c r="O66927" t="s">
        <v>229113</v>
      </c>
      <c r="P66927" t="s">
        <v>230138</v>
      </c>
      <c r="Q66927" t="s">
        <v>120659</v>
      </c>
      <c r="R66927" t="s">
        <v>233568</v>
      </c>
      <c r="S66927" t="s">
        <v>233771</v>
      </c>
    </row>
    <row r="66928" spans="1:19" x14ac:dyDescent="0.35">
      <c r="A66928" s="1">
        <v>83622</v>
      </c>
      <c r="B66928" t="s">
        <v>40176</v>
      </c>
      <c r="C66928" t="s">
        <v>112177</v>
      </c>
      <c r="D66928" t="s">
        <v>5</v>
      </c>
      <c r="E66928" t="s">
        <v>119954</v>
      </c>
      <c r="F66928" t="s">
        <v>120882</v>
      </c>
      <c r="G66928">
        <v>7.9999999999999996E-6</v>
      </c>
      <c r="H66928" t="s">
        <v>40176</v>
      </c>
      <c r="I66928" t="s">
        <v>164636</v>
      </c>
      <c r="J66928" s="2" t="s">
        <v>207540</v>
      </c>
      <c r="K66928" t="s">
        <v>224616</v>
      </c>
      <c r="L66928" t="s">
        <v>228704</v>
      </c>
      <c r="M66928" t="s">
        <v>8</v>
      </c>
      <c r="N66928" t="s">
        <v>228828</v>
      </c>
      <c r="O66928" t="s">
        <v>229113</v>
      </c>
      <c r="P66928" t="s">
        <v>230138</v>
      </c>
      <c r="Q66928" t="s">
        <v>120659</v>
      </c>
      <c r="R66928" t="s">
        <v>233568</v>
      </c>
      <c r="S66928" t="s">
        <v>233771</v>
      </c>
    </row>
    <row r="66929" spans="1:19" x14ac:dyDescent="0.35">
      <c r="A66929" s="1">
        <v>83624</v>
      </c>
      <c r="B66929" t="s">
        <v>40177</v>
      </c>
      <c r="C66929" t="s">
        <v>112178</v>
      </c>
      <c r="D66929" t="s">
        <v>5</v>
      </c>
      <c r="E66929" t="s">
        <v>119955</v>
      </c>
      <c r="F66929" t="s">
        <v>121305</v>
      </c>
      <c r="G66929">
        <v>1.7E-5</v>
      </c>
      <c r="H66929" t="s">
        <v>40177</v>
      </c>
      <c r="I66929" t="s">
        <v>164637</v>
      </c>
      <c r="J66929" s="2" t="s">
        <v>207541</v>
      </c>
      <c r="K66929" t="s">
        <v>224617</v>
      </c>
      <c r="L66929" t="s">
        <v>228704</v>
      </c>
      <c r="M66929" t="s">
        <v>8</v>
      </c>
      <c r="N66929" t="s">
        <v>228828</v>
      </c>
      <c r="O66929" t="s">
        <v>229113</v>
      </c>
      <c r="P66929" t="s">
        <v>230099</v>
      </c>
      <c r="Q66929" t="s">
        <v>121771</v>
      </c>
      <c r="R66929" t="s">
        <v>233568</v>
      </c>
      <c r="S66929" t="s">
        <v>233771</v>
      </c>
    </row>
    <row r="66930" spans="1:19" x14ac:dyDescent="0.35">
      <c r="A66930" s="1">
        <v>83625</v>
      </c>
      <c r="B66930" t="s">
        <v>40177</v>
      </c>
      <c r="C66930" t="s">
        <v>112179</v>
      </c>
      <c r="D66930" t="s">
        <v>5</v>
      </c>
      <c r="E66930" t="s">
        <v>119954</v>
      </c>
      <c r="F66930" t="s">
        <v>120071</v>
      </c>
      <c r="G66930">
        <v>1.5E-5</v>
      </c>
      <c r="H66930" t="s">
        <v>40177</v>
      </c>
      <c r="I66930" t="s">
        <v>164637</v>
      </c>
      <c r="J66930" s="2" t="s">
        <v>207541</v>
      </c>
      <c r="K66930" t="s">
        <v>224617</v>
      </c>
      <c r="L66930" t="s">
        <v>228704</v>
      </c>
      <c r="M66930" t="s">
        <v>8</v>
      </c>
      <c r="N66930" t="s">
        <v>228828</v>
      </c>
      <c r="O66930" t="s">
        <v>229113</v>
      </c>
      <c r="P66930" t="s">
        <v>230099</v>
      </c>
      <c r="Q66930" t="s">
        <v>121771</v>
      </c>
      <c r="R66930" t="s">
        <v>233568</v>
      </c>
      <c r="S66930" t="s">
        <v>233771</v>
      </c>
    </row>
    <row r="66931" spans="1:19" x14ac:dyDescent="0.35">
      <c r="A66931" s="1">
        <v>83626</v>
      </c>
      <c r="B66931" t="s">
        <v>40178</v>
      </c>
      <c r="C66931" t="s">
        <v>112180</v>
      </c>
      <c r="D66931" t="s">
        <v>4</v>
      </c>
      <c r="F66931" t="s">
        <v>120087</v>
      </c>
      <c r="G66931">
        <v>1.4999999999999999E-7</v>
      </c>
      <c r="H66931" t="s">
        <v>40178</v>
      </c>
      <c r="I66931" t="s">
        <v>164638</v>
      </c>
      <c r="J66931" s="2" t="s">
        <v>207542</v>
      </c>
      <c r="K66931" t="s">
        <v>224618</v>
      </c>
      <c r="L66931" t="s">
        <v>228704</v>
      </c>
      <c r="M66931" t="s">
        <v>8</v>
      </c>
      <c r="N66931" t="s">
        <v>228828</v>
      </c>
      <c r="O66931" t="s">
        <v>229113</v>
      </c>
      <c r="P66931" t="s">
        <v>230090</v>
      </c>
      <c r="Q66931" t="s">
        <v>120654</v>
      </c>
      <c r="R66931" t="s">
        <v>233568</v>
      </c>
      <c r="S66931" t="s">
        <v>233771</v>
      </c>
    </row>
    <row r="66932" spans="1:19" x14ac:dyDescent="0.35">
      <c r="A66932" s="1">
        <v>83627</v>
      </c>
      <c r="B66932" t="s">
        <v>40179</v>
      </c>
      <c r="C66932" t="s">
        <v>112181</v>
      </c>
      <c r="D66932" t="s">
        <v>5</v>
      </c>
      <c r="F66932" t="s">
        <v>122068</v>
      </c>
      <c r="G66932">
        <v>6.1406250000000002E-6</v>
      </c>
      <c r="H66932" t="s">
        <v>40179</v>
      </c>
      <c r="I66932" t="s">
        <v>164639</v>
      </c>
      <c r="J66932" s="2" t="s">
        <v>207543</v>
      </c>
      <c r="K66932" t="s">
        <v>224619</v>
      </c>
      <c r="L66932" t="s">
        <v>228704</v>
      </c>
      <c r="M66932" t="s">
        <v>8</v>
      </c>
      <c r="N66932" t="s">
        <v>228841</v>
      </c>
      <c r="O66932" t="s">
        <v>229137</v>
      </c>
      <c r="P66932" t="s">
        <v>229137</v>
      </c>
      <c r="R66932" t="s">
        <v>233568</v>
      </c>
      <c r="S66932" t="s">
        <v>233771</v>
      </c>
    </row>
    <row r="66933" spans="1:19" x14ac:dyDescent="0.35">
      <c r="A66933" s="1">
        <v>83628</v>
      </c>
      <c r="B66933" t="s">
        <v>40179</v>
      </c>
      <c r="C66933" t="s">
        <v>112182</v>
      </c>
      <c r="D66933" t="s">
        <v>3</v>
      </c>
      <c r="F66933" t="s">
        <v>121752</v>
      </c>
      <c r="G66933">
        <v>5.2601090000000003E-6</v>
      </c>
      <c r="H66933" t="s">
        <v>40179</v>
      </c>
      <c r="I66933" t="s">
        <v>164639</v>
      </c>
      <c r="J66933" s="2" t="s">
        <v>207543</v>
      </c>
      <c r="K66933" t="s">
        <v>224619</v>
      </c>
      <c r="L66933" t="s">
        <v>228704</v>
      </c>
      <c r="M66933" t="s">
        <v>8</v>
      </c>
      <c r="N66933" t="s">
        <v>228841</v>
      </c>
      <c r="O66933" t="s">
        <v>229137</v>
      </c>
      <c r="P66933" t="s">
        <v>229137</v>
      </c>
      <c r="R66933" t="s">
        <v>233568</v>
      </c>
      <c r="S66933" t="s">
        <v>233771</v>
      </c>
    </row>
    <row r="66934" spans="1:19" x14ac:dyDescent="0.35">
      <c r="A66934" s="1">
        <v>83629</v>
      </c>
      <c r="B66934" t="s">
        <v>40180</v>
      </c>
      <c r="C66934" t="s">
        <v>112183</v>
      </c>
      <c r="D66934" t="s">
        <v>5</v>
      </c>
      <c r="E66934" t="s">
        <v>119956</v>
      </c>
      <c r="F66934" t="s">
        <v>120272</v>
      </c>
      <c r="G66934">
        <v>4.6E-6</v>
      </c>
      <c r="H66934" t="s">
        <v>40180</v>
      </c>
      <c r="I66934" t="s">
        <v>164640</v>
      </c>
      <c r="J66934" s="2" t="s">
        <v>207544</v>
      </c>
      <c r="K66934" t="s">
        <v>224620</v>
      </c>
      <c r="L66934" t="s">
        <v>228704</v>
      </c>
      <c r="M66934" t="s">
        <v>8</v>
      </c>
      <c r="N66934" t="s">
        <v>228828</v>
      </c>
      <c r="O66934" t="s">
        <v>229113</v>
      </c>
      <c r="P66934" t="s">
        <v>230099</v>
      </c>
      <c r="R66934" t="s">
        <v>233568</v>
      </c>
      <c r="S66934" t="s">
        <v>233771</v>
      </c>
    </row>
    <row r="66935" spans="1:19" x14ac:dyDescent="0.35">
      <c r="A66935" s="1">
        <v>83630</v>
      </c>
      <c r="B66935" t="s">
        <v>40181</v>
      </c>
      <c r="C66935" t="s">
        <v>112184</v>
      </c>
      <c r="D66935" t="s">
        <v>5</v>
      </c>
      <c r="E66935" t="s">
        <v>119954</v>
      </c>
      <c r="F66935" t="s">
        <v>123810</v>
      </c>
      <c r="G66935">
        <v>2.7500000000000001E-5</v>
      </c>
      <c r="H66935" t="s">
        <v>40181</v>
      </c>
      <c r="I66935" t="s">
        <v>164641</v>
      </c>
      <c r="J66935" s="2" t="s">
        <v>207545</v>
      </c>
      <c r="K66935" t="s">
        <v>224621</v>
      </c>
      <c r="L66935" t="s">
        <v>228706</v>
      </c>
      <c r="M66935" t="s">
        <v>8</v>
      </c>
      <c r="N66935" t="s">
        <v>228848</v>
      </c>
      <c r="O66935" t="s">
        <v>229133</v>
      </c>
      <c r="P66935" t="s">
        <v>230345</v>
      </c>
      <c r="R66935" t="s">
        <v>233568</v>
      </c>
      <c r="S66935" t="s">
        <v>233771</v>
      </c>
    </row>
    <row r="66936" spans="1:19" x14ac:dyDescent="0.35">
      <c r="A66936" s="1">
        <v>83631</v>
      </c>
      <c r="B66936" t="s">
        <v>40181</v>
      </c>
      <c r="C66936" t="s">
        <v>112185</v>
      </c>
      <c r="D66936" t="s">
        <v>5</v>
      </c>
      <c r="E66936" t="s">
        <v>119958</v>
      </c>
      <c r="F66936" t="s">
        <v>122665</v>
      </c>
      <c r="G66936">
        <v>1.95E-5</v>
      </c>
      <c r="H66936" t="s">
        <v>40181</v>
      </c>
      <c r="I66936" t="s">
        <v>164641</v>
      </c>
      <c r="J66936" s="2" t="s">
        <v>207545</v>
      </c>
      <c r="K66936" t="s">
        <v>224621</v>
      </c>
      <c r="L66936" t="s">
        <v>228706</v>
      </c>
      <c r="M66936" t="s">
        <v>8</v>
      </c>
      <c r="N66936" t="s">
        <v>228848</v>
      </c>
      <c r="O66936" t="s">
        <v>229133</v>
      </c>
      <c r="P66936" t="s">
        <v>230345</v>
      </c>
      <c r="R66936" t="s">
        <v>233568</v>
      </c>
      <c r="S66936" t="s">
        <v>233771</v>
      </c>
    </row>
    <row r="66937" spans="1:19" x14ac:dyDescent="0.35">
      <c r="A66937" s="1">
        <v>83632</v>
      </c>
      <c r="B66937" t="s">
        <v>40182</v>
      </c>
      <c r="C66937" t="s">
        <v>112186</v>
      </c>
      <c r="D66937" t="s">
        <v>5</v>
      </c>
      <c r="E66937" t="s">
        <v>119955</v>
      </c>
      <c r="F66937" t="s">
        <v>120500</v>
      </c>
      <c r="G66937">
        <v>3.0000000000000001E-6</v>
      </c>
      <c r="H66937" t="s">
        <v>40182</v>
      </c>
      <c r="I66937" t="s">
        <v>164642</v>
      </c>
      <c r="J66937" s="2" t="s">
        <v>207546</v>
      </c>
      <c r="K66937" t="s">
        <v>224622</v>
      </c>
      <c r="L66937" t="s">
        <v>228704</v>
      </c>
      <c r="M66937" t="s">
        <v>8</v>
      </c>
      <c r="N66937" t="s">
        <v>228840</v>
      </c>
      <c r="O66937" t="s">
        <v>229122</v>
      </c>
      <c r="P66937" t="s">
        <v>229122</v>
      </c>
      <c r="Q66937" t="s">
        <v>120148</v>
      </c>
      <c r="R66937" t="s">
        <v>233568</v>
      </c>
      <c r="S66937" t="s">
        <v>233771</v>
      </c>
    </row>
    <row r="66938" spans="1:19" x14ac:dyDescent="0.35">
      <c r="A66938" s="1">
        <v>83633</v>
      </c>
      <c r="B66938" t="s">
        <v>40183</v>
      </c>
      <c r="C66938" t="s">
        <v>112187</v>
      </c>
      <c r="D66938" t="s">
        <v>5</v>
      </c>
      <c r="E66938" t="s">
        <v>119954</v>
      </c>
      <c r="F66938" t="s">
        <v>120402</v>
      </c>
      <c r="G66938">
        <v>2.5199999999999999E-5</v>
      </c>
      <c r="H66938" t="s">
        <v>40183</v>
      </c>
      <c r="I66938" t="s">
        <v>164643</v>
      </c>
      <c r="J66938" s="2" t="s">
        <v>207547</v>
      </c>
      <c r="K66938" t="s">
        <v>224623</v>
      </c>
      <c r="L66938" t="s">
        <v>228704</v>
      </c>
      <c r="M66938" t="s">
        <v>8</v>
      </c>
      <c r="N66938" t="s">
        <v>228848</v>
      </c>
      <c r="O66938" t="s">
        <v>229133</v>
      </c>
      <c r="P66938" t="s">
        <v>230112</v>
      </c>
      <c r="Q66938" t="s">
        <v>120056</v>
      </c>
      <c r="R66938" t="s">
        <v>233568</v>
      </c>
      <c r="S66938" t="s">
        <v>233771</v>
      </c>
    </row>
    <row r="66939" spans="1:19" x14ac:dyDescent="0.35">
      <c r="A66939" s="1">
        <v>83634</v>
      </c>
      <c r="B66939" t="s">
        <v>40183</v>
      </c>
      <c r="C66939" t="s">
        <v>112188</v>
      </c>
      <c r="D66939" t="s">
        <v>5</v>
      </c>
      <c r="E66939" t="s">
        <v>119955</v>
      </c>
      <c r="F66939" t="s">
        <v>120684</v>
      </c>
      <c r="G66939">
        <v>1.5999999999999999E-5</v>
      </c>
      <c r="H66939" t="s">
        <v>40183</v>
      </c>
      <c r="I66939" t="s">
        <v>164643</v>
      </c>
      <c r="J66939" s="2" t="s">
        <v>207547</v>
      </c>
      <c r="K66939" t="s">
        <v>224623</v>
      </c>
      <c r="L66939" t="s">
        <v>228704</v>
      </c>
      <c r="M66939" t="s">
        <v>8</v>
      </c>
      <c r="N66939" t="s">
        <v>228848</v>
      </c>
      <c r="O66939" t="s">
        <v>229133</v>
      </c>
      <c r="P66939" t="s">
        <v>230112</v>
      </c>
      <c r="Q66939" t="s">
        <v>120056</v>
      </c>
      <c r="R66939" t="s">
        <v>233568</v>
      </c>
      <c r="S66939" t="s">
        <v>233771</v>
      </c>
    </row>
    <row r="66940" spans="1:19" x14ac:dyDescent="0.35">
      <c r="A66940" s="1">
        <v>83635</v>
      </c>
      <c r="B66940" t="s">
        <v>40184</v>
      </c>
      <c r="C66940" t="s">
        <v>112189</v>
      </c>
      <c r="D66940" t="s">
        <v>4</v>
      </c>
      <c r="F66940" t="s">
        <v>120141</v>
      </c>
      <c r="G66940">
        <v>1.1999999999999999E-7</v>
      </c>
      <c r="H66940" t="s">
        <v>40184</v>
      </c>
      <c r="I66940" t="s">
        <v>164644</v>
      </c>
      <c r="J66940" s="2" t="s">
        <v>207548</v>
      </c>
      <c r="K66940" t="s">
        <v>224624</v>
      </c>
      <c r="L66940" t="s">
        <v>228704</v>
      </c>
      <c r="M66940" t="s">
        <v>10</v>
      </c>
      <c r="N66940" t="s">
        <v>228827</v>
      </c>
      <c r="O66940" t="s">
        <v>229107</v>
      </c>
      <c r="P66940" t="s">
        <v>229107</v>
      </c>
      <c r="R66940" t="s">
        <v>233568</v>
      </c>
      <c r="S66940" t="s">
        <v>233771</v>
      </c>
    </row>
    <row r="66941" spans="1:19" x14ac:dyDescent="0.35">
      <c r="A66941" s="1">
        <v>83636</v>
      </c>
      <c r="B66941" t="s">
        <v>40185</v>
      </c>
      <c r="C66941" t="s">
        <v>112190</v>
      </c>
      <c r="D66941" t="s">
        <v>4</v>
      </c>
      <c r="F66941" t="s">
        <v>120978</v>
      </c>
      <c r="G66941">
        <v>1.5E-6</v>
      </c>
      <c r="H66941" t="s">
        <v>40185</v>
      </c>
      <c r="I66941" t="s">
        <v>164645</v>
      </c>
      <c r="J66941" s="2" t="s">
        <v>207549</v>
      </c>
      <c r="K66941" t="s">
        <v>224625</v>
      </c>
      <c r="L66941" t="s">
        <v>228704</v>
      </c>
      <c r="M66941" t="s">
        <v>8</v>
      </c>
      <c r="N66941" t="s">
        <v>228832</v>
      </c>
      <c r="O66941" t="s">
        <v>229374</v>
      </c>
      <c r="P66941" t="s">
        <v>231083</v>
      </c>
      <c r="Q66941" t="s">
        <v>121535</v>
      </c>
      <c r="R66941" t="s">
        <v>233568</v>
      </c>
      <c r="S66941" t="s">
        <v>233771</v>
      </c>
    </row>
    <row r="66942" spans="1:19" x14ac:dyDescent="0.35">
      <c r="A66942" s="1">
        <v>83637</v>
      </c>
      <c r="B66942" t="s">
        <v>40186</v>
      </c>
      <c r="C66942" t="s">
        <v>112191</v>
      </c>
      <c r="D66942" t="s">
        <v>4</v>
      </c>
      <c r="F66942" t="s">
        <v>121999</v>
      </c>
      <c r="G66942">
        <v>1.0000000000000001E-5</v>
      </c>
      <c r="H66942" t="s">
        <v>40186</v>
      </c>
      <c r="I66942" t="s">
        <v>164646</v>
      </c>
      <c r="J66942" s="2" t="s">
        <v>207550</v>
      </c>
      <c r="K66942" t="s">
        <v>224626</v>
      </c>
      <c r="L66942" t="s">
        <v>228704</v>
      </c>
      <c r="Q66942" t="s">
        <v>121322</v>
      </c>
      <c r="R66942" t="s">
        <v>224626</v>
      </c>
      <c r="S66942" t="s">
        <v>233772</v>
      </c>
    </row>
    <row r="66943" spans="1:19" x14ac:dyDescent="0.35">
      <c r="A66943" s="1">
        <v>83638</v>
      </c>
      <c r="B66943" t="s">
        <v>40187</v>
      </c>
      <c r="C66943" t="s">
        <v>112192</v>
      </c>
      <c r="D66943" t="s">
        <v>4</v>
      </c>
      <c r="F66943" t="s">
        <v>120025</v>
      </c>
      <c r="G66943">
        <v>1.1999999999999999E-7</v>
      </c>
      <c r="H66943" t="s">
        <v>40187</v>
      </c>
      <c r="I66943" t="s">
        <v>164647</v>
      </c>
      <c r="J66943" s="2" t="s">
        <v>207551</v>
      </c>
      <c r="K66943" t="s">
        <v>224627</v>
      </c>
      <c r="L66943" t="s">
        <v>228704</v>
      </c>
      <c r="M66943" t="s">
        <v>8</v>
      </c>
      <c r="N66943" t="s">
        <v>228832</v>
      </c>
      <c r="O66943" t="s">
        <v>229111</v>
      </c>
      <c r="P66943" t="s">
        <v>230079</v>
      </c>
      <c r="Q66943" t="s">
        <v>120025</v>
      </c>
      <c r="R66943" t="s">
        <v>224626</v>
      </c>
      <c r="S66943" t="s">
        <v>233772</v>
      </c>
    </row>
    <row r="66944" spans="1:19" x14ac:dyDescent="0.35">
      <c r="A66944" s="1">
        <v>83642</v>
      </c>
      <c r="B66944" t="s">
        <v>40188</v>
      </c>
      <c r="C66944" t="s">
        <v>112193</v>
      </c>
      <c r="D66944" t="s">
        <v>5</v>
      </c>
      <c r="E66944" t="s">
        <v>119955</v>
      </c>
      <c r="F66944" t="s">
        <v>119968</v>
      </c>
      <c r="G66944">
        <v>9.0000000000000002E-6</v>
      </c>
      <c r="H66944" t="s">
        <v>40188</v>
      </c>
      <c r="I66944" t="s">
        <v>164648</v>
      </c>
      <c r="J66944" s="2" t="s">
        <v>207552</v>
      </c>
      <c r="K66944" t="s">
        <v>224628</v>
      </c>
      <c r="L66944" t="s">
        <v>228704</v>
      </c>
      <c r="M66944" t="s">
        <v>8</v>
      </c>
      <c r="N66944" t="s">
        <v>228828</v>
      </c>
      <c r="O66944" t="s">
        <v>229113</v>
      </c>
      <c r="P66944" t="s">
        <v>230081</v>
      </c>
      <c r="Q66944" t="s">
        <v>120417</v>
      </c>
      <c r="R66944" t="s">
        <v>224626</v>
      </c>
      <c r="S66944" t="s">
        <v>233772</v>
      </c>
    </row>
    <row r="66945" spans="1:19" x14ac:dyDescent="0.35">
      <c r="A66945" s="1">
        <v>83643</v>
      </c>
      <c r="B66945" t="s">
        <v>40189</v>
      </c>
      <c r="C66945" t="s">
        <v>112194</v>
      </c>
      <c r="D66945" t="s">
        <v>5</v>
      </c>
      <c r="F66945" t="s">
        <v>121192</v>
      </c>
      <c r="G66945">
        <v>2.36E-7</v>
      </c>
      <c r="H66945" t="s">
        <v>40189</v>
      </c>
      <c r="I66945" t="s">
        <v>164649</v>
      </c>
      <c r="J66945" s="2" t="s">
        <v>207553</v>
      </c>
      <c r="K66945" t="s">
        <v>224626</v>
      </c>
      <c r="L66945" t="s">
        <v>228704</v>
      </c>
      <c r="M66945" t="s">
        <v>10</v>
      </c>
      <c r="N66945" t="s">
        <v>228981</v>
      </c>
      <c r="O66945" t="s">
        <v>229462</v>
      </c>
      <c r="P66945" t="s">
        <v>229462</v>
      </c>
      <c r="R66945" t="s">
        <v>224626</v>
      </c>
      <c r="S66945" t="s">
        <v>233772</v>
      </c>
    </row>
    <row r="66946" spans="1:19" x14ac:dyDescent="0.35">
      <c r="A66946" s="1">
        <v>83644</v>
      </c>
      <c r="B66946" t="s">
        <v>40190</v>
      </c>
      <c r="C66946" t="s">
        <v>112195</v>
      </c>
      <c r="D66946" t="s">
        <v>4</v>
      </c>
      <c r="F66946" t="s">
        <v>123178</v>
      </c>
      <c r="G66946">
        <v>1.639E-8</v>
      </c>
      <c r="H66946" t="s">
        <v>40190</v>
      </c>
      <c r="I66946" t="s">
        <v>164650</v>
      </c>
      <c r="J66946" s="2" t="s">
        <v>207554</v>
      </c>
      <c r="K66946" t="s">
        <v>224629</v>
      </c>
      <c r="L66946" t="s">
        <v>228704</v>
      </c>
      <c r="M66946" t="s">
        <v>13</v>
      </c>
      <c r="N66946" t="s">
        <v>228826</v>
      </c>
      <c r="O66946" t="s">
        <v>229146</v>
      </c>
      <c r="P66946" t="s">
        <v>229146</v>
      </c>
      <c r="Q66946" t="s">
        <v>120060</v>
      </c>
      <c r="R66946" t="s">
        <v>224626</v>
      </c>
      <c r="S66946" t="s">
        <v>233772</v>
      </c>
    </row>
    <row r="66947" spans="1:19" x14ac:dyDescent="0.35">
      <c r="A66947" s="1">
        <v>83647</v>
      </c>
      <c r="B66947" t="s">
        <v>40191</v>
      </c>
      <c r="C66947" t="s">
        <v>112196</v>
      </c>
      <c r="D66947" t="s">
        <v>4</v>
      </c>
      <c r="F66947" t="s">
        <v>122477</v>
      </c>
      <c r="G66947">
        <v>4.9999999999999998E-7</v>
      </c>
      <c r="H66947" t="s">
        <v>40191</v>
      </c>
      <c r="I66947" t="s">
        <v>164651</v>
      </c>
      <c r="J66947" s="2" t="s">
        <v>207555</v>
      </c>
      <c r="K66947" t="s">
        <v>224630</v>
      </c>
      <c r="L66947" t="s">
        <v>228704</v>
      </c>
      <c r="Q66947" t="s">
        <v>123629</v>
      </c>
      <c r="R66947" t="s">
        <v>224626</v>
      </c>
      <c r="S66947" t="s">
        <v>233772</v>
      </c>
    </row>
    <row r="66948" spans="1:19" x14ac:dyDescent="0.35">
      <c r="A66948" s="1">
        <v>83648</v>
      </c>
      <c r="B66948" t="s">
        <v>40191</v>
      </c>
      <c r="C66948" t="s">
        <v>112197</v>
      </c>
      <c r="D66948" t="s">
        <v>5</v>
      </c>
      <c r="E66948" t="s">
        <v>119954</v>
      </c>
      <c r="F66948" t="s">
        <v>120767</v>
      </c>
      <c r="G66948">
        <v>7.9999999999999996E-6</v>
      </c>
      <c r="H66948" t="s">
        <v>40191</v>
      </c>
      <c r="I66948" t="s">
        <v>164651</v>
      </c>
      <c r="J66948" s="2" t="s">
        <v>207555</v>
      </c>
      <c r="K66948" t="s">
        <v>224630</v>
      </c>
      <c r="L66948" t="s">
        <v>228704</v>
      </c>
      <c r="Q66948" t="s">
        <v>123629</v>
      </c>
      <c r="R66948" t="s">
        <v>224626</v>
      </c>
      <c r="S66948" t="s">
        <v>233772</v>
      </c>
    </row>
    <row r="66949" spans="1:19" x14ac:dyDescent="0.35">
      <c r="A66949" s="1">
        <v>83649</v>
      </c>
      <c r="B66949" t="s">
        <v>40191</v>
      </c>
      <c r="C66949" t="s">
        <v>112198</v>
      </c>
      <c r="D66949" t="s">
        <v>5</v>
      </c>
      <c r="E66949" t="s">
        <v>119955</v>
      </c>
      <c r="F66949" t="s">
        <v>122396</v>
      </c>
      <c r="G66949">
        <v>6.2500000000000003E-6</v>
      </c>
      <c r="H66949" t="s">
        <v>40191</v>
      </c>
      <c r="I66949" t="s">
        <v>164651</v>
      </c>
      <c r="J66949" s="2" t="s">
        <v>207555</v>
      </c>
      <c r="K66949" t="s">
        <v>224630</v>
      </c>
      <c r="L66949" t="s">
        <v>228704</v>
      </c>
      <c r="Q66949" t="s">
        <v>123629</v>
      </c>
      <c r="R66949" t="s">
        <v>224626</v>
      </c>
      <c r="S66949" t="s">
        <v>233772</v>
      </c>
    </row>
    <row r="66950" spans="1:19" x14ac:dyDescent="0.35">
      <c r="A66950" s="1">
        <v>83650</v>
      </c>
      <c r="B66950" t="s">
        <v>40192</v>
      </c>
      <c r="C66950" t="s">
        <v>112199</v>
      </c>
      <c r="D66950" t="s">
        <v>5</v>
      </c>
      <c r="F66950" t="s">
        <v>120744</v>
      </c>
      <c r="G66950">
        <v>6.8399999999999997E-6</v>
      </c>
      <c r="H66950" t="s">
        <v>40192</v>
      </c>
      <c r="I66950" t="s">
        <v>164652</v>
      </c>
      <c r="J66950" s="2" t="s">
        <v>207556</v>
      </c>
      <c r="K66950" t="s">
        <v>224626</v>
      </c>
      <c r="L66950" t="s">
        <v>228704</v>
      </c>
      <c r="M66950" t="s">
        <v>12</v>
      </c>
      <c r="N66950" t="s">
        <v>228878</v>
      </c>
      <c r="O66950" t="s">
        <v>229181</v>
      </c>
      <c r="P66950" t="s">
        <v>229181</v>
      </c>
      <c r="Q66950" t="s">
        <v>233158</v>
      </c>
      <c r="R66950" t="s">
        <v>224626</v>
      </c>
      <c r="S66950" t="s">
        <v>233772</v>
      </c>
    </row>
    <row r="66951" spans="1:19" x14ac:dyDescent="0.35">
      <c r="A66951" s="1">
        <v>83651</v>
      </c>
      <c r="B66951" t="s">
        <v>40193</v>
      </c>
      <c r="C66951" t="s">
        <v>112200</v>
      </c>
      <c r="D66951" t="s">
        <v>4</v>
      </c>
      <c r="F66951" t="s">
        <v>121403</v>
      </c>
      <c r="G66951">
        <v>1.4999999999999999E-8</v>
      </c>
      <c r="H66951" t="s">
        <v>40193</v>
      </c>
      <c r="I66951" t="s">
        <v>164653</v>
      </c>
      <c r="J66951" s="2" t="s">
        <v>207557</v>
      </c>
      <c r="K66951" t="s">
        <v>224626</v>
      </c>
      <c r="L66951" t="s">
        <v>228704</v>
      </c>
      <c r="Q66951" t="s">
        <v>123708</v>
      </c>
      <c r="R66951" t="s">
        <v>224626</v>
      </c>
      <c r="S66951" t="s">
        <v>233772</v>
      </c>
    </row>
    <row r="66952" spans="1:19" x14ac:dyDescent="0.35">
      <c r="A66952" s="1">
        <v>83652</v>
      </c>
      <c r="B66952" t="s">
        <v>40193</v>
      </c>
      <c r="C66952" t="s">
        <v>112201</v>
      </c>
      <c r="D66952" t="s">
        <v>3</v>
      </c>
      <c r="F66952" t="s">
        <v>123538</v>
      </c>
      <c r="G66952">
        <v>1.4999999999999999E-7</v>
      </c>
      <c r="H66952" t="s">
        <v>40193</v>
      </c>
      <c r="I66952" t="s">
        <v>164653</v>
      </c>
      <c r="J66952" s="2" t="s">
        <v>207557</v>
      </c>
      <c r="K66952" t="s">
        <v>224626</v>
      </c>
      <c r="L66952" t="s">
        <v>228704</v>
      </c>
      <c r="Q66952" t="s">
        <v>123708</v>
      </c>
      <c r="R66952" t="s">
        <v>224626</v>
      </c>
      <c r="S66952" t="s">
        <v>233772</v>
      </c>
    </row>
    <row r="66953" spans="1:19" x14ac:dyDescent="0.35">
      <c r="A66953" s="1">
        <v>83653</v>
      </c>
      <c r="B66953" t="s">
        <v>40194</v>
      </c>
      <c r="C66953" t="s">
        <v>112202</v>
      </c>
      <c r="D66953" t="s">
        <v>4</v>
      </c>
      <c r="F66953" t="s">
        <v>120240</v>
      </c>
      <c r="G66953">
        <v>4.8499999999999993E-6</v>
      </c>
      <c r="H66953" t="s">
        <v>40194</v>
      </c>
      <c r="I66953" t="s">
        <v>164654</v>
      </c>
      <c r="J66953" s="2" t="s">
        <v>207558</v>
      </c>
      <c r="K66953" t="s">
        <v>224626</v>
      </c>
      <c r="L66953" t="s">
        <v>228704</v>
      </c>
      <c r="M66953" t="s">
        <v>8</v>
      </c>
      <c r="N66953" t="s">
        <v>228828</v>
      </c>
      <c r="O66953" t="s">
        <v>229113</v>
      </c>
      <c r="P66953" t="s">
        <v>230081</v>
      </c>
      <c r="R66953" t="s">
        <v>224626</v>
      </c>
      <c r="S66953" t="s">
        <v>233772</v>
      </c>
    </row>
    <row r="66954" spans="1:19" x14ac:dyDescent="0.35">
      <c r="A66954" s="1">
        <v>83654</v>
      </c>
      <c r="B66954" t="s">
        <v>40195</v>
      </c>
      <c r="C66954" t="s">
        <v>112203</v>
      </c>
      <c r="D66954" t="s">
        <v>4</v>
      </c>
      <c r="F66954" t="s">
        <v>120059</v>
      </c>
      <c r="G66954">
        <v>7.4999999999999997E-8</v>
      </c>
      <c r="H66954" t="s">
        <v>40195</v>
      </c>
      <c r="I66954" t="s">
        <v>164655</v>
      </c>
      <c r="J66954" s="2" t="s">
        <v>207559</v>
      </c>
      <c r="K66954" t="s">
        <v>224626</v>
      </c>
      <c r="L66954" t="s">
        <v>228704</v>
      </c>
      <c r="M66954" t="s">
        <v>8</v>
      </c>
      <c r="N66954" t="s">
        <v>228848</v>
      </c>
      <c r="O66954" t="s">
        <v>229133</v>
      </c>
      <c r="P66954" t="s">
        <v>229133</v>
      </c>
      <c r="Q66954" t="s">
        <v>120152</v>
      </c>
      <c r="R66954" t="s">
        <v>224626</v>
      </c>
      <c r="S66954" t="s">
        <v>233772</v>
      </c>
    </row>
    <row r="66955" spans="1:19" x14ac:dyDescent="0.35">
      <c r="A66955" s="1">
        <v>83655</v>
      </c>
      <c r="B66955" t="s">
        <v>40195</v>
      </c>
      <c r="C66955" t="s">
        <v>112204</v>
      </c>
      <c r="D66955" t="s">
        <v>4</v>
      </c>
      <c r="F66955" t="s">
        <v>120059</v>
      </c>
      <c r="G66955">
        <v>7.4999999999999997E-8</v>
      </c>
      <c r="H66955" t="s">
        <v>40195</v>
      </c>
      <c r="I66955" t="s">
        <v>164655</v>
      </c>
      <c r="J66955" s="2" t="s">
        <v>207559</v>
      </c>
      <c r="K66955" t="s">
        <v>224626</v>
      </c>
      <c r="L66955" t="s">
        <v>228704</v>
      </c>
      <c r="M66955" t="s">
        <v>8</v>
      </c>
      <c r="N66955" t="s">
        <v>228848</v>
      </c>
      <c r="O66955" t="s">
        <v>229133</v>
      </c>
      <c r="P66955" t="s">
        <v>229133</v>
      </c>
      <c r="Q66955" t="s">
        <v>120152</v>
      </c>
      <c r="R66955" t="s">
        <v>224626</v>
      </c>
      <c r="S66955" t="s">
        <v>233772</v>
      </c>
    </row>
    <row r="66956" spans="1:19" x14ac:dyDescent="0.35">
      <c r="A66956" s="1">
        <v>83656</v>
      </c>
      <c r="B66956" t="s">
        <v>40196</v>
      </c>
      <c r="C66956" t="s">
        <v>112205</v>
      </c>
      <c r="D66956" t="s">
        <v>4</v>
      </c>
      <c r="F66956" t="s">
        <v>120400</v>
      </c>
      <c r="G66956">
        <v>4.1000000000000003E-8</v>
      </c>
      <c r="H66956" t="s">
        <v>40196</v>
      </c>
      <c r="I66956" t="s">
        <v>164656</v>
      </c>
      <c r="J66956" s="2" t="s">
        <v>207560</v>
      </c>
      <c r="K66956" t="s">
        <v>224626</v>
      </c>
      <c r="L66956" t="s">
        <v>228704</v>
      </c>
      <c r="M66956" t="s">
        <v>8</v>
      </c>
      <c r="N66956" t="s">
        <v>228830</v>
      </c>
      <c r="O66956" t="s">
        <v>229110</v>
      </c>
      <c r="P66956" t="s">
        <v>229110</v>
      </c>
      <c r="Q66956" t="s">
        <v>120059</v>
      </c>
      <c r="R66956" t="s">
        <v>224626</v>
      </c>
      <c r="S66956" t="s">
        <v>233772</v>
      </c>
    </row>
    <row r="66957" spans="1:19" x14ac:dyDescent="0.35">
      <c r="A66957" s="1">
        <v>83657</v>
      </c>
      <c r="B66957" t="s">
        <v>40197</v>
      </c>
      <c r="C66957" t="s">
        <v>112206</v>
      </c>
      <c r="D66957" t="s">
        <v>5</v>
      </c>
      <c r="F66957" t="s">
        <v>120250</v>
      </c>
      <c r="G66957">
        <v>3.79E-5</v>
      </c>
      <c r="H66957" t="s">
        <v>40197</v>
      </c>
      <c r="I66957" t="s">
        <v>164657</v>
      </c>
      <c r="J66957" s="2" t="s">
        <v>207561</v>
      </c>
      <c r="K66957" t="s">
        <v>224626</v>
      </c>
      <c r="L66957" t="s">
        <v>228704</v>
      </c>
      <c r="M66957" t="s">
        <v>8</v>
      </c>
      <c r="N66957" t="s">
        <v>228920</v>
      </c>
      <c r="O66957" t="s">
        <v>229462</v>
      </c>
      <c r="P66957" t="s">
        <v>229462</v>
      </c>
      <c r="Q66957" t="s">
        <v>233316</v>
      </c>
      <c r="R66957" t="s">
        <v>224626</v>
      </c>
      <c r="S66957" t="s">
        <v>233772</v>
      </c>
    </row>
    <row r="66958" spans="1:19" x14ac:dyDescent="0.35">
      <c r="A66958" s="1">
        <v>83658</v>
      </c>
      <c r="B66958" t="s">
        <v>40198</v>
      </c>
      <c r="C66958" t="s">
        <v>112207</v>
      </c>
      <c r="D66958" t="s">
        <v>4</v>
      </c>
      <c r="F66958" t="s">
        <v>119991</v>
      </c>
      <c r="G66958">
        <v>4.9999999999999998E-8</v>
      </c>
      <c r="H66958" t="s">
        <v>40198</v>
      </c>
      <c r="I66958" t="s">
        <v>164658</v>
      </c>
      <c r="J66958" s="2" t="s">
        <v>207562</v>
      </c>
      <c r="K66958" t="s">
        <v>224631</v>
      </c>
      <c r="L66958" t="s">
        <v>228704</v>
      </c>
      <c r="M66958" t="s">
        <v>8</v>
      </c>
      <c r="N66958" t="s">
        <v>228898</v>
      </c>
      <c r="O66958" t="s">
        <v>229218</v>
      </c>
      <c r="P66958" t="s">
        <v>230152</v>
      </c>
      <c r="Q66958" t="s">
        <v>120008</v>
      </c>
      <c r="R66958" t="s">
        <v>224640</v>
      </c>
      <c r="S66958" t="s">
        <v>233772</v>
      </c>
    </row>
    <row r="66959" spans="1:19" x14ac:dyDescent="0.35">
      <c r="A66959" s="1">
        <v>83659</v>
      </c>
      <c r="B66959" t="s">
        <v>40198</v>
      </c>
      <c r="C66959" t="s">
        <v>112208</v>
      </c>
      <c r="D66959" t="s">
        <v>4</v>
      </c>
      <c r="F66959" t="s">
        <v>120226</v>
      </c>
      <c r="G66959">
        <v>4.9999999999999998E-8</v>
      </c>
      <c r="H66959" t="s">
        <v>40198</v>
      </c>
      <c r="I66959" t="s">
        <v>164658</v>
      </c>
      <c r="J66959" s="2" t="s">
        <v>207562</v>
      </c>
      <c r="K66959" t="s">
        <v>224631</v>
      </c>
      <c r="L66959" t="s">
        <v>228704</v>
      </c>
      <c r="M66959" t="s">
        <v>8</v>
      </c>
      <c r="N66959" t="s">
        <v>228898</v>
      </c>
      <c r="O66959" t="s">
        <v>229218</v>
      </c>
      <c r="P66959" t="s">
        <v>230152</v>
      </c>
      <c r="Q66959" t="s">
        <v>120008</v>
      </c>
      <c r="R66959" t="s">
        <v>224640</v>
      </c>
      <c r="S66959" t="s">
        <v>233772</v>
      </c>
    </row>
    <row r="66960" spans="1:19" x14ac:dyDescent="0.35">
      <c r="A66960" s="1">
        <v>83660</v>
      </c>
      <c r="B66960" t="s">
        <v>40199</v>
      </c>
      <c r="C66960" t="s">
        <v>112209</v>
      </c>
      <c r="D66960" t="s">
        <v>5</v>
      </c>
      <c r="E66960" t="s">
        <v>119954</v>
      </c>
      <c r="F66960" t="s">
        <v>120061</v>
      </c>
      <c r="G66960">
        <v>5.3000000000000001E-6</v>
      </c>
      <c r="H66960" t="s">
        <v>40199</v>
      </c>
      <c r="I66960" t="s">
        <v>164659</v>
      </c>
      <c r="J66960" s="2" t="s">
        <v>207563</v>
      </c>
      <c r="K66960" t="s">
        <v>224632</v>
      </c>
      <c r="L66960" t="s">
        <v>228704</v>
      </c>
      <c r="M66960" t="s">
        <v>228710</v>
      </c>
      <c r="N66960" t="s">
        <v>228975</v>
      </c>
      <c r="O66960" t="s">
        <v>229245</v>
      </c>
      <c r="P66960" t="s">
        <v>230608</v>
      </c>
      <c r="Q66960" t="s">
        <v>119989</v>
      </c>
      <c r="R66960" t="s">
        <v>224640</v>
      </c>
      <c r="S66960" t="s">
        <v>233772</v>
      </c>
    </row>
    <row r="66961" spans="1:19" x14ac:dyDescent="0.35">
      <c r="A66961" s="1">
        <v>83661</v>
      </c>
      <c r="B66961" t="s">
        <v>40200</v>
      </c>
      <c r="C66961" t="s">
        <v>112210</v>
      </c>
      <c r="D66961" t="s">
        <v>4</v>
      </c>
      <c r="F66961" t="s">
        <v>121378</v>
      </c>
      <c r="G66961">
        <v>2.2499999999999999E-7</v>
      </c>
      <c r="H66961" t="s">
        <v>40200</v>
      </c>
      <c r="I66961" t="s">
        <v>164660</v>
      </c>
      <c r="J66961" s="2" t="s">
        <v>207564</v>
      </c>
      <c r="K66961" t="s">
        <v>224633</v>
      </c>
      <c r="L66961" t="s">
        <v>228705</v>
      </c>
      <c r="M66961" t="s">
        <v>8</v>
      </c>
      <c r="N66961" t="s">
        <v>228862</v>
      </c>
      <c r="O66961" t="s">
        <v>229383</v>
      </c>
      <c r="P66961" t="s">
        <v>229383</v>
      </c>
      <c r="Q66961" t="s">
        <v>121378</v>
      </c>
      <c r="R66961" t="s">
        <v>224640</v>
      </c>
      <c r="S66961" t="s">
        <v>233772</v>
      </c>
    </row>
    <row r="66962" spans="1:19" x14ac:dyDescent="0.35">
      <c r="A66962" s="1">
        <v>83662</v>
      </c>
      <c r="B66962" t="s">
        <v>40201</v>
      </c>
      <c r="C66962" t="s">
        <v>112211</v>
      </c>
      <c r="D66962" t="s">
        <v>4</v>
      </c>
      <c r="F66962" t="s">
        <v>120141</v>
      </c>
      <c r="G66962">
        <v>6.5000000000000002E-7</v>
      </c>
      <c r="H66962" t="s">
        <v>40201</v>
      </c>
      <c r="I66962" t="s">
        <v>164661</v>
      </c>
      <c r="J66962" s="2" t="s">
        <v>207565</v>
      </c>
      <c r="K66962" t="s">
        <v>224634</v>
      </c>
      <c r="L66962" t="s">
        <v>228704</v>
      </c>
      <c r="M66962" t="s">
        <v>8</v>
      </c>
      <c r="N66962" t="s">
        <v>228852</v>
      </c>
      <c r="O66962" t="s">
        <v>229182</v>
      </c>
      <c r="P66962" t="s">
        <v>229182</v>
      </c>
      <c r="Q66962" t="s">
        <v>122519</v>
      </c>
      <c r="R66962" t="s">
        <v>224640</v>
      </c>
      <c r="S66962" t="s">
        <v>233772</v>
      </c>
    </row>
    <row r="66963" spans="1:19" x14ac:dyDescent="0.35">
      <c r="A66963" s="1">
        <v>83663</v>
      </c>
      <c r="B66963" t="s">
        <v>40201</v>
      </c>
      <c r="C66963" t="s">
        <v>112212</v>
      </c>
      <c r="D66963" t="s">
        <v>4</v>
      </c>
      <c r="F66963" t="s">
        <v>120389</v>
      </c>
      <c r="G66963">
        <v>1.4999999999999999E-8</v>
      </c>
      <c r="H66963" t="s">
        <v>40201</v>
      </c>
      <c r="I66963" t="s">
        <v>164661</v>
      </c>
      <c r="J66963" s="2" t="s">
        <v>207565</v>
      </c>
      <c r="K66963" t="s">
        <v>224634</v>
      </c>
      <c r="L66963" t="s">
        <v>228704</v>
      </c>
      <c r="M66963" t="s">
        <v>8</v>
      </c>
      <c r="N66963" t="s">
        <v>228852</v>
      </c>
      <c r="O66963" t="s">
        <v>229182</v>
      </c>
      <c r="P66963" t="s">
        <v>229182</v>
      </c>
      <c r="Q66963" t="s">
        <v>122519</v>
      </c>
      <c r="R66963" t="s">
        <v>224640</v>
      </c>
      <c r="S66963" t="s">
        <v>233772</v>
      </c>
    </row>
    <row r="66964" spans="1:19" x14ac:dyDescent="0.35">
      <c r="A66964" s="1">
        <v>83667</v>
      </c>
      <c r="B66964" t="s">
        <v>40202</v>
      </c>
      <c r="C66964" t="s">
        <v>112213</v>
      </c>
      <c r="D66964" t="s">
        <v>4</v>
      </c>
      <c r="F66964" t="s">
        <v>120175</v>
      </c>
      <c r="G66964">
        <v>4.3499999999999999E-6</v>
      </c>
      <c r="H66964" t="s">
        <v>40202</v>
      </c>
      <c r="I66964" t="s">
        <v>164662</v>
      </c>
      <c r="J66964" s="2" t="s">
        <v>207566</v>
      </c>
      <c r="K66964" t="s">
        <v>224635</v>
      </c>
      <c r="L66964" t="s">
        <v>228704</v>
      </c>
      <c r="M66964" t="s">
        <v>8</v>
      </c>
      <c r="N66964" t="s">
        <v>228832</v>
      </c>
      <c r="O66964" t="s">
        <v>229111</v>
      </c>
      <c r="P66964" t="s">
        <v>230079</v>
      </c>
      <c r="Q66964" t="s">
        <v>121922</v>
      </c>
      <c r="R66964" t="s">
        <v>224640</v>
      </c>
      <c r="S66964" t="s">
        <v>233772</v>
      </c>
    </row>
    <row r="66965" spans="1:19" x14ac:dyDescent="0.35">
      <c r="A66965" s="1">
        <v>83668</v>
      </c>
      <c r="B66965" t="s">
        <v>40203</v>
      </c>
      <c r="C66965" t="s">
        <v>112214</v>
      </c>
      <c r="D66965" t="s">
        <v>4</v>
      </c>
      <c r="F66965" t="s">
        <v>121206</v>
      </c>
      <c r="G66965">
        <v>1.9000000000000001E-8</v>
      </c>
      <c r="H66965" t="s">
        <v>40203</v>
      </c>
      <c r="I66965" t="s">
        <v>164663</v>
      </c>
      <c r="J66965" s="2" t="s">
        <v>207567</v>
      </c>
      <c r="K66965" t="s">
        <v>224636</v>
      </c>
      <c r="L66965" t="s">
        <v>228704</v>
      </c>
      <c r="M66965" t="s">
        <v>228720</v>
      </c>
      <c r="N66965" t="s">
        <v>228847</v>
      </c>
      <c r="O66965" t="s">
        <v>229167</v>
      </c>
      <c r="P66965" t="s">
        <v>231109</v>
      </c>
      <c r="Q66965" t="s">
        <v>120012</v>
      </c>
      <c r="R66965" t="s">
        <v>224640</v>
      </c>
      <c r="S66965" t="s">
        <v>233772</v>
      </c>
    </row>
    <row r="66966" spans="1:19" x14ac:dyDescent="0.35">
      <c r="A66966" s="1">
        <v>83669</v>
      </c>
      <c r="B66966" t="s">
        <v>40203</v>
      </c>
      <c r="C66966" t="s">
        <v>112215</v>
      </c>
      <c r="D66966" t="s">
        <v>4</v>
      </c>
      <c r="F66966" t="s">
        <v>120012</v>
      </c>
      <c r="G66966">
        <v>3.4E-8</v>
      </c>
      <c r="H66966" t="s">
        <v>40203</v>
      </c>
      <c r="I66966" t="s">
        <v>164663</v>
      </c>
      <c r="J66966" s="2" t="s">
        <v>207567</v>
      </c>
      <c r="K66966" t="s">
        <v>224636</v>
      </c>
      <c r="L66966" t="s">
        <v>228704</v>
      </c>
      <c r="M66966" t="s">
        <v>228720</v>
      </c>
      <c r="N66966" t="s">
        <v>228847</v>
      </c>
      <c r="O66966" t="s">
        <v>229167</v>
      </c>
      <c r="P66966" t="s">
        <v>231109</v>
      </c>
      <c r="Q66966" t="s">
        <v>120012</v>
      </c>
      <c r="R66966" t="s">
        <v>224640</v>
      </c>
      <c r="S66966" t="s">
        <v>233772</v>
      </c>
    </row>
    <row r="66967" spans="1:19" x14ac:dyDescent="0.35">
      <c r="A66967" s="1">
        <v>83670</v>
      </c>
      <c r="B66967" t="s">
        <v>40204</v>
      </c>
      <c r="C66967" t="s">
        <v>112216</v>
      </c>
      <c r="D66967" t="s">
        <v>4</v>
      </c>
      <c r="F66967" t="s">
        <v>120452</v>
      </c>
      <c r="G66967">
        <v>1.18E-7</v>
      </c>
      <c r="H66967" t="s">
        <v>40204</v>
      </c>
      <c r="I66967" t="s">
        <v>164664</v>
      </c>
      <c r="J66967" s="2" t="s">
        <v>207568</v>
      </c>
      <c r="K66967" t="s">
        <v>224637</v>
      </c>
      <c r="L66967" t="s">
        <v>228704</v>
      </c>
      <c r="M66967" t="s">
        <v>8</v>
      </c>
      <c r="N66967" t="s">
        <v>228864</v>
      </c>
      <c r="O66967" t="s">
        <v>229158</v>
      </c>
      <c r="P66967" t="s">
        <v>230165</v>
      </c>
      <c r="Q66967" t="s">
        <v>120722</v>
      </c>
      <c r="R66967" t="s">
        <v>224640</v>
      </c>
      <c r="S66967" t="s">
        <v>233772</v>
      </c>
    </row>
    <row r="66968" spans="1:19" x14ac:dyDescent="0.35">
      <c r="A66968" s="1">
        <v>83671</v>
      </c>
      <c r="B66968" t="s">
        <v>40205</v>
      </c>
      <c r="C66968" t="s">
        <v>112217</v>
      </c>
      <c r="D66968" t="s">
        <v>3</v>
      </c>
      <c r="F66968" t="s">
        <v>120152</v>
      </c>
      <c r="G66968">
        <v>6.4758700000000001E-7</v>
      </c>
      <c r="H66968" t="s">
        <v>40205</v>
      </c>
      <c r="I66968" t="s">
        <v>164665</v>
      </c>
      <c r="J66968" s="2" t="s">
        <v>207569</v>
      </c>
      <c r="K66968" t="s">
        <v>224638</v>
      </c>
      <c r="L66968" t="s">
        <v>228704</v>
      </c>
      <c r="M66968" t="s">
        <v>228717</v>
      </c>
      <c r="N66968" t="s">
        <v>228845</v>
      </c>
      <c r="O66968" t="s">
        <v>229130</v>
      </c>
      <c r="P66968" t="s">
        <v>229130</v>
      </c>
      <c r="Q66968" t="s">
        <v>120216</v>
      </c>
      <c r="R66968" t="s">
        <v>224640</v>
      </c>
      <c r="S66968" t="s">
        <v>233772</v>
      </c>
    </row>
    <row r="66969" spans="1:19" x14ac:dyDescent="0.35">
      <c r="A66969" s="1">
        <v>83672</v>
      </c>
      <c r="B66969" t="s">
        <v>40205</v>
      </c>
      <c r="C66969" t="s">
        <v>112218</v>
      </c>
      <c r="D66969" t="s">
        <v>4</v>
      </c>
      <c r="F66969" t="s">
        <v>120566</v>
      </c>
      <c r="G66969">
        <v>3.3999999999999997E-7</v>
      </c>
      <c r="H66969" t="s">
        <v>40205</v>
      </c>
      <c r="I66969" t="s">
        <v>164665</v>
      </c>
      <c r="J66969" s="2" t="s">
        <v>207569</v>
      </c>
      <c r="K66969" t="s">
        <v>224638</v>
      </c>
      <c r="L66969" t="s">
        <v>228704</v>
      </c>
      <c r="M66969" t="s">
        <v>228717</v>
      </c>
      <c r="N66969" t="s">
        <v>228845</v>
      </c>
      <c r="O66969" t="s">
        <v>229130</v>
      </c>
      <c r="P66969" t="s">
        <v>229130</v>
      </c>
      <c r="Q66969" t="s">
        <v>120216</v>
      </c>
      <c r="R66969" t="s">
        <v>224640</v>
      </c>
      <c r="S66969" t="s">
        <v>233772</v>
      </c>
    </row>
    <row r="66970" spans="1:19" x14ac:dyDescent="0.35">
      <c r="A66970" s="1">
        <v>83673</v>
      </c>
      <c r="B66970" t="s">
        <v>40205</v>
      </c>
      <c r="C66970" t="s">
        <v>112219</v>
      </c>
      <c r="D66970" t="s">
        <v>4</v>
      </c>
      <c r="F66970" t="s">
        <v>119994</v>
      </c>
      <c r="G66970">
        <v>6.5000000000000002E-7</v>
      </c>
      <c r="H66970" t="s">
        <v>40205</v>
      </c>
      <c r="I66970" t="s">
        <v>164665</v>
      </c>
      <c r="J66970" s="2" t="s">
        <v>207569</v>
      </c>
      <c r="K66970" t="s">
        <v>224638</v>
      </c>
      <c r="L66970" t="s">
        <v>228704</v>
      </c>
      <c r="M66970" t="s">
        <v>228717</v>
      </c>
      <c r="N66970" t="s">
        <v>228845</v>
      </c>
      <c r="O66970" t="s">
        <v>229130</v>
      </c>
      <c r="P66970" t="s">
        <v>229130</v>
      </c>
      <c r="Q66970" t="s">
        <v>120216</v>
      </c>
      <c r="R66970" t="s">
        <v>224640</v>
      </c>
      <c r="S66970" t="s">
        <v>233772</v>
      </c>
    </row>
    <row r="66971" spans="1:19" x14ac:dyDescent="0.35">
      <c r="A66971" s="1">
        <v>83674</v>
      </c>
      <c r="B66971" t="s">
        <v>40205</v>
      </c>
      <c r="C66971" t="s">
        <v>112220</v>
      </c>
      <c r="D66971" t="s">
        <v>3</v>
      </c>
      <c r="F66971" t="s">
        <v>119991</v>
      </c>
      <c r="G66971">
        <v>3.4067500000000002E-7</v>
      </c>
      <c r="H66971" t="s">
        <v>40205</v>
      </c>
      <c r="I66971" t="s">
        <v>164665</v>
      </c>
      <c r="J66971" s="2" t="s">
        <v>207569</v>
      </c>
      <c r="K66971" t="s">
        <v>224638</v>
      </c>
      <c r="L66971" t="s">
        <v>228704</v>
      </c>
      <c r="M66971" t="s">
        <v>228717</v>
      </c>
      <c r="N66971" t="s">
        <v>228845</v>
      </c>
      <c r="O66971" t="s">
        <v>229130</v>
      </c>
      <c r="P66971" t="s">
        <v>229130</v>
      </c>
      <c r="Q66971" t="s">
        <v>120216</v>
      </c>
      <c r="R66971" t="s">
        <v>224640</v>
      </c>
      <c r="S66971" t="s">
        <v>233772</v>
      </c>
    </row>
    <row r="66972" spans="1:19" x14ac:dyDescent="0.35">
      <c r="A66972" s="1">
        <v>83675</v>
      </c>
      <c r="B66972" t="s">
        <v>40206</v>
      </c>
      <c r="C66972" t="s">
        <v>112221</v>
      </c>
      <c r="D66972" t="s">
        <v>4</v>
      </c>
      <c r="F66972" t="s">
        <v>120974</v>
      </c>
      <c r="G66972">
        <v>6.8176400000000004E-7</v>
      </c>
      <c r="H66972" t="s">
        <v>40206</v>
      </c>
      <c r="I66972" t="s">
        <v>164666</v>
      </c>
      <c r="J66972" s="2" t="s">
        <v>207570</v>
      </c>
      <c r="K66972" t="s">
        <v>224639</v>
      </c>
      <c r="L66972" t="s">
        <v>228704</v>
      </c>
      <c r="M66972" t="s">
        <v>228717</v>
      </c>
      <c r="N66972" t="s">
        <v>228845</v>
      </c>
      <c r="O66972" t="s">
        <v>229130</v>
      </c>
      <c r="P66972" t="s">
        <v>229130</v>
      </c>
      <c r="Q66972" t="s">
        <v>120513</v>
      </c>
      <c r="R66972" t="s">
        <v>224640</v>
      </c>
      <c r="S66972" t="s">
        <v>233772</v>
      </c>
    </row>
    <row r="66973" spans="1:19" x14ac:dyDescent="0.35">
      <c r="A66973" s="1">
        <v>83676</v>
      </c>
      <c r="B66973" t="s">
        <v>40206</v>
      </c>
      <c r="C66973" t="s">
        <v>112222</v>
      </c>
      <c r="D66973" t="s">
        <v>4</v>
      </c>
      <c r="F66973" t="s">
        <v>120217</v>
      </c>
      <c r="G66973">
        <v>2.6E-7</v>
      </c>
      <c r="H66973" t="s">
        <v>40206</v>
      </c>
      <c r="I66973" t="s">
        <v>164666</v>
      </c>
      <c r="J66973" s="2" t="s">
        <v>207570</v>
      </c>
      <c r="K66973" t="s">
        <v>224639</v>
      </c>
      <c r="L66973" t="s">
        <v>228704</v>
      </c>
      <c r="M66973" t="s">
        <v>228717</v>
      </c>
      <c r="N66973" t="s">
        <v>228845</v>
      </c>
      <c r="O66973" t="s">
        <v>229130</v>
      </c>
      <c r="P66973" t="s">
        <v>229130</v>
      </c>
      <c r="Q66973" t="s">
        <v>120513</v>
      </c>
      <c r="R66973" t="s">
        <v>224640</v>
      </c>
      <c r="S66973" t="s">
        <v>233772</v>
      </c>
    </row>
    <row r="66974" spans="1:19" x14ac:dyDescent="0.35">
      <c r="A66974" s="1">
        <v>83677</v>
      </c>
      <c r="B66974" t="s">
        <v>40207</v>
      </c>
      <c r="C66974" t="s">
        <v>112223</v>
      </c>
      <c r="D66974" t="s">
        <v>4</v>
      </c>
      <c r="F66974" t="s">
        <v>120056</v>
      </c>
      <c r="G66974">
        <v>1.9607799999999999E-7</v>
      </c>
      <c r="H66974" t="s">
        <v>40207</v>
      </c>
      <c r="I66974" t="s">
        <v>164667</v>
      </c>
      <c r="J66974" s="2" t="s">
        <v>207571</v>
      </c>
      <c r="K66974" t="s">
        <v>224640</v>
      </c>
      <c r="L66974" t="s">
        <v>228704</v>
      </c>
      <c r="M66974" t="s">
        <v>12</v>
      </c>
      <c r="N66974" t="s">
        <v>228899</v>
      </c>
      <c r="O66974" t="s">
        <v>229220</v>
      </c>
      <c r="P66974" t="s">
        <v>229220</v>
      </c>
      <c r="Q66974" t="s">
        <v>120160</v>
      </c>
      <c r="R66974" t="s">
        <v>224640</v>
      </c>
      <c r="S66974" t="s">
        <v>233772</v>
      </c>
    </row>
    <row r="66975" spans="1:19" x14ac:dyDescent="0.35">
      <c r="A66975" s="1">
        <v>83678</v>
      </c>
      <c r="B66975" t="s">
        <v>40208</v>
      </c>
      <c r="C66975" t="s">
        <v>112224</v>
      </c>
      <c r="D66975" t="s">
        <v>4</v>
      </c>
      <c r="F66975" t="s">
        <v>120226</v>
      </c>
      <c r="G66975">
        <v>2E-8</v>
      </c>
      <c r="H66975" t="s">
        <v>40208</v>
      </c>
      <c r="I66975" t="s">
        <v>164668</v>
      </c>
      <c r="J66975" s="2" t="s">
        <v>207572</v>
      </c>
      <c r="K66975" t="s">
        <v>224641</v>
      </c>
      <c r="L66975" t="s">
        <v>228705</v>
      </c>
      <c r="M66975" t="s">
        <v>8</v>
      </c>
      <c r="N66975" t="s">
        <v>228852</v>
      </c>
      <c r="O66975" t="s">
        <v>229182</v>
      </c>
      <c r="P66975" t="s">
        <v>229182</v>
      </c>
      <c r="Q66975" t="s">
        <v>120226</v>
      </c>
      <c r="R66975" t="s">
        <v>224640</v>
      </c>
      <c r="S66975" t="s">
        <v>233772</v>
      </c>
    </row>
    <row r="66976" spans="1:19" x14ac:dyDescent="0.35">
      <c r="A66976" s="1">
        <v>83680</v>
      </c>
      <c r="B66976" t="s">
        <v>40209</v>
      </c>
      <c r="C66976" t="s">
        <v>112225</v>
      </c>
      <c r="D66976" t="s">
        <v>5</v>
      </c>
      <c r="E66976" t="s">
        <v>119954</v>
      </c>
      <c r="F66976" t="s">
        <v>121878</v>
      </c>
      <c r="G66976">
        <v>1.1E-5</v>
      </c>
      <c r="H66976" t="s">
        <v>40209</v>
      </c>
      <c r="I66976" t="s">
        <v>164669</v>
      </c>
      <c r="J66976" s="2" t="s">
        <v>207573</v>
      </c>
      <c r="K66976" t="s">
        <v>224642</v>
      </c>
      <c r="L66976" t="s">
        <v>228704</v>
      </c>
      <c r="M66976" t="s">
        <v>8</v>
      </c>
      <c r="N66976" t="s">
        <v>228828</v>
      </c>
      <c r="O66976" t="s">
        <v>229113</v>
      </c>
      <c r="P66976" t="s">
        <v>230081</v>
      </c>
      <c r="Q66976" t="s">
        <v>120745</v>
      </c>
      <c r="R66976" t="s">
        <v>233569</v>
      </c>
      <c r="S66976" t="s">
        <v>233769</v>
      </c>
    </row>
    <row r="66977" spans="1:19" x14ac:dyDescent="0.35">
      <c r="A66977" s="1">
        <v>83681</v>
      </c>
      <c r="B66977" t="s">
        <v>40209</v>
      </c>
      <c r="C66977" t="s">
        <v>112226</v>
      </c>
      <c r="D66977" t="s">
        <v>5</v>
      </c>
      <c r="E66977" t="s">
        <v>119958</v>
      </c>
      <c r="F66977" t="s">
        <v>120203</v>
      </c>
      <c r="G66977">
        <v>5.0000000000000002E-5</v>
      </c>
      <c r="H66977" t="s">
        <v>40209</v>
      </c>
      <c r="I66977" t="s">
        <v>164669</v>
      </c>
      <c r="J66977" s="2" t="s">
        <v>207573</v>
      </c>
      <c r="K66977" t="s">
        <v>224642</v>
      </c>
      <c r="L66977" t="s">
        <v>228704</v>
      </c>
      <c r="M66977" t="s">
        <v>8</v>
      </c>
      <c r="N66977" t="s">
        <v>228828</v>
      </c>
      <c r="O66977" t="s">
        <v>229113</v>
      </c>
      <c r="P66977" t="s">
        <v>230081</v>
      </c>
      <c r="Q66977" t="s">
        <v>120745</v>
      </c>
      <c r="R66977" t="s">
        <v>233569</v>
      </c>
      <c r="S66977" t="s">
        <v>233769</v>
      </c>
    </row>
    <row r="66978" spans="1:19" x14ac:dyDescent="0.35">
      <c r="A66978" s="1">
        <v>83683</v>
      </c>
      <c r="B66978" t="s">
        <v>40209</v>
      </c>
      <c r="C66978" t="s">
        <v>112227</v>
      </c>
      <c r="D66978" t="s">
        <v>5</v>
      </c>
      <c r="E66978" t="s">
        <v>119955</v>
      </c>
      <c r="F66978" t="s">
        <v>119973</v>
      </c>
      <c r="G66978">
        <v>5.4999999999999999E-6</v>
      </c>
      <c r="H66978" t="s">
        <v>40209</v>
      </c>
      <c r="I66978" t="s">
        <v>164669</v>
      </c>
      <c r="J66978" s="2" t="s">
        <v>207573</v>
      </c>
      <c r="K66978" t="s">
        <v>224642</v>
      </c>
      <c r="L66978" t="s">
        <v>228704</v>
      </c>
      <c r="M66978" t="s">
        <v>8</v>
      </c>
      <c r="N66978" t="s">
        <v>228828</v>
      </c>
      <c r="O66978" t="s">
        <v>229113</v>
      </c>
      <c r="P66978" t="s">
        <v>230081</v>
      </c>
      <c r="Q66978" t="s">
        <v>120745</v>
      </c>
      <c r="R66978" t="s">
        <v>233569</v>
      </c>
      <c r="S66978" t="s">
        <v>233769</v>
      </c>
    </row>
    <row r="66979" spans="1:19" x14ac:dyDescent="0.35">
      <c r="A66979" s="1">
        <v>83684</v>
      </c>
      <c r="B66979" t="s">
        <v>40209</v>
      </c>
      <c r="C66979" t="s">
        <v>112228</v>
      </c>
      <c r="D66979" t="s">
        <v>5</v>
      </c>
      <c r="E66979" t="s">
        <v>119956</v>
      </c>
      <c r="F66979" t="s">
        <v>121793</v>
      </c>
      <c r="G66979">
        <v>2.0000000000000002E-5</v>
      </c>
      <c r="H66979" t="s">
        <v>40209</v>
      </c>
      <c r="I66979" t="s">
        <v>164669</v>
      </c>
      <c r="J66979" s="2" t="s">
        <v>207573</v>
      </c>
      <c r="K66979" t="s">
        <v>224642</v>
      </c>
      <c r="L66979" t="s">
        <v>228704</v>
      </c>
      <c r="M66979" t="s">
        <v>8</v>
      </c>
      <c r="N66979" t="s">
        <v>228828</v>
      </c>
      <c r="O66979" t="s">
        <v>229113</v>
      </c>
      <c r="P66979" t="s">
        <v>230081</v>
      </c>
      <c r="Q66979" t="s">
        <v>120745</v>
      </c>
      <c r="R66979" t="s">
        <v>233569</v>
      </c>
      <c r="S66979" t="s">
        <v>233769</v>
      </c>
    </row>
    <row r="66980" spans="1:19" x14ac:dyDescent="0.35">
      <c r="A66980" s="1">
        <v>83685</v>
      </c>
      <c r="B66980" t="s">
        <v>40209</v>
      </c>
      <c r="C66980" t="s">
        <v>112229</v>
      </c>
      <c r="D66980" t="s">
        <v>5</v>
      </c>
      <c r="E66980" t="s">
        <v>119959</v>
      </c>
      <c r="F66980" t="s">
        <v>120183</v>
      </c>
      <c r="G66980">
        <v>1.5799999999999999E-4</v>
      </c>
      <c r="H66980" t="s">
        <v>40209</v>
      </c>
      <c r="I66980" t="s">
        <v>164669</v>
      </c>
      <c r="J66980" s="2" t="s">
        <v>207573</v>
      </c>
      <c r="K66980" t="s">
        <v>224642</v>
      </c>
      <c r="L66980" t="s">
        <v>228704</v>
      </c>
      <c r="M66980" t="s">
        <v>8</v>
      </c>
      <c r="N66980" t="s">
        <v>228828</v>
      </c>
      <c r="O66980" t="s">
        <v>229113</v>
      </c>
      <c r="P66980" t="s">
        <v>230081</v>
      </c>
      <c r="Q66980" t="s">
        <v>120745</v>
      </c>
      <c r="R66980" t="s">
        <v>233569</v>
      </c>
      <c r="S66980" t="s">
        <v>233769</v>
      </c>
    </row>
    <row r="66981" spans="1:19" x14ac:dyDescent="0.35">
      <c r="A66981" s="1">
        <v>83686</v>
      </c>
      <c r="B66981" t="s">
        <v>40209</v>
      </c>
      <c r="C66981" t="s">
        <v>112230</v>
      </c>
      <c r="D66981" t="s">
        <v>5</v>
      </c>
      <c r="E66981" t="s">
        <v>119957</v>
      </c>
      <c r="F66981" t="s">
        <v>120805</v>
      </c>
      <c r="G66981">
        <v>6.9999999999999994E-5</v>
      </c>
      <c r="H66981" t="s">
        <v>40209</v>
      </c>
      <c r="I66981" t="s">
        <v>164669</v>
      </c>
      <c r="J66981" s="2" t="s">
        <v>207573</v>
      </c>
      <c r="K66981" t="s">
        <v>224642</v>
      </c>
      <c r="L66981" t="s">
        <v>228704</v>
      </c>
      <c r="M66981" t="s">
        <v>8</v>
      </c>
      <c r="N66981" t="s">
        <v>228828</v>
      </c>
      <c r="O66981" t="s">
        <v>229113</v>
      </c>
      <c r="P66981" t="s">
        <v>230081</v>
      </c>
      <c r="Q66981" t="s">
        <v>120745</v>
      </c>
      <c r="R66981" t="s">
        <v>233569</v>
      </c>
      <c r="S66981" t="s">
        <v>233769</v>
      </c>
    </row>
    <row r="66982" spans="1:19" x14ac:dyDescent="0.35">
      <c r="A66982" s="1">
        <v>83687</v>
      </c>
      <c r="B66982" t="s">
        <v>40210</v>
      </c>
      <c r="C66982" t="s">
        <v>112231</v>
      </c>
      <c r="D66982" t="s">
        <v>5</v>
      </c>
      <c r="F66982" t="s">
        <v>120200</v>
      </c>
      <c r="G66982">
        <v>2.666745E-6</v>
      </c>
      <c r="H66982" t="s">
        <v>40210</v>
      </c>
      <c r="I66982" t="s">
        <v>164670</v>
      </c>
      <c r="J66982" s="2" t="s">
        <v>207574</v>
      </c>
      <c r="K66982" t="s">
        <v>224643</v>
      </c>
      <c r="L66982" t="s">
        <v>228704</v>
      </c>
      <c r="M66982" t="s">
        <v>8</v>
      </c>
      <c r="N66982" t="s">
        <v>228828</v>
      </c>
      <c r="O66982" t="s">
        <v>229113</v>
      </c>
      <c r="P66982" t="s">
        <v>230090</v>
      </c>
      <c r="Q66982" t="s">
        <v>121104</v>
      </c>
      <c r="R66982" t="s">
        <v>233569</v>
      </c>
      <c r="S66982" t="s">
        <v>233769</v>
      </c>
    </row>
    <row r="66983" spans="1:19" x14ac:dyDescent="0.35">
      <c r="A66983" s="1">
        <v>83688</v>
      </c>
      <c r="B66983" t="s">
        <v>40210</v>
      </c>
      <c r="C66983" t="s">
        <v>112232</v>
      </c>
      <c r="D66983" t="s">
        <v>4</v>
      </c>
      <c r="F66983" t="s">
        <v>120347</v>
      </c>
      <c r="G66983">
        <v>2.4999999999999999E-7</v>
      </c>
      <c r="H66983" t="s">
        <v>40210</v>
      </c>
      <c r="I66983" t="s">
        <v>164670</v>
      </c>
      <c r="J66983" s="2" t="s">
        <v>207574</v>
      </c>
      <c r="K66983" t="s">
        <v>224643</v>
      </c>
      <c r="L66983" t="s">
        <v>228704</v>
      </c>
      <c r="M66983" t="s">
        <v>8</v>
      </c>
      <c r="N66983" t="s">
        <v>228828</v>
      </c>
      <c r="O66983" t="s">
        <v>229113</v>
      </c>
      <c r="P66983" t="s">
        <v>230090</v>
      </c>
      <c r="Q66983" t="s">
        <v>121104</v>
      </c>
      <c r="R66983" t="s">
        <v>233569</v>
      </c>
      <c r="S66983" t="s">
        <v>233769</v>
      </c>
    </row>
    <row r="66984" spans="1:19" x14ac:dyDescent="0.35">
      <c r="A66984" s="1">
        <v>83689</v>
      </c>
      <c r="B66984" t="s">
        <v>40211</v>
      </c>
      <c r="C66984" t="s">
        <v>112233</v>
      </c>
      <c r="D66984" t="s">
        <v>4</v>
      </c>
      <c r="F66984" t="s">
        <v>120060</v>
      </c>
      <c r="G66984">
        <v>4.6216600000000001E-7</v>
      </c>
      <c r="H66984" t="s">
        <v>40211</v>
      </c>
      <c r="I66984" t="s">
        <v>164671</v>
      </c>
      <c r="J66984" s="2" t="s">
        <v>207575</v>
      </c>
      <c r="K66984" t="s">
        <v>224644</v>
      </c>
      <c r="L66984" t="s">
        <v>228704</v>
      </c>
      <c r="M66984" t="s">
        <v>228716</v>
      </c>
      <c r="N66984" t="s">
        <v>228843</v>
      </c>
      <c r="O66984" t="s">
        <v>229128</v>
      </c>
      <c r="P66984" t="s">
        <v>229128</v>
      </c>
      <c r="Q66984" t="s">
        <v>119994</v>
      </c>
      <c r="R66984" t="s">
        <v>233569</v>
      </c>
      <c r="S66984" t="s">
        <v>233769</v>
      </c>
    </row>
    <row r="66985" spans="1:19" x14ac:dyDescent="0.35">
      <c r="A66985" s="1">
        <v>83690</v>
      </c>
      <c r="B66985" t="s">
        <v>40212</v>
      </c>
      <c r="C66985" t="s">
        <v>112234</v>
      </c>
      <c r="D66985" t="s">
        <v>5</v>
      </c>
      <c r="F66985" t="s">
        <v>121333</v>
      </c>
      <c r="G66985">
        <v>7.9999979999999992E-6</v>
      </c>
      <c r="H66985" t="s">
        <v>40212</v>
      </c>
      <c r="I66985" t="s">
        <v>164672</v>
      </c>
      <c r="J66985" s="2" t="s">
        <v>207576</v>
      </c>
      <c r="K66985" t="s">
        <v>224645</v>
      </c>
      <c r="L66985" t="s">
        <v>228704</v>
      </c>
      <c r="M66985" t="s">
        <v>8</v>
      </c>
      <c r="N66985" t="s">
        <v>228848</v>
      </c>
      <c r="O66985" t="s">
        <v>229133</v>
      </c>
      <c r="P66985" t="s">
        <v>229133</v>
      </c>
      <c r="Q66985" t="s">
        <v>120216</v>
      </c>
      <c r="R66985" t="s">
        <v>233569</v>
      </c>
      <c r="S66985" t="s">
        <v>233769</v>
      </c>
    </row>
    <row r="66986" spans="1:19" x14ac:dyDescent="0.35">
      <c r="A66986" s="1">
        <v>83691</v>
      </c>
      <c r="B66986" t="s">
        <v>40212</v>
      </c>
      <c r="C66986" t="s">
        <v>112235</v>
      </c>
      <c r="D66986" t="s">
        <v>5</v>
      </c>
      <c r="F66986" t="s">
        <v>121676</v>
      </c>
      <c r="G66986">
        <v>6.1999999999999999E-6</v>
      </c>
      <c r="H66986" t="s">
        <v>40212</v>
      </c>
      <c r="I66986" t="s">
        <v>164672</v>
      </c>
      <c r="J66986" s="2" t="s">
        <v>207576</v>
      </c>
      <c r="K66986" t="s">
        <v>224645</v>
      </c>
      <c r="L66986" t="s">
        <v>228704</v>
      </c>
      <c r="M66986" t="s">
        <v>8</v>
      </c>
      <c r="N66986" t="s">
        <v>228848</v>
      </c>
      <c r="O66986" t="s">
        <v>229133</v>
      </c>
      <c r="P66986" t="s">
        <v>229133</v>
      </c>
      <c r="Q66986" t="s">
        <v>120216</v>
      </c>
      <c r="R66986" t="s">
        <v>233569</v>
      </c>
      <c r="S66986" t="s">
        <v>233769</v>
      </c>
    </row>
    <row r="66987" spans="1:19" x14ac:dyDescent="0.35">
      <c r="A66987" s="1">
        <v>83692</v>
      </c>
      <c r="B66987" t="s">
        <v>40212</v>
      </c>
      <c r="C66987" t="s">
        <v>112236</v>
      </c>
      <c r="D66987" t="s">
        <v>5</v>
      </c>
      <c r="E66987" t="s">
        <v>119954</v>
      </c>
      <c r="F66987" t="s">
        <v>122191</v>
      </c>
      <c r="G66987">
        <v>1.36E-5</v>
      </c>
      <c r="H66987" t="s">
        <v>40212</v>
      </c>
      <c r="I66987" t="s">
        <v>164672</v>
      </c>
      <c r="J66987" s="2" t="s">
        <v>207576</v>
      </c>
      <c r="K66987" t="s">
        <v>224645</v>
      </c>
      <c r="L66987" t="s">
        <v>228704</v>
      </c>
      <c r="M66987" t="s">
        <v>8</v>
      </c>
      <c r="N66987" t="s">
        <v>228848</v>
      </c>
      <c r="O66987" t="s">
        <v>229133</v>
      </c>
      <c r="P66987" t="s">
        <v>229133</v>
      </c>
      <c r="Q66987" t="s">
        <v>120216</v>
      </c>
      <c r="R66987" t="s">
        <v>233569</v>
      </c>
      <c r="S66987" t="s">
        <v>233769</v>
      </c>
    </row>
    <row r="66988" spans="1:19" x14ac:dyDescent="0.35">
      <c r="A66988" s="1">
        <v>83693</v>
      </c>
      <c r="B66988" t="s">
        <v>40212</v>
      </c>
      <c r="C66988" t="s">
        <v>112237</v>
      </c>
      <c r="D66988" t="s">
        <v>5</v>
      </c>
      <c r="E66988" t="s">
        <v>119956</v>
      </c>
      <c r="F66988" t="s">
        <v>119989</v>
      </c>
      <c r="G66988">
        <v>1.5999999999999999E-5</v>
      </c>
      <c r="H66988" t="s">
        <v>40212</v>
      </c>
      <c r="I66988" t="s">
        <v>164672</v>
      </c>
      <c r="J66988" s="2" t="s">
        <v>207576</v>
      </c>
      <c r="K66988" t="s">
        <v>224645</v>
      </c>
      <c r="L66988" t="s">
        <v>228704</v>
      </c>
      <c r="M66988" t="s">
        <v>8</v>
      </c>
      <c r="N66988" t="s">
        <v>228848</v>
      </c>
      <c r="O66988" t="s">
        <v>229133</v>
      </c>
      <c r="P66988" t="s">
        <v>229133</v>
      </c>
      <c r="Q66988" t="s">
        <v>120216</v>
      </c>
      <c r="R66988" t="s">
        <v>233569</v>
      </c>
      <c r="S66988" t="s">
        <v>233769</v>
      </c>
    </row>
    <row r="66989" spans="1:19" x14ac:dyDescent="0.35">
      <c r="A66989" s="1">
        <v>83694</v>
      </c>
      <c r="B66989" t="s">
        <v>40212</v>
      </c>
      <c r="C66989" t="s">
        <v>112238</v>
      </c>
      <c r="D66989" t="s">
        <v>5</v>
      </c>
      <c r="E66989" t="s">
        <v>119956</v>
      </c>
      <c r="F66989" t="s">
        <v>121979</v>
      </c>
      <c r="G66989">
        <v>1.2E-5</v>
      </c>
      <c r="H66989" t="s">
        <v>40212</v>
      </c>
      <c r="I66989" t="s">
        <v>164672</v>
      </c>
      <c r="J66989" s="2" t="s">
        <v>207576</v>
      </c>
      <c r="K66989" t="s">
        <v>224645</v>
      </c>
      <c r="L66989" t="s">
        <v>228704</v>
      </c>
      <c r="M66989" t="s">
        <v>8</v>
      </c>
      <c r="N66989" t="s">
        <v>228848</v>
      </c>
      <c r="O66989" t="s">
        <v>229133</v>
      </c>
      <c r="P66989" t="s">
        <v>229133</v>
      </c>
      <c r="Q66989" t="s">
        <v>120216</v>
      </c>
      <c r="R66989" t="s">
        <v>233569</v>
      </c>
      <c r="S66989" t="s">
        <v>233769</v>
      </c>
    </row>
    <row r="66990" spans="1:19" x14ac:dyDescent="0.35">
      <c r="A66990" s="1">
        <v>83695</v>
      </c>
      <c r="B66990" t="s">
        <v>40213</v>
      </c>
      <c r="C66990" t="s">
        <v>112239</v>
      </c>
      <c r="D66990" t="s">
        <v>5</v>
      </c>
      <c r="E66990" t="s">
        <v>119954</v>
      </c>
      <c r="F66990" t="s">
        <v>120148</v>
      </c>
      <c r="G66990">
        <v>1.5999999999999999E-5</v>
      </c>
      <c r="H66990" t="s">
        <v>40213</v>
      </c>
      <c r="I66990" t="s">
        <v>164673</v>
      </c>
      <c r="J66990" s="2" t="s">
        <v>207577</v>
      </c>
      <c r="K66990" t="s">
        <v>224646</v>
      </c>
      <c r="L66990" t="s">
        <v>228704</v>
      </c>
      <c r="M66990" t="s">
        <v>8</v>
      </c>
      <c r="N66990" t="s">
        <v>228828</v>
      </c>
      <c r="O66990" t="s">
        <v>229113</v>
      </c>
      <c r="P66990" t="s">
        <v>230137</v>
      </c>
      <c r="Q66990" t="s">
        <v>120056</v>
      </c>
      <c r="R66990" t="s">
        <v>233569</v>
      </c>
      <c r="S66990" t="s">
        <v>233769</v>
      </c>
    </row>
    <row r="66991" spans="1:19" x14ac:dyDescent="0.35">
      <c r="A66991" s="1">
        <v>83696</v>
      </c>
      <c r="B66991" t="s">
        <v>40213</v>
      </c>
      <c r="C66991" t="s">
        <v>112240</v>
      </c>
      <c r="D66991" t="s">
        <v>5</v>
      </c>
      <c r="E66991" t="s">
        <v>119955</v>
      </c>
      <c r="F66991" t="s">
        <v>120907</v>
      </c>
      <c r="G66991">
        <v>6.9999999999999999E-6</v>
      </c>
      <c r="H66991" t="s">
        <v>40213</v>
      </c>
      <c r="I66991" t="s">
        <v>164673</v>
      </c>
      <c r="J66991" s="2" t="s">
        <v>207577</v>
      </c>
      <c r="K66991" t="s">
        <v>224646</v>
      </c>
      <c r="L66991" t="s">
        <v>228704</v>
      </c>
      <c r="M66991" t="s">
        <v>8</v>
      </c>
      <c r="N66991" t="s">
        <v>228828</v>
      </c>
      <c r="O66991" t="s">
        <v>229113</v>
      </c>
      <c r="P66991" t="s">
        <v>230137</v>
      </c>
      <c r="Q66991" t="s">
        <v>120056</v>
      </c>
      <c r="R66991" t="s">
        <v>233569</v>
      </c>
      <c r="S66991" t="s">
        <v>233769</v>
      </c>
    </row>
    <row r="66992" spans="1:19" x14ac:dyDescent="0.35">
      <c r="A66992" s="1">
        <v>83697</v>
      </c>
      <c r="B66992" t="s">
        <v>40214</v>
      </c>
      <c r="C66992" t="s">
        <v>112241</v>
      </c>
      <c r="D66992" t="s">
        <v>5</v>
      </c>
      <c r="E66992" t="s">
        <v>119954</v>
      </c>
      <c r="F66992" t="s">
        <v>120763</v>
      </c>
      <c r="G66992">
        <v>1.5E-5</v>
      </c>
      <c r="H66992" t="s">
        <v>40214</v>
      </c>
      <c r="I66992" t="s">
        <v>164674</v>
      </c>
      <c r="J66992" s="2" t="s">
        <v>207578</v>
      </c>
      <c r="K66992" t="s">
        <v>224647</v>
      </c>
      <c r="L66992" t="s">
        <v>228704</v>
      </c>
      <c r="M66992" t="s">
        <v>8</v>
      </c>
      <c r="N66992" t="s">
        <v>228828</v>
      </c>
      <c r="O66992" t="s">
        <v>229113</v>
      </c>
      <c r="P66992" t="s">
        <v>230137</v>
      </c>
      <c r="Q66992" t="s">
        <v>120062</v>
      </c>
      <c r="R66992" t="s">
        <v>233569</v>
      </c>
      <c r="S66992" t="s">
        <v>233769</v>
      </c>
    </row>
    <row r="66993" spans="1:19" x14ac:dyDescent="0.35">
      <c r="A66993" s="1">
        <v>83698</v>
      </c>
      <c r="B66993" t="s">
        <v>40214</v>
      </c>
      <c r="C66993" t="s">
        <v>112242</v>
      </c>
      <c r="D66993" t="s">
        <v>5</v>
      </c>
      <c r="E66993" t="s">
        <v>119956</v>
      </c>
      <c r="F66993" t="s">
        <v>121029</v>
      </c>
      <c r="G66993">
        <v>2.1999999999999999E-5</v>
      </c>
      <c r="H66993" t="s">
        <v>40214</v>
      </c>
      <c r="I66993" t="s">
        <v>164674</v>
      </c>
      <c r="J66993" s="2" t="s">
        <v>207578</v>
      </c>
      <c r="K66993" t="s">
        <v>224647</v>
      </c>
      <c r="L66993" t="s">
        <v>228704</v>
      </c>
      <c r="M66993" t="s">
        <v>8</v>
      </c>
      <c r="N66993" t="s">
        <v>228828</v>
      </c>
      <c r="O66993" t="s">
        <v>229113</v>
      </c>
      <c r="P66993" t="s">
        <v>230137</v>
      </c>
      <c r="Q66993" t="s">
        <v>120062</v>
      </c>
      <c r="R66993" t="s">
        <v>233569</v>
      </c>
      <c r="S66993" t="s">
        <v>233769</v>
      </c>
    </row>
    <row r="66994" spans="1:19" x14ac:dyDescent="0.35">
      <c r="A66994" s="1">
        <v>83699</v>
      </c>
      <c r="B66994" t="s">
        <v>40214</v>
      </c>
      <c r="C66994" t="s">
        <v>112243</v>
      </c>
      <c r="D66994" t="s">
        <v>5</v>
      </c>
      <c r="F66994" t="s">
        <v>120117</v>
      </c>
      <c r="G66994">
        <v>9.9999999999999995E-8</v>
      </c>
      <c r="H66994" t="s">
        <v>40214</v>
      </c>
      <c r="I66994" t="s">
        <v>164674</v>
      </c>
      <c r="J66994" s="2" t="s">
        <v>207578</v>
      </c>
      <c r="K66994" t="s">
        <v>224647</v>
      </c>
      <c r="L66994" t="s">
        <v>228704</v>
      </c>
      <c r="M66994" t="s">
        <v>8</v>
      </c>
      <c r="N66994" t="s">
        <v>228828</v>
      </c>
      <c r="O66994" t="s">
        <v>229113</v>
      </c>
      <c r="P66994" t="s">
        <v>230137</v>
      </c>
      <c r="Q66994" t="s">
        <v>120062</v>
      </c>
      <c r="R66994" t="s">
        <v>233569</v>
      </c>
      <c r="S66994" t="s">
        <v>233769</v>
      </c>
    </row>
    <row r="66995" spans="1:19" x14ac:dyDescent="0.35">
      <c r="A66995" s="1">
        <v>83700</v>
      </c>
      <c r="B66995" t="s">
        <v>40214</v>
      </c>
      <c r="C66995" t="s">
        <v>112244</v>
      </c>
      <c r="D66995" t="s">
        <v>5</v>
      </c>
      <c r="E66995" t="s">
        <v>119955</v>
      </c>
      <c r="F66995" t="s">
        <v>122986</v>
      </c>
      <c r="G66995">
        <v>3.9999999999999998E-6</v>
      </c>
      <c r="H66995" t="s">
        <v>40214</v>
      </c>
      <c r="I66995" t="s">
        <v>164674</v>
      </c>
      <c r="J66995" s="2" t="s">
        <v>207578</v>
      </c>
      <c r="K66995" t="s">
        <v>224647</v>
      </c>
      <c r="L66995" t="s">
        <v>228704</v>
      </c>
      <c r="M66995" t="s">
        <v>8</v>
      </c>
      <c r="N66995" t="s">
        <v>228828</v>
      </c>
      <c r="O66995" t="s">
        <v>229113</v>
      </c>
      <c r="P66995" t="s">
        <v>230137</v>
      </c>
      <c r="Q66995" t="s">
        <v>120062</v>
      </c>
      <c r="R66995" t="s">
        <v>233569</v>
      </c>
      <c r="S66995" t="s">
        <v>233769</v>
      </c>
    </row>
    <row r="66996" spans="1:19" x14ac:dyDescent="0.35">
      <c r="A66996" s="1">
        <v>83701</v>
      </c>
      <c r="B66996" t="s">
        <v>40215</v>
      </c>
      <c r="C66996" t="s">
        <v>112245</v>
      </c>
      <c r="D66996" t="s">
        <v>5</v>
      </c>
      <c r="E66996" t="s">
        <v>119955</v>
      </c>
      <c r="F66996" t="s">
        <v>120640</v>
      </c>
      <c r="G66996">
        <v>4.0816500000000001E-6</v>
      </c>
      <c r="H66996" t="s">
        <v>40215</v>
      </c>
      <c r="I66996" t="s">
        <v>164675</v>
      </c>
      <c r="J66996" s="2" t="s">
        <v>207579</v>
      </c>
      <c r="K66996" t="s">
        <v>224648</v>
      </c>
      <c r="L66996" t="s">
        <v>228704</v>
      </c>
      <c r="M66996" t="s">
        <v>13</v>
      </c>
      <c r="N66996" t="s">
        <v>228833</v>
      </c>
      <c r="O66996" t="s">
        <v>229357</v>
      </c>
      <c r="P66996" t="s">
        <v>229357</v>
      </c>
      <c r="Q66996" t="s">
        <v>123557</v>
      </c>
      <c r="R66996" t="s">
        <v>233569</v>
      </c>
      <c r="S66996" t="s">
        <v>233769</v>
      </c>
    </row>
    <row r="66997" spans="1:19" x14ac:dyDescent="0.35">
      <c r="A66997" s="1">
        <v>83702</v>
      </c>
      <c r="B66997" t="s">
        <v>40216</v>
      </c>
      <c r="C66997" t="s">
        <v>112246</v>
      </c>
      <c r="D66997" t="s">
        <v>4</v>
      </c>
      <c r="F66997" t="s">
        <v>120023</v>
      </c>
      <c r="G66997">
        <v>3.1E-6</v>
      </c>
      <c r="H66997" t="s">
        <v>40216</v>
      </c>
      <c r="I66997" t="s">
        <v>164676</v>
      </c>
      <c r="J66997" s="2" t="s">
        <v>207580</v>
      </c>
      <c r="K66997" t="s">
        <v>224649</v>
      </c>
      <c r="L66997" t="s">
        <v>228704</v>
      </c>
      <c r="M66997" t="s">
        <v>8</v>
      </c>
      <c r="N66997" t="s">
        <v>228828</v>
      </c>
      <c r="O66997" t="s">
        <v>229113</v>
      </c>
      <c r="P66997" t="s">
        <v>230081</v>
      </c>
      <c r="Q66997" t="s">
        <v>120059</v>
      </c>
      <c r="R66997" t="s">
        <v>233569</v>
      </c>
      <c r="S66997" t="s">
        <v>233769</v>
      </c>
    </row>
    <row r="66998" spans="1:19" x14ac:dyDescent="0.35">
      <c r="A66998" s="1">
        <v>83703</v>
      </c>
      <c r="B66998" t="s">
        <v>40216</v>
      </c>
      <c r="C66998" t="s">
        <v>112247</v>
      </c>
      <c r="D66998" t="s">
        <v>5</v>
      </c>
      <c r="E66998" t="s">
        <v>119955</v>
      </c>
      <c r="F66998" t="s">
        <v>120057</v>
      </c>
      <c r="G66998">
        <v>1.2099999999999999E-5</v>
      </c>
      <c r="H66998" t="s">
        <v>40216</v>
      </c>
      <c r="I66998" t="s">
        <v>164676</v>
      </c>
      <c r="J66998" s="2" t="s">
        <v>207580</v>
      </c>
      <c r="K66998" t="s">
        <v>224649</v>
      </c>
      <c r="L66998" t="s">
        <v>228704</v>
      </c>
      <c r="M66998" t="s">
        <v>8</v>
      </c>
      <c r="N66998" t="s">
        <v>228828</v>
      </c>
      <c r="O66998" t="s">
        <v>229113</v>
      </c>
      <c r="P66998" t="s">
        <v>230081</v>
      </c>
      <c r="Q66998" t="s">
        <v>120059</v>
      </c>
      <c r="R66998" t="s">
        <v>233569</v>
      </c>
      <c r="S66998" t="s">
        <v>233769</v>
      </c>
    </row>
    <row r="66999" spans="1:19" x14ac:dyDescent="0.35">
      <c r="A66999" s="1">
        <v>83704</v>
      </c>
      <c r="B66999" t="s">
        <v>40217</v>
      </c>
      <c r="C66999" t="s">
        <v>112248</v>
      </c>
      <c r="D66999" t="s">
        <v>5</v>
      </c>
      <c r="E66999" t="s">
        <v>119954</v>
      </c>
      <c r="F66999" t="s">
        <v>121541</v>
      </c>
      <c r="G66999">
        <v>1.0000000000000001E-5</v>
      </c>
      <c r="H66999" t="s">
        <v>40217</v>
      </c>
      <c r="I66999" t="s">
        <v>164677</v>
      </c>
      <c r="J66999" s="2" t="s">
        <v>207581</v>
      </c>
      <c r="K66999" t="s">
        <v>224650</v>
      </c>
      <c r="L66999" t="s">
        <v>228704</v>
      </c>
      <c r="M66999" t="s">
        <v>8</v>
      </c>
      <c r="N66999" t="s">
        <v>228828</v>
      </c>
      <c r="O66999" t="s">
        <v>229113</v>
      </c>
      <c r="P66999" t="s">
        <v>230081</v>
      </c>
      <c r="Q66999" t="s">
        <v>119973</v>
      </c>
      <c r="R66999" t="s">
        <v>233569</v>
      </c>
      <c r="S66999" t="s">
        <v>233769</v>
      </c>
    </row>
    <row r="67000" spans="1:19" x14ac:dyDescent="0.35">
      <c r="A67000" s="1">
        <v>83705</v>
      </c>
      <c r="B67000" t="s">
        <v>40217</v>
      </c>
      <c r="C67000" t="s">
        <v>112249</v>
      </c>
      <c r="D67000" t="s">
        <v>4</v>
      </c>
      <c r="F67000" t="s">
        <v>123913</v>
      </c>
      <c r="G67000">
        <v>9.0000000000000007E-7</v>
      </c>
      <c r="H67000" t="s">
        <v>40217</v>
      </c>
      <c r="I67000" t="s">
        <v>164677</v>
      </c>
      <c r="J67000" s="2" t="s">
        <v>207581</v>
      </c>
      <c r="K67000" t="s">
        <v>224650</v>
      </c>
      <c r="L67000" t="s">
        <v>228704</v>
      </c>
      <c r="M67000" t="s">
        <v>8</v>
      </c>
      <c r="N67000" t="s">
        <v>228828</v>
      </c>
      <c r="O67000" t="s">
        <v>229113</v>
      </c>
      <c r="P67000" t="s">
        <v>230081</v>
      </c>
      <c r="Q67000" t="s">
        <v>119973</v>
      </c>
      <c r="R67000" t="s">
        <v>233569</v>
      </c>
      <c r="S67000" t="s">
        <v>233769</v>
      </c>
    </row>
    <row r="67001" spans="1:19" x14ac:dyDescent="0.35">
      <c r="A67001" s="1">
        <v>83706</v>
      </c>
      <c r="B67001" t="s">
        <v>40217</v>
      </c>
      <c r="C67001" t="s">
        <v>112250</v>
      </c>
      <c r="D67001" t="s">
        <v>5</v>
      </c>
      <c r="E67001" t="s">
        <v>119955</v>
      </c>
      <c r="F67001" t="s">
        <v>120391</v>
      </c>
      <c r="G67001">
        <v>3.9999999999999998E-6</v>
      </c>
      <c r="H67001" t="s">
        <v>40217</v>
      </c>
      <c r="I67001" t="s">
        <v>164677</v>
      </c>
      <c r="J67001" s="2" t="s">
        <v>207581</v>
      </c>
      <c r="K67001" t="s">
        <v>224650</v>
      </c>
      <c r="L67001" t="s">
        <v>228704</v>
      </c>
      <c r="M67001" t="s">
        <v>8</v>
      </c>
      <c r="N67001" t="s">
        <v>228828</v>
      </c>
      <c r="O67001" t="s">
        <v>229113</v>
      </c>
      <c r="P67001" t="s">
        <v>230081</v>
      </c>
      <c r="Q67001" t="s">
        <v>119973</v>
      </c>
      <c r="R67001" t="s">
        <v>233569</v>
      </c>
      <c r="S67001" t="s">
        <v>233769</v>
      </c>
    </row>
    <row r="67002" spans="1:19" x14ac:dyDescent="0.35">
      <c r="A67002" s="1">
        <v>83707</v>
      </c>
      <c r="B67002" t="s">
        <v>40218</v>
      </c>
      <c r="C67002" t="s">
        <v>112251</v>
      </c>
      <c r="D67002" t="s">
        <v>4</v>
      </c>
      <c r="F67002" t="s">
        <v>120464</v>
      </c>
      <c r="G67002">
        <v>9.9999999999999995E-8</v>
      </c>
      <c r="H67002" t="s">
        <v>40218</v>
      </c>
      <c r="I67002" t="s">
        <v>164678</v>
      </c>
      <c r="J67002" s="2" t="s">
        <v>207582</v>
      </c>
      <c r="K67002" t="s">
        <v>224651</v>
      </c>
      <c r="L67002" t="s">
        <v>228704</v>
      </c>
      <c r="M67002" t="s">
        <v>228722</v>
      </c>
      <c r="O67002" t="s">
        <v>229143</v>
      </c>
      <c r="P67002" t="s">
        <v>229143</v>
      </c>
      <c r="Q67002" t="s">
        <v>120060</v>
      </c>
      <c r="R67002" t="s">
        <v>233569</v>
      </c>
      <c r="S67002" t="s">
        <v>233769</v>
      </c>
    </row>
    <row r="67003" spans="1:19" x14ac:dyDescent="0.35">
      <c r="A67003" s="1">
        <v>83708</v>
      </c>
      <c r="B67003" t="s">
        <v>40218</v>
      </c>
      <c r="C67003" t="s">
        <v>112252</v>
      </c>
      <c r="D67003" t="s">
        <v>4</v>
      </c>
      <c r="F67003" t="s">
        <v>120779</v>
      </c>
      <c r="G67003">
        <v>2.2000000000000001E-6</v>
      </c>
      <c r="H67003" t="s">
        <v>40218</v>
      </c>
      <c r="I67003" t="s">
        <v>164678</v>
      </c>
      <c r="J67003" s="2" t="s">
        <v>207582</v>
      </c>
      <c r="K67003" t="s">
        <v>224651</v>
      </c>
      <c r="L67003" t="s">
        <v>228704</v>
      </c>
      <c r="M67003" t="s">
        <v>228722</v>
      </c>
      <c r="O67003" t="s">
        <v>229143</v>
      </c>
      <c r="P67003" t="s">
        <v>229143</v>
      </c>
      <c r="Q67003" t="s">
        <v>120060</v>
      </c>
      <c r="R67003" t="s">
        <v>233569</v>
      </c>
      <c r="S67003" t="s">
        <v>233769</v>
      </c>
    </row>
    <row r="67004" spans="1:19" x14ac:dyDescent="0.35">
      <c r="A67004" s="1">
        <v>83709</v>
      </c>
      <c r="B67004" t="s">
        <v>40218</v>
      </c>
      <c r="C67004" t="s">
        <v>112253</v>
      </c>
      <c r="D67004" t="s">
        <v>4</v>
      </c>
      <c r="F67004" t="s">
        <v>120390</v>
      </c>
      <c r="G67004">
        <v>2.7999999999999999E-6</v>
      </c>
      <c r="H67004" t="s">
        <v>40218</v>
      </c>
      <c r="I67004" t="s">
        <v>164678</v>
      </c>
      <c r="J67004" s="2" t="s">
        <v>207582</v>
      </c>
      <c r="K67004" t="s">
        <v>224651</v>
      </c>
      <c r="L67004" t="s">
        <v>228704</v>
      </c>
      <c r="M67004" t="s">
        <v>228722</v>
      </c>
      <c r="O67004" t="s">
        <v>229143</v>
      </c>
      <c r="P67004" t="s">
        <v>229143</v>
      </c>
      <c r="Q67004" t="s">
        <v>120060</v>
      </c>
      <c r="R67004" t="s">
        <v>233569</v>
      </c>
      <c r="S67004" t="s">
        <v>233769</v>
      </c>
    </row>
    <row r="67005" spans="1:19" x14ac:dyDescent="0.35">
      <c r="A67005" s="1">
        <v>83711</v>
      </c>
      <c r="B67005" t="s">
        <v>40219</v>
      </c>
      <c r="C67005" t="s">
        <v>112254</v>
      </c>
      <c r="D67005" t="s">
        <v>5</v>
      </c>
      <c r="E67005" t="s">
        <v>119955</v>
      </c>
      <c r="F67005" t="s">
        <v>123229</v>
      </c>
      <c r="G67005">
        <v>5.0000000000000004E-6</v>
      </c>
      <c r="H67005" t="s">
        <v>40219</v>
      </c>
      <c r="I67005" t="s">
        <v>164679</v>
      </c>
      <c r="J67005" s="2" t="s">
        <v>207583</v>
      </c>
      <c r="K67005" t="s">
        <v>224652</v>
      </c>
      <c r="L67005" t="s">
        <v>228706</v>
      </c>
      <c r="M67005" t="s">
        <v>8</v>
      </c>
      <c r="N67005" t="s">
        <v>228877</v>
      </c>
      <c r="O67005" t="s">
        <v>229177</v>
      </c>
      <c r="P67005" t="s">
        <v>229177</v>
      </c>
      <c r="Q67005" t="s">
        <v>233471</v>
      </c>
      <c r="R67005" t="s">
        <v>233569</v>
      </c>
      <c r="S67005" t="s">
        <v>233769</v>
      </c>
    </row>
    <row r="67006" spans="1:19" x14ac:dyDescent="0.35">
      <c r="A67006" s="1">
        <v>83712</v>
      </c>
      <c r="B67006" t="s">
        <v>40219</v>
      </c>
      <c r="C67006" t="s">
        <v>112255</v>
      </c>
      <c r="D67006" t="s">
        <v>5</v>
      </c>
      <c r="F67006" t="s">
        <v>122141</v>
      </c>
      <c r="G67006">
        <v>3.9999999999999998E-6</v>
      </c>
      <c r="H67006" t="s">
        <v>40219</v>
      </c>
      <c r="I67006" t="s">
        <v>164679</v>
      </c>
      <c r="J67006" s="2" t="s">
        <v>207583</v>
      </c>
      <c r="K67006" t="s">
        <v>224652</v>
      </c>
      <c r="L67006" t="s">
        <v>228706</v>
      </c>
      <c r="M67006" t="s">
        <v>8</v>
      </c>
      <c r="N67006" t="s">
        <v>228877</v>
      </c>
      <c r="O67006" t="s">
        <v>229177</v>
      </c>
      <c r="P67006" t="s">
        <v>229177</v>
      </c>
      <c r="Q67006" t="s">
        <v>233471</v>
      </c>
      <c r="R67006" t="s">
        <v>233569</v>
      </c>
      <c r="S67006" t="s">
        <v>233769</v>
      </c>
    </row>
    <row r="67007" spans="1:19" x14ac:dyDescent="0.35">
      <c r="A67007" s="1">
        <v>83713</v>
      </c>
      <c r="B67007" t="s">
        <v>40219</v>
      </c>
      <c r="C67007" t="s">
        <v>112256</v>
      </c>
      <c r="D67007" t="s">
        <v>5</v>
      </c>
      <c r="E67007" t="s">
        <v>119954</v>
      </c>
      <c r="F67007" t="s">
        <v>123049</v>
      </c>
      <c r="G67007">
        <v>1.29E-5</v>
      </c>
      <c r="H67007" t="s">
        <v>40219</v>
      </c>
      <c r="I67007" t="s">
        <v>164679</v>
      </c>
      <c r="J67007" s="2" t="s">
        <v>207583</v>
      </c>
      <c r="K67007" t="s">
        <v>224652</v>
      </c>
      <c r="L67007" t="s">
        <v>228706</v>
      </c>
      <c r="M67007" t="s">
        <v>8</v>
      </c>
      <c r="N67007" t="s">
        <v>228877</v>
      </c>
      <c r="O67007" t="s">
        <v>229177</v>
      </c>
      <c r="P67007" t="s">
        <v>229177</v>
      </c>
      <c r="Q67007" t="s">
        <v>233471</v>
      </c>
      <c r="R67007" t="s">
        <v>233569</v>
      </c>
      <c r="S67007" t="s">
        <v>233769</v>
      </c>
    </row>
    <row r="67008" spans="1:19" x14ac:dyDescent="0.35">
      <c r="A67008" s="1">
        <v>83715</v>
      </c>
      <c r="B67008" t="s">
        <v>40220</v>
      </c>
      <c r="C67008" t="s">
        <v>112257</v>
      </c>
      <c r="D67008" t="s">
        <v>5</v>
      </c>
      <c r="E67008" t="s">
        <v>119955</v>
      </c>
      <c r="F67008" t="s">
        <v>120639</v>
      </c>
      <c r="G67008">
        <v>1.0000000000000001E-5</v>
      </c>
      <c r="H67008" t="s">
        <v>40220</v>
      </c>
      <c r="I67008" t="s">
        <v>164680</v>
      </c>
      <c r="J67008" s="2" t="s">
        <v>207584</v>
      </c>
      <c r="K67008" t="s">
        <v>224653</v>
      </c>
      <c r="L67008" t="s">
        <v>228706</v>
      </c>
      <c r="M67008" t="s">
        <v>8</v>
      </c>
      <c r="N67008" t="s">
        <v>228848</v>
      </c>
      <c r="O67008" t="s">
        <v>229133</v>
      </c>
      <c r="P67008" t="s">
        <v>229133</v>
      </c>
      <c r="Q67008" t="s">
        <v>120848</v>
      </c>
      <c r="R67008" t="s">
        <v>233569</v>
      </c>
      <c r="S67008" t="s">
        <v>233769</v>
      </c>
    </row>
    <row r="67009" spans="1:19" x14ac:dyDescent="0.35">
      <c r="A67009" s="1">
        <v>83716</v>
      </c>
      <c r="B67009" t="s">
        <v>40220</v>
      </c>
      <c r="C67009" t="s">
        <v>112258</v>
      </c>
      <c r="D67009" t="s">
        <v>4</v>
      </c>
      <c r="F67009" t="s">
        <v>120453</v>
      </c>
      <c r="G67009">
        <v>1.1000000000000001E-6</v>
      </c>
      <c r="H67009" t="s">
        <v>40220</v>
      </c>
      <c r="I67009" t="s">
        <v>164680</v>
      </c>
      <c r="J67009" s="2" t="s">
        <v>207584</v>
      </c>
      <c r="K67009" t="s">
        <v>224653</v>
      </c>
      <c r="L67009" t="s">
        <v>228706</v>
      </c>
      <c r="M67009" t="s">
        <v>8</v>
      </c>
      <c r="N67009" t="s">
        <v>228848</v>
      </c>
      <c r="O67009" t="s">
        <v>229133</v>
      </c>
      <c r="P67009" t="s">
        <v>229133</v>
      </c>
      <c r="Q67009" t="s">
        <v>120848</v>
      </c>
      <c r="R67009" t="s">
        <v>233569</v>
      </c>
      <c r="S67009" t="s">
        <v>233769</v>
      </c>
    </row>
    <row r="67010" spans="1:19" x14ac:dyDescent="0.35">
      <c r="A67010" s="1">
        <v>83717</v>
      </c>
      <c r="B67010" t="s">
        <v>40221</v>
      </c>
      <c r="C67010" t="s">
        <v>112259</v>
      </c>
      <c r="D67010" t="s">
        <v>5</v>
      </c>
      <c r="E67010" t="s">
        <v>119957</v>
      </c>
      <c r="F67010" t="s">
        <v>120337</v>
      </c>
      <c r="G67010">
        <v>3.4999999999999997E-5</v>
      </c>
      <c r="H67010" t="s">
        <v>40221</v>
      </c>
      <c r="I67010" t="s">
        <v>164681</v>
      </c>
      <c r="J67010" s="2" t="s">
        <v>207585</v>
      </c>
      <c r="K67010" t="s">
        <v>224654</v>
      </c>
      <c r="L67010" t="s">
        <v>228704</v>
      </c>
      <c r="M67010" t="s">
        <v>8</v>
      </c>
      <c r="N67010" t="s">
        <v>228848</v>
      </c>
      <c r="O67010" t="s">
        <v>229133</v>
      </c>
      <c r="P67010" t="s">
        <v>230343</v>
      </c>
      <c r="Q67010" t="s">
        <v>120377</v>
      </c>
      <c r="R67010" t="s">
        <v>233569</v>
      </c>
      <c r="S67010" t="s">
        <v>233769</v>
      </c>
    </row>
    <row r="67011" spans="1:19" x14ac:dyDescent="0.35">
      <c r="A67011" s="1">
        <v>83718</v>
      </c>
      <c r="B67011" t="s">
        <v>40221</v>
      </c>
      <c r="C67011" t="s">
        <v>112260</v>
      </c>
      <c r="D67011" t="s">
        <v>5</v>
      </c>
      <c r="E67011" t="s">
        <v>119955</v>
      </c>
      <c r="F67011" t="s">
        <v>123186</v>
      </c>
      <c r="G67011">
        <v>1.5800000000000001E-5</v>
      </c>
      <c r="H67011" t="s">
        <v>40221</v>
      </c>
      <c r="I67011" t="s">
        <v>164681</v>
      </c>
      <c r="J67011" s="2" t="s">
        <v>207585</v>
      </c>
      <c r="K67011" t="s">
        <v>224654</v>
      </c>
      <c r="L67011" t="s">
        <v>228704</v>
      </c>
      <c r="M67011" t="s">
        <v>8</v>
      </c>
      <c r="N67011" t="s">
        <v>228848</v>
      </c>
      <c r="O67011" t="s">
        <v>229133</v>
      </c>
      <c r="P67011" t="s">
        <v>230343</v>
      </c>
      <c r="Q67011" t="s">
        <v>120377</v>
      </c>
      <c r="R67011" t="s">
        <v>233569</v>
      </c>
      <c r="S67011" t="s">
        <v>233769</v>
      </c>
    </row>
    <row r="67012" spans="1:19" x14ac:dyDescent="0.35">
      <c r="A67012" s="1">
        <v>83719</v>
      </c>
      <c r="B67012" t="s">
        <v>40221</v>
      </c>
      <c r="C67012" t="s">
        <v>112261</v>
      </c>
      <c r="D67012" t="s">
        <v>5</v>
      </c>
      <c r="E67012" t="s">
        <v>119954</v>
      </c>
      <c r="F67012" t="s">
        <v>122677</v>
      </c>
      <c r="G67012">
        <v>6.9999999999999999E-6</v>
      </c>
      <c r="H67012" t="s">
        <v>40221</v>
      </c>
      <c r="I67012" t="s">
        <v>164681</v>
      </c>
      <c r="J67012" s="2" t="s">
        <v>207585</v>
      </c>
      <c r="K67012" t="s">
        <v>224654</v>
      </c>
      <c r="L67012" t="s">
        <v>228704</v>
      </c>
      <c r="M67012" t="s">
        <v>8</v>
      </c>
      <c r="N67012" t="s">
        <v>228848</v>
      </c>
      <c r="O67012" t="s">
        <v>229133</v>
      </c>
      <c r="P67012" t="s">
        <v>230343</v>
      </c>
      <c r="Q67012" t="s">
        <v>120377</v>
      </c>
      <c r="R67012" t="s">
        <v>233569</v>
      </c>
      <c r="S67012" t="s">
        <v>233769</v>
      </c>
    </row>
    <row r="67013" spans="1:19" x14ac:dyDescent="0.35">
      <c r="A67013" s="1">
        <v>83720</v>
      </c>
      <c r="B67013" t="s">
        <v>40221</v>
      </c>
      <c r="C67013" t="s">
        <v>112262</v>
      </c>
      <c r="D67013" t="s">
        <v>5</v>
      </c>
      <c r="E67013" t="s">
        <v>119956</v>
      </c>
      <c r="F67013" t="s">
        <v>120552</v>
      </c>
      <c r="G67013">
        <v>1.5E-5</v>
      </c>
      <c r="H67013" t="s">
        <v>40221</v>
      </c>
      <c r="I67013" t="s">
        <v>164681</v>
      </c>
      <c r="J67013" s="2" t="s">
        <v>207585</v>
      </c>
      <c r="K67013" t="s">
        <v>224654</v>
      </c>
      <c r="L67013" t="s">
        <v>228704</v>
      </c>
      <c r="M67013" t="s">
        <v>8</v>
      </c>
      <c r="N67013" t="s">
        <v>228848</v>
      </c>
      <c r="O67013" t="s">
        <v>229133</v>
      </c>
      <c r="P67013" t="s">
        <v>230343</v>
      </c>
      <c r="Q67013" t="s">
        <v>120377</v>
      </c>
      <c r="R67013" t="s">
        <v>233569</v>
      </c>
      <c r="S67013" t="s">
        <v>233769</v>
      </c>
    </row>
    <row r="67014" spans="1:19" x14ac:dyDescent="0.35">
      <c r="A67014" s="1">
        <v>83721</v>
      </c>
      <c r="B67014" t="s">
        <v>40221</v>
      </c>
      <c r="C67014" t="s">
        <v>112263</v>
      </c>
      <c r="D67014" t="s">
        <v>5</v>
      </c>
      <c r="E67014" t="s">
        <v>119958</v>
      </c>
      <c r="F67014" t="s">
        <v>120740</v>
      </c>
      <c r="G67014">
        <v>2.0000000000000002E-5</v>
      </c>
      <c r="H67014" t="s">
        <v>40221</v>
      </c>
      <c r="I67014" t="s">
        <v>164681</v>
      </c>
      <c r="J67014" s="2" t="s">
        <v>207585</v>
      </c>
      <c r="K67014" t="s">
        <v>224654</v>
      </c>
      <c r="L67014" t="s">
        <v>228704</v>
      </c>
      <c r="M67014" t="s">
        <v>8</v>
      </c>
      <c r="N67014" t="s">
        <v>228848</v>
      </c>
      <c r="O67014" t="s">
        <v>229133</v>
      </c>
      <c r="P67014" t="s">
        <v>230343</v>
      </c>
      <c r="Q67014" t="s">
        <v>120377</v>
      </c>
      <c r="R67014" t="s">
        <v>233569</v>
      </c>
      <c r="S67014" t="s">
        <v>233769</v>
      </c>
    </row>
    <row r="67015" spans="1:19" x14ac:dyDescent="0.35">
      <c r="A67015" s="1">
        <v>83722</v>
      </c>
      <c r="B67015" t="s">
        <v>40222</v>
      </c>
      <c r="C67015" t="s">
        <v>112264</v>
      </c>
      <c r="D67015" t="s">
        <v>4</v>
      </c>
      <c r="F67015" t="s">
        <v>120170</v>
      </c>
      <c r="G67015">
        <v>1.8919499999999999E-7</v>
      </c>
      <c r="H67015" t="s">
        <v>40222</v>
      </c>
      <c r="I67015" t="s">
        <v>164682</v>
      </c>
      <c r="J67015" s="2" t="s">
        <v>207586</v>
      </c>
      <c r="K67015" t="s">
        <v>224655</v>
      </c>
      <c r="L67015" t="s">
        <v>228704</v>
      </c>
      <c r="M67015" t="s">
        <v>228717</v>
      </c>
      <c r="N67015" t="s">
        <v>228893</v>
      </c>
      <c r="O67015" t="s">
        <v>229203</v>
      </c>
      <c r="P67015" t="s">
        <v>229203</v>
      </c>
      <c r="Q67015" t="s">
        <v>122555</v>
      </c>
      <c r="R67015" t="s">
        <v>233569</v>
      </c>
      <c r="S67015" t="s">
        <v>233769</v>
      </c>
    </row>
    <row r="67016" spans="1:19" x14ac:dyDescent="0.35">
      <c r="A67016" s="1">
        <v>83723</v>
      </c>
      <c r="B67016" t="s">
        <v>40223</v>
      </c>
      <c r="C67016" t="s">
        <v>112265</v>
      </c>
      <c r="D67016" t="s">
        <v>4</v>
      </c>
      <c r="F67016" t="s">
        <v>120087</v>
      </c>
      <c r="G67016">
        <v>2.9999999999999997E-8</v>
      </c>
      <c r="H67016" t="s">
        <v>40223</v>
      </c>
      <c r="I67016" t="s">
        <v>164683</v>
      </c>
      <c r="J67016" s="2" t="s">
        <v>207587</v>
      </c>
      <c r="K67016" t="s">
        <v>224656</v>
      </c>
      <c r="L67016" t="s">
        <v>228704</v>
      </c>
      <c r="Q67016" t="s">
        <v>120087</v>
      </c>
      <c r="R67016" t="s">
        <v>233569</v>
      </c>
      <c r="S67016" t="s">
        <v>233769</v>
      </c>
    </row>
    <row r="67017" spans="1:19" x14ac:dyDescent="0.35">
      <c r="A67017" s="1">
        <v>83724</v>
      </c>
      <c r="B67017" t="s">
        <v>40224</v>
      </c>
      <c r="C67017" t="s">
        <v>112266</v>
      </c>
      <c r="D67017" t="s">
        <v>5</v>
      </c>
      <c r="E67017" t="s">
        <v>119955</v>
      </c>
      <c r="F67017" t="s">
        <v>120279</v>
      </c>
      <c r="G67017">
        <v>6.0000000000000002E-6</v>
      </c>
      <c r="H67017" t="s">
        <v>40224</v>
      </c>
      <c r="I67017" t="s">
        <v>164684</v>
      </c>
      <c r="J67017" s="2" t="s">
        <v>207588</v>
      </c>
      <c r="K67017" t="s">
        <v>224657</v>
      </c>
      <c r="L67017" t="s">
        <v>228704</v>
      </c>
      <c r="M67017" t="s">
        <v>8</v>
      </c>
      <c r="N67017" t="s">
        <v>228828</v>
      </c>
      <c r="O67017" t="s">
        <v>229113</v>
      </c>
      <c r="P67017" t="s">
        <v>230081</v>
      </c>
      <c r="Q67017" t="s">
        <v>120060</v>
      </c>
      <c r="R67017" t="s">
        <v>233569</v>
      </c>
      <c r="S67017" t="s">
        <v>233769</v>
      </c>
    </row>
    <row r="67018" spans="1:19" x14ac:dyDescent="0.35">
      <c r="A67018" s="1">
        <v>83725</v>
      </c>
      <c r="B67018" t="s">
        <v>40224</v>
      </c>
      <c r="C67018" t="s">
        <v>112267</v>
      </c>
      <c r="D67018" t="s">
        <v>4</v>
      </c>
      <c r="F67018" t="s">
        <v>120849</v>
      </c>
      <c r="G67018">
        <v>1.1000000000000001E-6</v>
      </c>
      <c r="H67018" t="s">
        <v>40224</v>
      </c>
      <c r="I67018" t="s">
        <v>164684</v>
      </c>
      <c r="J67018" s="2" t="s">
        <v>207588</v>
      </c>
      <c r="K67018" t="s">
        <v>224657</v>
      </c>
      <c r="L67018" t="s">
        <v>228704</v>
      </c>
      <c r="M67018" t="s">
        <v>8</v>
      </c>
      <c r="N67018" t="s">
        <v>228828</v>
      </c>
      <c r="O67018" t="s">
        <v>229113</v>
      </c>
      <c r="P67018" t="s">
        <v>230081</v>
      </c>
      <c r="Q67018" t="s">
        <v>120060</v>
      </c>
      <c r="R67018" t="s">
        <v>233569</v>
      </c>
      <c r="S67018" t="s">
        <v>233769</v>
      </c>
    </row>
    <row r="67019" spans="1:19" x14ac:dyDescent="0.35">
      <c r="A67019" s="1">
        <v>83726</v>
      </c>
      <c r="B67019" t="s">
        <v>40225</v>
      </c>
      <c r="C67019" t="s">
        <v>112268</v>
      </c>
      <c r="D67019" t="s">
        <v>4</v>
      </c>
      <c r="F67019" t="s">
        <v>120582</v>
      </c>
      <c r="G67019">
        <v>7.3535000000000003E-8</v>
      </c>
      <c r="H67019" t="s">
        <v>40225</v>
      </c>
      <c r="I67019" t="s">
        <v>164685</v>
      </c>
      <c r="J67019" s="2" t="s">
        <v>207589</v>
      </c>
      <c r="K67019" t="s">
        <v>224658</v>
      </c>
      <c r="L67019" t="s">
        <v>228704</v>
      </c>
      <c r="M67019" t="s">
        <v>10</v>
      </c>
      <c r="N67019" t="s">
        <v>228827</v>
      </c>
      <c r="O67019" t="s">
        <v>229107</v>
      </c>
      <c r="P67019" t="s">
        <v>229107</v>
      </c>
      <c r="Q67019" t="s">
        <v>122182</v>
      </c>
      <c r="R67019" t="s">
        <v>233569</v>
      </c>
      <c r="S67019" t="s">
        <v>233769</v>
      </c>
    </row>
    <row r="67020" spans="1:19" x14ac:dyDescent="0.35">
      <c r="A67020" s="1">
        <v>83729</v>
      </c>
      <c r="B67020" t="s">
        <v>40226</v>
      </c>
      <c r="C67020" t="s">
        <v>112269</v>
      </c>
      <c r="D67020" t="s">
        <v>4</v>
      </c>
      <c r="F67020" t="s">
        <v>120458</v>
      </c>
      <c r="G67020">
        <v>1.9999999999999999E-6</v>
      </c>
      <c r="H67020" t="s">
        <v>40226</v>
      </c>
      <c r="I67020" t="s">
        <v>164686</v>
      </c>
      <c r="J67020" s="2" t="s">
        <v>207590</v>
      </c>
      <c r="K67020" t="s">
        <v>224659</v>
      </c>
      <c r="L67020" t="s">
        <v>228704</v>
      </c>
      <c r="M67020" t="s">
        <v>8</v>
      </c>
      <c r="N67020" t="s">
        <v>228828</v>
      </c>
      <c r="O67020" t="s">
        <v>229108</v>
      </c>
      <c r="P67020" t="s">
        <v>229437</v>
      </c>
      <c r="Q67020" t="s">
        <v>120605</v>
      </c>
      <c r="R67020" t="s">
        <v>233569</v>
      </c>
      <c r="S67020" t="s">
        <v>233769</v>
      </c>
    </row>
    <row r="67021" spans="1:19" x14ac:dyDescent="0.35">
      <c r="A67021" s="1">
        <v>83731</v>
      </c>
      <c r="B67021" t="s">
        <v>40227</v>
      </c>
      <c r="C67021" t="s">
        <v>112270</v>
      </c>
      <c r="D67021" t="s">
        <v>5</v>
      </c>
      <c r="E67021" t="s">
        <v>119956</v>
      </c>
      <c r="F67021" t="s">
        <v>120287</v>
      </c>
      <c r="G67021">
        <v>1.0000000000000001E-5</v>
      </c>
      <c r="H67021" t="s">
        <v>40227</v>
      </c>
      <c r="I67021" t="s">
        <v>164687</v>
      </c>
      <c r="J67021" s="2" t="s">
        <v>207591</v>
      </c>
      <c r="K67021" t="s">
        <v>224660</v>
      </c>
      <c r="L67021" t="s">
        <v>228704</v>
      </c>
      <c r="M67021" t="s">
        <v>8</v>
      </c>
      <c r="N67021" t="s">
        <v>228828</v>
      </c>
      <c r="O67021" t="s">
        <v>229113</v>
      </c>
      <c r="P67021" t="s">
        <v>230137</v>
      </c>
      <c r="Q67021" t="s">
        <v>233472</v>
      </c>
      <c r="R67021" t="s">
        <v>233569</v>
      </c>
      <c r="S67021" t="s">
        <v>233769</v>
      </c>
    </row>
    <row r="67022" spans="1:19" x14ac:dyDescent="0.35">
      <c r="A67022" s="1">
        <v>83732</v>
      </c>
      <c r="B67022" t="s">
        <v>40227</v>
      </c>
      <c r="C67022" t="s">
        <v>112271</v>
      </c>
      <c r="D67022" t="s">
        <v>5</v>
      </c>
      <c r="E67022" t="s">
        <v>119958</v>
      </c>
      <c r="F67022" t="s">
        <v>120792</v>
      </c>
      <c r="G67022">
        <v>1.2E-5</v>
      </c>
      <c r="H67022" t="s">
        <v>40227</v>
      </c>
      <c r="I67022" t="s">
        <v>164687</v>
      </c>
      <c r="J67022" s="2" t="s">
        <v>207591</v>
      </c>
      <c r="K67022" t="s">
        <v>224660</v>
      </c>
      <c r="L67022" t="s">
        <v>228704</v>
      </c>
      <c r="M67022" t="s">
        <v>8</v>
      </c>
      <c r="N67022" t="s">
        <v>228828</v>
      </c>
      <c r="O67022" t="s">
        <v>229113</v>
      </c>
      <c r="P67022" t="s">
        <v>230137</v>
      </c>
      <c r="Q67022" t="s">
        <v>233472</v>
      </c>
      <c r="R67022" t="s">
        <v>233569</v>
      </c>
      <c r="S67022" t="s">
        <v>233769</v>
      </c>
    </row>
    <row r="67023" spans="1:19" x14ac:dyDescent="0.35">
      <c r="A67023" s="1">
        <v>83733</v>
      </c>
      <c r="B67023" t="s">
        <v>40227</v>
      </c>
      <c r="C67023" t="s">
        <v>112272</v>
      </c>
      <c r="D67023" t="s">
        <v>5</v>
      </c>
      <c r="E67023" t="s">
        <v>119954</v>
      </c>
      <c r="F67023" t="s">
        <v>121289</v>
      </c>
      <c r="G67023">
        <v>1.9999999999999999E-6</v>
      </c>
      <c r="H67023" t="s">
        <v>40227</v>
      </c>
      <c r="I67023" t="s">
        <v>164687</v>
      </c>
      <c r="J67023" s="2" t="s">
        <v>207591</v>
      </c>
      <c r="K67023" t="s">
        <v>224660</v>
      </c>
      <c r="L67023" t="s">
        <v>228704</v>
      </c>
      <c r="M67023" t="s">
        <v>8</v>
      </c>
      <c r="N67023" t="s">
        <v>228828</v>
      </c>
      <c r="O67023" t="s">
        <v>229113</v>
      </c>
      <c r="P67023" t="s">
        <v>230137</v>
      </c>
      <c r="Q67023" t="s">
        <v>233472</v>
      </c>
      <c r="R67023" t="s">
        <v>233569</v>
      </c>
      <c r="S67023" t="s">
        <v>233769</v>
      </c>
    </row>
    <row r="67024" spans="1:19" x14ac:dyDescent="0.35">
      <c r="A67024" s="1">
        <v>83734</v>
      </c>
      <c r="B67024" t="s">
        <v>40227</v>
      </c>
      <c r="C67024" t="s">
        <v>112273</v>
      </c>
      <c r="D67024" t="s">
        <v>5</v>
      </c>
      <c r="F67024" t="s">
        <v>120195</v>
      </c>
      <c r="G67024">
        <v>1.1277428E-5</v>
      </c>
      <c r="H67024" t="s">
        <v>40227</v>
      </c>
      <c r="I67024" t="s">
        <v>164687</v>
      </c>
      <c r="J67024" s="2" t="s">
        <v>207591</v>
      </c>
      <c r="K67024" t="s">
        <v>224660</v>
      </c>
      <c r="L67024" t="s">
        <v>228704</v>
      </c>
      <c r="M67024" t="s">
        <v>8</v>
      </c>
      <c r="N67024" t="s">
        <v>228828</v>
      </c>
      <c r="O67024" t="s">
        <v>229113</v>
      </c>
      <c r="P67024" t="s">
        <v>230137</v>
      </c>
      <c r="Q67024" t="s">
        <v>233472</v>
      </c>
      <c r="R67024" t="s">
        <v>233569</v>
      </c>
      <c r="S67024" t="s">
        <v>233769</v>
      </c>
    </row>
    <row r="67025" spans="1:19" x14ac:dyDescent="0.35">
      <c r="A67025" s="1">
        <v>83735</v>
      </c>
      <c r="B67025" t="s">
        <v>40227</v>
      </c>
      <c r="C67025" t="s">
        <v>112274</v>
      </c>
      <c r="D67025" t="s">
        <v>5</v>
      </c>
      <c r="E67025" t="s">
        <v>119957</v>
      </c>
      <c r="F67025" t="s">
        <v>120534</v>
      </c>
      <c r="G67025">
        <v>3.0000000000000001E-5</v>
      </c>
      <c r="H67025" t="s">
        <v>40227</v>
      </c>
      <c r="I67025" t="s">
        <v>164687</v>
      </c>
      <c r="J67025" s="2" t="s">
        <v>207591</v>
      </c>
      <c r="K67025" t="s">
        <v>224660</v>
      </c>
      <c r="L67025" t="s">
        <v>228704</v>
      </c>
      <c r="M67025" t="s">
        <v>8</v>
      </c>
      <c r="N67025" t="s">
        <v>228828</v>
      </c>
      <c r="O67025" t="s">
        <v>229113</v>
      </c>
      <c r="P67025" t="s">
        <v>230137</v>
      </c>
      <c r="Q67025" t="s">
        <v>233472</v>
      </c>
      <c r="R67025" t="s">
        <v>233569</v>
      </c>
      <c r="S67025" t="s">
        <v>233769</v>
      </c>
    </row>
    <row r="67026" spans="1:19" x14ac:dyDescent="0.35">
      <c r="A67026" s="1">
        <v>83736</v>
      </c>
      <c r="B67026" t="s">
        <v>40227</v>
      </c>
      <c r="C67026" t="s">
        <v>112275</v>
      </c>
      <c r="D67026" t="s">
        <v>5</v>
      </c>
      <c r="E67026" t="s">
        <v>119954</v>
      </c>
      <c r="F67026" t="s">
        <v>121697</v>
      </c>
      <c r="G67026">
        <v>6.4000000000000014E-6</v>
      </c>
      <c r="H67026" t="s">
        <v>40227</v>
      </c>
      <c r="I67026" t="s">
        <v>164687</v>
      </c>
      <c r="J67026" s="2" t="s">
        <v>207591</v>
      </c>
      <c r="K67026" t="s">
        <v>224660</v>
      </c>
      <c r="L67026" t="s">
        <v>228704</v>
      </c>
      <c r="M67026" t="s">
        <v>8</v>
      </c>
      <c r="N67026" t="s">
        <v>228828</v>
      </c>
      <c r="O67026" t="s">
        <v>229113</v>
      </c>
      <c r="P67026" t="s">
        <v>230137</v>
      </c>
      <c r="Q67026" t="s">
        <v>233472</v>
      </c>
      <c r="R67026" t="s">
        <v>233569</v>
      </c>
      <c r="S67026" t="s">
        <v>233769</v>
      </c>
    </row>
    <row r="67027" spans="1:19" x14ac:dyDescent="0.35">
      <c r="A67027" s="1">
        <v>83737</v>
      </c>
      <c r="B67027" t="s">
        <v>40227</v>
      </c>
      <c r="C67027" t="s">
        <v>112276</v>
      </c>
      <c r="D67027" t="s">
        <v>5</v>
      </c>
      <c r="F67027" t="s">
        <v>120056</v>
      </c>
      <c r="G67027">
        <v>9.64E-7</v>
      </c>
      <c r="H67027" t="s">
        <v>40227</v>
      </c>
      <c r="I67027" t="s">
        <v>164687</v>
      </c>
      <c r="J67027" s="2" t="s">
        <v>207591</v>
      </c>
      <c r="K67027" t="s">
        <v>224660</v>
      </c>
      <c r="L67027" t="s">
        <v>228704</v>
      </c>
      <c r="M67027" t="s">
        <v>8</v>
      </c>
      <c r="N67027" t="s">
        <v>228828</v>
      </c>
      <c r="O67027" t="s">
        <v>229113</v>
      </c>
      <c r="P67027" t="s">
        <v>230137</v>
      </c>
      <c r="Q67027" t="s">
        <v>233472</v>
      </c>
      <c r="R67027" t="s">
        <v>233569</v>
      </c>
      <c r="S67027" t="s">
        <v>233769</v>
      </c>
    </row>
    <row r="67028" spans="1:19" x14ac:dyDescent="0.35">
      <c r="A67028" s="1">
        <v>83738</v>
      </c>
      <c r="B67028" t="s">
        <v>40227</v>
      </c>
      <c r="C67028" t="s">
        <v>112277</v>
      </c>
      <c r="D67028" t="s">
        <v>5</v>
      </c>
      <c r="E67028" t="s">
        <v>119955</v>
      </c>
      <c r="F67028" t="s">
        <v>122706</v>
      </c>
      <c r="G67028">
        <v>2.2500000000000001E-6</v>
      </c>
      <c r="H67028" t="s">
        <v>40227</v>
      </c>
      <c r="I67028" t="s">
        <v>164687</v>
      </c>
      <c r="J67028" s="2" t="s">
        <v>207591</v>
      </c>
      <c r="K67028" t="s">
        <v>224660</v>
      </c>
      <c r="L67028" t="s">
        <v>228704</v>
      </c>
      <c r="M67028" t="s">
        <v>8</v>
      </c>
      <c r="N67028" t="s">
        <v>228828</v>
      </c>
      <c r="O67028" t="s">
        <v>229113</v>
      </c>
      <c r="P67028" t="s">
        <v>230137</v>
      </c>
      <c r="Q67028" t="s">
        <v>233472</v>
      </c>
      <c r="R67028" t="s">
        <v>233569</v>
      </c>
      <c r="S67028" t="s">
        <v>233769</v>
      </c>
    </row>
    <row r="67029" spans="1:19" x14ac:dyDescent="0.35">
      <c r="A67029" s="1">
        <v>83739</v>
      </c>
      <c r="B67029" t="s">
        <v>40228</v>
      </c>
      <c r="C67029" t="s">
        <v>112278</v>
      </c>
      <c r="D67029" t="s">
        <v>5</v>
      </c>
      <c r="F67029" t="s">
        <v>120707</v>
      </c>
      <c r="G67029">
        <v>2.5000000000000001E-5</v>
      </c>
      <c r="H67029" t="s">
        <v>40228</v>
      </c>
      <c r="I67029" t="s">
        <v>164688</v>
      </c>
      <c r="J67029" s="2" t="s">
        <v>207592</v>
      </c>
      <c r="K67029" t="s">
        <v>224661</v>
      </c>
      <c r="L67029" t="s">
        <v>228704</v>
      </c>
      <c r="M67029" t="s">
        <v>8</v>
      </c>
      <c r="N67029" t="s">
        <v>228867</v>
      </c>
      <c r="O67029" t="s">
        <v>229389</v>
      </c>
      <c r="P67029" t="s">
        <v>231193</v>
      </c>
      <c r="Q67029" t="s">
        <v>121322</v>
      </c>
      <c r="R67029" t="s">
        <v>233569</v>
      </c>
      <c r="S67029" t="s">
        <v>233769</v>
      </c>
    </row>
    <row r="67030" spans="1:19" x14ac:dyDescent="0.35">
      <c r="A67030" s="1">
        <v>83740</v>
      </c>
      <c r="B67030" t="s">
        <v>40229</v>
      </c>
      <c r="C67030" t="s">
        <v>112279</v>
      </c>
      <c r="D67030" t="s">
        <v>4</v>
      </c>
      <c r="F67030" t="s">
        <v>120378</v>
      </c>
      <c r="G67030">
        <v>1.9999999999999999E-6</v>
      </c>
      <c r="H67030" t="s">
        <v>40229</v>
      </c>
      <c r="I67030" t="s">
        <v>164689</v>
      </c>
      <c r="J67030" s="2" t="s">
        <v>207593</v>
      </c>
      <c r="K67030" t="s">
        <v>224662</v>
      </c>
      <c r="L67030" t="s">
        <v>228704</v>
      </c>
      <c r="M67030" t="s">
        <v>8</v>
      </c>
      <c r="N67030" t="s">
        <v>228963</v>
      </c>
      <c r="O67030" t="s">
        <v>229214</v>
      </c>
      <c r="P67030" t="s">
        <v>230910</v>
      </c>
      <c r="Q67030" t="s">
        <v>120378</v>
      </c>
      <c r="R67030" t="s">
        <v>233569</v>
      </c>
      <c r="S67030" t="s">
        <v>233769</v>
      </c>
    </row>
    <row r="67031" spans="1:19" x14ac:dyDescent="0.35">
      <c r="A67031" s="1">
        <v>83741</v>
      </c>
      <c r="B67031" t="s">
        <v>40230</v>
      </c>
      <c r="C67031" t="s">
        <v>112280</v>
      </c>
      <c r="D67031" t="s">
        <v>4</v>
      </c>
      <c r="F67031" t="s">
        <v>120129</v>
      </c>
      <c r="G67031">
        <v>3.3886999999999998E-8</v>
      </c>
      <c r="H67031" t="s">
        <v>40230</v>
      </c>
      <c r="I67031" t="s">
        <v>164690</v>
      </c>
      <c r="J67031" s="2" t="s">
        <v>207594</v>
      </c>
      <c r="K67031" t="s">
        <v>224663</v>
      </c>
      <c r="L67031" t="s">
        <v>228704</v>
      </c>
      <c r="R67031" t="s">
        <v>233569</v>
      </c>
      <c r="S67031" t="s">
        <v>233769</v>
      </c>
    </row>
    <row r="67032" spans="1:19" x14ac:dyDescent="0.35">
      <c r="A67032" s="1">
        <v>83742</v>
      </c>
      <c r="B67032" t="s">
        <v>40231</v>
      </c>
      <c r="C67032" t="s">
        <v>112281</v>
      </c>
      <c r="D67032" t="s">
        <v>5</v>
      </c>
      <c r="F67032" t="s">
        <v>122139</v>
      </c>
      <c r="G67032">
        <v>2.2000000000000001E-6</v>
      </c>
      <c r="H67032" t="s">
        <v>40231</v>
      </c>
      <c r="I67032" t="s">
        <v>164691</v>
      </c>
      <c r="J67032" s="2" t="s">
        <v>207595</v>
      </c>
      <c r="K67032" t="s">
        <v>224664</v>
      </c>
      <c r="L67032" t="s">
        <v>228704</v>
      </c>
      <c r="M67032" t="s">
        <v>8</v>
      </c>
      <c r="N67032" t="s">
        <v>228832</v>
      </c>
      <c r="O67032" t="s">
        <v>229111</v>
      </c>
      <c r="P67032" t="s">
        <v>230079</v>
      </c>
      <c r="Q67032" t="s">
        <v>120087</v>
      </c>
      <c r="R67032" t="s">
        <v>233569</v>
      </c>
      <c r="S67032" t="s">
        <v>233769</v>
      </c>
    </row>
    <row r="67033" spans="1:19" x14ac:dyDescent="0.35">
      <c r="A67033" s="1">
        <v>83743</v>
      </c>
      <c r="B67033" t="s">
        <v>40232</v>
      </c>
      <c r="C67033" t="s">
        <v>112282</v>
      </c>
      <c r="D67033" t="s">
        <v>5</v>
      </c>
      <c r="E67033" t="s">
        <v>119955</v>
      </c>
      <c r="F67033" t="s">
        <v>120268</v>
      </c>
      <c r="G67033">
        <v>5.0000000000000004E-6</v>
      </c>
      <c r="H67033" t="s">
        <v>40232</v>
      </c>
      <c r="I67033" t="s">
        <v>164692</v>
      </c>
      <c r="J67033" s="2" t="s">
        <v>207596</v>
      </c>
      <c r="K67033" t="s">
        <v>224665</v>
      </c>
      <c r="L67033" t="s">
        <v>228704</v>
      </c>
      <c r="M67033" t="s">
        <v>10</v>
      </c>
      <c r="N67033" t="s">
        <v>228827</v>
      </c>
      <c r="O67033" t="s">
        <v>229107</v>
      </c>
      <c r="P67033" t="s">
        <v>229107</v>
      </c>
      <c r="R67033" t="s">
        <v>233569</v>
      </c>
      <c r="S67033" t="s">
        <v>233769</v>
      </c>
    </row>
    <row r="67034" spans="1:19" x14ac:dyDescent="0.35">
      <c r="A67034" s="1">
        <v>83744</v>
      </c>
      <c r="B67034" t="s">
        <v>40233</v>
      </c>
      <c r="C67034" t="s">
        <v>112283</v>
      </c>
      <c r="D67034" t="s">
        <v>5</v>
      </c>
      <c r="F67034" t="s">
        <v>120649</v>
      </c>
      <c r="G67034">
        <v>1.0445469E-5</v>
      </c>
      <c r="H67034" t="s">
        <v>40233</v>
      </c>
      <c r="I67034" t="s">
        <v>164693</v>
      </c>
      <c r="J67034" s="2" t="s">
        <v>207597</v>
      </c>
      <c r="K67034" t="s">
        <v>224666</v>
      </c>
      <c r="L67034" t="s">
        <v>228704</v>
      </c>
      <c r="M67034" t="s">
        <v>8</v>
      </c>
      <c r="N67034" t="s">
        <v>228848</v>
      </c>
      <c r="O67034" t="s">
        <v>229133</v>
      </c>
      <c r="P67034" t="s">
        <v>230294</v>
      </c>
      <c r="Q67034" t="s">
        <v>120009</v>
      </c>
      <c r="R67034" t="s">
        <v>233569</v>
      </c>
      <c r="S67034" t="s">
        <v>233769</v>
      </c>
    </row>
    <row r="67035" spans="1:19" x14ac:dyDescent="0.35">
      <c r="A67035" s="1">
        <v>83745</v>
      </c>
      <c r="B67035" t="s">
        <v>40233</v>
      </c>
      <c r="C67035" t="s">
        <v>112284</v>
      </c>
      <c r="D67035" t="s">
        <v>5</v>
      </c>
      <c r="E67035" t="s">
        <v>119956</v>
      </c>
      <c r="F67035" t="s">
        <v>120894</v>
      </c>
      <c r="G67035">
        <v>1.5999999999999999E-5</v>
      </c>
      <c r="H67035" t="s">
        <v>40233</v>
      </c>
      <c r="I67035" t="s">
        <v>164693</v>
      </c>
      <c r="J67035" s="2" t="s">
        <v>207597</v>
      </c>
      <c r="K67035" t="s">
        <v>224666</v>
      </c>
      <c r="L67035" t="s">
        <v>228704</v>
      </c>
      <c r="M67035" t="s">
        <v>8</v>
      </c>
      <c r="N67035" t="s">
        <v>228848</v>
      </c>
      <c r="O67035" t="s">
        <v>229133</v>
      </c>
      <c r="P67035" t="s">
        <v>230294</v>
      </c>
      <c r="Q67035" t="s">
        <v>120009</v>
      </c>
      <c r="R67035" t="s">
        <v>233569</v>
      </c>
      <c r="S67035" t="s">
        <v>233769</v>
      </c>
    </row>
    <row r="67036" spans="1:19" x14ac:dyDescent="0.35">
      <c r="A67036" s="1">
        <v>83746</v>
      </c>
      <c r="B67036" t="s">
        <v>40233</v>
      </c>
      <c r="C67036" t="s">
        <v>112285</v>
      </c>
      <c r="D67036" t="s">
        <v>5</v>
      </c>
      <c r="E67036" t="s">
        <v>119954</v>
      </c>
      <c r="F67036" t="s">
        <v>121295</v>
      </c>
      <c r="G67036">
        <v>9.0000000000000002E-6</v>
      </c>
      <c r="H67036" t="s">
        <v>40233</v>
      </c>
      <c r="I67036" t="s">
        <v>164693</v>
      </c>
      <c r="J67036" s="2" t="s">
        <v>207597</v>
      </c>
      <c r="K67036" t="s">
        <v>224666</v>
      </c>
      <c r="L67036" t="s">
        <v>228704</v>
      </c>
      <c r="M67036" t="s">
        <v>8</v>
      </c>
      <c r="N67036" t="s">
        <v>228848</v>
      </c>
      <c r="O67036" t="s">
        <v>229133</v>
      </c>
      <c r="P67036" t="s">
        <v>230294</v>
      </c>
      <c r="Q67036" t="s">
        <v>120009</v>
      </c>
      <c r="R67036" t="s">
        <v>233569</v>
      </c>
      <c r="S67036" t="s">
        <v>233769</v>
      </c>
    </row>
    <row r="67037" spans="1:19" x14ac:dyDescent="0.35">
      <c r="A67037" s="1">
        <v>83747</v>
      </c>
      <c r="B67037" t="s">
        <v>40233</v>
      </c>
      <c r="C67037" t="s">
        <v>112286</v>
      </c>
      <c r="D67037" t="s">
        <v>5</v>
      </c>
      <c r="E67037" t="s">
        <v>119955</v>
      </c>
      <c r="F67037" t="s">
        <v>121144</v>
      </c>
      <c r="G67037">
        <v>3.9999999999999998E-6</v>
      </c>
      <c r="H67037" t="s">
        <v>40233</v>
      </c>
      <c r="I67037" t="s">
        <v>164693</v>
      </c>
      <c r="J67037" s="2" t="s">
        <v>207597</v>
      </c>
      <c r="K67037" t="s">
        <v>224666</v>
      </c>
      <c r="L67037" t="s">
        <v>228704</v>
      </c>
      <c r="M67037" t="s">
        <v>8</v>
      </c>
      <c r="N67037" t="s">
        <v>228848</v>
      </c>
      <c r="O67037" t="s">
        <v>229133</v>
      </c>
      <c r="P67037" t="s">
        <v>230294</v>
      </c>
      <c r="Q67037" t="s">
        <v>120009</v>
      </c>
      <c r="R67037" t="s">
        <v>233569</v>
      </c>
      <c r="S67037" t="s">
        <v>233769</v>
      </c>
    </row>
    <row r="67038" spans="1:19" x14ac:dyDescent="0.35">
      <c r="A67038" s="1">
        <v>83748</v>
      </c>
      <c r="B67038" t="s">
        <v>40234</v>
      </c>
      <c r="C67038" t="s">
        <v>112287</v>
      </c>
      <c r="D67038" t="s">
        <v>5</v>
      </c>
      <c r="E67038" t="s">
        <v>119955</v>
      </c>
      <c r="F67038" t="s">
        <v>120280</v>
      </c>
      <c r="G67038">
        <v>1.7E-6</v>
      </c>
      <c r="H67038" t="s">
        <v>40234</v>
      </c>
      <c r="I67038" t="s">
        <v>164694</v>
      </c>
      <c r="J67038" s="2" t="s">
        <v>207598</v>
      </c>
      <c r="K67038" t="s">
        <v>224667</v>
      </c>
      <c r="L67038" t="s">
        <v>228704</v>
      </c>
      <c r="M67038" t="s">
        <v>8</v>
      </c>
      <c r="N67038" t="s">
        <v>228830</v>
      </c>
      <c r="O67038" t="s">
        <v>229110</v>
      </c>
      <c r="P67038" t="s">
        <v>231597</v>
      </c>
      <c r="R67038" t="s">
        <v>233570</v>
      </c>
      <c r="S67038" t="s">
        <v>233771</v>
      </c>
    </row>
    <row r="67039" spans="1:19" x14ac:dyDescent="0.35">
      <c r="A67039" s="1">
        <v>83749</v>
      </c>
      <c r="B67039" t="s">
        <v>40235</v>
      </c>
      <c r="C67039" t="s">
        <v>112288</v>
      </c>
      <c r="D67039" t="s">
        <v>3</v>
      </c>
      <c r="F67039" t="s">
        <v>120110</v>
      </c>
      <c r="G67039">
        <v>2.5392000000000002E-6</v>
      </c>
      <c r="H67039" t="s">
        <v>40235</v>
      </c>
      <c r="I67039" t="s">
        <v>164695</v>
      </c>
      <c r="J67039" s="2" t="s">
        <v>207599</v>
      </c>
      <c r="K67039" t="s">
        <v>224668</v>
      </c>
      <c r="L67039" t="s">
        <v>228704</v>
      </c>
      <c r="M67039" t="s">
        <v>15</v>
      </c>
      <c r="N67039" t="s">
        <v>229013</v>
      </c>
      <c r="O67039" t="s">
        <v>229134</v>
      </c>
      <c r="P67039" t="s">
        <v>231105</v>
      </c>
      <c r="Q67039" t="s">
        <v>120679</v>
      </c>
      <c r="R67039" t="s">
        <v>233570</v>
      </c>
      <c r="S67039" t="s">
        <v>233771</v>
      </c>
    </row>
    <row r="67040" spans="1:19" x14ac:dyDescent="0.35">
      <c r="A67040" s="1">
        <v>83750</v>
      </c>
      <c r="B67040" t="s">
        <v>40236</v>
      </c>
      <c r="C67040" t="s">
        <v>112289</v>
      </c>
      <c r="D67040" t="s">
        <v>4</v>
      </c>
      <c r="F67040" t="s">
        <v>121780</v>
      </c>
      <c r="G67040">
        <v>4.3138000000000012E-8</v>
      </c>
      <c r="H67040" t="s">
        <v>40236</v>
      </c>
      <c r="I67040" t="s">
        <v>164696</v>
      </c>
      <c r="J67040" s="2" t="s">
        <v>207600</v>
      </c>
      <c r="K67040" t="s">
        <v>224669</v>
      </c>
      <c r="L67040" t="s">
        <v>228704</v>
      </c>
      <c r="M67040" t="s">
        <v>228738</v>
      </c>
      <c r="N67040" t="s">
        <v>228880</v>
      </c>
      <c r="O67040" t="s">
        <v>229184</v>
      </c>
      <c r="P67040" t="s">
        <v>229184</v>
      </c>
      <c r="Q67040" t="s">
        <v>120665</v>
      </c>
      <c r="R67040" t="s">
        <v>233570</v>
      </c>
      <c r="S67040" t="s">
        <v>233771</v>
      </c>
    </row>
    <row r="67041" spans="1:19" x14ac:dyDescent="0.35">
      <c r="A67041" s="1">
        <v>83751</v>
      </c>
      <c r="B67041" t="s">
        <v>40237</v>
      </c>
      <c r="C67041" t="s">
        <v>112290</v>
      </c>
      <c r="D67041" t="s">
        <v>5</v>
      </c>
      <c r="E67041" t="s">
        <v>119955</v>
      </c>
      <c r="F67041" t="s">
        <v>120308</v>
      </c>
      <c r="G67041">
        <v>2.3499999999999999E-6</v>
      </c>
      <c r="H67041" t="s">
        <v>40237</v>
      </c>
      <c r="I67041" t="s">
        <v>164697</v>
      </c>
      <c r="J67041" s="2" t="s">
        <v>207601</v>
      </c>
      <c r="K67041" t="s">
        <v>224670</v>
      </c>
      <c r="L67041" t="s">
        <v>228706</v>
      </c>
      <c r="M67041" t="s">
        <v>8</v>
      </c>
      <c r="N67041" t="s">
        <v>228828</v>
      </c>
      <c r="O67041" t="s">
        <v>229113</v>
      </c>
      <c r="P67041" t="s">
        <v>230081</v>
      </c>
      <c r="Q67041" t="s">
        <v>119996</v>
      </c>
      <c r="R67041" t="s">
        <v>233570</v>
      </c>
      <c r="S67041" t="s">
        <v>233771</v>
      </c>
    </row>
    <row r="67042" spans="1:19" x14ac:dyDescent="0.35">
      <c r="A67042" s="1">
        <v>83752</v>
      </c>
      <c r="B67042" t="s">
        <v>40237</v>
      </c>
      <c r="C67042" t="s">
        <v>112291</v>
      </c>
      <c r="D67042" t="s">
        <v>5</v>
      </c>
      <c r="E67042" t="s">
        <v>119954</v>
      </c>
      <c r="F67042" t="s">
        <v>120594</v>
      </c>
      <c r="G67042">
        <v>5.0000000000000004E-6</v>
      </c>
      <c r="H67042" t="s">
        <v>40237</v>
      </c>
      <c r="I67042" t="s">
        <v>164697</v>
      </c>
      <c r="J67042" s="2" t="s">
        <v>207601</v>
      </c>
      <c r="K67042" t="s">
        <v>224670</v>
      </c>
      <c r="L67042" t="s">
        <v>228706</v>
      </c>
      <c r="M67042" t="s">
        <v>8</v>
      </c>
      <c r="N67042" t="s">
        <v>228828</v>
      </c>
      <c r="O67042" t="s">
        <v>229113</v>
      </c>
      <c r="P67042" t="s">
        <v>230081</v>
      </c>
      <c r="Q67042" t="s">
        <v>119996</v>
      </c>
      <c r="R67042" t="s">
        <v>233570</v>
      </c>
      <c r="S67042" t="s">
        <v>233771</v>
      </c>
    </row>
    <row r="67043" spans="1:19" x14ac:dyDescent="0.35">
      <c r="A67043" s="1">
        <v>83753</v>
      </c>
      <c r="B67043" t="s">
        <v>40237</v>
      </c>
      <c r="C67043" t="s">
        <v>112292</v>
      </c>
      <c r="D67043" t="s">
        <v>5</v>
      </c>
      <c r="E67043" t="s">
        <v>119956</v>
      </c>
      <c r="F67043" t="s">
        <v>121811</v>
      </c>
      <c r="G67043">
        <v>9.0000000000000002E-6</v>
      </c>
      <c r="H67043" t="s">
        <v>40237</v>
      </c>
      <c r="I67043" t="s">
        <v>164697</v>
      </c>
      <c r="J67043" s="2" t="s">
        <v>207601</v>
      </c>
      <c r="K67043" t="s">
        <v>224670</v>
      </c>
      <c r="L67043" t="s">
        <v>228706</v>
      </c>
      <c r="M67043" t="s">
        <v>8</v>
      </c>
      <c r="N67043" t="s">
        <v>228828</v>
      </c>
      <c r="O67043" t="s">
        <v>229113</v>
      </c>
      <c r="P67043" t="s">
        <v>230081</v>
      </c>
      <c r="Q67043" t="s">
        <v>119996</v>
      </c>
      <c r="R67043" t="s">
        <v>233570</v>
      </c>
      <c r="S67043" t="s">
        <v>233771</v>
      </c>
    </row>
    <row r="67044" spans="1:19" x14ac:dyDescent="0.35">
      <c r="A67044" s="1">
        <v>83754</v>
      </c>
      <c r="B67044" t="s">
        <v>40238</v>
      </c>
      <c r="C67044" t="s">
        <v>112293</v>
      </c>
      <c r="D67044" t="s">
        <v>4</v>
      </c>
      <c r="F67044" t="s">
        <v>121277</v>
      </c>
      <c r="G67044">
        <v>1E-8</v>
      </c>
      <c r="H67044" t="s">
        <v>40238</v>
      </c>
      <c r="I67044" t="s">
        <v>164698</v>
      </c>
      <c r="J67044" s="2" t="s">
        <v>207602</v>
      </c>
      <c r="K67044" t="s">
        <v>224671</v>
      </c>
      <c r="L67044" t="s">
        <v>228704</v>
      </c>
      <c r="M67044" t="s">
        <v>8</v>
      </c>
      <c r="N67044" t="s">
        <v>228848</v>
      </c>
      <c r="O67044" t="s">
        <v>229133</v>
      </c>
      <c r="P67044" t="s">
        <v>229133</v>
      </c>
      <c r="Q67044" t="s">
        <v>120056</v>
      </c>
      <c r="R67044" t="s">
        <v>233570</v>
      </c>
      <c r="S67044" t="s">
        <v>233771</v>
      </c>
    </row>
    <row r="67045" spans="1:19" x14ac:dyDescent="0.35">
      <c r="A67045" s="1">
        <v>83755</v>
      </c>
      <c r="B67045" t="s">
        <v>40238</v>
      </c>
      <c r="C67045" t="s">
        <v>112294</v>
      </c>
      <c r="D67045" t="s">
        <v>4</v>
      </c>
      <c r="F67045" t="s">
        <v>120942</v>
      </c>
      <c r="G67045">
        <v>1.3999999999999999E-6</v>
      </c>
      <c r="H67045" t="s">
        <v>40238</v>
      </c>
      <c r="I67045" t="s">
        <v>164698</v>
      </c>
      <c r="J67045" s="2" t="s">
        <v>207602</v>
      </c>
      <c r="K67045" t="s">
        <v>224671</v>
      </c>
      <c r="L67045" t="s">
        <v>228704</v>
      </c>
      <c r="M67045" t="s">
        <v>8</v>
      </c>
      <c r="N67045" t="s">
        <v>228848</v>
      </c>
      <c r="O67045" t="s">
        <v>229133</v>
      </c>
      <c r="P67045" t="s">
        <v>229133</v>
      </c>
      <c r="Q67045" t="s">
        <v>120056</v>
      </c>
      <c r="R67045" t="s">
        <v>233570</v>
      </c>
      <c r="S67045" t="s">
        <v>233771</v>
      </c>
    </row>
    <row r="67046" spans="1:19" x14ac:dyDescent="0.35">
      <c r="A67046" s="1">
        <v>83756</v>
      </c>
      <c r="B67046" t="s">
        <v>40238</v>
      </c>
      <c r="C67046" t="s">
        <v>112295</v>
      </c>
      <c r="D67046" t="s">
        <v>5</v>
      </c>
      <c r="F67046" t="s">
        <v>120707</v>
      </c>
      <c r="G67046">
        <v>3.5773299999999999E-7</v>
      </c>
      <c r="H67046" t="s">
        <v>40238</v>
      </c>
      <c r="I67046" t="s">
        <v>164698</v>
      </c>
      <c r="J67046" s="2" t="s">
        <v>207602</v>
      </c>
      <c r="K67046" t="s">
        <v>224671</v>
      </c>
      <c r="L67046" t="s">
        <v>228704</v>
      </c>
      <c r="M67046" t="s">
        <v>8</v>
      </c>
      <c r="N67046" t="s">
        <v>228848</v>
      </c>
      <c r="O67046" t="s">
        <v>229133</v>
      </c>
      <c r="P67046" t="s">
        <v>229133</v>
      </c>
      <c r="Q67046" t="s">
        <v>120056</v>
      </c>
      <c r="R67046" t="s">
        <v>233570</v>
      </c>
      <c r="S67046" t="s">
        <v>233771</v>
      </c>
    </row>
    <row r="67047" spans="1:19" x14ac:dyDescent="0.35">
      <c r="A67047" s="1">
        <v>83757</v>
      </c>
      <c r="B67047" t="s">
        <v>40238</v>
      </c>
      <c r="C67047" t="s">
        <v>112296</v>
      </c>
      <c r="D67047" t="s">
        <v>5</v>
      </c>
      <c r="F67047" t="s">
        <v>121058</v>
      </c>
      <c r="G67047">
        <v>1.2499699999999999E-7</v>
      </c>
      <c r="H67047" t="s">
        <v>40238</v>
      </c>
      <c r="I67047" t="s">
        <v>164698</v>
      </c>
      <c r="J67047" s="2" t="s">
        <v>207602</v>
      </c>
      <c r="K67047" t="s">
        <v>224671</v>
      </c>
      <c r="L67047" t="s">
        <v>228704</v>
      </c>
      <c r="M67047" t="s">
        <v>8</v>
      </c>
      <c r="N67047" t="s">
        <v>228848</v>
      </c>
      <c r="O67047" t="s">
        <v>229133</v>
      </c>
      <c r="P67047" t="s">
        <v>229133</v>
      </c>
      <c r="Q67047" t="s">
        <v>120056</v>
      </c>
      <c r="R67047" t="s">
        <v>233570</v>
      </c>
      <c r="S67047" t="s">
        <v>233771</v>
      </c>
    </row>
    <row r="67048" spans="1:19" x14ac:dyDescent="0.35">
      <c r="A67048" s="1">
        <v>83758</v>
      </c>
      <c r="B67048" t="s">
        <v>40238</v>
      </c>
      <c r="C67048" t="s">
        <v>112297</v>
      </c>
      <c r="D67048" t="s">
        <v>5</v>
      </c>
      <c r="F67048" t="s">
        <v>120864</v>
      </c>
      <c r="G67048">
        <v>3.5773299999999999E-7</v>
      </c>
      <c r="H67048" t="s">
        <v>40238</v>
      </c>
      <c r="I67048" t="s">
        <v>164698</v>
      </c>
      <c r="J67048" s="2" t="s">
        <v>207602</v>
      </c>
      <c r="K67048" t="s">
        <v>224671</v>
      </c>
      <c r="L67048" t="s">
        <v>228704</v>
      </c>
      <c r="M67048" t="s">
        <v>8</v>
      </c>
      <c r="N67048" t="s">
        <v>228848</v>
      </c>
      <c r="O67048" t="s">
        <v>229133</v>
      </c>
      <c r="P67048" t="s">
        <v>229133</v>
      </c>
      <c r="Q67048" t="s">
        <v>120056</v>
      </c>
      <c r="R67048" t="s">
        <v>233570</v>
      </c>
      <c r="S67048" t="s">
        <v>233771</v>
      </c>
    </row>
    <row r="67049" spans="1:19" x14ac:dyDescent="0.35">
      <c r="A67049" s="1">
        <v>83759</v>
      </c>
      <c r="B67049" t="s">
        <v>40239</v>
      </c>
      <c r="C67049" t="s">
        <v>112298</v>
      </c>
      <c r="D67049" t="s">
        <v>5</v>
      </c>
      <c r="F67049" t="s">
        <v>121216</v>
      </c>
      <c r="G67049">
        <v>2.3E-5</v>
      </c>
      <c r="H67049" t="s">
        <v>40239</v>
      </c>
      <c r="I67049" t="s">
        <v>164699</v>
      </c>
      <c r="J67049" s="2" t="s">
        <v>207603</v>
      </c>
      <c r="K67049" t="s">
        <v>224672</v>
      </c>
      <c r="L67049" t="s">
        <v>228704</v>
      </c>
      <c r="M67049" t="s">
        <v>8</v>
      </c>
      <c r="N67049" t="s">
        <v>228828</v>
      </c>
      <c r="O67049" t="s">
        <v>229113</v>
      </c>
      <c r="P67049" t="s">
        <v>230172</v>
      </c>
      <c r="Q67049" t="s">
        <v>119973</v>
      </c>
      <c r="R67049" t="s">
        <v>233570</v>
      </c>
      <c r="S67049" t="s">
        <v>233771</v>
      </c>
    </row>
    <row r="67050" spans="1:19" x14ac:dyDescent="0.35">
      <c r="A67050" s="1">
        <v>83760</v>
      </c>
      <c r="B67050" t="s">
        <v>40239</v>
      </c>
      <c r="C67050" t="s">
        <v>112299</v>
      </c>
      <c r="D67050" t="s">
        <v>5</v>
      </c>
      <c r="F67050" t="s">
        <v>123331</v>
      </c>
      <c r="G67050">
        <v>1.2E-5</v>
      </c>
      <c r="H67050" t="s">
        <v>40239</v>
      </c>
      <c r="I67050" t="s">
        <v>164699</v>
      </c>
      <c r="J67050" s="2" t="s">
        <v>207603</v>
      </c>
      <c r="K67050" t="s">
        <v>224672</v>
      </c>
      <c r="L67050" t="s">
        <v>228704</v>
      </c>
      <c r="M67050" t="s">
        <v>8</v>
      </c>
      <c r="N67050" t="s">
        <v>228828</v>
      </c>
      <c r="O67050" t="s">
        <v>229113</v>
      </c>
      <c r="P67050" t="s">
        <v>230172</v>
      </c>
      <c r="Q67050" t="s">
        <v>119973</v>
      </c>
      <c r="R67050" t="s">
        <v>233570</v>
      </c>
      <c r="S67050" t="s">
        <v>233771</v>
      </c>
    </row>
    <row r="67051" spans="1:19" x14ac:dyDescent="0.35">
      <c r="A67051" s="1">
        <v>83761</v>
      </c>
      <c r="B67051" t="s">
        <v>40239</v>
      </c>
      <c r="C67051" t="s">
        <v>112300</v>
      </c>
      <c r="D67051" t="s">
        <v>5</v>
      </c>
      <c r="F67051" t="s">
        <v>122707</v>
      </c>
      <c r="G67051">
        <v>1.15E-5</v>
      </c>
      <c r="H67051" t="s">
        <v>40239</v>
      </c>
      <c r="I67051" t="s">
        <v>164699</v>
      </c>
      <c r="J67051" s="2" t="s">
        <v>207603</v>
      </c>
      <c r="K67051" t="s">
        <v>224672</v>
      </c>
      <c r="L67051" t="s">
        <v>228704</v>
      </c>
      <c r="M67051" t="s">
        <v>8</v>
      </c>
      <c r="N67051" t="s">
        <v>228828</v>
      </c>
      <c r="O67051" t="s">
        <v>229113</v>
      </c>
      <c r="P67051" t="s">
        <v>230172</v>
      </c>
      <c r="Q67051" t="s">
        <v>119973</v>
      </c>
      <c r="R67051" t="s">
        <v>233570</v>
      </c>
      <c r="S67051" t="s">
        <v>233771</v>
      </c>
    </row>
    <row r="67052" spans="1:19" x14ac:dyDescent="0.35">
      <c r="A67052" s="1">
        <v>83762</v>
      </c>
      <c r="B67052" t="s">
        <v>40239</v>
      </c>
      <c r="C67052" t="s">
        <v>112301</v>
      </c>
      <c r="D67052" t="s">
        <v>5</v>
      </c>
      <c r="F67052" t="s">
        <v>120022</v>
      </c>
      <c r="G67052">
        <v>2.5000000000000002E-6</v>
      </c>
      <c r="H67052" t="s">
        <v>40239</v>
      </c>
      <c r="I67052" t="s">
        <v>164699</v>
      </c>
      <c r="J67052" s="2" t="s">
        <v>207603</v>
      </c>
      <c r="K67052" t="s">
        <v>224672</v>
      </c>
      <c r="L67052" t="s">
        <v>228704</v>
      </c>
      <c r="M67052" t="s">
        <v>8</v>
      </c>
      <c r="N67052" t="s">
        <v>228828</v>
      </c>
      <c r="O67052" t="s">
        <v>229113</v>
      </c>
      <c r="P67052" t="s">
        <v>230172</v>
      </c>
      <c r="Q67052" t="s">
        <v>119973</v>
      </c>
      <c r="R67052" t="s">
        <v>233570</v>
      </c>
      <c r="S67052" t="s">
        <v>233771</v>
      </c>
    </row>
    <row r="67053" spans="1:19" x14ac:dyDescent="0.35">
      <c r="A67053" s="1">
        <v>83764</v>
      </c>
      <c r="B67053" t="s">
        <v>40240</v>
      </c>
      <c r="C67053" t="s">
        <v>112302</v>
      </c>
      <c r="D67053" t="s">
        <v>4</v>
      </c>
      <c r="F67053" t="s">
        <v>120008</v>
      </c>
      <c r="G67053">
        <v>2.9999999999999997E-8</v>
      </c>
      <c r="H67053" t="s">
        <v>40240</v>
      </c>
      <c r="I67053" t="s">
        <v>164700</v>
      </c>
      <c r="J67053" s="2" t="s">
        <v>207604</v>
      </c>
      <c r="K67053" t="s">
        <v>224673</v>
      </c>
      <c r="L67053" t="s">
        <v>228704</v>
      </c>
      <c r="M67053" t="s">
        <v>8</v>
      </c>
      <c r="N67053" t="s">
        <v>228830</v>
      </c>
      <c r="O67053" t="s">
        <v>229110</v>
      </c>
      <c r="P67053" t="s">
        <v>231977</v>
      </c>
      <c r="Q67053" t="s">
        <v>120833</v>
      </c>
      <c r="R67053" t="s">
        <v>233570</v>
      </c>
      <c r="S67053" t="s">
        <v>233771</v>
      </c>
    </row>
    <row r="67054" spans="1:19" x14ac:dyDescent="0.35">
      <c r="A67054" s="1">
        <v>83765</v>
      </c>
      <c r="B67054" t="s">
        <v>40241</v>
      </c>
      <c r="C67054" t="s">
        <v>112303</v>
      </c>
      <c r="D67054" t="s">
        <v>4</v>
      </c>
      <c r="F67054" t="s">
        <v>120697</v>
      </c>
      <c r="G67054">
        <v>2E-8</v>
      </c>
      <c r="H67054" t="s">
        <v>40241</v>
      </c>
      <c r="I67054" t="s">
        <v>164701</v>
      </c>
      <c r="J67054" s="2" t="s">
        <v>207605</v>
      </c>
      <c r="K67054" t="s">
        <v>224674</v>
      </c>
      <c r="L67054" t="s">
        <v>228704</v>
      </c>
      <c r="M67054" t="s">
        <v>11</v>
      </c>
      <c r="N67054" t="s">
        <v>228875</v>
      </c>
      <c r="O67054" t="s">
        <v>229172</v>
      </c>
      <c r="P67054" t="s">
        <v>229172</v>
      </c>
      <c r="Q67054" t="s">
        <v>121722</v>
      </c>
      <c r="R67054" t="s">
        <v>233570</v>
      </c>
      <c r="S67054" t="s">
        <v>233771</v>
      </c>
    </row>
    <row r="67055" spans="1:19" x14ac:dyDescent="0.35">
      <c r="A67055" s="1">
        <v>83766</v>
      </c>
      <c r="B67055" t="s">
        <v>40242</v>
      </c>
      <c r="C67055" t="s">
        <v>112304</v>
      </c>
      <c r="D67055" t="s">
        <v>5</v>
      </c>
      <c r="E67055" t="s">
        <v>119958</v>
      </c>
      <c r="F67055" t="s">
        <v>120058</v>
      </c>
      <c r="G67055">
        <v>1.2E-5</v>
      </c>
      <c r="H67055" t="s">
        <v>40242</v>
      </c>
      <c r="I67055" t="s">
        <v>164702</v>
      </c>
      <c r="J67055" s="2" t="s">
        <v>207606</v>
      </c>
      <c r="K67055" t="s">
        <v>224675</v>
      </c>
      <c r="L67055" t="s">
        <v>228705</v>
      </c>
      <c r="M67055" t="s">
        <v>8</v>
      </c>
      <c r="N67055" t="s">
        <v>228828</v>
      </c>
      <c r="O67055" t="s">
        <v>229113</v>
      </c>
      <c r="P67055" t="s">
        <v>230104</v>
      </c>
      <c r="Q67055" t="s">
        <v>121999</v>
      </c>
      <c r="R67055" t="s">
        <v>233570</v>
      </c>
      <c r="S67055" t="s">
        <v>233771</v>
      </c>
    </row>
    <row r="67056" spans="1:19" x14ac:dyDescent="0.35">
      <c r="A67056" s="1">
        <v>83767</v>
      </c>
      <c r="B67056" t="s">
        <v>40242</v>
      </c>
      <c r="C67056" t="s">
        <v>112305</v>
      </c>
      <c r="D67056" t="s">
        <v>5</v>
      </c>
      <c r="E67056" t="s">
        <v>119954</v>
      </c>
      <c r="F67056" t="s">
        <v>123310</v>
      </c>
      <c r="G67056">
        <v>1.2999999999999999E-5</v>
      </c>
      <c r="H67056" t="s">
        <v>40242</v>
      </c>
      <c r="I67056" t="s">
        <v>164702</v>
      </c>
      <c r="J67056" s="2" t="s">
        <v>207606</v>
      </c>
      <c r="K67056" t="s">
        <v>224675</v>
      </c>
      <c r="L67056" t="s">
        <v>228705</v>
      </c>
      <c r="M67056" t="s">
        <v>8</v>
      </c>
      <c r="N67056" t="s">
        <v>228828</v>
      </c>
      <c r="O67056" t="s">
        <v>229113</v>
      </c>
      <c r="P67056" t="s">
        <v>230104</v>
      </c>
      <c r="Q67056" t="s">
        <v>121999</v>
      </c>
      <c r="R67056" t="s">
        <v>233570</v>
      </c>
      <c r="S67056" t="s">
        <v>233771</v>
      </c>
    </row>
    <row r="67057" spans="1:19" x14ac:dyDescent="0.35">
      <c r="A67057" s="1">
        <v>83768</v>
      </c>
      <c r="B67057" t="s">
        <v>40242</v>
      </c>
      <c r="C67057" t="s">
        <v>112306</v>
      </c>
      <c r="D67057" t="s">
        <v>5</v>
      </c>
      <c r="E67057" t="s">
        <v>119956</v>
      </c>
      <c r="F67057" t="s">
        <v>124072</v>
      </c>
      <c r="G67057">
        <v>2.2500000000000001E-5</v>
      </c>
      <c r="H67057" t="s">
        <v>40242</v>
      </c>
      <c r="I67057" t="s">
        <v>164702</v>
      </c>
      <c r="J67057" s="2" t="s">
        <v>207606</v>
      </c>
      <c r="K67057" t="s">
        <v>224675</v>
      </c>
      <c r="L67057" t="s">
        <v>228705</v>
      </c>
      <c r="M67057" t="s">
        <v>8</v>
      </c>
      <c r="N67057" t="s">
        <v>228828</v>
      </c>
      <c r="O67057" t="s">
        <v>229113</v>
      </c>
      <c r="P67057" t="s">
        <v>230104</v>
      </c>
      <c r="Q67057" t="s">
        <v>121999</v>
      </c>
      <c r="R67057" t="s">
        <v>233570</v>
      </c>
      <c r="S67057" t="s">
        <v>233771</v>
      </c>
    </row>
    <row r="67058" spans="1:19" x14ac:dyDescent="0.35">
      <c r="A67058" s="1">
        <v>83770</v>
      </c>
      <c r="B67058" t="s">
        <v>40242</v>
      </c>
      <c r="C67058" t="s">
        <v>112307</v>
      </c>
      <c r="D67058" t="s">
        <v>5</v>
      </c>
      <c r="E67058" t="s">
        <v>119955</v>
      </c>
      <c r="F67058" t="s">
        <v>123310</v>
      </c>
      <c r="G67058">
        <v>8.4000000000000009E-6</v>
      </c>
      <c r="H67058" t="s">
        <v>40242</v>
      </c>
      <c r="I67058" t="s">
        <v>164702</v>
      </c>
      <c r="J67058" s="2" t="s">
        <v>207606</v>
      </c>
      <c r="K67058" t="s">
        <v>224675</v>
      </c>
      <c r="L67058" t="s">
        <v>228705</v>
      </c>
      <c r="M67058" t="s">
        <v>8</v>
      </c>
      <c r="N67058" t="s">
        <v>228828</v>
      </c>
      <c r="O67058" t="s">
        <v>229113</v>
      </c>
      <c r="P67058" t="s">
        <v>230104</v>
      </c>
      <c r="Q67058" t="s">
        <v>121999</v>
      </c>
      <c r="R67058" t="s">
        <v>233570</v>
      </c>
      <c r="S67058" t="s">
        <v>233771</v>
      </c>
    </row>
    <row r="67059" spans="1:19" x14ac:dyDescent="0.35">
      <c r="A67059" s="1">
        <v>83771</v>
      </c>
      <c r="B67059" t="s">
        <v>40243</v>
      </c>
      <c r="C67059" t="s">
        <v>112308</v>
      </c>
      <c r="D67059" t="s">
        <v>4</v>
      </c>
      <c r="F67059" t="s">
        <v>121811</v>
      </c>
      <c r="G67059">
        <v>2.9999999999999999E-7</v>
      </c>
      <c r="H67059" t="s">
        <v>40243</v>
      </c>
      <c r="I67059" t="s">
        <v>164703</v>
      </c>
      <c r="J67059" s="2" t="s">
        <v>207607</v>
      </c>
      <c r="K67059" t="s">
        <v>224676</v>
      </c>
      <c r="L67059" t="s">
        <v>228705</v>
      </c>
      <c r="M67059" t="s">
        <v>8</v>
      </c>
      <c r="N67059" t="s">
        <v>228828</v>
      </c>
      <c r="O67059" t="s">
        <v>229108</v>
      </c>
      <c r="P67059" t="s">
        <v>229108</v>
      </c>
      <c r="Q67059" t="s">
        <v>120210</v>
      </c>
      <c r="R67059" t="s">
        <v>233570</v>
      </c>
      <c r="S67059" t="s">
        <v>233771</v>
      </c>
    </row>
    <row r="67060" spans="1:19" x14ac:dyDescent="0.35">
      <c r="A67060" s="1">
        <v>83773</v>
      </c>
      <c r="B67060" t="s">
        <v>40244</v>
      </c>
      <c r="C67060" t="s">
        <v>112309</v>
      </c>
      <c r="D67060" t="s">
        <v>5</v>
      </c>
      <c r="F67060" t="s">
        <v>121678</v>
      </c>
      <c r="G67060">
        <v>2.8000000000000002E-7</v>
      </c>
      <c r="H67060" t="s">
        <v>40244</v>
      </c>
      <c r="I67060" t="s">
        <v>164704</v>
      </c>
      <c r="J67060" s="2" t="s">
        <v>207608</v>
      </c>
      <c r="K67060" t="s">
        <v>224677</v>
      </c>
      <c r="L67060" t="s">
        <v>228704</v>
      </c>
      <c r="M67060" t="s">
        <v>8</v>
      </c>
      <c r="N67060" t="s">
        <v>228828</v>
      </c>
      <c r="O67060" t="s">
        <v>229113</v>
      </c>
      <c r="P67060" t="s">
        <v>230081</v>
      </c>
      <c r="Q67060" t="s">
        <v>121641</v>
      </c>
      <c r="R67060" t="s">
        <v>233570</v>
      </c>
      <c r="S67060" t="s">
        <v>233771</v>
      </c>
    </row>
    <row r="67061" spans="1:19" x14ac:dyDescent="0.35">
      <c r="A67061" s="1">
        <v>83774</v>
      </c>
      <c r="B67061" t="s">
        <v>40245</v>
      </c>
      <c r="C67061" t="s">
        <v>112310</v>
      </c>
      <c r="D67061" t="s">
        <v>5</v>
      </c>
      <c r="E67061" t="s">
        <v>119954</v>
      </c>
      <c r="F67061" t="s">
        <v>122627</v>
      </c>
      <c r="G67061">
        <v>1.9999999999999999E-6</v>
      </c>
      <c r="H67061" t="s">
        <v>40245</v>
      </c>
      <c r="I67061" t="s">
        <v>127658</v>
      </c>
      <c r="J67061" s="2" t="s">
        <v>207609</v>
      </c>
      <c r="K67061" t="s">
        <v>224678</v>
      </c>
      <c r="L67061" t="s">
        <v>228706</v>
      </c>
      <c r="M67061" t="s">
        <v>8</v>
      </c>
      <c r="N67061" t="s">
        <v>228828</v>
      </c>
      <c r="O67061" t="s">
        <v>229108</v>
      </c>
      <c r="P67061" t="s">
        <v>229108</v>
      </c>
      <c r="Q67061" t="s">
        <v>121561</v>
      </c>
      <c r="R67061" t="s">
        <v>233570</v>
      </c>
      <c r="S67061" t="s">
        <v>233771</v>
      </c>
    </row>
    <row r="67062" spans="1:19" x14ac:dyDescent="0.35">
      <c r="A67062" s="1">
        <v>83775</v>
      </c>
      <c r="B67062" t="s">
        <v>40245</v>
      </c>
      <c r="C67062" t="s">
        <v>112311</v>
      </c>
      <c r="D67062" t="s">
        <v>5</v>
      </c>
      <c r="E67062" t="s">
        <v>119956</v>
      </c>
      <c r="F67062" t="s">
        <v>121561</v>
      </c>
      <c r="G67062">
        <v>3.8999999999999999E-6</v>
      </c>
      <c r="H67062" t="s">
        <v>40245</v>
      </c>
      <c r="I67062" t="s">
        <v>127658</v>
      </c>
      <c r="J67062" s="2" t="s">
        <v>207609</v>
      </c>
      <c r="K67062" t="s">
        <v>224678</v>
      </c>
      <c r="L67062" t="s">
        <v>228706</v>
      </c>
      <c r="M67062" t="s">
        <v>8</v>
      </c>
      <c r="N67062" t="s">
        <v>228828</v>
      </c>
      <c r="O67062" t="s">
        <v>229108</v>
      </c>
      <c r="P67062" t="s">
        <v>229108</v>
      </c>
      <c r="Q67062" t="s">
        <v>121561</v>
      </c>
      <c r="R67062" t="s">
        <v>233570</v>
      </c>
      <c r="S67062" t="s">
        <v>233771</v>
      </c>
    </row>
    <row r="67063" spans="1:19" x14ac:dyDescent="0.35">
      <c r="A67063" s="1">
        <v>83776</v>
      </c>
      <c r="B67063" t="s">
        <v>40246</v>
      </c>
      <c r="C67063" t="s">
        <v>112312</v>
      </c>
      <c r="D67063" t="s">
        <v>4</v>
      </c>
      <c r="F67063" t="s">
        <v>121258</v>
      </c>
      <c r="G67063">
        <v>3.7150000000000012E-8</v>
      </c>
      <c r="H67063" t="s">
        <v>40246</v>
      </c>
      <c r="I67063" t="s">
        <v>164705</v>
      </c>
      <c r="J67063" s="2" t="s">
        <v>207610</v>
      </c>
      <c r="K67063" t="s">
        <v>224679</v>
      </c>
      <c r="L67063" t="s">
        <v>228704</v>
      </c>
      <c r="M67063" t="s">
        <v>15</v>
      </c>
      <c r="N67063" t="s">
        <v>228849</v>
      </c>
      <c r="O67063" t="s">
        <v>229134</v>
      </c>
      <c r="P67063" t="s">
        <v>229134</v>
      </c>
      <c r="Q67063" t="s">
        <v>121258</v>
      </c>
      <c r="R67063" t="s">
        <v>233570</v>
      </c>
      <c r="S67063" t="s">
        <v>233771</v>
      </c>
    </row>
    <row r="67064" spans="1:19" x14ac:dyDescent="0.35">
      <c r="A67064" s="1">
        <v>83777</v>
      </c>
      <c r="B67064" t="s">
        <v>40247</v>
      </c>
      <c r="C67064" t="s">
        <v>112313</v>
      </c>
      <c r="D67064" t="s">
        <v>5</v>
      </c>
      <c r="E67064" t="s">
        <v>119955</v>
      </c>
      <c r="F67064" t="s">
        <v>120549</v>
      </c>
      <c r="G67064">
        <v>2.5000000000000001E-5</v>
      </c>
      <c r="H67064" t="s">
        <v>40247</v>
      </c>
      <c r="I67064" t="s">
        <v>164706</v>
      </c>
      <c r="J67064" s="2" t="s">
        <v>207611</v>
      </c>
      <c r="K67064" t="s">
        <v>224680</v>
      </c>
      <c r="L67064" t="s">
        <v>228704</v>
      </c>
      <c r="M67064" t="s">
        <v>228708</v>
      </c>
      <c r="N67064" t="s">
        <v>228914</v>
      </c>
      <c r="O67064" t="s">
        <v>229260</v>
      </c>
      <c r="P67064" t="s">
        <v>229260</v>
      </c>
      <c r="Q67064" t="s">
        <v>120253</v>
      </c>
      <c r="R67064" t="s">
        <v>233570</v>
      </c>
      <c r="S67064" t="s">
        <v>233771</v>
      </c>
    </row>
    <row r="67065" spans="1:19" x14ac:dyDescent="0.35">
      <c r="A67065" s="1">
        <v>83778</v>
      </c>
      <c r="B67065" t="s">
        <v>40248</v>
      </c>
      <c r="C67065" t="s">
        <v>112314</v>
      </c>
      <c r="D67065" t="s">
        <v>4</v>
      </c>
      <c r="F67065" t="s">
        <v>120386</v>
      </c>
      <c r="G67065">
        <v>2.4999999999999999E-7</v>
      </c>
      <c r="H67065" t="s">
        <v>40248</v>
      </c>
      <c r="I67065" t="s">
        <v>164707</v>
      </c>
      <c r="J67065" s="2" t="s">
        <v>207612</v>
      </c>
      <c r="K67065" t="s">
        <v>224681</v>
      </c>
      <c r="L67065" t="s">
        <v>228704</v>
      </c>
      <c r="M67065" t="s">
        <v>8</v>
      </c>
      <c r="N67065" t="s">
        <v>228896</v>
      </c>
      <c r="O67065" t="s">
        <v>229210</v>
      </c>
      <c r="P67065" t="s">
        <v>231736</v>
      </c>
      <c r="Q67065" t="s">
        <v>120056</v>
      </c>
      <c r="R67065" t="s">
        <v>233570</v>
      </c>
      <c r="S67065" t="s">
        <v>233771</v>
      </c>
    </row>
    <row r="67066" spans="1:19" x14ac:dyDescent="0.35">
      <c r="A67066" s="1">
        <v>83779</v>
      </c>
      <c r="B67066" t="s">
        <v>40249</v>
      </c>
      <c r="C67066" t="s">
        <v>112315</v>
      </c>
      <c r="D67066" t="s">
        <v>4</v>
      </c>
      <c r="F67066" t="s">
        <v>121190</v>
      </c>
      <c r="G67066">
        <v>4.0000000000000001E-8</v>
      </c>
      <c r="H67066" t="s">
        <v>40249</v>
      </c>
      <c r="I67066" t="s">
        <v>164708</v>
      </c>
      <c r="J67066" s="2" t="s">
        <v>207613</v>
      </c>
      <c r="K67066" t="s">
        <v>224682</v>
      </c>
      <c r="L67066" t="s">
        <v>228704</v>
      </c>
      <c r="M67066" t="s">
        <v>11</v>
      </c>
      <c r="N67066" t="s">
        <v>228826</v>
      </c>
      <c r="O67066" t="s">
        <v>229106</v>
      </c>
      <c r="P67066" t="s">
        <v>229106</v>
      </c>
      <c r="Q67066" t="s">
        <v>120764</v>
      </c>
      <c r="R67066" t="s">
        <v>233570</v>
      </c>
      <c r="S67066" t="s">
        <v>233771</v>
      </c>
    </row>
    <row r="67067" spans="1:19" x14ac:dyDescent="0.35">
      <c r="A67067" s="1">
        <v>83780</v>
      </c>
      <c r="B67067" t="s">
        <v>40250</v>
      </c>
      <c r="C67067" t="s">
        <v>112316</v>
      </c>
      <c r="D67067" t="s">
        <v>4</v>
      </c>
      <c r="F67067" t="s">
        <v>122618</v>
      </c>
      <c r="G67067">
        <v>4.9999999999999998E-7</v>
      </c>
      <c r="H67067" t="s">
        <v>40250</v>
      </c>
      <c r="I67067" t="s">
        <v>164709</v>
      </c>
      <c r="J67067" s="2" t="s">
        <v>207614</v>
      </c>
      <c r="K67067" t="s">
        <v>224683</v>
      </c>
      <c r="L67067" t="s">
        <v>228704</v>
      </c>
      <c r="M67067" t="s">
        <v>8</v>
      </c>
      <c r="N67067" t="s">
        <v>228898</v>
      </c>
      <c r="O67067" t="s">
        <v>229218</v>
      </c>
      <c r="P67067" t="s">
        <v>230152</v>
      </c>
      <c r="Q67067" t="s">
        <v>120038</v>
      </c>
      <c r="R67067" t="s">
        <v>233570</v>
      </c>
      <c r="S67067" t="s">
        <v>233771</v>
      </c>
    </row>
    <row r="67068" spans="1:19" x14ac:dyDescent="0.35">
      <c r="A67068" s="1">
        <v>83781</v>
      </c>
      <c r="B67068" t="s">
        <v>40250</v>
      </c>
      <c r="C67068" t="s">
        <v>112317</v>
      </c>
      <c r="D67068" t="s">
        <v>5</v>
      </c>
      <c r="F67068" t="s">
        <v>120467</v>
      </c>
      <c r="G67068">
        <v>5.9999999999999995E-8</v>
      </c>
      <c r="H67068" t="s">
        <v>40250</v>
      </c>
      <c r="I67068" t="s">
        <v>164709</v>
      </c>
      <c r="J67068" s="2" t="s">
        <v>207614</v>
      </c>
      <c r="K67068" t="s">
        <v>224683</v>
      </c>
      <c r="L67068" t="s">
        <v>228704</v>
      </c>
      <c r="M67068" t="s">
        <v>8</v>
      </c>
      <c r="N67068" t="s">
        <v>228898</v>
      </c>
      <c r="O67068" t="s">
        <v>229218</v>
      </c>
      <c r="P67068" t="s">
        <v>230152</v>
      </c>
      <c r="Q67068" t="s">
        <v>120038</v>
      </c>
      <c r="R67068" t="s">
        <v>233570</v>
      </c>
      <c r="S67068" t="s">
        <v>233771</v>
      </c>
    </row>
    <row r="67069" spans="1:19" x14ac:dyDescent="0.35">
      <c r="A67069" s="1">
        <v>83783</v>
      </c>
      <c r="B67069" t="s">
        <v>40250</v>
      </c>
      <c r="C67069" t="s">
        <v>112318</v>
      </c>
      <c r="D67069" t="s">
        <v>4</v>
      </c>
      <c r="F67069" t="s">
        <v>120304</v>
      </c>
      <c r="G67069">
        <v>9.9999999999999995E-8</v>
      </c>
      <c r="H67069" t="s">
        <v>40250</v>
      </c>
      <c r="I67069" t="s">
        <v>164709</v>
      </c>
      <c r="J67069" s="2" t="s">
        <v>207614</v>
      </c>
      <c r="K67069" t="s">
        <v>224683</v>
      </c>
      <c r="L67069" t="s">
        <v>228704</v>
      </c>
      <c r="M67069" t="s">
        <v>8</v>
      </c>
      <c r="N67069" t="s">
        <v>228898</v>
      </c>
      <c r="O67069" t="s">
        <v>229218</v>
      </c>
      <c r="P67069" t="s">
        <v>230152</v>
      </c>
      <c r="Q67069" t="s">
        <v>120038</v>
      </c>
      <c r="R67069" t="s">
        <v>233570</v>
      </c>
      <c r="S67069" t="s">
        <v>233771</v>
      </c>
    </row>
    <row r="67070" spans="1:19" x14ac:dyDescent="0.35">
      <c r="A67070" s="1">
        <v>83784</v>
      </c>
      <c r="B67070" t="s">
        <v>40250</v>
      </c>
      <c r="C67070" t="s">
        <v>112319</v>
      </c>
      <c r="D67070" t="s">
        <v>5</v>
      </c>
      <c r="F67070" t="s">
        <v>121782</v>
      </c>
      <c r="G67070">
        <v>5.2345199999999999E-7</v>
      </c>
      <c r="H67070" t="s">
        <v>40250</v>
      </c>
      <c r="I67070" t="s">
        <v>164709</v>
      </c>
      <c r="J67070" s="2" t="s">
        <v>207614</v>
      </c>
      <c r="K67070" t="s">
        <v>224683</v>
      </c>
      <c r="L67070" t="s">
        <v>228704</v>
      </c>
      <c r="M67070" t="s">
        <v>8</v>
      </c>
      <c r="N67070" t="s">
        <v>228898</v>
      </c>
      <c r="O67070" t="s">
        <v>229218</v>
      </c>
      <c r="P67070" t="s">
        <v>230152</v>
      </c>
      <c r="Q67070" t="s">
        <v>120038</v>
      </c>
      <c r="R67070" t="s">
        <v>233570</v>
      </c>
      <c r="S67070" t="s">
        <v>233771</v>
      </c>
    </row>
    <row r="67071" spans="1:19" x14ac:dyDescent="0.35">
      <c r="A67071" s="1">
        <v>83785</v>
      </c>
      <c r="B67071" t="s">
        <v>40251</v>
      </c>
      <c r="C67071" t="s">
        <v>112320</v>
      </c>
      <c r="D67071" t="s">
        <v>4</v>
      </c>
      <c r="F67071" t="s">
        <v>124480</v>
      </c>
      <c r="G67071">
        <v>2.7059300000000002E-7</v>
      </c>
      <c r="H67071" t="s">
        <v>40251</v>
      </c>
      <c r="I67071" t="s">
        <v>164710</v>
      </c>
      <c r="J67071" s="2" t="s">
        <v>207615</v>
      </c>
      <c r="K67071" t="s">
        <v>224684</v>
      </c>
      <c r="L67071" t="s">
        <v>228704</v>
      </c>
      <c r="M67071" t="s">
        <v>228738</v>
      </c>
      <c r="N67071" t="s">
        <v>228880</v>
      </c>
      <c r="O67071" t="s">
        <v>229184</v>
      </c>
      <c r="P67071" t="s">
        <v>229184</v>
      </c>
      <c r="Q67071" t="s">
        <v>124480</v>
      </c>
      <c r="R67071" t="s">
        <v>233570</v>
      </c>
      <c r="S67071" t="s">
        <v>233771</v>
      </c>
    </row>
    <row r="67072" spans="1:19" x14ac:dyDescent="0.35">
      <c r="A67072" s="1">
        <v>83786</v>
      </c>
      <c r="B67072" t="s">
        <v>40252</v>
      </c>
      <c r="C67072" t="s">
        <v>112321</v>
      </c>
      <c r="D67072" t="s">
        <v>5</v>
      </c>
      <c r="F67072" t="s">
        <v>122451</v>
      </c>
      <c r="G67072">
        <v>4.1019170000000003E-6</v>
      </c>
      <c r="H67072" t="s">
        <v>40252</v>
      </c>
      <c r="I67072" t="s">
        <v>164711</v>
      </c>
      <c r="J67072" s="2" t="s">
        <v>207616</v>
      </c>
      <c r="K67072" t="s">
        <v>224676</v>
      </c>
      <c r="L67072" t="s">
        <v>228704</v>
      </c>
      <c r="M67072" t="s">
        <v>8</v>
      </c>
      <c r="N67072" t="s">
        <v>228828</v>
      </c>
      <c r="O67072" t="s">
        <v>229113</v>
      </c>
      <c r="P67072" t="s">
        <v>230081</v>
      </c>
      <c r="Q67072" t="s">
        <v>120833</v>
      </c>
      <c r="R67072" t="s">
        <v>233570</v>
      </c>
      <c r="S67072" t="s">
        <v>233771</v>
      </c>
    </row>
    <row r="67073" spans="1:19" x14ac:dyDescent="0.35">
      <c r="A67073" s="1">
        <v>83787</v>
      </c>
      <c r="B67073" t="s">
        <v>40252</v>
      </c>
      <c r="C67073" t="s">
        <v>112322</v>
      </c>
      <c r="D67073" t="s">
        <v>5</v>
      </c>
      <c r="E67073" t="s">
        <v>119954</v>
      </c>
      <c r="F67073" t="s">
        <v>121817</v>
      </c>
      <c r="G67073">
        <v>1.4925645E-5</v>
      </c>
      <c r="H67073" t="s">
        <v>40252</v>
      </c>
      <c r="I67073" t="s">
        <v>164711</v>
      </c>
      <c r="J67073" s="2" t="s">
        <v>207616</v>
      </c>
      <c r="K67073" t="s">
        <v>224676</v>
      </c>
      <c r="L67073" t="s">
        <v>228704</v>
      </c>
      <c r="M67073" t="s">
        <v>8</v>
      </c>
      <c r="N67073" t="s">
        <v>228828</v>
      </c>
      <c r="O67073" t="s">
        <v>229113</v>
      </c>
      <c r="P67073" t="s">
        <v>230081</v>
      </c>
      <c r="Q67073" t="s">
        <v>120833</v>
      </c>
      <c r="R67073" t="s">
        <v>233570</v>
      </c>
      <c r="S67073" t="s">
        <v>233771</v>
      </c>
    </row>
    <row r="67074" spans="1:19" x14ac:dyDescent="0.35">
      <c r="A67074" s="1">
        <v>83788</v>
      </c>
      <c r="B67074" t="s">
        <v>40253</v>
      </c>
      <c r="C67074" t="s">
        <v>112323</v>
      </c>
      <c r="D67074" t="s">
        <v>4</v>
      </c>
      <c r="F67074" t="s">
        <v>121258</v>
      </c>
      <c r="G67074">
        <v>4.4495999999999997E-8</v>
      </c>
      <c r="H67074" t="s">
        <v>40253</v>
      </c>
      <c r="I67074" t="s">
        <v>164712</v>
      </c>
      <c r="J67074" s="2" t="s">
        <v>207617</v>
      </c>
      <c r="K67074" t="s">
        <v>224685</v>
      </c>
      <c r="L67074" t="s">
        <v>228704</v>
      </c>
      <c r="Q67074" t="s">
        <v>120239</v>
      </c>
      <c r="R67074" t="s">
        <v>233570</v>
      </c>
      <c r="S67074" t="s">
        <v>233771</v>
      </c>
    </row>
    <row r="67075" spans="1:19" x14ac:dyDescent="0.35">
      <c r="A67075" s="1">
        <v>83789</v>
      </c>
      <c r="B67075" t="s">
        <v>40254</v>
      </c>
      <c r="C67075" t="s">
        <v>112324</v>
      </c>
      <c r="D67075" t="s">
        <v>4</v>
      </c>
      <c r="F67075" t="s">
        <v>120027</v>
      </c>
      <c r="G67075">
        <v>1.2555799999999999E-7</v>
      </c>
      <c r="H67075" t="s">
        <v>40254</v>
      </c>
      <c r="I67075" t="s">
        <v>164713</v>
      </c>
      <c r="J67075" s="2" t="s">
        <v>207618</v>
      </c>
      <c r="K67075" t="s">
        <v>224686</v>
      </c>
      <c r="L67075" t="s">
        <v>228704</v>
      </c>
      <c r="M67075" t="s">
        <v>15</v>
      </c>
      <c r="N67075" t="s">
        <v>228849</v>
      </c>
      <c r="O67075" t="s">
        <v>229134</v>
      </c>
      <c r="P67075" t="s">
        <v>229134</v>
      </c>
      <c r="Q67075" t="s">
        <v>120056</v>
      </c>
      <c r="R67075" t="s">
        <v>233570</v>
      </c>
      <c r="S67075" t="s">
        <v>233771</v>
      </c>
    </row>
    <row r="67076" spans="1:19" x14ac:dyDescent="0.35">
      <c r="A67076" s="1">
        <v>83790</v>
      </c>
      <c r="B67076" t="s">
        <v>40255</v>
      </c>
      <c r="C67076" t="s">
        <v>112325</v>
      </c>
      <c r="D67076" t="s">
        <v>4</v>
      </c>
      <c r="F67076" t="s">
        <v>120679</v>
      </c>
      <c r="G67076">
        <v>5.0000000000000001E-9</v>
      </c>
      <c r="H67076" t="s">
        <v>40255</v>
      </c>
      <c r="I67076" t="s">
        <v>164714</v>
      </c>
      <c r="J67076" s="2" t="s">
        <v>207619</v>
      </c>
      <c r="K67076" t="s">
        <v>224687</v>
      </c>
      <c r="L67076" t="s">
        <v>228704</v>
      </c>
      <c r="Q67076" t="s">
        <v>119973</v>
      </c>
      <c r="R67076" t="s">
        <v>233570</v>
      </c>
      <c r="S67076" t="s">
        <v>233771</v>
      </c>
    </row>
    <row r="67077" spans="1:19" x14ac:dyDescent="0.35">
      <c r="A67077" s="1">
        <v>83791</v>
      </c>
      <c r="B67077" t="s">
        <v>40256</v>
      </c>
      <c r="C67077" t="s">
        <v>112326</v>
      </c>
      <c r="D67077" t="s">
        <v>5</v>
      </c>
      <c r="E67077" t="s">
        <v>119957</v>
      </c>
      <c r="F67077" t="s">
        <v>123002</v>
      </c>
      <c r="G67077">
        <v>4.1999999999999996E-6</v>
      </c>
      <c r="H67077" t="s">
        <v>40256</v>
      </c>
      <c r="I67077" t="s">
        <v>164715</v>
      </c>
      <c r="J67077" s="2" t="s">
        <v>207620</v>
      </c>
      <c r="K67077" t="s">
        <v>224685</v>
      </c>
      <c r="L67077" t="s">
        <v>228706</v>
      </c>
      <c r="M67077" t="s">
        <v>8</v>
      </c>
      <c r="N67077" t="s">
        <v>228841</v>
      </c>
      <c r="O67077" t="s">
        <v>229137</v>
      </c>
      <c r="P67077" t="s">
        <v>229137</v>
      </c>
      <c r="Q67077" t="s">
        <v>120077</v>
      </c>
      <c r="R67077" t="s">
        <v>233570</v>
      </c>
      <c r="S67077" t="s">
        <v>233771</v>
      </c>
    </row>
    <row r="67078" spans="1:19" x14ac:dyDescent="0.35">
      <c r="A67078" s="1">
        <v>83792</v>
      </c>
      <c r="B67078" t="s">
        <v>40257</v>
      </c>
      <c r="C67078" t="s">
        <v>112327</v>
      </c>
      <c r="D67078" t="s">
        <v>5</v>
      </c>
      <c r="F67078" t="s">
        <v>122405</v>
      </c>
      <c r="G67078">
        <v>2.9649999999999999E-7</v>
      </c>
      <c r="H67078" t="s">
        <v>40257</v>
      </c>
      <c r="I67078" t="s">
        <v>164716</v>
      </c>
      <c r="J67078" s="2" t="s">
        <v>207621</v>
      </c>
      <c r="K67078" t="s">
        <v>224688</v>
      </c>
      <c r="L67078" t="s">
        <v>228705</v>
      </c>
      <c r="M67078" t="s">
        <v>8</v>
      </c>
      <c r="N67078" t="s">
        <v>228828</v>
      </c>
      <c r="O67078" t="s">
        <v>229113</v>
      </c>
      <c r="P67078" t="s">
        <v>230081</v>
      </c>
      <c r="Q67078" t="s">
        <v>120308</v>
      </c>
      <c r="R67078" t="s">
        <v>233570</v>
      </c>
      <c r="S67078" t="s">
        <v>233771</v>
      </c>
    </row>
    <row r="67079" spans="1:19" x14ac:dyDescent="0.35">
      <c r="A67079" s="1">
        <v>83793</v>
      </c>
      <c r="B67079" t="s">
        <v>40257</v>
      </c>
      <c r="C67079" t="s">
        <v>112328</v>
      </c>
      <c r="D67079" t="s">
        <v>5</v>
      </c>
      <c r="E67079" t="s">
        <v>119955</v>
      </c>
      <c r="F67079" t="s">
        <v>122711</v>
      </c>
      <c r="G67079">
        <v>1.44E-6</v>
      </c>
      <c r="H67079" t="s">
        <v>40257</v>
      </c>
      <c r="I67079" t="s">
        <v>164716</v>
      </c>
      <c r="J67079" s="2" t="s">
        <v>207621</v>
      </c>
      <c r="K67079" t="s">
        <v>224688</v>
      </c>
      <c r="L67079" t="s">
        <v>228705</v>
      </c>
      <c r="M67079" t="s">
        <v>8</v>
      </c>
      <c r="N67079" t="s">
        <v>228828</v>
      </c>
      <c r="O67079" t="s">
        <v>229113</v>
      </c>
      <c r="P67079" t="s">
        <v>230081</v>
      </c>
      <c r="Q67079" t="s">
        <v>120308</v>
      </c>
      <c r="R67079" t="s">
        <v>233570</v>
      </c>
      <c r="S67079" t="s">
        <v>233771</v>
      </c>
    </row>
    <row r="67080" spans="1:19" x14ac:dyDescent="0.35">
      <c r="A67080" s="1">
        <v>83794</v>
      </c>
      <c r="B67080" t="s">
        <v>40257</v>
      </c>
      <c r="C67080" t="s">
        <v>112329</v>
      </c>
      <c r="D67080" t="s">
        <v>5</v>
      </c>
      <c r="E67080" t="s">
        <v>119954</v>
      </c>
      <c r="F67080" t="s">
        <v>122344</v>
      </c>
      <c r="G67080">
        <v>1.5999999999999999E-6</v>
      </c>
      <c r="H67080" t="s">
        <v>40257</v>
      </c>
      <c r="I67080" t="s">
        <v>164716</v>
      </c>
      <c r="J67080" s="2" t="s">
        <v>207621</v>
      </c>
      <c r="K67080" t="s">
        <v>224688</v>
      </c>
      <c r="L67080" t="s">
        <v>228705</v>
      </c>
      <c r="M67080" t="s">
        <v>8</v>
      </c>
      <c r="N67080" t="s">
        <v>228828</v>
      </c>
      <c r="O67080" t="s">
        <v>229113</v>
      </c>
      <c r="P67080" t="s">
        <v>230081</v>
      </c>
      <c r="Q67080" t="s">
        <v>120308</v>
      </c>
      <c r="R67080" t="s">
        <v>233570</v>
      </c>
      <c r="S67080" t="s">
        <v>233771</v>
      </c>
    </row>
    <row r="67081" spans="1:19" x14ac:dyDescent="0.35">
      <c r="A67081" s="1">
        <v>83795</v>
      </c>
      <c r="B67081" t="s">
        <v>40257</v>
      </c>
      <c r="C67081" t="s">
        <v>112330</v>
      </c>
      <c r="D67081" t="s">
        <v>5</v>
      </c>
      <c r="E67081" t="s">
        <v>119956</v>
      </c>
      <c r="F67081" t="s">
        <v>122363</v>
      </c>
      <c r="G67081">
        <v>7.9999999999999996E-6</v>
      </c>
      <c r="H67081" t="s">
        <v>40257</v>
      </c>
      <c r="I67081" t="s">
        <v>164716</v>
      </c>
      <c r="J67081" s="2" t="s">
        <v>207621</v>
      </c>
      <c r="K67081" t="s">
        <v>224688</v>
      </c>
      <c r="L67081" t="s">
        <v>228705</v>
      </c>
      <c r="M67081" t="s">
        <v>8</v>
      </c>
      <c r="N67081" t="s">
        <v>228828</v>
      </c>
      <c r="O67081" t="s">
        <v>229113</v>
      </c>
      <c r="P67081" t="s">
        <v>230081</v>
      </c>
      <c r="Q67081" t="s">
        <v>120308</v>
      </c>
      <c r="R67081" t="s">
        <v>233570</v>
      </c>
      <c r="S67081" t="s">
        <v>233771</v>
      </c>
    </row>
    <row r="67082" spans="1:19" x14ac:dyDescent="0.35">
      <c r="A67082" s="1">
        <v>83796</v>
      </c>
      <c r="B67082" t="s">
        <v>40257</v>
      </c>
      <c r="C67082" t="s">
        <v>112331</v>
      </c>
      <c r="D67082" t="s">
        <v>5</v>
      </c>
      <c r="F67082" t="s">
        <v>122344</v>
      </c>
      <c r="G67082">
        <v>1.3086259999999999E-6</v>
      </c>
      <c r="H67082" t="s">
        <v>40257</v>
      </c>
      <c r="I67082" t="s">
        <v>164716</v>
      </c>
      <c r="J67082" s="2" t="s">
        <v>207621</v>
      </c>
      <c r="K67082" t="s">
        <v>224688</v>
      </c>
      <c r="L67082" t="s">
        <v>228705</v>
      </c>
      <c r="M67082" t="s">
        <v>8</v>
      </c>
      <c r="N67082" t="s">
        <v>228828</v>
      </c>
      <c r="O67082" t="s">
        <v>229113</v>
      </c>
      <c r="P67082" t="s">
        <v>230081</v>
      </c>
      <c r="Q67082" t="s">
        <v>120308</v>
      </c>
      <c r="R67082" t="s">
        <v>233570</v>
      </c>
      <c r="S67082" t="s">
        <v>233771</v>
      </c>
    </row>
    <row r="67083" spans="1:19" x14ac:dyDescent="0.35">
      <c r="A67083" s="1">
        <v>83797</v>
      </c>
      <c r="B67083" t="s">
        <v>40258</v>
      </c>
      <c r="C67083" t="s">
        <v>112332</v>
      </c>
      <c r="D67083" t="s">
        <v>5</v>
      </c>
      <c r="E67083" t="s">
        <v>119955</v>
      </c>
      <c r="F67083" t="s">
        <v>121720</v>
      </c>
      <c r="G67083">
        <v>2.3967400000000001E-6</v>
      </c>
      <c r="H67083" t="s">
        <v>40258</v>
      </c>
      <c r="I67083" t="s">
        <v>164717</v>
      </c>
      <c r="J67083" s="2" t="s">
        <v>207622</v>
      </c>
      <c r="K67083" t="s">
        <v>224689</v>
      </c>
      <c r="L67083" t="s">
        <v>228706</v>
      </c>
      <c r="M67083" t="s">
        <v>228738</v>
      </c>
      <c r="N67083" t="s">
        <v>228866</v>
      </c>
      <c r="O67083" t="s">
        <v>229621</v>
      </c>
      <c r="P67083" t="s">
        <v>229621</v>
      </c>
      <c r="Q67083" t="s">
        <v>120679</v>
      </c>
      <c r="R67083" t="s">
        <v>233570</v>
      </c>
      <c r="S67083" t="s">
        <v>233771</v>
      </c>
    </row>
    <row r="67084" spans="1:19" x14ac:dyDescent="0.35">
      <c r="A67084" s="1">
        <v>83798</v>
      </c>
      <c r="B67084" t="s">
        <v>40259</v>
      </c>
      <c r="C67084" t="s">
        <v>112333</v>
      </c>
      <c r="D67084" t="s">
        <v>5</v>
      </c>
      <c r="E67084" t="s">
        <v>119955</v>
      </c>
      <c r="F67084" t="s">
        <v>121047</v>
      </c>
      <c r="G67084">
        <v>7.7470100000000012E-6</v>
      </c>
      <c r="H67084" t="s">
        <v>40259</v>
      </c>
      <c r="I67084" t="s">
        <v>164718</v>
      </c>
      <c r="J67084" s="2" t="s">
        <v>207623</v>
      </c>
      <c r="K67084" t="s">
        <v>224690</v>
      </c>
      <c r="L67084" t="s">
        <v>228704</v>
      </c>
      <c r="M67084" t="s">
        <v>15</v>
      </c>
      <c r="N67084" t="s">
        <v>228849</v>
      </c>
      <c r="O67084" t="s">
        <v>229134</v>
      </c>
      <c r="P67084" t="s">
        <v>229134</v>
      </c>
      <c r="Q67084" t="s">
        <v>120840</v>
      </c>
      <c r="R67084" t="s">
        <v>233570</v>
      </c>
      <c r="S67084" t="s">
        <v>233771</v>
      </c>
    </row>
    <row r="67085" spans="1:19" x14ac:dyDescent="0.35">
      <c r="A67085" s="1">
        <v>83799</v>
      </c>
      <c r="B67085" t="s">
        <v>40259</v>
      </c>
      <c r="C67085" t="s">
        <v>112334</v>
      </c>
      <c r="D67085" t="s">
        <v>5</v>
      </c>
      <c r="E67085" t="s">
        <v>119954</v>
      </c>
      <c r="F67085" t="s">
        <v>120338</v>
      </c>
      <c r="G67085">
        <v>6.9999999999999999E-6</v>
      </c>
      <c r="H67085" t="s">
        <v>40259</v>
      </c>
      <c r="I67085" t="s">
        <v>164718</v>
      </c>
      <c r="J67085" s="2" t="s">
        <v>207623</v>
      </c>
      <c r="K67085" t="s">
        <v>224690</v>
      </c>
      <c r="L67085" t="s">
        <v>228704</v>
      </c>
      <c r="M67085" t="s">
        <v>15</v>
      </c>
      <c r="N67085" t="s">
        <v>228849</v>
      </c>
      <c r="O67085" t="s">
        <v>229134</v>
      </c>
      <c r="P67085" t="s">
        <v>229134</v>
      </c>
      <c r="Q67085" t="s">
        <v>120840</v>
      </c>
      <c r="R67085" t="s">
        <v>233570</v>
      </c>
      <c r="S67085" t="s">
        <v>233771</v>
      </c>
    </row>
    <row r="67086" spans="1:19" x14ac:dyDescent="0.35">
      <c r="A67086" s="1">
        <v>83800</v>
      </c>
      <c r="B67086" t="s">
        <v>40260</v>
      </c>
      <c r="C67086" t="s">
        <v>112335</v>
      </c>
      <c r="D67086" t="s">
        <v>4</v>
      </c>
      <c r="F67086" t="s">
        <v>121143</v>
      </c>
      <c r="G67086">
        <v>7.5000000000000002E-7</v>
      </c>
      <c r="H67086" t="s">
        <v>40260</v>
      </c>
      <c r="I67086" t="s">
        <v>164719</v>
      </c>
      <c r="J67086" s="2" t="s">
        <v>207624</v>
      </c>
      <c r="K67086" t="s">
        <v>224691</v>
      </c>
      <c r="L67086" t="s">
        <v>228704</v>
      </c>
      <c r="Q67086" t="s">
        <v>122031</v>
      </c>
      <c r="R67086" t="s">
        <v>233570</v>
      </c>
      <c r="S67086" t="s">
        <v>233771</v>
      </c>
    </row>
    <row r="67087" spans="1:19" x14ac:dyDescent="0.35">
      <c r="A67087" s="1">
        <v>83801</v>
      </c>
      <c r="B67087" t="s">
        <v>40261</v>
      </c>
      <c r="C67087" t="s">
        <v>112336</v>
      </c>
      <c r="D67087" t="s">
        <v>5</v>
      </c>
      <c r="F67087" t="s">
        <v>121538</v>
      </c>
      <c r="G67087">
        <v>1.3E-6</v>
      </c>
      <c r="H67087" t="s">
        <v>40261</v>
      </c>
      <c r="I67087" t="s">
        <v>164720</v>
      </c>
      <c r="J67087" s="2" t="s">
        <v>207625</v>
      </c>
      <c r="K67087" t="s">
        <v>224692</v>
      </c>
      <c r="L67087" t="s">
        <v>228704</v>
      </c>
      <c r="M67087" t="s">
        <v>12</v>
      </c>
      <c r="N67087" t="s">
        <v>228912</v>
      </c>
      <c r="O67087" t="s">
        <v>229443</v>
      </c>
      <c r="P67087" t="s">
        <v>229443</v>
      </c>
      <c r="Q67087" t="s">
        <v>120056</v>
      </c>
      <c r="R67087" t="s">
        <v>233570</v>
      </c>
      <c r="S67087" t="s">
        <v>233771</v>
      </c>
    </row>
    <row r="67088" spans="1:19" x14ac:dyDescent="0.35">
      <c r="A67088" s="1">
        <v>83802</v>
      </c>
      <c r="B67088" t="s">
        <v>40262</v>
      </c>
      <c r="C67088" t="s">
        <v>112337</v>
      </c>
      <c r="D67088" t="s">
        <v>5</v>
      </c>
      <c r="E67088" t="s">
        <v>119955</v>
      </c>
      <c r="F67088" t="s">
        <v>123769</v>
      </c>
      <c r="G67088">
        <v>1.5E-6</v>
      </c>
      <c r="H67088" t="s">
        <v>40262</v>
      </c>
      <c r="I67088" t="s">
        <v>164721</v>
      </c>
      <c r="J67088" s="2" t="s">
        <v>207626</v>
      </c>
      <c r="K67088" t="s">
        <v>224668</v>
      </c>
      <c r="L67088" t="s">
        <v>228706</v>
      </c>
      <c r="M67088" t="s">
        <v>12</v>
      </c>
      <c r="N67088" t="s">
        <v>228921</v>
      </c>
      <c r="O67088" t="s">
        <v>229341</v>
      </c>
      <c r="P67088" t="s">
        <v>230311</v>
      </c>
      <c r="Q67088" t="s">
        <v>121776</v>
      </c>
      <c r="R67088" t="s">
        <v>233570</v>
      </c>
      <c r="S67088" t="s">
        <v>233771</v>
      </c>
    </row>
    <row r="67089" spans="1:19" x14ac:dyDescent="0.35">
      <c r="A67089" s="1">
        <v>83803</v>
      </c>
      <c r="B67089" t="s">
        <v>40263</v>
      </c>
      <c r="C67089" t="s">
        <v>112338</v>
      </c>
      <c r="D67089" t="s">
        <v>5</v>
      </c>
      <c r="E67089" t="s">
        <v>119954</v>
      </c>
      <c r="F67089" t="s">
        <v>121107</v>
      </c>
      <c r="G67089">
        <v>7.1632499999999998E-7</v>
      </c>
      <c r="H67089" t="s">
        <v>40263</v>
      </c>
      <c r="I67089" t="s">
        <v>164722</v>
      </c>
      <c r="J67089" s="2" t="s">
        <v>207627</v>
      </c>
      <c r="K67089" t="s">
        <v>224693</v>
      </c>
      <c r="L67089" t="s">
        <v>228704</v>
      </c>
      <c r="M67089" t="s">
        <v>228721</v>
      </c>
      <c r="N67089" t="s">
        <v>228829</v>
      </c>
      <c r="O67089" t="s">
        <v>229139</v>
      </c>
      <c r="P67089" t="s">
        <v>229139</v>
      </c>
      <c r="Q67089" t="s">
        <v>120022</v>
      </c>
      <c r="R67089" t="s">
        <v>233570</v>
      </c>
      <c r="S67089" t="s">
        <v>233771</v>
      </c>
    </row>
    <row r="67090" spans="1:19" x14ac:dyDescent="0.35">
      <c r="A67090" s="1">
        <v>83804</v>
      </c>
      <c r="B67090" t="s">
        <v>40263</v>
      </c>
      <c r="C67090" t="s">
        <v>112339</v>
      </c>
      <c r="D67090" t="s">
        <v>4</v>
      </c>
      <c r="F67090" t="s">
        <v>123105</v>
      </c>
      <c r="G67090">
        <v>2.0117999999999999E-8</v>
      </c>
      <c r="H67090" t="s">
        <v>40263</v>
      </c>
      <c r="I67090" t="s">
        <v>164722</v>
      </c>
      <c r="J67090" s="2" t="s">
        <v>207627</v>
      </c>
      <c r="K67090" t="s">
        <v>224693</v>
      </c>
      <c r="L67090" t="s">
        <v>228704</v>
      </c>
      <c r="M67090" t="s">
        <v>228721</v>
      </c>
      <c r="N67090" t="s">
        <v>228829</v>
      </c>
      <c r="O67090" t="s">
        <v>229139</v>
      </c>
      <c r="P67090" t="s">
        <v>229139</v>
      </c>
      <c r="Q67090" t="s">
        <v>120022</v>
      </c>
      <c r="R67090" t="s">
        <v>233570</v>
      </c>
      <c r="S67090" t="s">
        <v>233771</v>
      </c>
    </row>
    <row r="67091" spans="1:19" x14ac:dyDescent="0.35">
      <c r="A67091" s="1">
        <v>83806</v>
      </c>
      <c r="B67091" t="s">
        <v>40264</v>
      </c>
      <c r="C67091" t="s">
        <v>112340</v>
      </c>
      <c r="D67091" t="s">
        <v>5</v>
      </c>
      <c r="F67091" t="s">
        <v>120822</v>
      </c>
      <c r="G67091">
        <v>1.5E-6</v>
      </c>
      <c r="H67091" t="s">
        <v>40264</v>
      </c>
      <c r="I67091" t="s">
        <v>164723</v>
      </c>
      <c r="J67091" s="2" t="s">
        <v>207628</v>
      </c>
      <c r="K67091" t="s">
        <v>224694</v>
      </c>
      <c r="L67091" t="s">
        <v>228706</v>
      </c>
      <c r="M67091" t="s">
        <v>8</v>
      </c>
      <c r="N67091" t="s">
        <v>228828</v>
      </c>
      <c r="O67091" t="s">
        <v>229216</v>
      </c>
      <c r="P67091" t="s">
        <v>230329</v>
      </c>
      <c r="Q67091" t="s">
        <v>121557</v>
      </c>
      <c r="R67091" t="s">
        <v>233570</v>
      </c>
      <c r="S67091" t="s">
        <v>233771</v>
      </c>
    </row>
    <row r="67092" spans="1:19" x14ac:dyDescent="0.35">
      <c r="A67092" s="1">
        <v>83807</v>
      </c>
      <c r="B67092" t="s">
        <v>40264</v>
      </c>
      <c r="C67092" t="s">
        <v>112341</v>
      </c>
      <c r="D67092" t="s">
        <v>5</v>
      </c>
      <c r="E67092" t="s">
        <v>119955</v>
      </c>
      <c r="F67092" t="s">
        <v>120308</v>
      </c>
      <c r="G67092">
        <v>1.1999999999999999E-6</v>
      </c>
      <c r="H67092" t="s">
        <v>40264</v>
      </c>
      <c r="I67092" t="s">
        <v>164723</v>
      </c>
      <c r="J67092" s="2" t="s">
        <v>207628</v>
      </c>
      <c r="K67092" t="s">
        <v>224694</v>
      </c>
      <c r="L67092" t="s">
        <v>228706</v>
      </c>
      <c r="M67092" t="s">
        <v>8</v>
      </c>
      <c r="N67092" t="s">
        <v>228828</v>
      </c>
      <c r="O67092" t="s">
        <v>229216</v>
      </c>
      <c r="P67092" t="s">
        <v>230329</v>
      </c>
      <c r="Q67092" t="s">
        <v>121557</v>
      </c>
      <c r="R67092" t="s">
        <v>233570</v>
      </c>
      <c r="S67092" t="s">
        <v>233771</v>
      </c>
    </row>
    <row r="67093" spans="1:19" x14ac:dyDescent="0.35">
      <c r="A67093" s="1">
        <v>83808</v>
      </c>
      <c r="B67093" t="s">
        <v>40264</v>
      </c>
      <c r="C67093" t="s">
        <v>112342</v>
      </c>
      <c r="D67093" t="s">
        <v>5</v>
      </c>
      <c r="E67093" t="s">
        <v>119954</v>
      </c>
      <c r="F67093" t="s">
        <v>123502</v>
      </c>
      <c r="G67093">
        <v>6.7000000000000002E-6</v>
      </c>
      <c r="H67093" t="s">
        <v>40264</v>
      </c>
      <c r="I67093" t="s">
        <v>164723</v>
      </c>
      <c r="J67093" s="2" t="s">
        <v>207628</v>
      </c>
      <c r="K67093" t="s">
        <v>224694</v>
      </c>
      <c r="L67093" t="s">
        <v>228706</v>
      </c>
      <c r="M67093" t="s">
        <v>8</v>
      </c>
      <c r="N67093" t="s">
        <v>228828</v>
      </c>
      <c r="O67093" t="s">
        <v>229216</v>
      </c>
      <c r="P67093" t="s">
        <v>230329</v>
      </c>
      <c r="Q67093" t="s">
        <v>121557</v>
      </c>
      <c r="R67093" t="s">
        <v>233570</v>
      </c>
      <c r="S67093" t="s">
        <v>233771</v>
      </c>
    </row>
    <row r="67094" spans="1:19" x14ac:dyDescent="0.35">
      <c r="A67094" s="1">
        <v>83809</v>
      </c>
      <c r="B67094" t="s">
        <v>40265</v>
      </c>
      <c r="C67094" t="s">
        <v>112343</v>
      </c>
      <c r="D67094" t="s">
        <v>5</v>
      </c>
      <c r="F67094" t="s">
        <v>121277</v>
      </c>
      <c r="G67094">
        <v>2.1999999999999999E-5</v>
      </c>
      <c r="H67094" t="s">
        <v>40265</v>
      </c>
      <c r="I67094" t="s">
        <v>164724</v>
      </c>
      <c r="J67094" s="2" t="s">
        <v>207629</v>
      </c>
      <c r="K67094" t="s">
        <v>224695</v>
      </c>
      <c r="L67094" t="s">
        <v>228706</v>
      </c>
      <c r="M67094" t="s">
        <v>8</v>
      </c>
      <c r="N67094" t="s">
        <v>228828</v>
      </c>
      <c r="O67094" t="s">
        <v>229113</v>
      </c>
      <c r="P67094" t="s">
        <v>230081</v>
      </c>
      <c r="Q67094" t="s">
        <v>121088</v>
      </c>
      <c r="R67094" t="s">
        <v>233570</v>
      </c>
      <c r="S67094" t="s">
        <v>233771</v>
      </c>
    </row>
    <row r="67095" spans="1:19" x14ac:dyDescent="0.35">
      <c r="A67095" s="1">
        <v>83810</v>
      </c>
      <c r="B67095" t="s">
        <v>40266</v>
      </c>
      <c r="C67095" t="s">
        <v>112344</v>
      </c>
      <c r="D67095" t="s">
        <v>4</v>
      </c>
      <c r="F67095" t="s">
        <v>121973</v>
      </c>
      <c r="G67095">
        <v>9.9999999999999995E-8</v>
      </c>
      <c r="H67095" t="s">
        <v>40266</v>
      </c>
      <c r="I67095" t="s">
        <v>164725</v>
      </c>
      <c r="J67095" s="2" t="s">
        <v>207630</v>
      </c>
      <c r="K67095" t="s">
        <v>224696</v>
      </c>
      <c r="L67095" t="s">
        <v>228705</v>
      </c>
      <c r="M67095" t="s">
        <v>14</v>
      </c>
      <c r="N67095" t="s">
        <v>228857</v>
      </c>
      <c r="O67095" t="s">
        <v>229149</v>
      </c>
      <c r="P67095" t="s">
        <v>230145</v>
      </c>
      <c r="Q67095" t="s">
        <v>121973</v>
      </c>
      <c r="R67095" t="s">
        <v>233570</v>
      </c>
      <c r="S67095" t="s">
        <v>233771</v>
      </c>
    </row>
    <row r="67096" spans="1:19" x14ac:dyDescent="0.35">
      <c r="A67096" s="1">
        <v>83811</v>
      </c>
      <c r="B67096" t="s">
        <v>40267</v>
      </c>
      <c r="C67096" t="s">
        <v>112345</v>
      </c>
      <c r="D67096" t="s">
        <v>4</v>
      </c>
      <c r="F67096" t="s">
        <v>120666</v>
      </c>
      <c r="G67096">
        <v>9.9999999999999995E-8</v>
      </c>
      <c r="H67096" t="s">
        <v>40267</v>
      </c>
      <c r="I67096" t="s">
        <v>164726</v>
      </c>
      <c r="K67096" t="s">
        <v>224697</v>
      </c>
      <c r="L67096" t="s">
        <v>228704</v>
      </c>
      <c r="M67096" t="s">
        <v>228718</v>
      </c>
      <c r="N67096" t="s">
        <v>229082</v>
      </c>
      <c r="O67096" t="s">
        <v>229166</v>
      </c>
      <c r="P67096" t="s">
        <v>232920</v>
      </c>
      <c r="Q67096" t="s">
        <v>121439</v>
      </c>
      <c r="R67096" t="s">
        <v>233570</v>
      </c>
      <c r="S67096" t="s">
        <v>233771</v>
      </c>
    </row>
    <row r="67097" spans="1:19" x14ac:dyDescent="0.35">
      <c r="A67097" s="1">
        <v>83812</v>
      </c>
      <c r="B67097" t="s">
        <v>40268</v>
      </c>
      <c r="C67097" t="s">
        <v>112346</v>
      </c>
      <c r="D67097" t="s">
        <v>5</v>
      </c>
      <c r="E67097" t="s">
        <v>119955</v>
      </c>
      <c r="F67097" t="s">
        <v>121129</v>
      </c>
      <c r="G67097">
        <v>4.9999999999999998E-7</v>
      </c>
      <c r="H67097" t="s">
        <v>40268</v>
      </c>
      <c r="I67097" t="s">
        <v>164727</v>
      </c>
      <c r="J67097" s="2" t="s">
        <v>207631</v>
      </c>
      <c r="K67097" t="s">
        <v>224698</v>
      </c>
      <c r="L67097" t="s">
        <v>228706</v>
      </c>
      <c r="M67097" t="s">
        <v>8</v>
      </c>
      <c r="N67097" t="s">
        <v>228828</v>
      </c>
      <c r="O67097" t="s">
        <v>229113</v>
      </c>
      <c r="P67097" t="s">
        <v>230081</v>
      </c>
      <c r="Q67097" t="s">
        <v>120962</v>
      </c>
      <c r="R67097" t="s">
        <v>233570</v>
      </c>
      <c r="S67097" t="s">
        <v>233771</v>
      </c>
    </row>
    <row r="67098" spans="1:19" x14ac:dyDescent="0.35">
      <c r="A67098" s="1">
        <v>83814</v>
      </c>
      <c r="B67098" t="s">
        <v>40269</v>
      </c>
      <c r="C67098" t="s">
        <v>112347</v>
      </c>
      <c r="D67098" t="s">
        <v>4</v>
      </c>
      <c r="F67098" t="s">
        <v>120870</v>
      </c>
      <c r="G67098">
        <v>4.1659499999999998E-7</v>
      </c>
      <c r="H67098" t="s">
        <v>40269</v>
      </c>
      <c r="I67098" t="s">
        <v>164728</v>
      </c>
      <c r="J67098" s="2" t="s">
        <v>207632</v>
      </c>
      <c r="K67098" t="s">
        <v>224699</v>
      </c>
      <c r="L67098" t="s">
        <v>228704</v>
      </c>
      <c r="M67098" t="s">
        <v>10</v>
      </c>
      <c r="N67098" t="s">
        <v>228827</v>
      </c>
      <c r="O67098" t="s">
        <v>229107</v>
      </c>
      <c r="P67098" t="s">
        <v>229107</v>
      </c>
      <c r="Q67098" t="s">
        <v>120823</v>
      </c>
      <c r="R67098" t="s">
        <v>233570</v>
      </c>
      <c r="S67098" t="s">
        <v>233771</v>
      </c>
    </row>
    <row r="67099" spans="1:19" x14ac:dyDescent="0.35">
      <c r="A67099" s="1">
        <v>83816</v>
      </c>
      <c r="B67099" t="s">
        <v>40270</v>
      </c>
      <c r="C67099" t="s">
        <v>112348</v>
      </c>
      <c r="D67099" t="s">
        <v>4</v>
      </c>
      <c r="F67099" t="s">
        <v>122211</v>
      </c>
      <c r="G67099">
        <v>8.0000000000000007E-7</v>
      </c>
      <c r="H67099" t="s">
        <v>40270</v>
      </c>
      <c r="I67099" t="s">
        <v>164729</v>
      </c>
      <c r="J67099" s="2" t="s">
        <v>207633</v>
      </c>
      <c r="K67099" t="s">
        <v>224700</v>
      </c>
      <c r="L67099" t="s">
        <v>228704</v>
      </c>
      <c r="M67099" t="s">
        <v>8</v>
      </c>
      <c r="N67099" t="s">
        <v>228828</v>
      </c>
      <c r="O67099" t="s">
        <v>229113</v>
      </c>
      <c r="P67099" t="s">
        <v>230103</v>
      </c>
      <c r="Q67099" t="s">
        <v>120008</v>
      </c>
      <c r="R67099" t="s">
        <v>233570</v>
      </c>
      <c r="S67099" t="s">
        <v>233771</v>
      </c>
    </row>
    <row r="67100" spans="1:19" x14ac:dyDescent="0.35">
      <c r="A67100" s="1">
        <v>83819</v>
      </c>
      <c r="B67100" t="s">
        <v>40271</v>
      </c>
      <c r="C67100" t="s">
        <v>112349</v>
      </c>
      <c r="D67100" t="s">
        <v>4</v>
      </c>
      <c r="F67100" t="s">
        <v>120473</v>
      </c>
      <c r="G67100">
        <v>2E-8</v>
      </c>
      <c r="H67100" t="s">
        <v>40271</v>
      </c>
      <c r="I67100" t="s">
        <v>164730</v>
      </c>
      <c r="J67100" s="2" t="s">
        <v>207634</v>
      </c>
      <c r="K67100" t="s">
        <v>224701</v>
      </c>
      <c r="L67100" t="s">
        <v>228704</v>
      </c>
      <c r="M67100" t="s">
        <v>8</v>
      </c>
      <c r="N67100" t="s">
        <v>228832</v>
      </c>
      <c r="O67100" t="s">
        <v>229111</v>
      </c>
      <c r="P67100" t="s">
        <v>230079</v>
      </c>
      <c r="Q67100" t="s">
        <v>120060</v>
      </c>
      <c r="R67100" t="s">
        <v>233570</v>
      </c>
      <c r="S67100" t="s">
        <v>233771</v>
      </c>
    </row>
    <row r="67101" spans="1:19" x14ac:dyDescent="0.35">
      <c r="A67101" s="1">
        <v>83821</v>
      </c>
      <c r="B67101" t="s">
        <v>40272</v>
      </c>
      <c r="C67101" t="s">
        <v>112350</v>
      </c>
      <c r="D67101" t="s">
        <v>5</v>
      </c>
      <c r="E67101" t="s">
        <v>119955</v>
      </c>
      <c r="F67101" t="s">
        <v>122626</v>
      </c>
      <c r="G67101">
        <v>2.65E-7</v>
      </c>
      <c r="H67101" t="s">
        <v>40272</v>
      </c>
      <c r="I67101" t="s">
        <v>164731</v>
      </c>
      <c r="J67101" s="2" t="s">
        <v>207635</v>
      </c>
      <c r="K67101" t="s">
        <v>224702</v>
      </c>
      <c r="L67101" t="s">
        <v>228705</v>
      </c>
      <c r="M67101" t="s">
        <v>8</v>
      </c>
      <c r="N67101" t="s">
        <v>228832</v>
      </c>
      <c r="O67101" t="s">
        <v>229111</v>
      </c>
      <c r="P67101" t="s">
        <v>230079</v>
      </c>
      <c r="Q67101" t="s">
        <v>122058</v>
      </c>
      <c r="R67101" t="s">
        <v>233570</v>
      </c>
      <c r="S67101" t="s">
        <v>233771</v>
      </c>
    </row>
    <row r="67102" spans="1:19" x14ac:dyDescent="0.35">
      <c r="A67102" s="1">
        <v>83822</v>
      </c>
      <c r="B67102" t="s">
        <v>40273</v>
      </c>
      <c r="C67102" t="s">
        <v>112351</v>
      </c>
      <c r="D67102" t="s">
        <v>4</v>
      </c>
      <c r="F67102" t="s">
        <v>120347</v>
      </c>
      <c r="G67102">
        <v>9.9999999999999995E-8</v>
      </c>
      <c r="H67102" t="s">
        <v>40273</v>
      </c>
      <c r="I67102" t="s">
        <v>164732</v>
      </c>
      <c r="J67102" s="2" t="s">
        <v>207636</v>
      </c>
      <c r="K67102" t="s">
        <v>224703</v>
      </c>
      <c r="L67102" t="s">
        <v>228705</v>
      </c>
      <c r="M67102" t="s">
        <v>15</v>
      </c>
      <c r="N67102" t="s">
        <v>228849</v>
      </c>
      <c r="O67102" t="s">
        <v>229134</v>
      </c>
      <c r="P67102" t="s">
        <v>229134</v>
      </c>
      <c r="Q67102" t="s">
        <v>120347</v>
      </c>
      <c r="R67102" t="s">
        <v>233570</v>
      </c>
      <c r="S67102" t="s">
        <v>233771</v>
      </c>
    </row>
    <row r="67103" spans="1:19" x14ac:dyDescent="0.35">
      <c r="A67103" s="1">
        <v>83823</v>
      </c>
      <c r="B67103" t="s">
        <v>40274</v>
      </c>
      <c r="C67103" t="s">
        <v>112352</v>
      </c>
      <c r="D67103" t="s">
        <v>5</v>
      </c>
      <c r="F67103" t="s">
        <v>120172</v>
      </c>
      <c r="G67103">
        <v>4.5592350000000002E-6</v>
      </c>
      <c r="H67103" t="s">
        <v>40274</v>
      </c>
      <c r="I67103" t="s">
        <v>164733</v>
      </c>
      <c r="J67103" s="2" t="s">
        <v>207637</v>
      </c>
      <c r="K67103" t="s">
        <v>224676</v>
      </c>
      <c r="L67103" t="s">
        <v>228704</v>
      </c>
      <c r="M67103" t="s">
        <v>228717</v>
      </c>
      <c r="N67103" t="s">
        <v>228829</v>
      </c>
      <c r="O67103" t="s">
        <v>229622</v>
      </c>
      <c r="P67103" t="s">
        <v>229622</v>
      </c>
      <c r="Q67103" t="s">
        <v>120239</v>
      </c>
      <c r="R67103" t="s">
        <v>233570</v>
      </c>
      <c r="S67103" t="s">
        <v>233771</v>
      </c>
    </row>
    <row r="67104" spans="1:19" x14ac:dyDescent="0.35">
      <c r="A67104" s="1">
        <v>83824</v>
      </c>
      <c r="B67104" t="s">
        <v>40274</v>
      </c>
      <c r="C67104" t="s">
        <v>112353</v>
      </c>
      <c r="D67104" t="s">
        <v>4</v>
      </c>
      <c r="F67104" t="s">
        <v>122428</v>
      </c>
      <c r="G67104">
        <v>1.9E-6</v>
      </c>
      <c r="H67104" t="s">
        <v>40274</v>
      </c>
      <c r="I67104" t="s">
        <v>164733</v>
      </c>
      <c r="J67104" s="2" t="s">
        <v>207637</v>
      </c>
      <c r="K67104" t="s">
        <v>224676</v>
      </c>
      <c r="L67104" t="s">
        <v>228704</v>
      </c>
      <c r="M67104" t="s">
        <v>228717</v>
      </c>
      <c r="N67104" t="s">
        <v>228829</v>
      </c>
      <c r="O67104" t="s">
        <v>229622</v>
      </c>
      <c r="P67104" t="s">
        <v>229622</v>
      </c>
      <c r="Q67104" t="s">
        <v>120239</v>
      </c>
      <c r="R67104" t="s">
        <v>233570</v>
      </c>
      <c r="S67104" t="s">
        <v>233771</v>
      </c>
    </row>
    <row r="67105" spans="1:19" x14ac:dyDescent="0.35">
      <c r="A67105" s="1">
        <v>83825</v>
      </c>
      <c r="B67105" t="s">
        <v>40275</v>
      </c>
      <c r="C67105" t="s">
        <v>112354</v>
      </c>
      <c r="D67105" t="s">
        <v>4</v>
      </c>
      <c r="F67105" t="s">
        <v>120923</v>
      </c>
      <c r="G67105">
        <v>4.9999999999999998E-8</v>
      </c>
      <c r="H67105" t="s">
        <v>40275</v>
      </c>
      <c r="I67105" t="s">
        <v>164734</v>
      </c>
      <c r="J67105" s="2" t="s">
        <v>207638</v>
      </c>
      <c r="K67105" t="s">
        <v>224704</v>
      </c>
      <c r="L67105" t="s">
        <v>228705</v>
      </c>
      <c r="Q67105" t="s">
        <v>120923</v>
      </c>
      <c r="R67105" t="s">
        <v>233570</v>
      </c>
      <c r="S67105" t="s">
        <v>233771</v>
      </c>
    </row>
    <row r="67106" spans="1:19" x14ac:dyDescent="0.35">
      <c r="A67106" s="1">
        <v>83826</v>
      </c>
      <c r="B67106" t="s">
        <v>40276</v>
      </c>
      <c r="C67106" t="s">
        <v>112355</v>
      </c>
      <c r="D67106" t="s">
        <v>4</v>
      </c>
      <c r="F67106" t="s">
        <v>120008</v>
      </c>
      <c r="G67106">
        <v>7.0000000000000005E-8</v>
      </c>
      <c r="H67106" t="s">
        <v>40276</v>
      </c>
      <c r="I67106" t="s">
        <v>164735</v>
      </c>
      <c r="J67106" s="2" t="s">
        <v>207639</v>
      </c>
      <c r="K67106" t="s">
        <v>224705</v>
      </c>
      <c r="L67106" t="s">
        <v>228704</v>
      </c>
      <c r="Q67106" t="s">
        <v>120679</v>
      </c>
      <c r="R67106" t="s">
        <v>233570</v>
      </c>
      <c r="S67106" t="s">
        <v>233771</v>
      </c>
    </row>
    <row r="67107" spans="1:19" x14ac:dyDescent="0.35">
      <c r="A67107" s="1">
        <v>83828</v>
      </c>
      <c r="B67107" t="s">
        <v>40277</v>
      </c>
      <c r="C67107" t="s">
        <v>112356</v>
      </c>
      <c r="D67107" t="s">
        <v>4</v>
      </c>
      <c r="F67107" t="s">
        <v>121549</v>
      </c>
      <c r="G67107">
        <v>1.9863000000000001E-8</v>
      </c>
      <c r="H67107" t="s">
        <v>40277</v>
      </c>
      <c r="I67107" t="s">
        <v>164736</v>
      </c>
      <c r="J67107" s="2" t="s">
        <v>207640</v>
      </c>
      <c r="K67107" t="s">
        <v>224706</v>
      </c>
      <c r="L67107" t="s">
        <v>228706</v>
      </c>
      <c r="M67107" t="s">
        <v>228737</v>
      </c>
      <c r="N67107" t="s">
        <v>228857</v>
      </c>
      <c r="O67107" t="s">
        <v>229362</v>
      </c>
      <c r="P67107" t="s">
        <v>230355</v>
      </c>
      <c r="Q67107" t="s">
        <v>120438</v>
      </c>
      <c r="R67107" t="s">
        <v>233570</v>
      </c>
      <c r="S67107" t="s">
        <v>233771</v>
      </c>
    </row>
    <row r="67108" spans="1:19" x14ac:dyDescent="0.35">
      <c r="A67108" s="1">
        <v>83829</v>
      </c>
      <c r="B67108" t="s">
        <v>40278</v>
      </c>
      <c r="C67108" t="s">
        <v>112357</v>
      </c>
      <c r="D67108" t="s">
        <v>4</v>
      </c>
      <c r="F67108" t="s">
        <v>121595</v>
      </c>
      <c r="G67108">
        <v>1.3E-7</v>
      </c>
      <c r="H67108" t="s">
        <v>40278</v>
      </c>
      <c r="I67108" t="s">
        <v>164737</v>
      </c>
      <c r="J67108" s="2" t="s">
        <v>207641</v>
      </c>
      <c r="K67108" t="s">
        <v>224707</v>
      </c>
      <c r="L67108" t="s">
        <v>228704</v>
      </c>
      <c r="M67108" t="s">
        <v>228719</v>
      </c>
      <c r="N67108" t="s">
        <v>228847</v>
      </c>
      <c r="O67108" t="s">
        <v>229132</v>
      </c>
      <c r="P67108" t="s">
        <v>229132</v>
      </c>
      <c r="Q67108" t="s">
        <v>120516</v>
      </c>
      <c r="R67108" t="s">
        <v>233570</v>
      </c>
      <c r="S67108" t="s">
        <v>233771</v>
      </c>
    </row>
    <row r="67109" spans="1:19" x14ac:dyDescent="0.35">
      <c r="A67109" s="1">
        <v>83830</v>
      </c>
      <c r="B67109" t="s">
        <v>40279</v>
      </c>
      <c r="C67109" t="s">
        <v>112358</v>
      </c>
      <c r="D67109" t="s">
        <v>4</v>
      </c>
      <c r="F67109" t="s">
        <v>119996</v>
      </c>
      <c r="G67109">
        <v>6.8246000000000001E-8</v>
      </c>
      <c r="H67109" t="s">
        <v>40279</v>
      </c>
      <c r="I67109" t="s">
        <v>164738</v>
      </c>
      <c r="J67109" s="2" t="s">
        <v>207642</v>
      </c>
      <c r="K67109" t="s">
        <v>224708</v>
      </c>
      <c r="L67109" t="s">
        <v>228706</v>
      </c>
      <c r="M67109" t="s">
        <v>8</v>
      </c>
      <c r="N67109" t="s">
        <v>228828</v>
      </c>
      <c r="O67109" t="s">
        <v>229113</v>
      </c>
      <c r="P67109" t="s">
        <v>230081</v>
      </c>
      <c r="Q67109" t="s">
        <v>120962</v>
      </c>
      <c r="R67109" t="s">
        <v>233570</v>
      </c>
      <c r="S67109" t="s">
        <v>233771</v>
      </c>
    </row>
    <row r="67110" spans="1:19" x14ac:dyDescent="0.35">
      <c r="A67110" s="1">
        <v>83831</v>
      </c>
      <c r="B67110" t="s">
        <v>40280</v>
      </c>
      <c r="C67110" t="s">
        <v>112359</v>
      </c>
      <c r="D67110" t="s">
        <v>5</v>
      </c>
      <c r="F67110" t="s">
        <v>121415</v>
      </c>
      <c r="G67110">
        <v>8.98214E-7</v>
      </c>
      <c r="H67110" t="s">
        <v>40280</v>
      </c>
      <c r="I67110" t="s">
        <v>164739</v>
      </c>
      <c r="J67110" s="2" t="s">
        <v>207643</v>
      </c>
      <c r="K67110" t="s">
        <v>224676</v>
      </c>
      <c r="L67110" t="s">
        <v>228704</v>
      </c>
      <c r="M67110" t="s">
        <v>228734</v>
      </c>
      <c r="N67110" t="s">
        <v>228837</v>
      </c>
      <c r="O67110" t="s">
        <v>229175</v>
      </c>
      <c r="P67110" t="s">
        <v>229175</v>
      </c>
      <c r="Q67110" t="s">
        <v>122206</v>
      </c>
      <c r="R67110" t="s">
        <v>233570</v>
      </c>
      <c r="S67110" t="s">
        <v>233771</v>
      </c>
    </row>
    <row r="67111" spans="1:19" x14ac:dyDescent="0.35">
      <c r="A67111" s="1">
        <v>83832</v>
      </c>
      <c r="B67111" t="s">
        <v>40280</v>
      </c>
      <c r="C67111" t="s">
        <v>112360</v>
      </c>
      <c r="D67111" t="s">
        <v>5</v>
      </c>
      <c r="F67111" t="s">
        <v>122386</v>
      </c>
      <c r="G67111">
        <v>1.2286999999999999E-7</v>
      </c>
      <c r="H67111" t="s">
        <v>40280</v>
      </c>
      <c r="I67111" t="s">
        <v>164739</v>
      </c>
      <c r="J67111" s="2" t="s">
        <v>207643</v>
      </c>
      <c r="K67111" t="s">
        <v>224676</v>
      </c>
      <c r="L67111" t="s">
        <v>228704</v>
      </c>
      <c r="M67111" t="s">
        <v>228734</v>
      </c>
      <c r="N67111" t="s">
        <v>228837</v>
      </c>
      <c r="O67111" t="s">
        <v>229175</v>
      </c>
      <c r="P67111" t="s">
        <v>229175</v>
      </c>
      <c r="Q67111" t="s">
        <v>122206</v>
      </c>
      <c r="R67111" t="s">
        <v>233570</v>
      </c>
      <c r="S67111" t="s">
        <v>233771</v>
      </c>
    </row>
    <row r="67112" spans="1:19" x14ac:dyDescent="0.35">
      <c r="A67112" s="1">
        <v>83834</v>
      </c>
      <c r="B67112" t="s">
        <v>40281</v>
      </c>
      <c r="C67112" t="s">
        <v>112361</v>
      </c>
      <c r="D67112" t="s">
        <v>5</v>
      </c>
      <c r="E67112" t="s">
        <v>119959</v>
      </c>
      <c r="F67112" t="s">
        <v>120545</v>
      </c>
      <c r="G67112">
        <v>2.3E-5</v>
      </c>
      <c r="H67112" t="s">
        <v>40281</v>
      </c>
      <c r="I67112" t="s">
        <v>164740</v>
      </c>
      <c r="J67112" s="2" t="s">
        <v>207644</v>
      </c>
      <c r="K67112" t="s">
        <v>224709</v>
      </c>
      <c r="L67112" t="s">
        <v>228704</v>
      </c>
      <c r="M67112" t="s">
        <v>8</v>
      </c>
      <c r="N67112" t="s">
        <v>228828</v>
      </c>
      <c r="O67112" t="s">
        <v>229113</v>
      </c>
      <c r="P67112" t="s">
        <v>230081</v>
      </c>
      <c r="Q67112" t="s">
        <v>121389</v>
      </c>
      <c r="R67112" t="s">
        <v>233570</v>
      </c>
      <c r="S67112" t="s">
        <v>233771</v>
      </c>
    </row>
    <row r="67113" spans="1:19" x14ac:dyDescent="0.35">
      <c r="A67113" s="1">
        <v>83835</v>
      </c>
      <c r="B67113" t="s">
        <v>40281</v>
      </c>
      <c r="C67113" t="s">
        <v>112362</v>
      </c>
      <c r="D67113" t="s">
        <v>5</v>
      </c>
      <c r="F67113" t="s">
        <v>120347</v>
      </c>
      <c r="G67113">
        <v>1.2100000000000001E-6</v>
      </c>
      <c r="H67113" t="s">
        <v>40281</v>
      </c>
      <c r="I67113" t="s">
        <v>164740</v>
      </c>
      <c r="J67113" s="2" t="s">
        <v>207644</v>
      </c>
      <c r="K67113" t="s">
        <v>224709</v>
      </c>
      <c r="L67113" t="s">
        <v>228704</v>
      </c>
      <c r="M67113" t="s">
        <v>8</v>
      </c>
      <c r="N67113" t="s">
        <v>228828</v>
      </c>
      <c r="O67113" t="s">
        <v>229113</v>
      </c>
      <c r="P67113" t="s">
        <v>230081</v>
      </c>
      <c r="Q67113" t="s">
        <v>121389</v>
      </c>
      <c r="R67113" t="s">
        <v>233570</v>
      </c>
      <c r="S67113" t="s">
        <v>233771</v>
      </c>
    </row>
    <row r="67114" spans="1:19" x14ac:dyDescent="0.35">
      <c r="A67114" s="1">
        <v>83836</v>
      </c>
      <c r="B67114" t="s">
        <v>40281</v>
      </c>
      <c r="C67114" t="s">
        <v>112363</v>
      </c>
      <c r="D67114" t="s">
        <v>5</v>
      </c>
      <c r="F67114" t="s">
        <v>120370</v>
      </c>
      <c r="G67114">
        <v>3.2600000000000001E-6</v>
      </c>
      <c r="H67114" t="s">
        <v>40281</v>
      </c>
      <c r="I67114" t="s">
        <v>164740</v>
      </c>
      <c r="J67114" s="2" t="s">
        <v>207644</v>
      </c>
      <c r="K67114" t="s">
        <v>224709</v>
      </c>
      <c r="L67114" t="s">
        <v>228704</v>
      </c>
      <c r="M67114" t="s">
        <v>8</v>
      </c>
      <c r="N67114" t="s">
        <v>228828</v>
      </c>
      <c r="O67114" t="s">
        <v>229113</v>
      </c>
      <c r="P67114" t="s">
        <v>230081</v>
      </c>
      <c r="Q67114" t="s">
        <v>121389</v>
      </c>
      <c r="R67114" t="s">
        <v>233570</v>
      </c>
      <c r="S67114" t="s">
        <v>233771</v>
      </c>
    </row>
    <row r="67115" spans="1:19" x14ac:dyDescent="0.35">
      <c r="A67115" s="1">
        <v>83837</v>
      </c>
      <c r="B67115" t="s">
        <v>40281</v>
      </c>
      <c r="C67115" t="s">
        <v>112364</v>
      </c>
      <c r="D67115" t="s">
        <v>5</v>
      </c>
      <c r="E67115" t="s">
        <v>119957</v>
      </c>
      <c r="F67115" t="s">
        <v>123260</v>
      </c>
      <c r="G67115">
        <v>6.7553359999999997E-6</v>
      </c>
      <c r="H67115" t="s">
        <v>40281</v>
      </c>
      <c r="I67115" t="s">
        <v>164740</v>
      </c>
      <c r="J67115" s="2" t="s">
        <v>207644</v>
      </c>
      <c r="K67115" t="s">
        <v>224709</v>
      </c>
      <c r="L67115" t="s">
        <v>228704</v>
      </c>
      <c r="M67115" t="s">
        <v>8</v>
      </c>
      <c r="N67115" t="s">
        <v>228828</v>
      </c>
      <c r="O67115" t="s">
        <v>229113</v>
      </c>
      <c r="P67115" t="s">
        <v>230081</v>
      </c>
      <c r="Q67115" t="s">
        <v>121389</v>
      </c>
      <c r="R67115" t="s">
        <v>233570</v>
      </c>
      <c r="S67115" t="s">
        <v>233771</v>
      </c>
    </row>
    <row r="67116" spans="1:19" x14ac:dyDescent="0.35">
      <c r="A67116" s="1">
        <v>83838</v>
      </c>
      <c r="B67116" t="s">
        <v>40281</v>
      </c>
      <c r="C67116" t="s">
        <v>112365</v>
      </c>
      <c r="D67116" t="s">
        <v>5</v>
      </c>
      <c r="E67116" t="s">
        <v>119955</v>
      </c>
      <c r="F67116" t="s">
        <v>120308</v>
      </c>
      <c r="G67116">
        <v>1.5E-6</v>
      </c>
      <c r="H67116" t="s">
        <v>40281</v>
      </c>
      <c r="I67116" t="s">
        <v>164740</v>
      </c>
      <c r="J67116" s="2" t="s">
        <v>207644</v>
      </c>
      <c r="K67116" t="s">
        <v>224709</v>
      </c>
      <c r="L67116" t="s">
        <v>228704</v>
      </c>
      <c r="M67116" t="s">
        <v>8</v>
      </c>
      <c r="N67116" t="s">
        <v>228828</v>
      </c>
      <c r="O67116" t="s">
        <v>229113</v>
      </c>
      <c r="P67116" t="s">
        <v>230081</v>
      </c>
      <c r="Q67116" t="s">
        <v>121389</v>
      </c>
      <c r="R67116" t="s">
        <v>233570</v>
      </c>
      <c r="S67116" t="s">
        <v>233771</v>
      </c>
    </row>
    <row r="67117" spans="1:19" x14ac:dyDescent="0.35">
      <c r="A67117" s="1">
        <v>83841</v>
      </c>
      <c r="B67117" t="s">
        <v>40281</v>
      </c>
      <c r="C67117" t="s">
        <v>112366</v>
      </c>
      <c r="D67117" t="s">
        <v>5</v>
      </c>
      <c r="E67117" t="s">
        <v>119958</v>
      </c>
      <c r="F67117" t="s">
        <v>120833</v>
      </c>
      <c r="G67117">
        <v>5.0000000000000002E-5</v>
      </c>
      <c r="H67117" t="s">
        <v>40281</v>
      </c>
      <c r="I67117" t="s">
        <v>164740</v>
      </c>
      <c r="J67117" s="2" t="s">
        <v>207644</v>
      </c>
      <c r="K67117" t="s">
        <v>224709</v>
      </c>
      <c r="L67117" t="s">
        <v>228704</v>
      </c>
      <c r="M67117" t="s">
        <v>8</v>
      </c>
      <c r="N67117" t="s">
        <v>228828</v>
      </c>
      <c r="O67117" t="s">
        <v>229113</v>
      </c>
      <c r="P67117" t="s">
        <v>230081</v>
      </c>
      <c r="Q67117" t="s">
        <v>121389</v>
      </c>
      <c r="R67117" t="s">
        <v>233570</v>
      </c>
      <c r="S67117" t="s">
        <v>233771</v>
      </c>
    </row>
    <row r="67118" spans="1:19" x14ac:dyDescent="0.35">
      <c r="A67118" s="1">
        <v>83842</v>
      </c>
      <c r="B67118" t="s">
        <v>40281</v>
      </c>
      <c r="C67118" t="s">
        <v>112367</v>
      </c>
      <c r="D67118" t="s">
        <v>5</v>
      </c>
      <c r="E67118" t="s">
        <v>119954</v>
      </c>
      <c r="F67118" t="s">
        <v>120316</v>
      </c>
      <c r="G67118">
        <v>1.5E-5</v>
      </c>
      <c r="H67118" t="s">
        <v>40281</v>
      </c>
      <c r="I67118" t="s">
        <v>164740</v>
      </c>
      <c r="J67118" s="2" t="s">
        <v>207644</v>
      </c>
      <c r="K67118" t="s">
        <v>224709</v>
      </c>
      <c r="L67118" t="s">
        <v>228704</v>
      </c>
      <c r="M67118" t="s">
        <v>8</v>
      </c>
      <c r="N67118" t="s">
        <v>228828</v>
      </c>
      <c r="O67118" t="s">
        <v>229113</v>
      </c>
      <c r="P67118" t="s">
        <v>230081</v>
      </c>
      <c r="Q67118" t="s">
        <v>121389</v>
      </c>
      <c r="R67118" t="s">
        <v>233570</v>
      </c>
      <c r="S67118" t="s">
        <v>233771</v>
      </c>
    </row>
    <row r="67119" spans="1:19" x14ac:dyDescent="0.35">
      <c r="A67119" s="1">
        <v>83843</v>
      </c>
      <c r="B67119" t="s">
        <v>40281</v>
      </c>
      <c r="C67119" t="s">
        <v>112368</v>
      </c>
      <c r="D67119" t="s">
        <v>5</v>
      </c>
      <c r="E67119" t="s">
        <v>119956</v>
      </c>
      <c r="F67119" t="s">
        <v>121564</v>
      </c>
      <c r="G67119">
        <v>1.7E-5</v>
      </c>
      <c r="H67119" t="s">
        <v>40281</v>
      </c>
      <c r="I67119" t="s">
        <v>164740</v>
      </c>
      <c r="J67119" s="2" t="s">
        <v>207644</v>
      </c>
      <c r="K67119" t="s">
        <v>224709</v>
      </c>
      <c r="L67119" t="s">
        <v>228704</v>
      </c>
      <c r="M67119" t="s">
        <v>8</v>
      </c>
      <c r="N67119" t="s">
        <v>228828</v>
      </c>
      <c r="O67119" t="s">
        <v>229113</v>
      </c>
      <c r="P67119" t="s">
        <v>230081</v>
      </c>
      <c r="Q67119" t="s">
        <v>121389</v>
      </c>
      <c r="R67119" t="s">
        <v>233570</v>
      </c>
      <c r="S67119" t="s">
        <v>233771</v>
      </c>
    </row>
    <row r="67120" spans="1:19" x14ac:dyDescent="0.35">
      <c r="A67120" s="1">
        <v>83844</v>
      </c>
      <c r="B67120" t="s">
        <v>40281</v>
      </c>
      <c r="C67120" t="s">
        <v>112369</v>
      </c>
      <c r="D67120" t="s">
        <v>5</v>
      </c>
      <c r="E67120" t="s">
        <v>119956</v>
      </c>
      <c r="F67120" t="s">
        <v>122686</v>
      </c>
      <c r="G67120">
        <v>3.4999999999999997E-5</v>
      </c>
      <c r="H67120" t="s">
        <v>40281</v>
      </c>
      <c r="I67120" t="s">
        <v>164740</v>
      </c>
      <c r="J67120" s="2" t="s">
        <v>207644</v>
      </c>
      <c r="K67120" t="s">
        <v>224709</v>
      </c>
      <c r="L67120" t="s">
        <v>228704</v>
      </c>
      <c r="M67120" t="s">
        <v>8</v>
      </c>
      <c r="N67120" t="s">
        <v>228828</v>
      </c>
      <c r="O67120" t="s">
        <v>229113</v>
      </c>
      <c r="P67120" t="s">
        <v>230081</v>
      </c>
      <c r="Q67120" t="s">
        <v>121389</v>
      </c>
      <c r="R67120" t="s">
        <v>233570</v>
      </c>
      <c r="S67120" t="s">
        <v>233771</v>
      </c>
    </row>
    <row r="67121" spans="1:19" x14ac:dyDescent="0.35">
      <c r="A67121" s="1">
        <v>83845</v>
      </c>
      <c r="B67121" t="s">
        <v>40282</v>
      </c>
      <c r="C67121" t="s">
        <v>112370</v>
      </c>
      <c r="D67121" t="s">
        <v>5</v>
      </c>
      <c r="F67121" t="s">
        <v>120832</v>
      </c>
      <c r="G67121">
        <v>5.9999999999999997E-7</v>
      </c>
      <c r="H67121" t="s">
        <v>40282</v>
      </c>
      <c r="I67121" t="s">
        <v>164741</v>
      </c>
      <c r="J67121" s="2" t="s">
        <v>207645</v>
      </c>
      <c r="K67121" t="s">
        <v>224710</v>
      </c>
      <c r="L67121" t="s">
        <v>228704</v>
      </c>
      <c r="M67121" t="s">
        <v>8</v>
      </c>
      <c r="N67121" t="s">
        <v>228853</v>
      </c>
      <c r="O67121" t="s">
        <v>229141</v>
      </c>
      <c r="P67121" t="s">
        <v>229141</v>
      </c>
      <c r="Q67121" t="s">
        <v>120833</v>
      </c>
      <c r="R67121" t="s">
        <v>233570</v>
      </c>
      <c r="S67121" t="s">
        <v>233771</v>
      </c>
    </row>
    <row r="67122" spans="1:19" x14ac:dyDescent="0.35">
      <c r="A67122" s="1">
        <v>83846</v>
      </c>
      <c r="B67122" t="s">
        <v>40282</v>
      </c>
      <c r="C67122" t="s">
        <v>112371</v>
      </c>
      <c r="D67122" t="s">
        <v>5</v>
      </c>
      <c r="F67122" t="s">
        <v>120627</v>
      </c>
      <c r="G67122">
        <v>4.9999999999999998E-7</v>
      </c>
      <c r="H67122" t="s">
        <v>40282</v>
      </c>
      <c r="I67122" t="s">
        <v>164741</v>
      </c>
      <c r="J67122" s="2" t="s">
        <v>207645</v>
      </c>
      <c r="K67122" t="s">
        <v>224710</v>
      </c>
      <c r="L67122" t="s">
        <v>228704</v>
      </c>
      <c r="M67122" t="s">
        <v>8</v>
      </c>
      <c r="N67122" t="s">
        <v>228853</v>
      </c>
      <c r="O67122" t="s">
        <v>229141</v>
      </c>
      <c r="P67122" t="s">
        <v>229141</v>
      </c>
      <c r="Q67122" t="s">
        <v>120833</v>
      </c>
      <c r="R67122" t="s">
        <v>233570</v>
      </c>
      <c r="S67122" t="s">
        <v>233771</v>
      </c>
    </row>
    <row r="67123" spans="1:19" x14ac:dyDescent="0.35">
      <c r="A67123" s="1">
        <v>83847</v>
      </c>
      <c r="B67123" t="s">
        <v>40282</v>
      </c>
      <c r="C67123" t="s">
        <v>112372</v>
      </c>
      <c r="D67123" t="s">
        <v>5</v>
      </c>
      <c r="F67123" t="s">
        <v>121592</v>
      </c>
      <c r="G67123">
        <v>1.4249999999999999E-6</v>
      </c>
      <c r="H67123" t="s">
        <v>40282</v>
      </c>
      <c r="I67123" t="s">
        <v>164741</v>
      </c>
      <c r="J67123" s="2" t="s">
        <v>207645</v>
      </c>
      <c r="K67123" t="s">
        <v>224710</v>
      </c>
      <c r="L67123" t="s">
        <v>228704</v>
      </c>
      <c r="M67123" t="s">
        <v>8</v>
      </c>
      <c r="N67123" t="s">
        <v>228853</v>
      </c>
      <c r="O67123" t="s">
        <v>229141</v>
      </c>
      <c r="P67123" t="s">
        <v>229141</v>
      </c>
      <c r="Q67123" t="s">
        <v>120833</v>
      </c>
      <c r="R67123" t="s">
        <v>233570</v>
      </c>
      <c r="S67123" t="s">
        <v>233771</v>
      </c>
    </row>
    <row r="67124" spans="1:19" x14ac:dyDescent="0.35">
      <c r="A67124" s="1">
        <v>83848</v>
      </c>
      <c r="B67124" t="s">
        <v>40282</v>
      </c>
      <c r="C67124" t="s">
        <v>112373</v>
      </c>
      <c r="D67124" t="s">
        <v>5</v>
      </c>
      <c r="E67124" t="s">
        <v>119955</v>
      </c>
      <c r="F67124" t="s">
        <v>121727</v>
      </c>
      <c r="G67124">
        <v>2.153E-6</v>
      </c>
      <c r="H67124" t="s">
        <v>40282</v>
      </c>
      <c r="I67124" t="s">
        <v>164741</v>
      </c>
      <c r="J67124" s="2" t="s">
        <v>207645</v>
      </c>
      <c r="K67124" t="s">
        <v>224710</v>
      </c>
      <c r="L67124" t="s">
        <v>228704</v>
      </c>
      <c r="M67124" t="s">
        <v>8</v>
      </c>
      <c r="N67124" t="s">
        <v>228853</v>
      </c>
      <c r="O67124" t="s">
        <v>229141</v>
      </c>
      <c r="P67124" t="s">
        <v>229141</v>
      </c>
      <c r="Q67124" t="s">
        <v>120833</v>
      </c>
      <c r="R67124" t="s">
        <v>233570</v>
      </c>
      <c r="S67124" t="s">
        <v>233771</v>
      </c>
    </row>
    <row r="67125" spans="1:19" x14ac:dyDescent="0.35">
      <c r="A67125" s="1">
        <v>83849</v>
      </c>
      <c r="B67125" t="s">
        <v>40283</v>
      </c>
      <c r="C67125" t="s">
        <v>112374</v>
      </c>
      <c r="D67125" t="s">
        <v>4</v>
      </c>
      <c r="F67125" t="s">
        <v>120141</v>
      </c>
      <c r="G67125">
        <v>6.4499999999999997E-7</v>
      </c>
      <c r="H67125" t="s">
        <v>40283</v>
      </c>
      <c r="I67125" t="s">
        <v>164742</v>
      </c>
      <c r="J67125" s="2" t="s">
        <v>207646</v>
      </c>
      <c r="K67125" t="s">
        <v>224711</v>
      </c>
      <c r="L67125" t="s">
        <v>228704</v>
      </c>
      <c r="Q67125" t="s">
        <v>120327</v>
      </c>
      <c r="R67125" t="s">
        <v>233570</v>
      </c>
      <c r="S67125" t="s">
        <v>233771</v>
      </c>
    </row>
    <row r="67126" spans="1:19" x14ac:dyDescent="0.35">
      <c r="A67126" s="1">
        <v>83850</v>
      </c>
      <c r="B67126" t="s">
        <v>40283</v>
      </c>
      <c r="C67126" t="s">
        <v>112375</v>
      </c>
      <c r="D67126" t="s">
        <v>4</v>
      </c>
      <c r="F67126" t="s">
        <v>122748</v>
      </c>
      <c r="G67126">
        <v>9.9999999999999995E-7</v>
      </c>
      <c r="H67126" t="s">
        <v>40283</v>
      </c>
      <c r="I67126" t="s">
        <v>164742</v>
      </c>
      <c r="J67126" s="2" t="s">
        <v>207646</v>
      </c>
      <c r="K67126" t="s">
        <v>224711</v>
      </c>
      <c r="L67126" t="s">
        <v>228704</v>
      </c>
      <c r="Q67126" t="s">
        <v>120327</v>
      </c>
      <c r="R67126" t="s">
        <v>233570</v>
      </c>
      <c r="S67126" t="s">
        <v>233771</v>
      </c>
    </row>
    <row r="67127" spans="1:19" x14ac:dyDescent="0.35">
      <c r="A67127" s="1">
        <v>83851</v>
      </c>
      <c r="B67127" t="s">
        <v>40284</v>
      </c>
      <c r="C67127" t="s">
        <v>112376</v>
      </c>
      <c r="D67127" t="s">
        <v>5</v>
      </c>
      <c r="F67127" t="s">
        <v>123531</v>
      </c>
      <c r="G67127">
        <v>3.9999999999999998E-6</v>
      </c>
      <c r="H67127" t="s">
        <v>40284</v>
      </c>
      <c r="I67127" t="s">
        <v>164743</v>
      </c>
      <c r="J67127" s="2" t="s">
        <v>207647</v>
      </c>
      <c r="K67127" t="s">
        <v>224676</v>
      </c>
      <c r="L67127" t="s">
        <v>228706</v>
      </c>
      <c r="M67127" t="s">
        <v>8</v>
      </c>
      <c r="N67127" t="s">
        <v>228828</v>
      </c>
      <c r="O67127" t="s">
        <v>229113</v>
      </c>
      <c r="P67127" t="s">
        <v>230081</v>
      </c>
      <c r="Q67127" t="s">
        <v>121378</v>
      </c>
      <c r="R67127" t="s">
        <v>233570</v>
      </c>
      <c r="S67127" t="s">
        <v>233771</v>
      </c>
    </row>
    <row r="67128" spans="1:19" x14ac:dyDescent="0.35">
      <c r="A67128" s="1">
        <v>83852</v>
      </c>
      <c r="B67128" t="s">
        <v>40285</v>
      </c>
      <c r="C67128" t="s">
        <v>112377</v>
      </c>
      <c r="D67128" t="s">
        <v>4</v>
      </c>
      <c r="F67128" t="s">
        <v>120008</v>
      </c>
      <c r="G67128">
        <v>5.9999999999999997E-7</v>
      </c>
      <c r="H67128" t="s">
        <v>40285</v>
      </c>
      <c r="I67128" t="s">
        <v>164744</v>
      </c>
      <c r="J67128" s="2" t="s">
        <v>207648</v>
      </c>
      <c r="K67128" t="s">
        <v>224712</v>
      </c>
      <c r="L67128" t="s">
        <v>228705</v>
      </c>
      <c r="M67128" t="s">
        <v>8</v>
      </c>
      <c r="N67128" t="s">
        <v>228828</v>
      </c>
      <c r="O67128" t="s">
        <v>229113</v>
      </c>
      <c r="P67128" t="s">
        <v>230081</v>
      </c>
      <c r="Q67128" t="s">
        <v>120210</v>
      </c>
      <c r="R67128" t="s">
        <v>233570</v>
      </c>
      <c r="S67128" t="s">
        <v>233771</v>
      </c>
    </row>
    <row r="67129" spans="1:19" x14ac:dyDescent="0.35">
      <c r="A67129" s="1">
        <v>83853</v>
      </c>
      <c r="B67129" t="s">
        <v>40285</v>
      </c>
      <c r="C67129" t="s">
        <v>112378</v>
      </c>
      <c r="D67129" t="s">
        <v>5</v>
      </c>
      <c r="E67129" t="s">
        <v>119955</v>
      </c>
      <c r="F67129" t="s">
        <v>120393</v>
      </c>
      <c r="G67129">
        <v>4.5000000000000001E-6</v>
      </c>
      <c r="H67129" t="s">
        <v>40285</v>
      </c>
      <c r="I67129" t="s">
        <v>164744</v>
      </c>
      <c r="J67129" s="2" t="s">
        <v>207648</v>
      </c>
      <c r="K67129" t="s">
        <v>224712</v>
      </c>
      <c r="L67129" t="s">
        <v>228705</v>
      </c>
      <c r="M67129" t="s">
        <v>8</v>
      </c>
      <c r="N67129" t="s">
        <v>228828</v>
      </c>
      <c r="O67129" t="s">
        <v>229113</v>
      </c>
      <c r="P67129" t="s">
        <v>230081</v>
      </c>
      <c r="Q67129" t="s">
        <v>120210</v>
      </c>
      <c r="R67129" t="s">
        <v>233570</v>
      </c>
      <c r="S67129" t="s">
        <v>233771</v>
      </c>
    </row>
    <row r="67130" spans="1:19" x14ac:dyDescent="0.35">
      <c r="A67130" s="1">
        <v>83854</v>
      </c>
      <c r="B67130" t="s">
        <v>40286</v>
      </c>
      <c r="C67130" t="s">
        <v>112379</v>
      </c>
      <c r="D67130" t="s">
        <v>4</v>
      </c>
      <c r="F67130" t="s">
        <v>120840</v>
      </c>
      <c r="G67130">
        <v>2.4999999999999999E-7</v>
      </c>
      <c r="H67130" t="s">
        <v>40286</v>
      </c>
      <c r="I67130" t="s">
        <v>164745</v>
      </c>
      <c r="J67130" s="2" t="s">
        <v>207649</v>
      </c>
      <c r="K67130" t="s">
        <v>224713</v>
      </c>
      <c r="L67130" t="s">
        <v>228704</v>
      </c>
      <c r="M67130" t="s">
        <v>8</v>
      </c>
      <c r="N67130" t="s">
        <v>228828</v>
      </c>
      <c r="O67130" t="s">
        <v>229113</v>
      </c>
      <c r="P67130" t="s">
        <v>230081</v>
      </c>
      <c r="R67130" t="s">
        <v>233570</v>
      </c>
      <c r="S67130" t="s">
        <v>233771</v>
      </c>
    </row>
    <row r="67131" spans="1:19" x14ac:dyDescent="0.35">
      <c r="A67131" s="1">
        <v>83855</v>
      </c>
      <c r="B67131" t="s">
        <v>40287</v>
      </c>
      <c r="C67131" t="s">
        <v>112380</v>
      </c>
      <c r="D67131" t="s">
        <v>5</v>
      </c>
      <c r="F67131" t="s">
        <v>120594</v>
      </c>
      <c r="G67131">
        <v>3.0000000000000001E-6</v>
      </c>
      <c r="H67131" t="s">
        <v>40287</v>
      </c>
      <c r="I67131" t="s">
        <v>164746</v>
      </c>
      <c r="J67131" s="2" t="s">
        <v>207650</v>
      </c>
      <c r="K67131" t="s">
        <v>224714</v>
      </c>
      <c r="L67131" t="s">
        <v>228705</v>
      </c>
      <c r="M67131" t="s">
        <v>8</v>
      </c>
      <c r="N67131" t="s">
        <v>228828</v>
      </c>
      <c r="O67131" t="s">
        <v>229113</v>
      </c>
      <c r="P67131" t="s">
        <v>230099</v>
      </c>
      <c r="Q67131" t="s">
        <v>119973</v>
      </c>
      <c r="R67131" t="s">
        <v>233570</v>
      </c>
      <c r="S67131" t="s">
        <v>233771</v>
      </c>
    </row>
    <row r="67132" spans="1:19" x14ac:dyDescent="0.35">
      <c r="A67132" s="1">
        <v>83857</v>
      </c>
      <c r="B67132" t="s">
        <v>40288</v>
      </c>
      <c r="C67132" t="s">
        <v>112381</v>
      </c>
      <c r="D67132" t="s">
        <v>5</v>
      </c>
      <c r="F67132" t="s">
        <v>120764</v>
      </c>
      <c r="G67132">
        <v>8.4999999999999999E-6</v>
      </c>
      <c r="H67132" t="s">
        <v>40288</v>
      </c>
      <c r="I67132" t="s">
        <v>164747</v>
      </c>
      <c r="J67132" s="2" t="s">
        <v>207651</v>
      </c>
      <c r="K67132" t="s">
        <v>224715</v>
      </c>
      <c r="L67132" t="s">
        <v>228707</v>
      </c>
      <c r="M67132" t="s">
        <v>8</v>
      </c>
      <c r="N67132" t="s">
        <v>228832</v>
      </c>
      <c r="O67132" t="s">
        <v>229111</v>
      </c>
      <c r="P67132" t="s">
        <v>230079</v>
      </c>
      <c r="Q67132" t="s">
        <v>120234</v>
      </c>
      <c r="R67132" t="s">
        <v>233570</v>
      </c>
      <c r="S67132" t="s">
        <v>233771</v>
      </c>
    </row>
    <row r="67133" spans="1:19" x14ac:dyDescent="0.35">
      <c r="A67133" s="1">
        <v>83859</v>
      </c>
      <c r="B67133" t="s">
        <v>40289</v>
      </c>
      <c r="C67133" t="s">
        <v>112382</v>
      </c>
      <c r="D67133" t="s">
        <v>4</v>
      </c>
      <c r="F67133" t="s">
        <v>120892</v>
      </c>
      <c r="G67133">
        <v>5.0000000000000001E-9</v>
      </c>
      <c r="H67133" t="s">
        <v>40289</v>
      </c>
      <c r="I67133" t="s">
        <v>164748</v>
      </c>
      <c r="J67133" s="2" t="s">
        <v>207652</v>
      </c>
      <c r="K67133" t="s">
        <v>224716</v>
      </c>
      <c r="L67133" t="s">
        <v>228705</v>
      </c>
      <c r="Q67133" t="s">
        <v>120892</v>
      </c>
      <c r="R67133" t="s">
        <v>233570</v>
      </c>
      <c r="S67133" t="s">
        <v>233771</v>
      </c>
    </row>
    <row r="67134" spans="1:19" x14ac:dyDescent="0.35">
      <c r="A67134" s="1">
        <v>83860</v>
      </c>
      <c r="B67134" t="s">
        <v>40290</v>
      </c>
      <c r="C67134" t="s">
        <v>112383</v>
      </c>
      <c r="D67134" t="s">
        <v>5</v>
      </c>
      <c r="E67134" t="s">
        <v>119955</v>
      </c>
      <c r="F67134" t="s">
        <v>121645</v>
      </c>
      <c r="G67134">
        <v>3.4108800000000001E-6</v>
      </c>
      <c r="H67134" t="s">
        <v>40290</v>
      </c>
      <c r="I67134" t="s">
        <v>164749</v>
      </c>
      <c r="J67134" s="2" t="s">
        <v>207653</v>
      </c>
      <c r="K67134" t="s">
        <v>224716</v>
      </c>
      <c r="L67134" t="s">
        <v>228704</v>
      </c>
      <c r="M67134" t="s">
        <v>228717</v>
      </c>
      <c r="N67134" t="s">
        <v>228845</v>
      </c>
      <c r="O67134" t="s">
        <v>229130</v>
      </c>
      <c r="P67134" t="s">
        <v>229130</v>
      </c>
      <c r="Q67134" t="s">
        <v>121227</v>
      </c>
      <c r="R67134" t="s">
        <v>233570</v>
      </c>
      <c r="S67134" t="s">
        <v>233771</v>
      </c>
    </row>
    <row r="67135" spans="1:19" x14ac:dyDescent="0.35">
      <c r="A67135" s="1">
        <v>83861</v>
      </c>
      <c r="B67135" t="s">
        <v>40290</v>
      </c>
      <c r="C67135" t="s">
        <v>112384</v>
      </c>
      <c r="D67135" t="s">
        <v>5</v>
      </c>
      <c r="E67135" t="s">
        <v>119954</v>
      </c>
      <c r="F67135" t="s">
        <v>120307</v>
      </c>
      <c r="G67135">
        <v>7.4000000000000003E-6</v>
      </c>
      <c r="H67135" t="s">
        <v>40290</v>
      </c>
      <c r="I67135" t="s">
        <v>164749</v>
      </c>
      <c r="J67135" s="2" t="s">
        <v>207653</v>
      </c>
      <c r="K67135" t="s">
        <v>224716</v>
      </c>
      <c r="L67135" t="s">
        <v>228704</v>
      </c>
      <c r="M67135" t="s">
        <v>228717</v>
      </c>
      <c r="N67135" t="s">
        <v>228845</v>
      </c>
      <c r="O67135" t="s">
        <v>229130</v>
      </c>
      <c r="P67135" t="s">
        <v>229130</v>
      </c>
      <c r="Q67135" t="s">
        <v>121227</v>
      </c>
      <c r="R67135" t="s">
        <v>233570</v>
      </c>
      <c r="S67135" t="s">
        <v>233771</v>
      </c>
    </row>
    <row r="67136" spans="1:19" x14ac:dyDescent="0.35">
      <c r="A67136" s="1">
        <v>83862</v>
      </c>
      <c r="B67136" t="s">
        <v>40290</v>
      </c>
      <c r="C67136" t="s">
        <v>112385</v>
      </c>
      <c r="D67136" t="s">
        <v>5</v>
      </c>
      <c r="E67136" t="s">
        <v>119954</v>
      </c>
      <c r="F67136" t="s">
        <v>121283</v>
      </c>
      <c r="G67136">
        <v>3.8940459999999986E-6</v>
      </c>
      <c r="H67136" t="s">
        <v>40290</v>
      </c>
      <c r="I67136" t="s">
        <v>164749</v>
      </c>
      <c r="J67136" s="2" t="s">
        <v>207653</v>
      </c>
      <c r="K67136" t="s">
        <v>224716</v>
      </c>
      <c r="L67136" t="s">
        <v>228704</v>
      </c>
      <c r="M67136" t="s">
        <v>228717</v>
      </c>
      <c r="N67136" t="s">
        <v>228845</v>
      </c>
      <c r="O67136" t="s">
        <v>229130</v>
      </c>
      <c r="P67136" t="s">
        <v>229130</v>
      </c>
      <c r="Q67136" t="s">
        <v>121227</v>
      </c>
      <c r="R67136" t="s">
        <v>233570</v>
      </c>
      <c r="S67136" t="s">
        <v>233771</v>
      </c>
    </row>
    <row r="67137" spans="1:19" x14ac:dyDescent="0.35">
      <c r="A67137" s="1">
        <v>83863</v>
      </c>
      <c r="B67137" t="s">
        <v>40290</v>
      </c>
      <c r="C67137" t="s">
        <v>112386</v>
      </c>
      <c r="D67137" t="s">
        <v>5</v>
      </c>
      <c r="E67137" t="s">
        <v>119956</v>
      </c>
      <c r="F67137" t="s">
        <v>120805</v>
      </c>
      <c r="G67137">
        <v>3.0000000000000001E-5</v>
      </c>
      <c r="H67137" t="s">
        <v>40290</v>
      </c>
      <c r="I67137" t="s">
        <v>164749</v>
      </c>
      <c r="J67137" s="2" t="s">
        <v>207653</v>
      </c>
      <c r="K67137" t="s">
        <v>224716</v>
      </c>
      <c r="L67137" t="s">
        <v>228704</v>
      </c>
      <c r="M67137" t="s">
        <v>228717</v>
      </c>
      <c r="N67137" t="s">
        <v>228845</v>
      </c>
      <c r="O67137" t="s">
        <v>229130</v>
      </c>
      <c r="P67137" t="s">
        <v>229130</v>
      </c>
      <c r="Q67137" t="s">
        <v>121227</v>
      </c>
      <c r="R67137" t="s">
        <v>233570</v>
      </c>
      <c r="S67137" t="s">
        <v>233771</v>
      </c>
    </row>
    <row r="67138" spans="1:19" x14ac:dyDescent="0.35">
      <c r="A67138" s="1">
        <v>83864</v>
      </c>
      <c r="B67138" t="s">
        <v>40291</v>
      </c>
      <c r="C67138" t="s">
        <v>112387</v>
      </c>
      <c r="D67138" t="s">
        <v>4</v>
      </c>
      <c r="F67138" t="s">
        <v>119973</v>
      </c>
      <c r="G67138">
        <v>5.0941199999999996E-7</v>
      </c>
      <c r="H67138" t="s">
        <v>40291</v>
      </c>
      <c r="I67138" t="s">
        <v>164750</v>
      </c>
      <c r="J67138" s="2" t="s">
        <v>207654</v>
      </c>
      <c r="K67138" t="s">
        <v>224717</v>
      </c>
      <c r="L67138" t="s">
        <v>228706</v>
      </c>
      <c r="M67138" t="s">
        <v>8</v>
      </c>
      <c r="N67138" t="s">
        <v>228828</v>
      </c>
      <c r="O67138" t="s">
        <v>229113</v>
      </c>
      <c r="P67138" t="s">
        <v>230140</v>
      </c>
      <c r="Q67138" t="s">
        <v>119973</v>
      </c>
      <c r="R67138" t="s">
        <v>233570</v>
      </c>
      <c r="S67138" t="s">
        <v>233771</v>
      </c>
    </row>
    <row r="67139" spans="1:19" x14ac:dyDescent="0.35">
      <c r="A67139" s="1">
        <v>83865</v>
      </c>
      <c r="B67139" t="s">
        <v>40292</v>
      </c>
      <c r="C67139" t="s">
        <v>112388</v>
      </c>
      <c r="D67139" t="s">
        <v>5</v>
      </c>
      <c r="E67139" t="s">
        <v>119956</v>
      </c>
      <c r="F67139" t="s">
        <v>120714</v>
      </c>
      <c r="G67139">
        <v>7.9999999999999996E-6</v>
      </c>
      <c r="H67139" t="s">
        <v>40292</v>
      </c>
      <c r="I67139" t="s">
        <v>164751</v>
      </c>
      <c r="J67139" s="2" t="s">
        <v>207655</v>
      </c>
      <c r="K67139" t="s">
        <v>224718</v>
      </c>
      <c r="L67139" t="s">
        <v>228704</v>
      </c>
      <c r="M67139" t="s">
        <v>8</v>
      </c>
      <c r="N67139" t="s">
        <v>228896</v>
      </c>
      <c r="O67139" t="s">
        <v>229210</v>
      </c>
      <c r="P67139" t="s">
        <v>229210</v>
      </c>
      <c r="Q67139" t="s">
        <v>120008</v>
      </c>
      <c r="R67139" t="s">
        <v>233570</v>
      </c>
      <c r="S67139" t="s">
        <v>233771</v>
      </c>
    </row>
    <row r="67140" spans="1:19" x14ac:dyDescent="0.35">
      <c r="A67140" s="1">
        <v>83866</v>
      </c>
      <c r="B67140" t="s">
        <v>40292</v>
      </c>
      <c r="C67140" t="s">
        <v>112389</v>
      </c>
      <c r="D67140" t="s">
        <v>5</v>
      </c>
      <c r="F67140" t="s">
        <v>122140</v>
      </c>
      <c r="G67140">
        <v>9.9999999999999995E-7</v>
      </c>
      <c r="H67140" t="s">
        <v>40292</v>
      </c>
      <c r="I67140" t="s">
        <v>164751</v>
      </c>
      <c r="J67140" s="2" t="s">
        <v>207655</v>
      </c>
      <c r="K67140" t="s">
        <v>224718</v>
      </c>
      <c r="L67140" t="s">
        <v>228704</v>
      </c>
      <c r="M67140" t="s">
        <v>8</v>
      </c>
      <c r="N67140" t="s">
        <v>228896</v>
      </c>
      <c r="O67140" t="s">
        <v>229210</v>
      </c>
      <c r="P67140" t="s">
        <v>229210</v>
      </c>
      <c r="Q67140" t="s">
        <v>120008</v>
      </c>
      <c r="R67140" t="s">
        <v>233570</v>
      </c>
      <c r="S67140" t="s">
        <v>233771</v>
      </c>
    </row>
    <row r="67141" spans="1:19" x14ac:dyDescent="0.35">
      <c r="A67141" s="1">
        <v>83867</v>
      </c>
      <c r="B67141" t="s">
        <v>40292</v>
      </c>
      <c r="C67141" t="s">
        <v>112390</v>
      </c>
      <c r="D67141" t="s">
        <v>5</v>
      </c>
      <c r="E67141" t="s">
        <v>119954</v>
      </c>
      <c r="F67141" t="s">
        <v>120578</v>
      </c>
      <c r="G67141">
        <v>1.0000000000000001E-5</v>
      </c>
      <c r="H67141" t="s">
        <v>40292</v>
      </c>
      <c r="I67141" t="s">
        <v>164751</v>
      </c>
      <c r="J67141" s="2" t="s">
        <v>207655</v>
      </c>
      <c r="K67141" t="s">
        <v>224718</v>
      </c>
      <c r="L67141" t="s">
        <v>228704</v>
      </c>
      <c r="M67141" t="s">
        <v>8</v>
      </c>
      <c r="N67141" t="s">
        <v>228896</v>
      </c>
      <c r="O67141" t="s">
        <v>229210</v>
      </c>
      <c r="P67141" t="s">
        <v>229210</v>
      </c>
      <c r="Q67141" t="s">
        <v>120008</v>
      </c>
      <c r="R67141" t="s">
        <v>233570</v>
      </c>
      <c r="S67141" t="s">
        <v>233771</v>
      </c>
    </row>
    <row r="67142" spans="1:19" x14ac:dyDescent="0.35">
      <c r="A67142" s="1">
        <v>83868</v>
      </c>
      <c r="B67142" t="s">
        <v>40293</v>
      </c>
      <c r="C67142" t="s">
        <v>112391</v>
      </c>
      <c r="D67142" t="s">
        <v>4</v>
      </c>
      <c r="F67142" t="s">
        <v>120009</v>
      </c>
      <c r="G67142">
        <v>2.4999999999999999E-7</v>
      </c>
      <c r="H67142" t="s">
        <v>40293</v>
      </c>
      <c r="I67142" t="s">
        <v>164752</v>
      </c>
      <c r="J67142" s="2" t="s">
        <v>207656</v>
      </c>
      <c r="K67142" t="s">
        <v>224719</v>
      </c>
      <c r="L67142" t="s">
        <v>228705</v>
      </c>
      <c r="Q67142" t="s">
        <v>120031</v>
      </c>
      <c r="R67142" t="s">
        <v>233570</v>
      </c>
      <c r="S67142" t="s">
        <v>233771</v>
      </c>
    </row>
    <row r="67143" spans="1:19" x14ac:dyDescent="0.35">
      <c r="A67143" s="1">
        <v>83870</v>
      </c>
      <c r="B67143" t="s">
        <v>40294</v>
      </c>
      <c r="C67143" t="s">
        <v>112392</v>
      </c>
      <c r="D67143" t="s">
        <v>4</v>
      </c>
      <c r="F67143" t="s">
        <v>121648</v>
      </c>
      <c r="G67143">
        <v>1.3673000000000001E-7</v>
      </c>
      <c r="H67143" t="s">
        <v>40294</v>
      </c>
      <c r="I67143" t="s">
        <v>164753</v>
      </c>
      <c r="J67143" s="2" t="s">
        <v>207657</v>
      </c>
      <c r="K67143" t="s">
        <v>224720</v>
      </c>
      <c r="L67143" t="s">
        <v>228704</v>
      </c>
      <c r="M67143" t="s">
        <v>15</v>
      </c>
      <c r="N67143" t="s">
        <v>228849</v>
      </c>
      <c r="O67143" t="s">
        <v>229134</v>
      </c>
      <c r="P67143" t="s">
        <v>229134</v>
      </c>
      <c r="Q67143" t="s">
        <v>120008</v>
      </c>
      <c r="R67143" t="s">
        <v>233570</v>
      </c>
      <c r="S67143" t="s">
        <v>233771</v>
      </c>
    </row>
    <row r="67144" spans="1:19" x14ac:dyDescent="0.35">
      <c r="A67144" s="1">
        <v>83872</v>
      </c>
      <c r="B67144" t="s">
        <v>40295</v>
      </c>
      <c r="C67144" t="s">
        <v>112393</v>
      </c>
      <c r="D67144" t="s">
        <v>5</v>
      </c>
      <c r="E67144" t="s">
        <v>119955</v>
      </c>
      <c r="F67144" t="s">
        <v>121082</v>
      </c>
      <c r="G67144">
        <v>2.5000000000000001E-5</v>
      </c>
      <c r="H67144" t="s">
        <v>40295</v>
      </c>
      <c r="I67144" t="s">
        <v>164754</v>
      </c>
      <c r="J67144" s="2" t="s">
        <v>207658</v>
      </c>
      <c r="K67144" t="s">
        <v>224721</v>
      </c>
      <c r="L67144" t="s">
        <v>228705</v>
      </c>
      <c r="M67144" t="s">
        <v>12</v>
      </c>
      <c r="N67144" t="s">
        <v>228878</v>
      </c>
      <c r="O67144" t="s">
        <v>229181</v>
      </c>
      <c r="P67144" t="s">
        <v>229181</v>
      </c>
      <c r="Q67144" t="s">
        <v>120308</v>
      </c>
      <c r="R67144" t="s">
        <v>233570</v>
      </c>
      <c r="S67144" t="s">
        <v>233771</v>
      </c>
    </row>
    <row r="67145" spans="1:19" x14ac:dyDescent="0.35">
      <c r="A67145" s="1">
        <v>83874</v>
      </c>
      <c r="B67145" t="s">
        <v>40296</v>
      </c>
      <c r="C67145" t="s">
        <v>112394</v>
      </c>
      <c r="D67145" t="s">
        <v>4</v>
      </c>
      <c r="F67145" t="s">
        <v>121145</v>
      </c>
      <c r="G67145">
        <v>4.9999999999999998E-8</v>
      </c>
      <c r="H67145" t="s">
        <v>40296</v>
      </c>
      <c r="I67145" t="s">
        <v>164755</v>
      </c>
      <c r="J67145" s="2" t="s">
        <v>207659</v>
      </c>
      <c r="K67145" t="s">
        <v>224722</v>
      </c>
      <c r="L67145" t="s">
        <v>228704</v>
      </c>
      <c r="M67145" t="s">
        <v>8</v>
      </c>
      <c r="N67145" t="s">
        <v>228828</v>
      </c>
      <c r="O67145" t="s">
        <v>229113</v>
      </c>
      <c r="P67145" t="s">
        <v>230081</v>
      </c>
      <c r="Q67145" t="s">
        <v>121145</v>
      </c>
      <c r="R67145" t="s">
        <v>233570</v>
      </c>
      <c r="S67145" t="s">
        <v>233771</v>
      </c>
    </row>
    <row r="67146" spans="1:19" x14ac:dyDescent="0.35">
      <c r="A67146" s="1">
        <v>83875</v>
      </c>
      <c r="B67146" t="s">
        <v>40297</v>
      </c>
      <c r="C67146" t="s">
        <v>112395</v>
      </c>
      <c r="D67146" t="s">
        <v>4</v>
      </c>
      <c r="F67146" t="s">
        <v>120926</v>
      </c>
      <c r="G67146">
        <v>4.0000000000000001E-8</v>
      </c>
      <c r="H67146" t="s">
        <v>40297</v>
      </c>
      <c r="I67146" t="s">
        <v>164756</v>
      </c>
      <c r="J67146" s="2" t="s">
        <v>207660</v>
      </c>
      <c r="K67146" t="s">
        <v>224723</v>
      </c>
      <c r="L67146" t="s">
        <v>228704</v>
      </c>
      <c r="M67146" t="s">
        <v>8</v>
      </c>
      <c r="N67146" t="s">
        <v>228828</v>
      </c>
      <c r="O67146" t="s">
        <v>229113</v>
      </c>
      <c r="P67146" t="s">
        <v>230081</v>
      </c>
      <c r="Q67146" t="s">
        <v>120216</v>
      </c>
      <c r="R67146" t="s">
        <v>233570</v>
      </c>
      <c r="S67146" t="s">
        <v>233771</v>
      </c>
    </row>
    <row r="67147" spans="1:19" x14ac:dyDescent="0.35">
      <c r="A67147" s="1">
        <v>83876</v>
      </c>
      <c r="B67147" t="s">
        <v>40297</v>
      </c>
      <c r="C67147" t="s">
        <v>112396</v>
      </c>
      <c r="D67147" t="s">
        <v>5</v>
      </c>
      <c r="F67147" t="s">
        <v>122258</v>
      </c>
      <c r="G67147">
        <v>1.4999999999999999E-7</v>
      </c>
      <c r="H67147" t="s">
        <v>40297</v>
      </c>
      <c r="I67147" t="s">
        <v>164756</v>
      </c>
      <c r="J67147" s="2" t="s">
        <v>207660</v>
      </c>
      <c r="K67147" t="s">
        <v>224723</v>
      </c>
      <c r="L67147" t="s">
        <v>228704</v>
      </c>
      <c r="M67147" t="s">
        <v>8</v>
      </c>
      <c r="N67147" t="s">
        <v>228828</v>
      </c>
      <c r="O67147" t="s">
        <v>229113</v>
      </c>
      <c r="P67147" t="s">
        <v>230081</v>
      </c>
      <c r="Q67147" t="s">
        <v>120216</v>
      </c>
      <c r="R67147" t="s">
        <v>233570</v>
      </c>
      <c r="S67147" t="s">
        <v>233771</v>
      </c>
    </row>
    <row r="67148" spans="1:19" x14ac:dyDescent="0.35">
      <c r="A67148" s="1">
        <v>83877</v>
      </c>
      <c r="B67148" t="s">
        <v>40297</v>
      </c>
      <c r="C67148" t="s">
        <v>112397</v>
      </c>
      <c r="D67148" t="s">
        <v>4</v>
      </c>
      <c r="F67148" t="s">
        <v>120226</v>
      </c>
      <c r="G67148">
        <v>2.4999999999999999E-8</v>
      </c>
      <c r="H67148" t="s">
        <v>40297</v>
      </c>
      <c r="I67148" t="s">
        <v>164756</v>
      </c>
      <c r="J67148" s="2" t="s">
        <v>207660</v>
      </c>
      <c r="K67148" t="s">
        <v>224723</v>
      </c>
      <c r="L67148" t="s">
        <v>228704</v>
      </c>
      <c r="M67148" t="s">
        <v>8</v>
      </c>
      <c r="N67148" t="s">
        <v>228828</v>
      </c>
      <c r="O67148" t="s">
        <v>229113</v>
      </c>
      <c r="P67148" t="s">
        <v>230081</v>
      </c>
      <c r="Q67148" t="s">
        <v>120216</v>
      </c>
      <c r="R67148" t="s">
        <v>233570</v>
      </c>
      <c r="S67148" t="s">
        <v>233771</v>
      </c>
    </row>
    <row r="67149" spans="1:19" x14ac:dyDescent="0.35">
      <c r="A67149" s="1">
        <v>83879</v>
      </c>
      <c r="B67149" t="s">
        <v>40298</v>
      </c>
      <c r="C67149" t="s">
        <v>112398</v>
      </c>
      <c r="D67149" t="s">
        <v>4</v>
      </c>
      <c r="F67149" t="s">
        <v>120923</v>
      </c>
      <c r="G67149">
        <v>4.9999999999999998E-8</v>
      </c>
      <c r="H67149" t="s">
        <v>40298</v>
      </c>
      <c r="I67149" t="s">
        <v>164757</v>
      </c>
      <c r="J67149" s="2" t="s">
        <v>207661</v>
      </c>
      <c r="K67149" t="s">
        <v>224724</v>
      </c>
      <c r="L67149" t="s">
        <v>228704</v>
      </c>
      <c r="M67149" t="s">
        <v>10</v>
      </c>
      <c r="N67149" t="s">
        <v>228902</v>
      </c>
      <c r="O67149" t="s">
        <v>229232</v>
      </c>
      <c r="P67149" t="s">
        <v>229232</v>
      </c>
      <c r="Q67149" t="s">
        <v>122280</v>
      </c>
      <c r="R67149" t="s">
        <v>233570</v>
      </c>
      <c r="S67149" t="s">
        <v>233771</v>
      </c>
    </row>
    <row r="67150" spans="1:19" x14ac:dyDescent="0.35">
      <c r="A67150" s="1">
        <v>83882</v>
      </c>
      <c r="B67150" t="s">
        <v>40299</v>
      </c>
      <c r="C67150" t="s">
        <v>112399</v>
      </c>
      <c r="D67150" t="s">
        <v>4</v>
      </c>
      <c r="F67150" t="s">
        <v>124150</v>
      </c>
      <c r="G67150">
        <v>2.00004E-7</v>
      </c>
      <c r="H67150" t="s">
        <v>40299</v>
      </c>
      <c r="I67150" t="s">
        <v>164758</v>
      </c>
      <c r="J67150" s="2" t="s">
        <v>207662</v>
      </c>
      <c r="K67150" t="s">
        <v>224725</v>
      </c>
      <c r="L67150" t="s">
        <v>228704</v>
      </c>
      <c r="M67150" t="s">
        <v>15</v>
      </c>
      <c r="N67150" t="s">
        <v>228996</v>
      </c>
      <c r="O67150" t="s">
        <v>229567</v>
      </c>
      <c r="P67150" t="s">
        <v>229567</v>
      </c>
      <c r="Q67150" t="s">
        <v>120420</v>
      </c>
      <c r="R67150" t="s">
        <v>233570</v>
      </c>
      <c r="S67150" t="s">
        <v>233771</v>
      </c>
    </row>
    <row r="67151" spans="1:19" x14ac:dyDescent="0.35">
      <c r="A67151" s="1">
        <v>83884</v>
      </c>
      <c r="B67151" t="s">
        <v>40300</v>
      </c>
      <c r="C67151" t="s">
        <v>112400</v>
      </c>
      <c r="D67151" t="s">
        <v>5</v>
      </c>
      <c r="F67151" t="s">
        <v>120863</v>
      </c>
      <c r="G67151">
        <v>3.0000000000000001E-6</v>
      </c>
      <c r="H67151" t="s">
        <v>40300</v>
      </c>
      <c r="I67151" t="s">
        <v>164759</v>
      </c>
      <c r="J67151" s="2" t="s">
        <v>207663</v>
      </c>
      <c r="K67151" t="s">
        <v>224726</v>
      </c>
      <c r="L67151" t="s">
        <v>228704</v>
      </c>
      <c r="M67151" t="s">
        <v>14</v>
      </c>
      <c r="N67151" t="s">
        <v>228884</v>
      </c>
      <c r="O67151" t="s">
        <v>229723</v>
      </c>
      <c r="P67151" t="s">
        <v>232921</v>
      </c>
      <c r="Q67151" t="s">
        <v>121614</v>
      </c>
      <c r="R67151" t="s">
        <v>233570</v>
      </c>
      <c r="S67151" t="s">
        <v>233771</v>
      </c>
    </row>
    <row r="67152" spans="1:19" x14ac:dyDescent="0.35">
      <c r="A67152" s="1">
        <v>83885</v>
      </c>
      <c r="B67152" t="s">
        <v>40300</v>
      </c>
      <c r="C67152" t="s">
        <v>112401</v>
      </c>
      <c r="D67152" t="s">
        <v>5</v>
      </c>
      <c r="E67152" t="s">
        <v>119955</v>
      </c>
      <c r="F67152" t="s">
        <v>122499</v>
      </c>
      <c r="G67152">
        <v>1.9999999999999999E-6</v>
      </c>
      <c r="H67152" t="s">
        <v>40300</v>
      </c>
      <c r="I67152" t="s">
        <v>164759</v>
      </c>
      <c r="J67152" s="2" t="s">
        <v>207663</v>
      </c>
      <c r="K67152" t="s">
        <v>224726</v>
      </c>
      <c r="L67152" t="s">
        <v>228704</v>
      </c>
      <c r="M67152" t="s">
        <v>14</v>
      </c>
      <c r="N67152" t="s">
        <v>228884</v>
      </c>
      <c r="O67152" t="s">
        <v>229723</v>
      </c>
      <c r="P67152" t="s">
        <v>232921</v>
      </c>
      <c r="Q67152" t="s">
        <v>121614</v>
      </c>
      <c r="R67152" t="s">
        <v>233570</v>
      </c>
      <c r="S67152" t="s">
        <v>233771</v>
      </c>
    </row>
    <row r="67153" spans="1:19" x14ac:dyDescent="0.35">
      <c r="A67153" s="1">
        <v>83886</v>
      </c>
      <c r="B67153" t="s">
        <v>40301</v>
      </c>
      <c r="C67153" t="s">
        <v>112402</v>
      </c>
      <c r="D67153" t="s">
        <v>4</v>
      </c>
      <c r="F67153" t="s">
        <v>120064</v>
      </c>
      <c r="G67153">
        <v>1.5E-6</v>
      </c>
      <c r="H67153" t="s">
        <v>40301</v>
      </c>
      <c r="I67153" t="s">
        <v>164760</v>
      </c>
      <c r="J67153" s="2" t="s">
        <v>207664</v>
      </c>
      <c r="K67153" t="s">
        <v>224727</v>
      </c>
      <c r="L67153" t="s">
        <v>228704</v>
      </c>
      <c r="M67153" t="s">
        <v>12</v>
      </c>
      <c r="N67153" t="s">
        <v>228878</v>
      </c>
      <c r="O67153" t="s">
        <v>229181</v>
      </c>
      <c r="P67153" t="s">
        <v>229181</v>
      </c>
      <c r="Q67153" t="s">
        <v>120060</v>
      </c>
      <c r="R67153" t="s">
        <v>233570</v>
      </c>
      <c r="S67153" t="s">
        <v>233771</v>
      </c>
    </row>
    <row r="67154" spans="1:19" x14ac:dyDescent="0.35">
      <c r="A67154" s="1">
        <v>83887</v>
      </c>
      <c r="B67154" t="s">
        <v>40302</v>
      </c>
      <c r="C67154" t="s">
        <v>112403</v>
      </c>
      <c r="D67154" t="s">
        <v>5</v>
      </c>
      <c r="F67154" t="s">
        <v>120027</v>
      </c>
      <c r="G67154">
        <v>4.8267999999999999E-8</v>
      </c>
      <c r="H67154" t="s">
        <v>40302</v>
      </c>
      <c r="I67154" t="s">
        <v>164761</v>
      </c>
      <c r="J67154" s="2" t="s">
        <v>207665</v>
      </c>
      <c r="K67154" t="s">
        <v>224728</v>
      </c>
      <c r="L67154" t="s">
        <v>228704</v>
      </c>
      <c r="M67154" t="s">
        <v>8</v>
      </c>
      <c r="N67154" t="s">
        <v>228864</v>
      </c>
      <c r="O67154" t="s">
        <v>229158</v>
      </c>
      <c r="P67154" t="s">
        <v>229158</v>
      </c>
      <c r="Q67154" t="s">
        <v>120823</v>
      </c>
      <c r="R67154" t="s">
        <v>233570</v>
      </c>
      <c r="S67154" t="s">
        <v>233771</v>
      </c>
    </row>
    <row r="67155" spans="1:19" x14ac:dyDescent="0.35">
      <c r="A67155" s="1">
        <v>83888</v>
      </c>
      <c r="B67155" t="s">
        <v>40302</v>
      </c>
      <c r="C67155" t="s">
        <v>112404</v>
      </c>
      <c r="D67155" t="s">
        <v>5</v>
      </c>
      <c r="E67155" t="s">
        <v>119954</v>
      </c>
      <c r="F67155" t="s">
        <v>120033</v>
      </c>
      <c r="G67155">
        <v>2.8382299999999999E-7</v>
      </c>
      <c r="H67155" t="s">
        <v>40302</v>
      </c>
      <c r="I67155" t="s">
        <v>164761</v>
      </c>
      <c r="J67155" s="2" t="s">
        <v>207665</v>
      </c>
      <c r="K67155" t="s">
        <v>224728</v>
      </c>
      <c r="L67155" t="s">
        <v>228704</v>
      </c>
      <c r="M67155" t="s">
        <v>8</v>
      </c>
      <c r="N67155" t="s">
        <v>228864</v>
      </c>
      <c r="O67155" t="s">
        <v>229158</v>
      </c>
      <c r="P67155" t="s">
        <v>229158</v>
      </c>
      <c r="Q67155" t="s">
        <v>120823</v>
      </c>
      <c r="R67155" t="s">
        <v>233570</v>
      </c>
      <c r="S67155" t="s">
        <v>233771</v>
      </c>
    </row>
    <row r="67156" spans="1:19" x14ac:dyDescent="0.35">
      <c r="A67156" s="1">
        <v>83889</v>
      </c>
      <c r="B67156" t="s">
        <v>40302</v>
      </c>
      <c r="C67156" t="s">
        <v>112405</v>
      </c>
      <c r="D67156" t="s">
        <v>4</v>
      </c>
      <c r="F67156" t="s">
        <v>121627</v>
      </c>
      <c r="G67156">
        <v>6.4000000000000014E-6</v>
      </c>
      <c r="H67156" t="s">
        <v>40302</v>
      </c>
      <c r="I67156" t="s">
        <v>164761</v>
      </c>
      <c r="J67156" s="2" t="s">
        <v>207665</v>
      </c>
      <c r="K67156" t="s">
        <v>224728</v>
      </c>
      <c r="L67156" t="s">
        <v>228704</v>
      </c>
      <c r="M67156" t="s">
        <v>8</v>
      </c>
      <c r="N67156" t="s">
        <v>228864</v>
      </c>
      <c r="O67156" t="s">
        <v>229158</v>
      </c>
      <c r="P67156" t="s">
        <v>229158</v>
      </c>
      <c r="Q67156" t="s">
        <v>120823</v>
      </c>
      <c r="R67156" t="s">
        <v>233570</v>
      </c>
      <c r="S67156" t="s">
        <v>233771</v>
      </c>
    </row>
    <row r="67157" spans="1:19" x14ac:dyDescent="0.35">
      <c r="A67157" s="1">
        <v>83890</v>
      </c>
      <c r="B67157" t="s">
        <v>40302</v>
      </c>
      <c r="C67157" t="s">
        <v>112406</v>
      </c>
      <c r="D67157" t="s">
        <v>5</v>
      </c>
      <c r="E67157" t="s">
        <v>119956</v>
      </c>
      <c r="F67157" t="s">
        <v>120116</v>
      </c>
      <c r="G67157">
        <v>1.31E-5</v>
      </c>
      <c r="H67157" t="s">
        <v>40302</v>
      </c>
      <c r="I67157" t="s">
        <v>164761</v>
      </c>
      <c r="J67157" s="2" t="s">
        <v>207665</v>
      </c>
      <c r="K67157" t="s">
        <v>224728</v>
      </c>
      <c r="L67157" t="s">
        <v>228704</v>
      </c>
      <c r="M67157" t="s">
        <v>8</v>
      </c>
      <c r="N67157" t="s">
        <v>228864</v>
      </c>
      <c r="O67157" t="s">
        <v>229158</v>
      </c>
      <c r="P67157" t="s">
        <v>229158</v>
      </c>
      <c r="Q67157" t="s">
        <v>120823</v>
      </c>
      <c r="R67157" t="s">
        <v>233570</v>
      </c>
      <c r="S67157" t="s">
        <v>233771</v>
      </c>
    </row>
    <row r="67158" spans="1:19" x14ac:dyDescent="0.35">
      <c r="A67158" s="1">
        <v>83891</v>
      </c>
      <c r="B67158" t="s">
        <v>40302</v>
      </c>
      <c r="C67158" t="s">
        <v>112407</v>
      </c>
      <c r="D67158" t="s">
        <v>5</v>
      </c>
      <c r="E67158" t="s">
        <v>119954</v>
      </c>
      <c r="F67158" t="s">
        <v>122464</v>
      </c>
      <c r="G67158">
        <v>1.4E-5</v>
      </c>
      <c r="H67158" t="s">
        <v>40302</v>
      </c>
      <c r="I67158" t="s">
        <v>164761</v>
      </c>
      <c r="J67158" s="2" t="s">
        <v>207665</v>
      </c>
      <c r="K67158" t="s">
        <v>224728</v>
      </c>
      <c r="L67158" t="s">
        <v>228704</v>
      </c>
      <c r="M67158" t="s">
        <v>8</v>
      </c>
      <c r="N67158" t="s">
        <v>228864</v>
      </c>
      <c r="O67158" t="s">
        <v>229158</v>
      </c>
      <c r="P67158" t="s">
        <v>229158</v>
      </c>
      <c r="Q67158" t="s">
        <v>120823</v>
      </c>
      <c r="R67158" t="s">
        <v>233570</v>
      </c>
      <c r="S67158" t="s">
        <v>233771</v>
      </c>
    </row>
    <row r="67159" spans="1:19" x14ac:dyDescent="0.35">
      <c r="A67159" s="1">
        <v>83892</v>
      </c>
      <c r="B67159" t="s">
        <v>40302</v>
      </c>
      <c r="C67159" t="s">
        <v>112408</v>
      </c>
      <c r="D67159" t="s">
        <v>5</v>
      </c>
      <c r="E67159" t="s">
        <v>119958</v>
      </c>
      <c r="F67159" t="s">
        <v>121958</v>
      </c>
      <c r="G67159">
        <v>1.5400000000000002E-5</v>
      </c>
      <c r="H67159" t="s">
        <v>40302</v>
      </c>
      <c r="I67159" t="s">
        <v>164761</v>
      </c>
      <c r="J67159" s="2" t="s">
        <v>207665</v>
      </c>
      <c r="K67159" t="s">
        <v>224728</v>
      </c>
      <c r="L67159" t="s">
        <v>228704</v>
      </c>
      <c r="M67159" t="s">
        <v>8</v>
      </c>
      <c r="N67159" t="s">
        <v>228864</v>
      </c>
      <c r="O67159" t="s">
        <v>229158</v>
      </c>
      <c r="P67159" t="s">
        <v>229158</v>
      </c>
      <c r="Q67159" t="s">
        <v>120823</v>
      </c>
      <c r="R67159" t="s">
        <v>233570</v>
      </c>
      <c r="S67159" t="s">
        <v>233771</v>
      </c>
    </row>
    <row r="67160" spans="1:19" x14ac:dyDescent="0.35">
      <c r="A67160" s="1">
        <v>83893</v>
      </c>
      <c r="B67160" t="s">
        <v>40303</v>
      </c>
      <c r="C67160" t="s">
        <v>112409</v>
      </c>
      <c r="D67160" t="s">
        <v>5</v>
      </c>
      <c r="F67160" t="s">
        <v>120467</v>
      </c>
      <c r="G67160">
        <v>1.9999999999999999E-6</v>
      </c>
      <c r="H67160" t="s">
        <v>40303</v>
      </c>
      <c r="I67160" t="s">
        <v>164762</v>
      </c>
      <c r="J67160" s="2" t="s">
        <v>207666</v>
      </c>
      <c r="K67160" t="s">
        <v>224729</v>
      </c>
      <c r="L67160" t="s">
        <v>228704</v>
      </c>
      <c r="M67160" t="s">
        <v>8</v>
      </c>
      <c r="N67160" t="s">
        <v>228828</v>
      </c>
      <c r="O67160" t="s">
        <v>229113</v>
      </c>
      <c r="P67160" t="s">
        <v>230081</v>
      </c>
      <c r="Q67160" t="s">
        <v>121077</v>
      </c>
      <c r="R67160" t="s">
        <v>233570</v>
      </c>
      <c r="S67160" t="s">
        <v>233771</v>
      </c>
    </row>
    <row r="67161" spans="1:19" x14ac:dyDescent="0.35">
      <c r="A67161" s="1">
        <v>83895</v>
      </c>
      <c r="B67161" t="s">
        <v>40304</v>
      </c>
      <c r="C67161" t="s">
        <v>112410</v>
      </c>
      <c r="D67161" t="s">
        <v>5</v>
      </c>
      <c r="F67161" t="s">
        <v>121799</v>
      </c>
      <c r="G67161">
        <v>7.5000000000000002E-7</v>
      </c>
      <c r="H67161" t="s">
        <v>40304</v>
      </c>
      <c r="I67161" t="s">
        <v>164763</v>
      </c>
      <c r="J67161" s="2" t="s">
        <v>207667</v>
      </c>
      <c r="K67161" t="s">
        <v>224730</v>
      </c>
      <c r="L67161" t="s">
        <v>228706</v>
      </c>
      <c r="M67161" t="s">
        <v>8</v>
      </c>
      <c r="N67161" t="s">
        <v>228896</v>
      </c>
      <c r="O67161" t="s">
        <v>229210</v>
      </c>
      <c r="P67161" t="s">
        <v>229210</v>
      </c>
      <c r="Q67161" t="s">
        <v>122979</v>
      </c>
      <c r="R67161" t="s">
        <v>233570</v>
      </c>
      <c r="S67161" t="s">
        <v>233771</v>
      </c>
    </row>
    <row r="67162" spans="1:19" x14ac:dyDescent="0.35">
      <c r="A67162" s="1">
        <v>83896</v>
      </c>
      <c r="B67162" t="s">
        <v>40305</v>
      </c>
      <c r="C67162" t="s">
        <v>112411</v>
      </c>
      <c r="D67162" t="s">
        <v>5</v>
      </c>
      <c r="E67162" t="s">
        <v>119956</v>
      </c>
      <c r="F67162" t="s">
        <v>122013</v>
      </c>
      <c r="G67162">
        <v>1.0000000000000001E-5</v>
      </c>
      <c r="H67162" t="s">
        <v>40305</v>
      </c>
      <c r="I67162" t="s">
        <v>164764</v>
      </c>
      <c r="J67162" s="2" t="s">
        <v>207668</v>
      </c>
      <c r="K67162" t="s">
        <v>224731</v>
      </c>
      <c r="L67162" t="s">
        <v>228704</v>
      </c>
      <c r="M67162" t="s">
        <v>8</v>
      </c>
      <c r="N67162" t="s">
        <v>228828</v>
      </c>
      <c r="O67162" t="s">
        <v>229113</v>
      </c>
      <c r="P67162" t="s">
        <v>230081</v>
      </c>
      <c r="Q67162" t="s">
        <v>120079</v>
      </c>
      <c r="R67162" t="s">
        <v>233570</v>
      </c>
      <c r="S67162" t="s">
        <v>233771</v>
      </c>
    </row>
    <row r="67163" spans="1:19" x14ac:dyDescent="0.35">
      <c r="A67163" s="1">
        <v>83897</v>
      </c>
      <c r="B67163" t="s">
        <v>40305</v>
      </c>
      <c r="C67163" t="s">
        <v>112412</v>
      </c>
      <c r="D67163" t="s">
        <v>5</v>
      </c>
      <c r="E67163" t="s">
        <v>119954</v>
      </c>
      <c r="F67163" t="s">
        <v>121169</v>
      </c>
      <c r="G67163">
        <v>1.0000000000000001E-5</v>
      </c>
      <c r="H67163" t="s">
        <v>40305</v>
      </c>
      <c r="I67163" t="s">
        <v>164764</v>
      </c>
      <c r="J67163" s="2" t="s">
        <v>207668</v>
      </c>
      <c r="K67163" t="s">
        <v>224731</v>
      </c>
      <c r="L67163" t="s">
        <v>228704</v>
      </c>
      <c r="M67163" t="s">
        <v>8</v>
      </c>
      <c r="N67163" t="s">
        <v>228828</v>
      </c>
      <c r="O67163" t="s">
        <v>229113</v>
      </c>
      <c r="P67163" t="s">
        <v>230081</v>
      </c>
      <c r="Q67163" t="s">
        <v>120079</v>
      </c>
      <c r="R67163" t="s">
        <v>233570</v>
      </c>
      <c r="S67163" t="s">
        <v>233771</v>
      </c>
    </row>
    <row r="67164" spans="1:19" x14ac:dyDescent="0.35">
      <c r="A67164" s="1">
        <v>83898</v>
      </c>
      <c r="B67164" t="s">
        <v>40305</v>
      </c>
      <c r="C67164" t="s">
        <v>112413</v>
      </c>
      <c r="D67164" t="s">
        <v>5</v>
      </c>
      <c r="F67164" t="s">
        <v>120347</v>
      </c>
      <c r="G67164">
        <v>9.9999999999999995E-7</v>
      </c>
      <c r="H67164" t="s">
        <v>40305</v>
      </c>
      <c r="I67164" t="s">
        <v>164764</v>
      </c>
      <c r="J67164" s="2" t="s">
        <v>207668</v>
      </c>
      <c r="K67164" t="s">
        <v>224731</v>
      </c>
      <c r="L67164" t="s">
        <v>228704</v>
      </c>
      <c r="M67164" t="s">
        <v>8</v>
      </c>
      <c r="N67164" t="s">
        <v>228828</v>
      </c>
      <c r="O67164" t="s">
        <v>229113</v>
      </c>
      <c r="P67164" t="s">
        <v>230081</v>
      </c>
      <c r="Q67164" t="s">
        <v>120079</v>
      </c>
      <c r="R67164" t="s">
        <v>233570</v>
      </c>
      <c r="S67164" t="s">
        <v>233771</v>
      </c>
    </row>
    <row r="67165" spans="1:19" x14ac:dyDescent="0.35">
      <c r="A67165" s="1">
        <v>83899</v>
      </c>
      <c r="B67165" t="s">
        <v>40306</v>
      </c>
      <c r="C67165" t="s">
        <v>112414</v>
      </c>
      <c r="D67165" t="s">
        <v>5</v>
      </c>
      <c r="F67165" t="s">
        <v>123386</v>
      </c>
      <c r="G67165">
        <v>1.2500000000000001E-5</v>
      </c>
      <c r="H67165" t="s">
        <v>40306</v>
      </c>
      <c r="I67165" t="s">
        <v>164765</v>
      </c>
      <c r="J67165" s="2" t="s">
        <v>207669</v>
      </c>
      <c r="K67165" t="s">
        <v>224732</v>
      </c>
      <c r="L67165" t="s">
        <v>228704</v>
      </c>
      <c r="M67165" t="s">
        <v>8</v>
      </c>
      <c r="N67165" t="s">
        <v>228828</v>
      </c>
      <c r="O67165" t="s">
        <v>229113</v>
      </c>
      <c r="P67165" t="s">
        <v>230113</v>
      </c>
      <c r="Q67165" t="s">
        <v>121999</v>
      </c>
      <c r="R67165" t="s">
        <v>233570</v>
      </c>
      <c r="S67165" t="s">
        <v>233771</v>
      </c>
    </row>
    <row r="67166" spans="1:19" x14ac:dyDescent="0.35">
      <c r="A67166" s="1">
        <v>83900</v>
      </c>
      <c r="B67166" t="s">
        <v>40307</v>
      </c>
      <c r="C67166" t="s">
        <v>112415</v>
      </c>
      <c r="D67166" t="s">
        <v>4</v>
      </c>
      <c r="F67166" t="s">
        <v>121009</v>
      </c>
      <c r="G67166">
        <v>3.6154000000000001E-8</v>
      </c>
      <c r="H67166" t="s">
        <v>40307</v>
      </c>
      <c r="I67166" t="s">
        <v>164766</v>
      </c>
      <c r="J67166" s="2" t="s">
        <v>207670</v>
      </c>
      <c r="K67166" t="s">
        <v>224733</v>
      </c>
      <c r="L67166" t="s">
        <v>228704</v>
      </c>
      <c r="M67166" t="s">
        <v>228763</v>
      </c>
      <c r="N67166" t="s">
        <v>228907</v>
      </c>
      <c r="O67166" t="s">
        <v>229373</v>
      </c>
      <c r="P67166" t="s">
        <v>229950</v>
      </c>
      <c r="Q67166" t="s">
        <v>121009</v>
      </c>
      <c r="R67166" t="s">
        <v>233570</v>
      </c>
      <c r="S67166" t="s">
        <v>233771</v>
      </c>
    </row>
    <row r="67167" spans="1:19" x14ac:dyDescent="0.35">
      <c r="A67167" s="1">
        <v>83901</v>
      </c>
      <c r="B67167" t="s">
        <v>40308</v>
      </c>
      <c r="C67167" t="s">
        <v>112416</v>
      </c>
      <c r="D67167" t="s">
        <v>5</v>
      </c>
      <c r="E67167" t="s">
        <v>119954</v>
      </c>
      <c r="F67167" t="s">
        <v>122276</v>
      </c>
      <c r="G67167">
        <v>1.5187E-5</v>
      </c>
      <c r="H67167" t="s">
        <v>40308</v>
      </c>
      <c r="I67167" t="s">
        <v>164767</v>
      </c>
      <c r="J67167" s="2" t="s">
        <v>207671</v>
      </c>
      <c r="K67167" t="s">
        <v>224734</v>
      </c>
      <c r="L67167" t="s">
        <v>228707</v>
      </c>
      <c r="M67167" t="s">
        <v>8</v>
      </c>
      <c r="N67167" t="s">
        <v>228828</v>
      </c>
      <c r="O67167" t="s">
        <v>229113</v>
      </c>
      <c r="P67167" t="s">
        <v>230081</v>
      </c>
      <c r="Q67167" t="s">
        <v>120982</v>
      </c>
      <c r="R67167" t="s">
        <v>233570</v>
      </c>
      <c r="S67167" t="s">
        <v>233771</v>
      </c>
    </row>
    <row r="67168" spans="1:19" x14ac:dyDescent="0.35">
      <c r="A67168" s="1">
        <v>83902</v>
      </c>
      <c r="B67168" t="s">
        <v>40308</v>
      </c>
      <c r="C67168" t="s">
        <v>112417</v>
      </c>
      <c r="D67168" t="s">
        <v>5</v>
      </c>
      <c r="F67168" t="s">
        <v>120738</v>
      </c>
      <c r="G67168">
        <v>6.3377860000000006E-6</v>
      </c>
      <c r="H67168" t="s">
        <v>40308</v>
      </c>
      <c r="I67168" t="s">
        <v>164767</v>
      </c>
      <c r="J67168" s="2" t="s">
        <v>207671</v>
      </c>
      <c r="K67168" t="s">
        <v>224734</v>
      </c>
      <c r="L67168" t="s">
        <v>228707</v>
      </c>
      <c r="M67168" t="s">
        <v>8</v>
      </c>
      <c r="N67168" t="s">
        <v>228828</v>
      </c>
      <c r="O67168" t="s">
        <v>229113</v>
      </c>
      <c r="P67168" t="s">
        <v>230081</v>
      </c>
      <c r="Q67168" t="s">
        <v>120982</v>
      </c>
      <c r="R67168" t="s">
        <v>233570</v>
      </c>
      <c r="S67168" t="s">
        <v>233771</v>
      </c>
    </row>
    <row r="67169" spans="1:19" x14ac:dyDescent="0.35">
      <c r="A67169" s="1">
        <v>83903</v>
      </c>
      <c r="B67169" t="s">
        <v>40308</v>
      </c>
      <c r="C67169" t="s">
        <v>112418</v>
      </c>
      <c r="D67169" t="s">
        <v>5</v>
      </c>
      <c r="E67169" t="s">
        <v>119955</v>
      </c>
      <c r="F67169" t="s">
        <v>119973</v>
      </c>
      <c r="G67169">
        <v>1.0000000000000001E-5</v>
      </c>
      <c r="H67169" t="s">
        <v>40308</v>
      </c>
      <c r="I67169" t="s">
        <v>164767</v>
      </c>
      <c r="J67169" s="2" t="s">
        <v>207671</v>
      </c>
      <c r="K67169" t="s">
        <v>224734</v>
      </c>
      <c r="L67169" t="s">
        <v>228707</v>
      </c>
      <c r="M67169" t="s">
        <v>8</v>
      </c>
      <c r="N67169" t="s">
        <v>228828</v>
      </c>
      <c r="O67169" t="s">
        <v>229113</v>
      </c>
      <c r="P67169" t="s">
        <v>230081</v>
      </c>
      <c r="Q67169" t="s">
        <v>120982</v>
      </c>
      <c r="R67169" t="s">
        <v>233570</v>
      </c>
      <c r="S67169" t="s">
        <v>233771</v>
      </c>
    </row>
    <row r="67170" spans="1:19" x14ac:dyDescent="0.35">
      <c r="A67170" s="1">
        <v>83904</v>
      </c>
      <c r="B67170" t="s">
        <v>40308</v>
      </c>
      <c r="C67170" t="s">
        <v>112419</v>
      </c>
      <c r="D67170" t="s">
        <v>5</v>
      </c>
      <c r="E67170" t="s">
        <v>119954</v>
      </c>
      <c r="F67170" t="s">
        <v>122702</v>
      </c>
      <c r="G67170">
        <v>2.5000000000000001E-5</v>
      </c>
      <c r="H67170" t="s">
        <v>40308</v>
      </c>
      <c r="I67170" t="s">
        <v>164767</v>
      </c>
      <c r="J67170" s="2" t="s">
        <v>207671</v>
      </c>
      <c r="K67170" t="s">
        <v>224734</v>
      </c>
      <c r="L67170" t="s">
        <v>228707</v>
      </c>
      <c r="M67170" t="s">
        <v>8</v>
      </c>
      <c r="N67170" t="s">
        <v>228828</v>
      </c>
      <c r="O67170" t="s">
        <v>229113</v>
      </c>
      <c r="P67170" t="s">
        <v>230081</v>
      </c>
      <c r="Q67170" t="s">
        <v>120982</v>
      </c>
      <c r="R67170" t="s">
        <v>233570</v>
      </c>
      <c r="S67170" t="s">
        <v>233771</v>
      </c>
    </row>
    <row r="67171" spans="1:19" x14ac:dyDescent="0.35">
      <c r="A67171" s="1">
        <v>83905</v>
      </c>
      <c r="B67171" t="s">
        <v>40308</v>
      </c>
      <c r="C67171" t="s">
        <v>112420</v>
      </c>
      <c r="D67171" t="s">
        <v>5</v>
      </c>
      <c r="E67171" t="s">
        <v>119954</v>
      </c>
      <c r="F67171" t="s">
        <v>124481</v>
      </c>
      <c r="G67171">
        <v>1.5E-5</v>
      </c>
      <c r="H67171" t="s">
        <v>40308</v>
      </c>
      <c r="I67171" t="s">
        <v>164767</v>
      </c>
      <c r="J67171" s="2" t="s">
        <v>207671</v>
      </c>
      <c r="K67171" t="s">
        <v>224734</v>
      </c>
      <c r="L67171" t="s">
        <v>228707</v>
      </c>
      <c r="M67171" t="s">
        <v>8</v>
      </c>
      <c r="N67171" t="s">
        <v>228828</v>
      </c>
      <c r="O67171" t="s">
        <v>229113</v>
      </c>
      <c r="P67171" t="s">
        <v>230081</v>
      </c>
      <c r="Q67171" t="s">
        <v>120982</v>
      </c>
      <c r="R67171" t="s">
        <v>233570</v>
      </c>
      <c r="S67171" t="s">
        <v>233771</v>
      </c>
    </row>
    <row r="67172" spans="1:19" x14ac:dyDescent="0.35">
      <c r="A67172" s="1">
        <v>83906</v>
      </c>
      <c r="B67172" t="s">
        <v>40308</v>
      </c>
      <c r="C67172" t="s">
        <v>112421</v>
      </c>
      <c r="D67172" t="s">
        <v>5</v>
      </c>
      <c r="E67172" t="s">
        <v>119956</v>
      </c>
      <c r="F67172" t="s">
        <v>123544</v>
      </c>
      <c r="G67172">
        <v>4.8999999999999998E-4</v>
      </c>
      <c r="H67172" t="s">
        <v>40308</v>
      </c>
      <c r="I67172" t="s">
        <v>164767</v>
      </c>
      <c r="J67172" s="2" t="s">
        <v>207671</v>
      </c>
      <c r="K67172" t="s">
        <v>224734</v>
      </c>
      <c r="L67172" t="s">
        <v>228707</v>
      </c>
      <c r="M67172" t="s">
        <v>8</v>
      </c>
      <c r="N67172" t="s">
        <v>228828</v>
      </c>
      <c r="O67172" t="s">
        <v>229113</v>
      </c>
      <c r="P67172" t="s">
        <v>230081</v>
      </c>
      <c r="Q67172" t="s">
        <v>120982</v>
      </c>
      <c r="R67172" t="s">
        <v>233570</v>
      </c>
      <c r="S67172" t="s">
        <v>233771</v>
      </c>
    </row>
    <row r="67173" spans="1:19" x14ac:dyDescent="0.35">
      <c r="A67173" s="1">
        <v>83907</v>
      </c>
      <c r="B67173" t="s">
        <v>40308</v>
      </c>
      <c r="C67173" t="s">
        <v>112422</v>
      </c>
      <c r="D67173" t="s">
        <v>5</v>
      </c>
      <c r="E67173" t="s">
        <v>119954</v>
      </c>
      <c r="F67173" t="s">
        <v>122237</v>
      </c>
      <c r="G67173">
        <v>2.9999999999999997E-4</v>
      </c>
      <c r="H67173" t="s">
        <v>40308</v>
      </c>
      <c r="I67173" t="s">
        <v>164767</v>
      </c>
      <c r="J67173" s="2" t="s">
        <v>207671</v>
      </c>
      <c r="K67173" t="s">
        <v>224734</v>
      </c>
      <c r="L67173" t="s">
        <v>228707</v>
      </c>
      <c r="M67173" t="s">
        <v>8</v>
      </c>
      <c r="N67173" t="s">
        <v>228828</v>
      </c>
      <c r="O67173" t="s">
        <v>229113</v>
      </c>
      <c r="P67173" t="s">
        <v>230081</v>
      </c>
      <c r="Q67173" t="s">
        <v>120982</v>
      </c>
      <c r="R67173" t="s">
        <v>233570</v>
      </c>
      <c r="S67173" t="s">
        <v>233771</v>
      </c>
    </row>
    <row r="67174" spans="1:19" x14ac:dyDescent="0.35">
      <c r="A67174" s="1">
        <v>83908</v>
      </c>
      <c r="B67174" t="s">
        <v>40308</v>
      </c>
      <c r="C67174" t="s">
        <v>112423</v>
      </c>
      <c r="D67174" t="s">
        <v>5</v>
      </c>
      <c r="E67174" t="s">
        <v>119955</v>
      </c>
      <c r="F67174" t="s">
        <v>121798</v>
      </c>
      <c r="G67174">
        <v>5.0259999999999998E-6</v>
      </c>
      <c r="H67174" t="s">
        <v>40308</v>
      </c>
      <c r="I67174" t="s">
        <v>164767</v>
      </c>
      <c r="J67174" s="2" t="s">
        <v>207671</v>
      </c>
      <c r="K67174" t="s">
        <v>224734</v>
      </c>
      <c r="L67174" t="s">
        <v>228707</v>
      </c>
      <c r="M67174" t="s">
        <v>8</v>
      </c>
      <c r="N67174" t="s">
        <v>228828</v>
      </c>
      <c r="O67174" t="s">
        <v>229113</v>
      </c>
      <c r="P67174" t="s">
        <v>230081</v>
      </c>
      <c r="Q67174" t="s">
        <v>120982</v>
      </c>
      <c r="R67174" t="s">
        <v>233570</v>
      </c>
      <c r="S67174" t="s">
        <v>233771</v>
      </c>
    </row>
    <row r="67175" spans="1:19" x14ac:dyDescent="0.35">
      <c r="A67175" s="1">
        <v>83910</v>
      </c>
      <c r="B67175" t="s">
        <v>40309</v>
      </c>
      <c r="C67175" t="s">
        <v>112424</v>
      </c>
      <c r="D67175" t="s">
        <v>5</v>
      </c>
      <c r="F67175" t="s">
        <v>120679</v>
      </c>
      <c r="G67175">
        <v>3.0000000000000001E-6</v>
      </c>
      <c r="H67175" t="s">
        <v>40309</v>
      </c>
      <c r="I67175" t="s">
        <v>164768</v>
      </c>
      <c r="J67175" s="2" t="s">
        <v>207672</v>
      </c>
      <c r="K67175" t="s">
        <v>224735</v>
      </c>
      <c r="L67175" t="s">
        <v>228706</v>
      </c>
      <c r="M67175" t="s">
        <v>8</v>
      </c>
      <c r="N67175" t="s">
        <v>228951</v>
      </c>
      <c r="O67175" t="s">
        <v>229655</v>
      </c>
      <c r="P67175" t="s">
        <v>232922</v>
      </c>
      <c r="Q67175" t="s">
        <v>121230</v>
      </c>
      <c r="R67175" t="s">
        <v>224738</v>
      </c>
      <c r="S67175" t="s">
        <v>233769</v>
      </c>
    </row>
    <row r="67176" spans="1:19" x14ac:dyDescent="0.35">
      <c r="A67176" s="1">
        <v>83911</v>
      </c>
      <c r="B67176" t="s">
        <v>40310</v>
      </c>
      <c r="C67176" t="s">
        <v>112425</v>
      </c>
      <c r="D67176" t="s">
        <v>5</v>
      </c>
      <c r="E67176" t="s">
        <v>119955</v>
      </c>
      <c r="F67176" t="s">
        <v>121384</v>
      </c>
      <c r="G67176">
        <v>2.6000000000000001E-6</v>
      </c>
      <c r="H67176" t="s">
        <v>40310</v>
      </c>
      <c r="I67176" t="s">
        <v>164769</v>
      </c>
      <c r="J67176" s="2" t="s">
        <v>207673</v>
      </c>
      <c r="K67176" t="s">
        <v>224736</v>
      </c>
      <c r="L67176" t="s">
        <v>228706</v>
      </c>
      <c r="M67176" t="s">
        <v>8</v>
      </c>
      <c r="N67176" t="s">
        <v>228828</v>
      </c>
      <c r="O67176" t="s">
        <v>229113</v>
      </c>
      <c r="P67176" t="s">
        <v>230104</v>
      </c>
      <c r="Q67176" t="s">
        <v>121230</v>
      </c>
      <c r="R67176" t="s">
        <v>224738</v>
      </c>
      <c r="S67176" t="s">
        <v>233769</v>
      </c>
    </row>
    <row r="67177" spans="1:19" x14ac:dyDescent="0.35">
      <c r="A67177" s="1">
        <v>83912</v>
      </c>
      <c r="B67177" t="s">
        <v>40310</v>
      </c>
      <c r="C67177" t="s">
        <v>112426</v>
      </c>
      <c r="D67177" t="s">
        <v>5</v>
      </c>
      <c r="E67177" t="s">
        <v>119954</v>
      </c>
      <c r="F67177" t="s">
        <v>120843</v>
      </c>
      <c r="G67177">
        <v>5.5999999999999997E-6</v>
      </c>
      <c r="H67177" t="s">
        <v>40310</v>
      </c>
      <c r="I67177" t="s">
        <v>164769</v>
      </c>
      <c r="J67177" s="2" t="s">
        <v>207673</v>
      </c>
      <c r="K67177" t="s">
        <v>224736</v>
      </c>
      <c r="L67177" t="s">
        <v>228706</v>
      </c>
      <c r="M67177" t="s">
        <v>8</v>
      </c>
      <c r="N67177" t="s">
        <v>228828</v>
      </c>
      <c r="O67177" t="s">
        <v>229113</v>
      </c>
      <c r="P67177" t="s">
        <v>230104</v>
      </c>
      <c r="Q67177" t="s">
        <v>121230</v>
      </c>
      <c r="R67177" t="s">
        <v>224738</v>
      </c>
      <c r="S67177" t="s">
        <v>233769</v>
      </c>
    </row>
    <row r="67178" spans="1:19" x14ac:dyDescent="0.35">
      <c r="A67178" s="1">
        <v>83914</v>
      </c>
      <c r="B67178" t="s">
        <v>40311</v>
      </c>
      <c r="C67178" t="s">
        <v>112427</v>
      </c>
      <c r="D67178" t="s">
        <v>4</v>
      </c>
      <c r="F67178" t="s">
        <v>122865</v>
      </c>
      <c r="G67178">
        <v>4.9999999999999998E-7</v>
      </c>
      <c r="H67178" t="s">
        <v>40311</v>
      </c>
      <c r="I67178" t="s">
        <v>164770</v>
      </c>
      <c r="J67178" s="2" t="s">
        <v>207674</v>
      </c>
      <c r="K67178" t="s">
        <v>224737</v>
      </c>
      <c r="L67178" t="s">
        <v>228705</v>
      </c>
      <c r="Q67178" t="s">
        <v>123379</v>
      </c>
      <c r="R67178" t="s">
        <v>224738</v>
      </c>
      <c r="S67178" t="s">
        <v>233769</v>
      </c>
    </row>
    <row r="67179" spans="1:19" x14ac:dyDescent="0.35">
      <c r="A67179" s="1">
        <v>83916</v>
      </c>
      <c r="B67179" t="s">
        <v>40312</v>
      </c>
      <c r="C67179" t="s">
        <v>112428</v>
      </c>
      <c r="D67179" t="s">
        <v>5</v>
      </c>
      <c r="E67179" t="s">
        <v>119954</v>
      </c>
      <c r="F67179" t="s">
        <v>123648</v>
      </c>
      <c r="G67179">
        <v>6.4999999999999996E-6</v>
      </c>
      <c r="H67179" t="s">
        <v>40312</v>
      </c>
      <c r="I67179" t="s">
        <v>164771</v>
      </c>
      <c r="J67179" s="2" t="s">
        <v>207675</v>
      </c>
      <c r="K67179" t="s">
        <v>224738</v>
      </c>
      <c r="L67179" t="s">
        <v>228704</v>
      </c>
      <c r="M67179" t="s">
        <v>8</v>
      </c>
      <c r="N67179" t="s">
        <v>228828</v>
      </c>
      <c r="O67179" t="s">
        <v>229108</v>
      </c>
      <c r="P67179" t="s">
        <v>230474</v>
      </c>
      <c r="R67179" t="s">
        <v>224738</v>
      </c>
      <c r="S67179" t="s">
        <v>233769</v>
      </c>
    </row>
    <row r="67180" spans="1:19" x14ac:dyDescent="0.35">
      <c r="A67180" s="1">
        <v>83917</v>
      </c>
      <c r="B67180" t="s">
        <v>40313</v>
      </c>
      <c r="C67180" t="s">
        <v>112429</v>
      </c>
      <c r="D67180" t="s">
        <v>5</v>
      </c>
      <c r="E67180" t="s">
        <v>119956</v>
      </c>
      <c r="F67180" t="s">
        <v>122856</v>
      </c>
      <c r="G67180">
        <v>6.0000000000000002E-6</v>
      </c>
      <c r="H67180" t="s">
        <v>40313</v>
      </c>
      <c r="I67180" t="s">
        <v>164772</v>
      </c>
      <c r="J67180" s="2" t="s">
        <v>207676</v>
      </c>
      <c r="K67180" t="s">
        <v>224739</v>
      </c>
      <c r="L67180" t="s">
        <v>228706</v>
      </c>
      <c r="M67180" t="s">
        <v>8</v>
      </c>
      <c r="N67180" t="s">
        <v>228832</v>
      </c>
      <c r="O67180" t="s">
        <v>229111</v>
      </c>
      <c r="P67180" t="s">
        <v>230079</v>
      </c>
      <c r="Q67180" t="s">
        <v>123278</v>
      </c>
      <c r="R67180" t="s">
        <v>224738</v>
      </c>
      <c r="S67180" t="s">
        <v>233769</v>
      </c>
    </row>
    <row r="67181" spans="1:19" x14ac:dyDescent="0.35">
      <c r="A67181" s="1">
        <v>83918</v>
      </c>
      <c r="B67181" t="s">
        <v>40314</v>
      </c>
      <c r="C67181" t="s">
        <v>112430</v>
      </c>
      <c r="D67181" t="s">
        <v>5</v>
      </c>
      <c r="E67181" t="s">
        <v>119955</v>
      </c>
      <c r="F67181" t="s">
        <v>122985</v>
      </c>
      <c r="G67181">
        <v>1.5E-6</v>
      </c>
      <c r="H67181" t="s">
        <v>40314</v>
      </c>
      <c r="I67181" t="s">
        <v>164773</v>
      </c>
      <c r="J67181" s="2" t="s">
        <v>207677</v>
      </c>
      <c r="K67181" t="s">
        <v>224740</v>
      </c>
      <c r="L67181" t="s">
        <v>228706</v>
      </c>
      <c r="M67181" t="s">
        <v>8</v>
      </c>
      <c r="N67181" t="s">
        <v>228828</v>
      </c>
      <c r="O67181" t="s">
        <v>229113</v>
      </c>
      <c r="P67181" t="s">
        <v>230081</v>
      </c>
      <c r="Q67181" t="s">
        <v>122691</v>
      </c>
      <c r="R67181" t="s">
        <v>224738</v>
      </c>
      <c r="S67181" t="s">
        <v>233769</v>
      </c>
    </row>
    <row r="67182" spans="1:19" x14ac:dyDescent="0.35">
      <c r="A67182" s="1">
        <v>83919</v>
      </c>
      <c r="B67182" t="s">
        <v>40315</v>
      </c>
      <c r="C67182" t="s">
        <v>112431</v>
      </c>
      <c r="D67182" t="s">
        <v>4</v>
      </c>
      <c r="F67182" t="s">
        <v>120923</v>
      </c>
      <c r="G67182">
        <v>6.9999999999999997E-7</v>
      </c>
      <c r="H67182" t="s">
        <v>40315</v>
      </c>
      <c r="I67182" t="s">
        <v>164774</v>
      </c>
      <c r="J67182" s="2" t="s">
        <v>207678</v>
      </c>
      <c r="K67182" t="s">
        <v>224741</v>
      </c>
      <c r="L67182" t="s">
        <v>228704</v>
      </c>
      <c r="M67182" t="s">
        <v>8</v>
      </c>
      <c r="N67182" t="s">
        <v>228832</v>
      </c>
      <c r="O67182" t="s">
        <v>229111</v>
      </c>
      <c r="P67182" t="s">
        <v>230079</v>
      </c>
      <c r="Q67182" t="s">
        <v>120923</v>
      </c>
      <c r="R67182" t="s">
        <v>224738</v>
      </c>
      <c r="S67182" t="s">
        <v>233769</v>
      </c>
    </row>
    <row r="67183" spans="1:19" x14ac:dyDescent="0.35">
      <c r="A67183" s="1">
        <v>83922</v>
      </c>
      <c r="B67183" t="s">
        <v>40316</v>
      </c>
      <c r="C67183" t="s">
        <v>112432</v>
      </c>
      <c r="D67183" t="s">
        <v>4</v>
      </c>
      <c r="F67183" t="s">
        <v>120944</v>
      </c>
      <c r="G67183">
        <v>4.9999999999999998E-8</v>
      </c>
      <c r="H67183" t="s">
        <v>40316</v>
      </c>
      <c r="I67183" t="s">
        <v>164775</v>
      </c>
      <c r="J67183" s="2" t="s">
        <v>207679</v>
      </c>
      <c r="K67183" t="s">
        <v>224742</v>
      </c>
      <c r="L67183" t="s">
        <v>228704</v>
      </c>
      <c r="M67183" t="s">
        <v>10</v>
      </c>
      <c r="N67183" t="s">
        <v>229048</v>
      </c>
      <c r="O67183" t="s">
        <v>230050</v>
      </c>
      <c r="P67183" t="s">
        <v>230050</v>
      </c>
      <c r="Q67183" t="s">
        <v>120944</v>
      </c>
      <c r="R67183" t="s">
        <v>224738</v>
      </c>
      <c r="S67183" t="s">
        <v>233769</v>
      </c>
    </row>
    <row r="67184" spans="1:19" x14ac:dyDescent="0.35">
      <c r="A67184" s="1">
        <v>83923</v>
      </c>
      <c r="B67184" t="s">
        <v>40317</v>
      </c>
      <c r="C67184" t="s">
        <v>112433</v>
      </c>
      <c r="D67184" t="s">
        <v>5</v>
      </c>
      <c r="E67184" t="s">
        <v>119955</v>
      </c>
      <c r="F67184" t="s">
        <v>124482</v>
      </c>
      <c r="G67184">
        <v>5.4999999999999999E-6</v>
      </c>
      <c r="H67184" t="s">
        <v>40317</v>
      </c>
      <c r="I67184" t="s">
        <v>164776</v>
      </c>
      <c r="K67184" t="s">
        <v>224738</v>
      </c>
      <c r="L67184" t="s">
        <v>228706</v>
      </c>
      <c r="M67184" t="s">
        <v>8</v>
      </c>
      <c r="N67184" t="s">
        <v>228828</v>
      </c>
      <c r="O67184" t="s">
        <v>229113</v>
      </c>
      <c r="P67184" t="s">
        <v>230138</v>
      </c>
      <c r="Q67184" t="s">
        <v>122295</v>
      </c>
      <c r="R67184" t="s">
        <v>224738</v>
      </c>
      <c r="S67184" t="s">
        <v>233769</v>
      </c>
    </row>
    <row r="67185" spans="1:19" x14ac:dyDescent="0.35">
      <c r="A67185" s="1">
        <v>83924</v>
      </c>
      <c r="B67185" t="s">
        <v>40318</v>
      </c>
      <c r="C67185" t="s">
        <v>112434</v>
      </c>
      <c r="D67185" t="s">
        <v>4</v>
      </c>
      <c r="F67185" t="s">
        <v>120072</v>
      </c>
      <c r="G67185">
        <v>5.9999999999999997E-7</v>
      </c>
      <c r="H67185" t="s">
        <v>40318</v>
      </c>
      <c r="I67185" t="s">
        <v>164777</v>
      </c>
      <c r="J67185" s="2" t="s">
        <v>207680</v>
      </c>
      <c r="K67185" t="s">
        <v>224743</v>
      </c>
      <c r="L67185" t="s">
        <v>228704</v>
      </c>
      <c r="M67185" t="s">
        <v>8</v>
      </c>
      <c r="N67185" t="s">
        <v>228832</v>
      </c>
      <c r="O67185" t="s">
        <v>229111</v>
      </c>
      <c r="P67185" t="s">
        <v>230079</v>
      </c>
      <c r="Q67185" t="s">
        <v>120168</v>
      </c>
      <c r="R67185" t="s">
        <v>224738</v>
      </c>
      <c r="S67185" t="s">
        <v>233769</v>
      </c>
    </row>
    <row r="67186" spans="1:19" x14ac:dyDescent="0.35">
      <c r="A67186" s="1">
        <v>83926</v>
      </c>
      <c r="B67186" t="s">
        <v>40319</v>
      </c>
      <c r="C67186" t="s">
        <v>112435</v>
      </c>
      <c r="D67186" t="s">
        <v>4</v>
      </c>
      <c r="F67186" t="s">
        <v>120287</v>
      </c>
      <c r="G67186">
        <v>4.9999999999999998E-7</v>
      </c>
      <c r="H67186" t="s">
        <v>40319</v>
      </c>
      <c r="I67186" t="s">
        <v>164778</v>
      </c>
      <c r="J67186" s="2" t="s">
        <v>207681</v>
      </c>
      <c r="K67186" t="s">
        <v>224744</v>
      </c>
      <c r="L67186" t="s">
        <v>228704</v>
      </c>
      <c r="M67186" t="s">
        <v>8</v>
      </c>
      <c r="N67186" t="s">
        <v>228828</v>
      </c>
      <c r="O67186" t="s">
        <v>229113</v>
      </c>
      <c r="P67186" t="s">
        <v>230113</v>
      </c>
      <c r="Q67186" t="s">
        <v>120008</v>
      </c>
      <c r="R67186" t="s">
        <v>224738</v>
      </c>
      <c r="S67186" t="s">
        <v>233769</v>
      </c>
    </row>
    <row r="67187" spans="1:19" x14ac:dyDescent="0.35">
      <c r="A67187" s="1">
        <v>83929</v>
      </c>
      <c r="B67187" t="s">
        <v>40320</v>
      </c>
      <c r="C67187" t="s">
        <v>112436</v>
      </c>
      <c r="D67187" t="s">
        <v>5</v>
      </c>
      <c r="E67187" t="s">
        <v>119955</v>
      </c>
      <c r="F67187" t="s">
        <v>122554</v>
      </c>
      <c r="G67187">
        <v>1.33E-5</v>
      </c>
      <c r="H67187" t="s">
        <v>40320</v>
      </c>
      <c r="I67187" t="s">
        <v>164779</v>
      </c>
      <c r="J67187" s="2" t="s">
        <v>207682</v>
      </c>
      <c r="K67187" t="s">
        <v>224735</v>
      </c>
      <c r="L67187" t="s">
        <v>228704</v>
      </c>
      <c r="M67187" t="s">
        <v>8</v>
      </c>
      <c r="N67187" t="s">
        <v>228855</v>
      </c>
      <c r="O67187" t="s">
        <v>229145</v>
      </c>
      <c r="P67187" t="s">
        <v>231048</v>
      </c>
      <c r="Q67187" t="s">
        <v>121322</v>
      </c>
      <c r="R67187" t="s">
        <v>224738</v>
      </c>
      <c r="S67187" t="s">
        <v>233769</v>
      </c>
    </row>
    <row r="67188" spans="1:19" x14ac:dyDescent="0.35">
      <c r="A67188" s="1">
        <v>83930</v>
      </c>
      <c r="B67188" t="s">
        <v>40320</v>
      </c>
      <c r="C67188" t="s">
        <v>112437</v>
      </c>
      <c r="D67188" t="s">
        <v>5</v>
      </c>
      <c r="E67188" t="s">
        <v>119955</v>
      </c>
      <c r="F67188" t="s">
        <v>119996</v>
      </c>
      <c r="G67188">
        <v>7.4000000000000003E-6</v>
      </c>
      <c r="H67188" t="s">
        <v>40320</v>
      </c>
      <c r="I67188" t="s">
        <v>164779</v>
      </c>
      <c r="J67188" s="2" t="s">
        <v>207682</v>
      </c>
      <c r="K67188" t="s">
        <v>224735</v>
      </c>
      <c r="L67188" t="s">
        <v>228704</v>
      </c>
      <c r="M67188" t="s">
        <v>8</v>
      </c>
      <c r="N67188" t="s">
        <v>228855</v>
      </c>
      <c r="O67188" t="s">
        <v>229145</v>
      </c>
      <c r="P67188" t="s">
        <v>231048</v>
      </c>
      <c r="Q67188" t="s">
        <v>121322</v>
      </c>
      <c r="R67188" t="s">
        <v>224738</v>
      </c>
      <c r="S67188" t="s">
        <v>233769</v>
      </c>
    </row>
    <row r="67189" spans="1:19" x14ac:dyDescent="0.35">
      <c r="A67189" s="1">
        <v>83931</v>
      </c>
      <c r="B67189" t="s">
        <v>40320</v>
      </c>
      <c r="C67189" t="s">
        <v>112438</v>
      </c>
      <c r="D67189" t="s">
        <v>5</v>
      </c>
      <c r="F67189" t="s">
        <v>121694</v>
      </c>
      <c r="G67189">
        <v>5.0999999999999986E-6</v>
      </c>
      <c r="H67189" t="s">
        <v>40320</v>
      </c>
      <c r="I67189" t="s">
        <v>164779</v>
      </c>
      <c r="J67189" s="2" t="s">
        <v>207682</v>
      </c>
      <c r="K67189" t="s">
        <v>224735</v>
      </c>
      <c r="L67189" t="s">
        <v>228704</v>
      </c>
      <c r="M67189" t="s">
        <v>8</v>
      </c>
      <c r="N67189" t="s">
        <v>228855</v>
      </c>
      <c r="O67189" t="s">
        <v>229145</v>
      </c>
      <c r="P67189" t="s">
        <v>231048</v>
      </c>
      <c r="Q67189" t="s">
        <v>121322</v>
      </c>
      <c r="R67189" t="s">
        <v>224738</v>
      </c>
      <c r="S67189" t="s">
        <v>233769</v>
      </c>
    </row>
    <row r="67190" spans="1:19" x14ac:dyDescent="0.35">
      <c r="A67190" s="1">
        <v>83933</v>
      </c>
      <c r="B67190" t="s">
        <v>40321</v>
      </c>
      <c r="C67190" t="s">
        <v>112439</v>
      </c>
      <c r="D67190" t="s">
        <v>4</v>
      </c>
      <c r="F67190" t="s">
        <v>122332</v>
      </c>
      <c r="G67190">
        <v>7.6292700000000004E-7</v>
      </c>
      <c r="H67190" t="s">
        <v>40321</v>
      </c>
      <c r="I67190" t="s">
        <v>164780</v>
      </c>
      <c r="J67190" s="2" t="s">
        <v>207683</v>
      </c>
      <c r="K67190" t="s">
        <v>224745</v>
      </c>
      <c r="L67190" t="s">
        <v>228704</v>
      </c>
      <c r="M67190" t="s">
        <v>10</v>
      </c>
      <c r="N67190" t="s">
        <v>228827</v>
      </c>
      <c r="O67190" t="s">
        <v>229107</v>
      </c>
      <c r="P67190" t="s">
        <v>229107</v>
      </c>
      <c r="Q67190" t="s">
        <v>120056</v>
      </c>
      <c r="R67190" t="s">
        <v>224738</v>
      </c>
      <c r="S67190" t="s">
        <v>233769</v>
      </c>
    </row>
    <row r="67191" spans="1:19" x14ac:dyDescent="0.35">
      <c r="A67191" s="1">
        <v>83934</v>
      </c>
      <c r="B67191" t="s">
        <v>40322</v>
      </c>
      <c r="C67191" t="s">
        <v>112440</v>
      </c>
      <c r="D67191" t="s">
        <v>4</v>
      </c>
      <c r="F67191" t="s">
        <v>120043</v>
      </c>
      <c r="G67191">
        <v>1.8830199999999999E-7</v>
      </c>
      <c r="H67191" t="s">
        <v>40322</v>
      </c>
      <c r="I67191" t="s">
        <v>164781</v>
      </c>
      <c r="J67191" s="2" t="s">
        <v>207684</v>
      </c>
      <c r="K67191" t="s">
        <v>224746</v>
      </c>
      <c r="L67191" t="s">
        <v>228705</v>
      </c>
      <c r="M67191" t="s">
        <v>228717</v>
      </c>
      <c r="Q67191" t="s">
        <v>120043</v>
      </c>
      <c r="R67191" t="s">
        <v>224738</v>
      </c>
      <c r="S67191" t="s">
        <v>233769</v>
      </c>
    </row>
    <row r="67192" spans="1:19" x14ac:dyDescent="0.35">
      <c r="A67192" s="1">
        <v>83935</v>
      </c>
      <c r="B67192" t="s">
        <v>40323</v>
      </c>
      <c r="C67192" t="s">
        <v>112441</v>
      </c>
      <c r="D67192" t="s">
        <v>5</v>
      </c>
      <c r="E67192" t="s">
        <v>119956</v>
      </c>
      <c r="F67192" t="s">
        <v>124447</v>
      </c>
      <c r="G67192">
        <v>7.9999999999999996E-6</v>
      </c>
      <c r="H67192" t="s">
        <v>40323</v>
      </c>
      <c r="I67192" t="s">
        <v>164782</v>
      </c>
      <c r="J67192" s="2" t="s">
        <v>207685</v>
      </c>
      <c r="K67192" t="s">
        <v>224747</v>
      </c>
      <c r="L67192" t="s">
        <v>228706</v>
      </c>
      <c r="R67192" t="s">
        <v>224738</v>
      </c>
      <c r="S67192" t="s">
        <v>233769</v>
      </c>
    </row>
    <row r="67193" spans="1:19" x14ac:dyDescent="0.35">
      <c r="A67193" s="1">
        <v>83936</v>
      </c>
      <c r="B67193" t="s">
        <v>40324</v>
      </c>
      <c r="C67193" t="s">
        <v>112442</v>
      </c>
      <c r="D67193" t="s">
        <v>5</v>
      </c>
      <c r="F67193" t="s">
        <v>121457</v>
      </c>
      <c r="G67193">
        <v>9.9999999999999995E-8</v>
      </c>
      <c r="H67193" t="s">
        <v>40324</v>
      </c>
      <c r="I67193" t="s">
        <v>164783</v>
      </c>
      <c r="J67193" s="2" t="s">
        <v>207686</v>
      </c>
      <c r="K67193" t="s">
        <v>224748</v>
      </c>
      <c r="L67193" t="s">
        <v>228704</v>
      </c>
      <c r="M67193" t="s">
        <v>228733</v>
      </c>
      <c r="N67193" t="s">
        <v>228836</v>
      </c>
      <c r="O67193" t="s">
        <v>229290</v>
      </c>
      <c r="P67193" t="s">
        <v>229290</v>
      </c>
      <c r="R67193" t="s">
        <v>224738</v>
      </c>
      <c r="S67193" t="s">
        <v>233769</v>
      </c>
    </row>
    <row r="67194" spans="1:19" x14ac:dyDescent="0.35">
      <c r="A67194" s="1">
        <v>83937</v>
      </c>
      <c r="B67194" t="s">
        <v>40325</v>
      </c>
      <c r="C67194" t="s">
        <v>112443</v>
      </c>
      <c r="D67194" t="s">
        <v>5</v>
      </c>
      <c r="E67194" t="s">
        <v>119954</v>
      </c>
      <c r="F67194" t="s">
        <v>122296</v>
      </c>
      <c r="G67194">
        <v>1.2E-5</v>
      </c>
      <c r="H67194" t="s">
        <v>40325</v>
      </c>
      <c r="I67194" t="s">
        <v>164784</v>
      </c>
      <c r="J67194" s="2" t="s">
        <v>207687</v>
      </c>
      <c r="K67194" t="s">
        <v>224749</v>
      </c>
      <c r="L67194" t="s">
        <v>228705</v>
      </c>
      <c r="M67194" t="s">
        <v>8</v>
      </c>
      <c r="N67194" t="s">
        <v>228828</v>
      </c>
      <c r="O67194" t="s">
        <v>229113</v>
      </c>
      <c r="P67194" t="s">
        <v>230137</v>
      </c>
      <c r="Q67194" t="s">
        <v>121999</v>
      </c>
      <c r="R67194" t="s">
        <v>224738</v>
      </c>
      <c r="S67194" t="s">
        <v>233769</v>
      </c>
    </row>
    <row r="67195" spans="1:19" x14ac:dyDescent="0.35">
      <c r="A67195" s="1">
        <v>83938</v>
      </c>
      <c r="B67195" t="s">
        <v>40325</v>
      </c>
      <c r="C67195" t="s">
        <v>112444</v>
      </c>
      <c r="D67195" t="s">
        <v>5</v>
      </c>
      <c r="E67195" t="s">
        <v>119955</v>
      </c>
      <c r="F67195" t="s">
        <v>123819</v>
      </c>
      <c r="G67195">
        <v>7.9999999999999996E-6</v>
      </c>
      <c r="H67195" t="s">
        <v>40325</v>
      </c>
      <c r="I67195" t="s">
        <v>164784</v>
      </c>
      <c r="J67195" s="2" t="s">
        <v>207687</v>
      </c>
      <c r="K67195" t="s">
        <v>224749</v>
      </c>
      <c r="L67195" t="s">
        <v>228705</v>
      </c>
      <c r="M67195" t="s">
        <v>8</v>
      </c>
      <c r="N67195" t="s">
        <v>228828</v>
      </c>
      <c r="O67195" t="s">
        <v>229113</v>
      </c>
      <c r="P67195" t="s">
        <v>230137</v>
      </c>
      <c r="Q67195" t="s">
        <v>121999</v>
      </c>
      <c r="R67195" t="s">
        <v>224738</v>
      </c>
      <c r="S67195" t="s">
        <v>233769</v>
      </c>
    </row>
    <row r="67196" spans="1:19" x14ac:dyDescent="0.35">
      <c r="A67196" s="1">
        <v>83939</v>
      </c>
      <c r="B67196" t="s">
        <v>40325</v>
      </c>
      <c r="C67196" t="s">
        <v>112445</v>
      </c>
      <c r="D67196" t="s">
        <v>5</v>
      </c>
      <c r="E67196" t="s">
        <v>119956</v>
      </c>
      <c r="F67196" t="s">
        <v>122448</v>
      </c>
      <c r="G67196">
        <v>5.0000000000000004E-6</v>
      </c>
      <c r="H67196" t="s">
        <v>40325</v>
      </c>
      <c r="I67196" t="s">
        <v>164784</v>
      </c>
      <c r="J67196" s="2" t="s">
        <v>207687</v>
      </c>
      <c r="K67196" t="s">
        <v>224749</v>
      </c>
      <c r="L67196" t="s">
        <v>228705</v>
      </c>
      <c r="M67196" t="s">
        <v>8</v>
      </c>
      <c r="N67196" t="s">
        <v>228828</v>
      </c>
      <c r="O67196" t="s">
        <v>229113</v>
      </c>
      <c r="P67196" t="s">
        <v>230137</v>
      </c>
      <c r="Q67196" t="s">
        <v>121999</v>
      </c>
      <c r="R67196" t="s">
        <v>224738</v>
      </c>
      <c r="S67196" t="s">
        <v>233769</v>
      </c>
    </row>
    <row r="67197" spans="1:19" x14ac:dyDescent="0.35">
      <c r="A67197" s="1">
        <v>83940</v>
      </c>
      <c r="B67197" t="s">
        <v>40325</v>
      </c>
      <c r="C67197" t="s">
        <v>112446</v>
      </c>
      <c r="D67197" t="s">
        <v>5</v>
      </c>
      <c r="E67197" t="s">
        <v>119956</v>
      </c>
      <c r="F67197" t="s">
        <v>123649</v>
      </c>
      <c r="G67197">
        <v>2.0000000000000002E-5</v>
      </c>
      <c r="H67197" t="s">
        <v>40325</v>
      </c>
      <c r="I67197" t="s">
        <v>164784</v>
      </c>
      <c r="J67197" s="2" t="s">
        <v>207687</v>
      </c>
      <c r="K67197" t="s">
        <v>224749</v>
      </c>
      <c r="L67197" t="s">
        <v>228705</v>
      </c>
      <c r="M67197" t="s">
        <v>8</v>
      </c>
      <c r="N67197" t="s">
        <v>228828</v>
      </c>
      <c r="O67197" t="s">
        <v>229113</v>
      </c>
      <c r="P67197" t="s">
        <v>230137</v>
      </c>
      <c r="Q67197" t="s">
        <v>121999</v>
      </c>
      <c r="R67197" t="s">
        <v>224738</v>
      </c>
      <c r="S67197" t="s">
        <v>233769</v>
      </c>
    </row>
    <row r="67198" spans="1:19" x14ac:dyDescent="0.35">
      <c r="A67198" s="1">
        <v>83941</v>
      </c>
      <c r="B67198" t="s">
        <v>40326</v>
      </c>
      <c r="C67198" t="s">
        <v>112447</v>
      </c>
      <c r="D67198" t="s">
        <v>5</v>
      </c>
      <c r="E67198" t="s">
        <v>119955</v>
      </c>
      <c r="F67198" t="s">
        <v>119991</v>
      </c>
      <c r="G67198">
        <v>5.5999999999999997E-6</v>
      </c>
      <c r="H67198" t="s">
        <v>40326</v>
      </c>
      <c r="I67198" t="s">
        <v>164785</v>
      </c>
      <c r="J67198" s="2" t="s">
        <v>207688</v>
      </c>
      <c r="K67198" t="s">
        <v>224750</v>
      </c>
      <c r="L67198" t="s">
        <v>228704</v>
      </c>
      <c r="M67198" t="s">
        <v>8</v>
      </c>
      <c r="N67198" t="s">
        <v>228828</v>
      </c>
      <c r="O67198" t="s">
        <v>229113</v>
      </c>
      <c r="P67198" t="s">
        <v>230081</v>
      </c>
      <c r="Q67198" t="s">
        <v>122676</v>
      </c>
      <c r="R67198" t="s">
        <v>224738</v>
      </c>
      <c r="S67198" t="s">
        <v>233769</v>
      </c>
    </row>
    <row r="67199" spans="1:19" x14ac:dyDescent="0.35">
      <c r="A67199" s="1">
        <v>83942</v>
      </c>
      <c r="B67199" t="s">
        <v>40326</v>
      </c>
      <c r="C67199" t="s">
        <v>112448</v>
      </c>
      <c r="D67199" t="s">
        <v>5</v>
      </c>
      <c r="E67199" t="s">
        <v>119955</v>
      </c>
      <c r="F67199" t="s">
        <v>120763</v>
      </c>
      <c r="G67199">
        <v>2.5000000000000002E-6</v>
      </c>
      <c r="H67199" t="s">
        <v>40326</v>
      </c>
      <c r="I67199" t="s">
        <v>164785</v>
      </c>
      <c r="J67199" s="2" t="s">
        <v>207688</v>
      </c>
      <c r="K67199" t="s">
        <v>224750</v>
      </c>
      <c r="L67199" t="s">
        <v>228704</v>
      </c>
      <c r="M67199" t="s">
        <v>8</v>
      </c>
      <c r="N67199" t="s">
        <v>228828</v>
      </c>
      <c r="O67199" t="s">
        <v>229113</v>
      </c>
      <c r="P67199" t="s">
        <v>230081</v>
      </c>
      <c r="Q67199" t="s">
        <v>122676</v>
      </c>
      <c r="R67199" t="s">
        <v>224738</v>
      </c>
      <c r="S67199" t="s">
        <v>233769</v>
      </c>
    </row>
    <row r="67200" spans="1:19" x14ac:dyDescent="0.35">
      <c r="A67200" s="1">
        <v>83943</v>
      </c>
      <c r="B67200" t="s">
        <v>40326</v>
      </c>
      <c r="C67200" t="s">
        <v>112449</v>
      </c>
      <c r="D67200" t="s">
        <v>5</v>
      </c>
      <c r="F67200" t="s">
        <v>120954</v>
      </c>
      <c r="G67200">
        <v>1.7999999999999999E-6</v>
      </c>
      <c r="H67200" t="s">
        <v>40326</v>
      </c>
      <c r="I67200" t="s">
        <v>164785</v>
      </c>
      <c r="J67200" s="2" t="s">
        <v>207688</v>
      </c>
      <c r="K67200" t="s">
        <v>224750</v>
      </c>
      <c r="L67200" t="s">
        <v>228704</v>
      </c>
      <c r="M67200" t="s">
        <v>8</v>
      </c>
      <c r="N67200" t="s">
        <v>228828</v>
      </c>
      <c r="O67200" t="s">
        <v>229113</v>
      </c>
      <c r="P67200" t="s">
        <v>230081</v>
      </c>
      <c r="Q67200" t="s">
        <v>122676</v>
      </c>
      <c r="R67200" t="s">
        <v>224738</v>
      </c>
      <c r="S67200" t="s">
        <v>233769</v>
      </c>
    </row>
    <row r="67201" spans="1:19" x14ac:dyDescent="0.35">
      <c r="A67201" s="1">
        <v>83946</v>
      </c>
      <c r="B67201" t="s">
        <v>40327</v>
      </c>
      <c r="C67201" t="s">
        <v>112450</v>
      </c>
      <c r="D67201" t="s">
        <v>4</v>
      </c>
      <c r="F67201" t="s">
        <v>120655</v>
      </c>
      <c r="G67201">
        <v>1.5E-6</v>
      </c>
      <c r="H67201" t="s">
        <v>40327</v>
      </c>
      <c r="I67201" t="s">
        <v>164786</v>
      </c>
      <c r="J67201" s="2" t="s">
        <v>207689</v>
      </c>
      <c r="K67201" t="s">
        <v>224735</v>
      </c>
      <c r="L67201" t="s">
        <v>228704</v>
      </c>
      <c r="R67201" t="s">
        <v>224738</v>
      </c>
      <c r="S67201" t="s">
        <v>233769</v>
      </c>
    </row>
    <row r="67202" spans="1:19" x14ac:dyDescent="0.35">
      <c r="A67202" s="1">
        <v>83947</v>
      </c>
      <c r="B67202" t="s">
        <v>40327</v>
      </c>
      <c r="C67202" t="s">
        <v>112451</v>
      </c>
      <c r="D67202" t="s">
        <v>4</v>
      </c>
      <c r="F67202" t="s">
        <v>122810</v>
      </c>
      <c r="G67202">
        <v>6.9999999999999997E-7</v>
      </c>
      <c r="H67202" t="s">
        <v>40327</v>
      </c>
      <c r="I67202" t="s">
        <v>164786</v>
      </c>
      <c r="J67202" s="2" t="s">
        <v>207689</v>
      </c>
      <c r="K67202" t="s">
        <v>224735</v>
      </c>
      <c r="L67202" t="s">
        <v>228704</v>
      </c>
      <c r="R67202" t="s">
        <v>224738</v>
      </c>
      <c r="S67202" t="s">
        <v>233769</v>
      </c>
    </row>
    <row r="67203" spans="1:19" x14ac:dyDescent="0.35">
      <c r="A67203" s="1">
        <v>83948</v>
      </c>
      <c r="B67203" t="s">
        <v>40328</v>
      </c>
      <c r="C67203" t="s">
        <v>112452</v>
      </c>
      <c r="D67203" t="s">
        <v>5</v>
      </c>
      <c r="F67203" t="s">
        <v>122180</v>
      </c>
      <c r="G67203">
        <v>5.0191000000000003E-8</v>
      </c>
      <c r="H67203" t="s">
        <v>40328</v>
      </c>
      <c r="I67203" t="s">
        <v>164787</v>
      </c>
      <c r="J67203" s="2" t="s">
        <v>207690</v>
      </c>
      <c r="K67203" t="s">
        <v>224751</v>
      </c>
      <c r="L67203" t="s">
        <v>228706</v>
      </c>
      <c r="M67203" t="s">
        <v>8</v>
      </c>
      <c r="N67203" t="s">
        <v>228867</v>
      </c>
      <c r="O67203" t="s">
        <v>229163</v>
      </c>
      <c r="P67203" t="s">
        <v>230114</v>
      </c>
      <c r="Q67203" t="s">
        <v>124494</v>
      </c>
      <c r="R67203" t="s">
        <v>224738</v>
      </c>
      <c r="S67203" t="s">
        <v>233769</v>
      </c>
    </row>
    <row r="67204" spans="1:19" x14ac:dyDescent="0.35">
      <c r="A67204" s="1">
        <v>83949</v>
      </c>
      <c r="B67204" t="s">
        <v>40328</v>
      </c>
      <c r="C67204" t="s">
        <v>112453</v>
      </c>
      <c r="D67204" t="s">
        <v>5</v>
      </c>
      <c r="E67204" t="s">
        <v>119955</v>
      </c>
      <c r="F67204" t="s">
        <v>122145</v>
      </c>
      <c r="G67204">
        <v>5.3499999999999996E-6</v>
      </c>
      <c r="H67204" t="s">
        <v>40328</v>
      </c>
      <c r="I67204" t="s">
        <v>164787</v>
      </c>
      <c r="J67204" s="2" t="s">
        <v>207690</v>
      </c>
      <c r="K67204" t="s">
        <v>224751</v>
      </c>
      <c r="L67204" t="s">
        <v>228706</v>
      </c>
      <c r="M67204" t="s">
        <v>8</v>
      </c>
      <c r="N67204" t="s">
        <v>228867</v>
      </c>
      <c r="O67204" t="s">
        <v>229163</v>
      </c>
      <c r="P67204" t="s">
        <v>230114</v>
      </c>
      <c r="Q67204" t="s">
        <v>124494</v>
      </c>
      <c r="R67204" t="s">
        <v>224738</v>
      </c>
      <c r="S67204" t="s">
        <v>233769</v>
      </c>
    </row>
    <row r="67205" spans="1:19" x14ac:dyDescent="0.35">
      <c r="A67205" s="1">
        <v>83950</v>
      </c>
      <c r="B67205" t="s">
        <v>40328</v>
      </c>
      <c r="C67205" t="s">
        <v>112454</v>
      </c>
      <c r="D67205" t="s">
        <v>5</v>
      </c>
      <c r="E67205" t="s">
        <v>119954</v>
      </c>
      <c r="F67205" t="s">
        <v>121770</v>
      </c>
      <c r="G67205">
        <v>4.0000000000000003E-5</v>
      </c>
      <c r="H67205" t="s">
        <v>40328</v>
      </c>
      <c r="I67205" t="s">
        <v>164787</v>
      </c>
      <c r="J67205" s="2" t="s">
        <v>207690</v>
      </c>
      <c r="K67205" t="s">
        <v>224751</v>
      </c>
      <c r="L67205" t="s">
        <v>228706</v>
      </c>
      <c r="M67205" t="s">
        <v>8</v>
      </c>
      <c r="N67205" t="s">
        <v>228867</v>
      </c>
      <c r="O67205" t="s">
        <v>229163</v>
      </c>
      <c r="P67205" t="s">
        <v>230114</v>
      </c>
      <c r="Q67205" t="s">
        <v>124494</v>
      </c>
      <c r="R67205" t="s">
        <v>224738</v>
      </c>
      <c r="S67205" t="s">
        <v>233769</v>
      </c>
    </row>
    <row r="67206" spans="1:19" x14ac:dyDescent="0.35">
      <c r="A67206" s="1">
        <v>83953</v>
      </c>
      <c r="B67206" t="s">
        <v>40328</v>
      </c>
      <c r="C67206" t="s">
        <v>112455</v>
      </c>
      <c r="D67206" t="s">
        <v>4</v>
      </c>
      <c r="F67206" t="s">
        <v>121383</v>
      </c>
      <c r="G67206">
        <v>4.9999999999999998E-7</v>
      </c>
      <c r="H67206" t="s">
        <v>40328</v>
      </c>
      <c r="I67206" t="s">
        <v>164787</v>
      </c>
      <c r="J67206" s="2" t="s">
        <v>207690</v>
      </c>
      <c r="K67206" t="s">
        <v>224751</v>
      </c>
      <c r="L67206" t="s">
        <v>228706</v>
      </c>
      <c r="M67206" t="s">
        <v>8</v>
      </c>
      <c r="N67206" t="s">
        <v>228867</v>
      </c>
      <c r="O67206" t="s">
        <v>229163</v>
      </c>
      <c r="P67206" t="s">
        <v>230114</v>
      </c>
      <c r="Q67206" t="s">
        <v>124494</v>
      </c>
      <c r="R67206" t="s">
        <v>224738</v>
      </c>
      <c r="S67206" t="s">
        <v>233769</v>
      </c>
    </row>
    <row r="67207" spans="1:19" x14ac:dyDescent="0.35">
      <c r="A67207" s="1">
        <v>83954</v>
      </c>
      <c r="B67207" t="s">
        <v>40329</v>
      </c>
      <c r="C67207" t="s">
        <v>112456</v>
      </c>
      <c r="D67207" t="s">
        <v>5</v>
      </c>
      <c r="E67207" t="s">
        <v>119955</v>
      </c>
      <c r="F67207" t="s">
        <v>120939</v>
      </c>
      <c r="G67207">
        <v>1.2999999999999999E-5</v>
      </c>
      <c r="H67207" t="s">
        <v>40329</v>
      </c>
      <c r="I67207" t="s">
        <v>164788</v>
      </c>
      <c r="K67207" t="s">
        <v>224747</v>
      </c>
      <c r="L67207" t="s">
        <v>228706</v>
      </c>
      <c r="M67207" t="s">
        <v>8</v>
      </c>
      <c r="N67207" t="s">
        <v>228832</v>
      </c>
      <c r="O67207" t="s">
        <v>229111</v>
      </c>
      <c r="P67207" t="s">
        <v>230079</v>
      </c>
      <c r="Q67207" t="s">
        <v>120970</v>
      </c>
      <c r="R67207" t="s">
        <v>224738</v>
      </c>
      <c r="S67207" t="s">
        <v>233769</v>
      </c>
    </row>
    <row r="67208" spans="1:19" x14ac:dyDescent="0.35">
      <c r="A67208" s="1">
        <v>83955</v>
      </c>
      <c r="B67208" t="s">
        <v>40330</v>
      </c>
      <c r="C67208" t="s">
        <v>112457</v>
      </c>
      <c r="D67208" t="s">
        <v>4</v>
      </c>
      <c r="F67208" t="s">
        <v>120679</v>
      </c>
      <c r="G67208">
        <v>2.1916499999999999E-7</v>
      </c>
      <c r="H67208" t="s">
        <v>40330</v>
      </c>
      <c r="I67208" t="s">
        <v>164789</v>
      </c>
      <c r="J67208" s="2" t="s">
        <v>207691</v>
      </c>
      <c r="K67208" t="s">
        <v>224752</v>
      </c>
      <c r="L67208" t="s">
        <v>228704</v>
      </c>
      <c r="M67208" t="s">
        <v>10</v>
      </c>
      <c r="N67208" t="s">
        <v>229056</v>
      </c>
      <c r="O67208" t="s">
        <v>229322</v>
      </c>
      <c r="P67208" t="s">
        <v>232923</v>
      </c>
      <c r="Q67208" t="s">
        <v>120679</v>
      </c>
      <c r="R67208" t="s">
        <v>224738</v>
      </c>
      <c r="S67208" t="s">
        <v>233769</v>
      </c>
    </row>
    <row r="67209" spans="1:19" x14ac:dyDescent="0.35">
      <c r="A67209" s="1">
        <v>83957</v>
      </c>
      <c r="B67209" t="s">
        <v>40331</v>
      </c>
      <c r="C67209" t="s">
        <v>112458</v>
      </c>
      <c r="D67209" t="s">
        <v>5</v>
      </c>
      <c r="E67209" t="s">
        <v>119955</v>
      </c>
      <c r="F67209" t="s">
        <v>121956</v>
      </c>
      <c r="G67209">
        <v>5.0000000000000004E-6</v>
      </c>
      <c r="H67209" t="s">
        <v>40331</v>
      </c>
      <c r="I67209" t="s">
        <v>164790</v>
      </c>
      <c r="J67209" s="2" t="s">
        <v>207692</v>
      </c>
      <c r="K67209" t="s">
        <v>224753</v>
      </c>
      <c r="L67209" t="s">
        <v>228706</v>
      </c>
      <c r="M67209" t="s">
        <v>8</v>
      </c>
      <c r="N67209" t="s">
        <v>228828</v>
      </c>
      <c r="O67209" t="s">
        <v>229113</v>
      </c>
      <c r="P67209" t="s">
        <v>230081</v>
      </c>
      <c r="R67209" t="s">
        <v>224738</v>
      </c>
      <c r="S67209" t="s">
        <v>233769</v>
      </c>
    </row>
    <row r="67210" spans="1:19" x14ac:dyDescent="0.35">
      <c r="A67210" s="1">
        <v>83958</v>
      </c>
      <c r="B67210" t="s">
        <v>40332</v>
      </c>
      <c r="C67210" t="s">
        <v>112459</v>
      </c>
      <c r="D67210" t="s">
        <v>4</v>
      </c>
      <c r="F67210" t="s">
        <v>121368</v>
      </c>
      <c r="G67210">
        <v>1.1000000000000001E-6</v>
      </c>
      <c r="H67210" t="s">
        <v>40332</v>
      </c>
      <c r="I67210" t="s">
        <v>164791</v>
      </c>
      <c r="J67210" s="2" t="s">
        <v>207693</v>
      </c>
      <c r="K67210" t="s">
        <v>224754</v>
      </c>
      <c r="L67210" t="s">
        <v>228706</v>
      </c>
      <c r="M67210" t="s">
        <v>8</v>
      </c>
      <c r="N67210" t="s">
        <v>228828</v>
      </c>
      <c r="O67210" t="s">
        <v>229113</v>
      </c>
      <c r="P67210" t="s">
        <v>230137</v>
      </c>
      <c r="Q67210" t="s">
        <v>121997</v>
      </c>
      <c r="R67210" t="s">
        <v>224738</v>
      </c>
      <c r="S67210" t="s">
        <v>233769</v>
      </c>
    </row>
    <row r="67211" spans="1:19" x14ac:dyDescent="0.35">
      <c r="A67211" s="1">
        <v>83964</v>
      </c>
      <c r="B67211" t="s">
        <v>40333</v>
      </c>
      <c r="C67211" t="s">
        <v>112460</v>
      </c>
      <c r="D67211" t="s">
        <v>4</v>
      </c>
      <c r="F67211" t="s">
        <v>120109</v>
      </c>
      <c r="G67211">
        <v>6.9999999999999997E-7</v>
      </c>
      <c r="H67211" t="s">
        <v>40333</v>
      </c>
      <c r="I67211" t="s">
        <v>164792</v>
      </c>
      <c r="J67211" s="2" t="s">
        <v>207694</v>
      </c>
      <c r="K67211" t="s">
        <v>224755</v>
      </c>
      <c r="L67211" t="s">
        <v>228704</v>
      </c>
      <c r="M67211" t="s">
        <v>228713</v>
      </c>
      <c r="N67211" t="s">
        <v>228837</v>
      </c>
      <c r="O67211" t="s">
        <v>229119</v>
      </c>
      <c r="P67211" t="s">
        <v>229119</v>
      </c>
      <c r="Q67211" t="s">
        <v>121106</v>
      </c>
      <c r="R67211" t="s">
        <v>224738</v>
      </c>
      <c r="S67211" t="s">
        <v>233769</v>
      </c>
    </row>
    <row r="67212" spans="1:19" x14ac:dyDescent="0.35">
      <c r="A67212" s="1">
        <v>83965</v>
      </c>
      <c r="B67212" t="s">
        <v>40334</v>
      </c>
      <c r="C67212" t="s">
        <v>112461</v>
      </c>
      <c r="D67212" t="s">
        <v>4</v>
      </c>
      <c r="F67212" t="s">
        <v>120712</v>
      </c>
      <c r="G67212">
        <v>7.5000000000000002E-7</v>
      </c>
      <c r="H67212" t="s">
        <v>40334</v>
      </c>
      <c r="I67212" t="s">
        <v>164793</v>
      </c>
      <c r="J67212" s="2" t="s">
        <v>207695</v>
      </c>
      <c r="K67212" t="s">
        <v>224756</v>
      </c>
      <c r="L67212" t="s">
        <v>228704</v>
      </c>
      <c r="M67212" t="s">
        <v>8</v>
      </c>
      <c r="N67212" t="s">
        <v>228832</v>
      </c>
      <c r="O67212" t="s">
        <v>229111</v>
      </c>
      <c r="P67212" t="s">
        <v>230079</v>
      </c>
      <c r="R67212" t="s">
        <v>224738</v>
      </c>
      <c r="S67212" t="s">
        <v>233769</v>
      </c>
    </row>
    <row r="67213" spans="1:19" x14ac:dyDescent="0.35">
      <c r="A67213" s="1">
        <v>83966</v>
      </c>
      <c r="B67213" t="s">
        <v>40335</v>
      </c>
      <c r="C67213" t="s">
        <v>112462</v>
      </c>
      <c r="D67213" t="s">
        <v>4</v>
      </c>
      <c r="F67213" t="s">
        <v>120529</v>
      </c>
      <c r="G67213">
        <v>8.7000000000000003E-7</v>
      </c>
      <c r="H67213" t="s">
        <v>40335</v>
      </c>
      <c r="I67213" t="s">
        <v>164794</v>
      </c>
      <c r="J67213" s="2" t="s">
        <v>207696</v>
      </c>
      <c r="K67213" t="s">
        <v>224757</v>
      </c>
      <c r="L67213" t="s">
        <v>228704</v>
      </c>
      <c r="M67213" t="s">
        <v>14</v>
      </c>
      <c r="N67213" t="s">
        <v>228857</v>
      </c>
      <c r="O67213" t="s">
        <v>229149</v>
      </c>
      <c r="P67213" t="s">
        <v>229149</v>
      </c>
      <c r="Q67213" t="s">
        <v>120060</v>
      </c>
      <c r="R67213" t="s">
        <v>224738</v>
      </c>
      <c r="S67213" t="s">
        <v>233769</v>
      </c>
    </row>
    <row r="67214" spans="1:19" x14ac:dyDescent="0.35">
      <c r="A67214" s="1">
        <v>83967</v>
      </c>
      <c r="B67214" t="s">
        <v>40336</v>
      </c>
      <c r="C67214" t="s">
        <v>112463</v>
      </c>
      <c r="D67214" t="s">
        <v>5</v>
      </c>
      <c r="E67214" t="s">
        <v>119954</v>
      </c>
      <c r="F67214" t="s">
        <v>120766</v>
      </c>
      <c r="G67214">
        <v>1.1E-5</v>
      </c>
      <c r="H67214" t="s">
        <v>40336</v>
      </c>
      <c r="I67214" t="s">
        <v>164795</v>
      </c>
      <c r="J67214" s="2" t="s">
        <v>207697</v>
      </c>
      <c r="K67214" t="s">
        <v>224758</v>
      </c>
      <c r="L67214" t="s">
        <v>228704</v>
      </c>
      <c r="M67214" t="s">
        <v>8</v>
      </c>
      <c r="N67214" t="s">
        <v>228828</v>
      </c>
      <c r="O67214" t="s">
        <v>229113</v>
      </c>
      <c r="P67214" t="s">
        <v>230081</v>
      </c>
      <c r="Q67214" t="s">
        <v>122536</v>
      </c>
      <c r="R67214" t="s">
        <v>224738</v>
      </c>
      <c r="S67214" t="s">
        <v>233769</v>
      </c>
    </row>
    <row r="67215" spans="1:19" x14ac:dyDescent="0.35">
      <c r="A67215" s="1">
        <v>83968</v>
      </c>
      <c r="B67215" t="s">
        <v>40336</v>
      </c>
      <c r="C67215" t="s">
        <v>112464</v>
      </c>
      <c r="D67215" t="s">
        <v>5</v>
      </c>
      <c r="E67215" t="s">
        <v>119955</v>
      </c>
      <c r="F67215" t="s">
        <v>120999</v>
      </c>
      <c r="G67215">
        <v>3.3500000000000001E-6</v>
      </c>
      <c r="H67215" t="s">
        <v>40336</v>
      </c>
      <c r="I67215" t="s">
        <v>164795</v>
      </c>
      <c r="J67215" s="2" t="s">
        <v>207697</v>
      </c>
      <c r="K67215" t="s">
        <v>224758</v>
      </c>
      <c r="L67215" t="s">
        <v>228704</v>
      </c>
      <c r="M67215" t="s">
        <v>8</v>
      </c>
      <c r="N67215" t="s">
        <v>228828</v>
      </c>
      <c r="O67215" t="s">
        <v>229113</v>
      </c>
      <c r="P67215" t="s">
        <v>230081</v>
      </c>
      <c r="Q67215" t="s">
        <v>122536</v>
      </c>
      <c r="R67215" t="s">
        <v>224738</v>
      </c>
      <c r="S67215" t="s">
        <v>233769</v>
      </c>
    </row>
    <row r="67216" spans="1:19" x14ac:dyDescent="0.35">
      <c r="A67216" s="1">
        <v>83969</v>
      </c>
      <c r="B67216" t="s">
        <v>40336</v>
      </c>
      <c r="C67216" t="s">
        <v>112465</v>
      </c>
      <c r="D67216" t="s">
        <v>5</v>
      </c>
      <c r="F67216" t="s">
        <v>120347</v>
      </c>
      <c r="G67216">
        <v>9.499999999999999E-7</v>
      </c>
      <c r="H67216" t="s">
        <v>40336</v>
      </c>
      <c r="I67216" t="s">
        <v>164795</v>
      </c>
      <c r="J67216" s="2" t="s">
        <v>207697</v>
      </c>
      <c r="K67216" t="s">
        <v>224758</v>
      </c>
      <c r="L67216" t="s">
        <v>228704</v>
      </c>
      <c r="M67216" t="s">
        <v>8</v>
      </c>
      <c r="N67216" t="s">
        <v>228828</v>
      </c>
      <c r="O67216" t="s">
        <v>229113</v>
      </c>
      <c r="P67216" t="s">
        <v>230081</v>
      </c>
      <c r="Q67216" t="s">
        <v>122536</v>
      </c>
      <c r="R67216" t="s">
        <v>224738</v>
      </c>
      <c r="S67216" t="s">
        <v>233769</v>
      </c>
    </row>
    <row r="67217" spans="1:19" x14ac:dyDescent="0.35">
      <c r="A67217" s="1">
        <v>83970</v>
      </c>
      <c r="B67217" t="s">
        <v>40336</v>
      </c>
      <c r="C67217" t="s">
        <v>112466</v>
      </c>
      <c r="D67217" t="s">
        <v>5</v>
      </c>
      <c r="F67217" t="s">
        <v>121241</v>
      </c>
      <c r="G67217">
        <v>3.9999999999999998E-6</v>
      </c>
      <c r="H67217" t="s">
        <v>40336</v>
      </c>
      <c r="I67217" t="s">
        <v>164795</v>
      </c>
      <c r="J67217" s="2" t="s">
        <v>207697</v>
      </c>
      <c r="K67217" t="s">
        <v>224758</v>
      </c>
      <c r="L67217" t="s">
        <v>228704</v>
      </c>
      <c r="M67217" t="s">
        <v>8</v>
      </c>
      <c r="N67217" t="s">
        <v>228828</v>
      </c>
      <c r="O67217" t="s">
        <v>229113</v>
      </c>
      <c r="P67217" t="s">
        <v>230081</v>
      </c>
      <c r="Q67217" t="s">
        <v>122536</v>
      </c>
      <c r="R67217" t="s">
        <v>224738</v>
      </c>
      <c r="S67217" t="s">
        <v>233769</v>
      </c>
    </row>
    <row r="67218" spans="1:19" x14ac:dyDescent="0.35">
      <c r="A67218" s="1">
        <v>83972</v>
      </c>
      <c r="B67218" t="s">
        <v>40337</v>
      </c>
      <c r="C67218" t="s">
        <v>112467</v>
      </c>
      <c r="D67218" t="s">
        <v>4</v>
      </c>
      <c r="F67218" t="s">
        <v>120028</v>
      </c>
      <c r="G67218">
        <v>3.8780979999999997E-6</v>
      </c>
      <c r="H67218" t="s">
        <v>40337</v>
      </c>
      <c r="I67218" t="s">
        <v>164796</v>
      </c>
      <c r="J67218" s="2" t="s">
        <v>207698</v>
      </c>
      <c r="K67218" t="s">
        <v>224747</v>
      </c>
      <c r="L67218" t="s">
        <v>228707</v>
      </c>
      <c r="M67218" t="s">
        <v>10</v>
      </c>
      <c r="N67218" t="s">
        <v>228827</v>
      </c>
      <c r="O67218" t="s">
        <v>229107</v>
      </c>
      <c r="P67218" t="s">
        <v>229107</v>
      </c>
      <c r="Q67218" t="s">
        <v>121999</v>
      </c>
      <c r="R67218" t="s">
        <v>224738</v>
      </c>
      <c r="S67218" t="s">
        <v>233769</v>
      </c>
    </row>
    <row r="67219" spans="1:19" x14ac:dyDescent="0.35">
      <c r="A67219" s="1">
        <v>83973</v>
      </c>
      <c r="B67219" t="s">
        <v>40337</v>
      </c>
      <c r="C67219" t="s">
        <v>112468</v>
      </c>
      <c r="D67219" t="s">
        <v>5</v>
      </c>
      <c r="E67219" t="s">
        <v>119954</v>
      </c>
      <c r="F67219" t="s">
        <v>121881</v>
      </c>
      <c r="G67219">
        <v>2.0999999999999999E-5</v>
      </c>
      <c r="H67219" t="s">
        <v>40337</v>
      </c>
      <c r="I67219" t="s">
        <v>164796</v>
      </c>
      <c r="J67219" s="2" t="s">
        <v>207698</v>
      </c>
      <c r="K67219" t="s">
        <v>224747</v>
      </c>
      <c r="L67219" t="s">
        <v>228707</v>
      </c>
      <c r="M67219" t="s">
        <v>10</v>
      </c>
      <c r="N67219" t="s">
        <v>228827</v>
      </c>
      <c r="O67219" t="s">
        <v>229107</v>
      </c>
      <c r="P67219" t="s">
        <v>229107</v>
      </c>
      <c r="Q67219" t="s">
        <v>121999</v>
      </c>
      <c r="R67219" t="s">
        <v>224738</v>
      </c>
      <c r="S67219" t="s">
        <v>233769</v>
      </c>
    </row>
    <row r="67220" spans="1:19" x14ac:dyDescent="0.35">
      <c r="A67220" s="1">
        <v>83974</v>
      </c>
      <c r="B67220" t="s">
        <v>40337</v>
      </c>
      <c r="C67220" t="s">
        <v>112469</v>
      </c>
      <c r="D67220" t="s">
        <v>5</v>
      </c>
      <c r="E67220" t="s">
        <v>119956</v>
      </c>
      <c r="F67220" t="s">
        <v>121121</v>
      </c>
      <c r="G67220">
        <v>6.2000000000000003E-5</v>
      </c>
      <c r="H67220" t="s">
        <v>40337</v>
      </c>
      <c r="I67220" t="s">
        <v>164796</v>
      </c>
      <c r="J67220" s="2" t="s">
        <v>207698</v>
      </c>
      <c r="K67220" t="s">
        <v>224747</v>
      </c>
      <c r="L67220" t="s">
        <v>228707</v>
      </c>
      <c r="M67220" t="s">
        <v>10</v>
      </c>
      <c r="N67220" t="s">
        <v>228827</v>
      </c>
      <c r="O67220" t="s">
        <v>229107</v>
      </c>
      <c r="P67220" t="s">
        <v>229107</v>
      </c>
      <c r="Q67220" t="s">
        <v>121999</v>
      </c>
      <c r="R67220" t="s">
        <v>224738</v>
      </c>
      <c r="S67220" t="s">
        <v>233769</v>
      </c>
    </row>
    <row r="67221" spans="1:19" x14ac:dyDescent="0.35">
      <c r="A67221" s="1">
        <v>83975</v>
      </c>
      <c r="B67221" t="s">
        <v>40337</v>
      </c>
      <c r="C67221" t="s">
        <v>112470</v>
      </c>
      <c r="D67221" t="s">
        <v>5</v>
      </c>
      <c r="E67221" t="s">
        <v>119955</v>
      </c>
      <c r="F67221" t="s">
        <v>121164</v>
      </c>
      <c r="G67221">
        <v>3.0000000000000001E-6</v>
      </c>
      <c r="H67221" t="s">
        <v>40337</v>
      </c>
      <c r="I67221" t="s">
        <v>164796</v>
      </c>
      <c r="J67221" s="2" t="s">
        <v>207698</v>
      </c>
      <c r="K67221" t="s">
        <v>224747</v>
      </c>
      <c r="L67221" t="s">
        <v>228707</v>
      </c>
      <c r="M67221" t="s">
        <v>10</v>
      </c>
      <c r="N67221" t="s">
        <v>228827</v>
      </c>
      <c r="O67221" t="s">
        <v>229107</v>
      </c>
      <c r="P67221" t="s">
        <v>229107</v>
      </c>
      <c r="Q67221" t="s">
        <v>121999</v>
      </c>
      <c r="R67221" t="s">
        <v>224738</v>
      </c>
      <c r="S67221" t="s">
        <v>233769</v>
      </c>
    </row>
    <row r="67222" spans="1:19" x14ac:dyDescent="0.35">
      <c r="A67222" s="1">
        <v>83976</v>
      </c>
      <c r="B67222" t="s">
        <v>40338</v>
      </c>
      <c r="C67222" t="s">
        <v>112471</v>
      </c>
      <c r="D67222" t="s">
        <v>4</v>
      </c>
      <c r="F67222" t="s">
        <v>120926</v>
      </c>
      <c r="G67222">
        <v>9.9999999999999995E-8</v>
      </c>
      <c r="H67222" t="s">
        <v>40338</v>
      </c>
      <c r="I67222" t="s">
        <v>164797</v>
      </c>
      <c r="J67222" s="2" t="s">
        <v>207699</v>
      </c>
      <c r="K67222" t="s">
        <v>224759</v>
      </c>
      <c r="L67222" t="s">
        <v>228705</v>
      </c>
      <c r="M67222" t="s">
        <v>228723</v>
      </c>
      <c r="N67222" t="s">
        <v>228901</v>
      </c>
      <c r="O67222" t="s">
        <v>229226</v>
      </c>
      <c r="P67222" t="s">
        <v>229226</v>
      </c>
      <c r="R67222" t="s">
        <v>224738</v>
      </c>
      <c r="S67222" t="s">
        <v>233769</v>
      </c>
    </row>
    <row r="67223" spans="1:19" x14ac:dyDescent="0.35">
      <c r="A67223" s="1">
        <v>83977</v>
      </c>
      <c r="B67223" t="s">
        <v>40339</v>
      </c>
      <c r="C67223" t="s">
        <v>112472</v>
      </c>
      <c r="D67223" t="s">
        <v>4</v>
      </c>
      <c r="F67223" t="s">
        <v>120840</v>
      </c>
      <c r="G67223">
        <v>9.9999999999999995E-8</v>
      </c>
      <c r="H67223" t="s">
        <v>40339</v>
      </c>
      <c r="I67223" t="s">
        <v>164798</v>
      </c>
      <c r="J67223" s="2" t="s">
        <v>207700</v>
      </c>
      <c r="K67223" t="s">
        <v>224760</v>
      </c>
      <c r="L67223" t="s">
        <v>228704</v>
      </c>
      <c r="M67223" t="s">
        <v>8</v>
      </c>
      <c r="N67223" t="s">
        <v>228828</v>
      </c>
      <c r="O67223" t="s">
        <v>229113</v>
      </c>
      <c r="P67223" t="s">
        <v>230081</v>
      </c>
      <c r="Q67223" t="s">
        <v>120840</v>
      </c>
      <c r="R67223" t="s">
        <v>224738</v>
      </c>
      <c r="S67223" t="s">
        <v>233769</v>
      </c>
    </row>
    <row r="67224" spans="1:19" x14ac:dyDescent="0.35">
      <c r="A67224" s="1">
        <v>83978</v>
      </c>
      <c r="B67224" t="s">
        <v>40339</v>
      </c>
      <c r="C67224" t="s">
        <v>112473</v>
      </c>
      <c r="D67224" t="s">
        <v>4</v>
      </c>
      <c r="F67224" t="s">
        <v>122180</v>
      </c>
      <c r="G67224">
        <v>9.9999999999999995E-8</v>
      </c>
      <c r="H67224" t="s">
        <v>40339</v>
      </c>
      <c r="I67224" t="s">
        <v>164798</v>
      </c>
      <c r="J67224" s="2" t="s">
        <v>207700</v>
      </c>
      <c r="K67224" t="s">
        <v>224760</v>
      </c>
      <c r="L67224" t="s">
        <v>228704</v>
      </c>
      <c r="M67224" t="s">
        <v>8</v>
      </c>
      <c r="N67224" t="s">
        <v>228828</v>
      </c>
      <c r="O67224" t="s">
        <v>229113</v>
      </c>
      <c r="P67224" t="s">
        <v>230081</v>
      </c>
      <c r="Q67224" t="s">
        <v>120840</v>
      </c>
      <c r="R67224" t="s">
        <v>224738</v>
      </c>
      <c r="S67224" t="s">
        <v>233769</v>
      </c>
    </row>
    <row r="67225" spans="1:19" x14ac:dyDescent="0.35">
      <c r="A67225" s="1">
        <v>83979</v>
      </c>
      <c r="B67225" t="s">
        <v>40340</v>
      </c>
      <c r="C67225" t="s">
        <v>112474</v>
      </c>
      <c r="D67225" t="s">
        <v>4</v>
      </c>
      <c r="F67225" t="s">
        <v>121709</v>
      </c>
      <c r="G67225">
        <v>1.9999999999999999E-7</v>
      </c>
      <c r="H67225" t="s">
        <v>40340</v>
      </c>
      <c r="I67225" t="s">
        <v>164799</v>
      </c>
      <c r="J67225" s="2" t="s">
        <v>207701</v>
      </c>
      <c r="K67225" t="s">
        <v>224747</v>
      </c>
      <c r="L67225" t="s">
        <v>228706</v>
      </c>
      <c r="M67225" t="s">
        <v>8</v>
      </c>
      <c r="N67225" t="s">
        <v>228828</v>
      </c>
      <c r="O67225" t="s">
        <v>229113</v>
      </c>
      <c r="P67225" t="s">
        <v>232924</v>
      </c>
      <c r="Q67225" t="s">
        <v>123347</v>
      </c>
      <c r="R67225" t="s">
        <v>224738</v>
      </c>
      <c r="S67225" t="s">
        <v>233769</v>
      </c>
    </row>
    <row r="67226" spans="1:19" x14ac:dyDescent="0.35">
      <c r="A67226" s="1">
        <v>83980</v>
      </c>
      <c r="B67226" t="s">
        <v>40340</v>
      </c>
      <c r="C67226" t="s">
        <v>112475</v>
      </c>
      <c r="D67226" t="s">
        <v>5</v>
      </c>
      <c r="F67226" t="s">
        <v>122432</v>
      </c>
      <c r="G67226">
        <v>6.0726000000000005E-7</v>
      </c>
      <c r="H67226" t="s">
        <v>40340</v>
      </c>
      <c r="I67226" t="s">
        <v>164799</v>
      </c>
      <c r="J67226" s="2" t="s">
        <v>207701</v>
      </c>
      <c r="K67226" t="s">
        <v>224747</v>
      </c>
      <c r="L67226" t="s">
        <v>228706</v>
      </c>
      <c r="M67226" t="s">
        <v>8</v>
      </c>
      <c r="N67226" t="s">
        <v>228828</v>
      </c>
      <c r="O67226" t="s">
        <v>229113</v>
      </c>
      <c r="P67226" t="s">
        <v>232924</v>
      </c>
      <c r="Q67226" t="s">
        <v>123347</v>
      </c>
      <c r="R67226" t="s">
        <v>224738</v>
      </c>
      <c r="S67226" t="s">
        <v>233769</v>
      </c>
    </row>
    <row r="67227" spans="1:19" x14ac:dyDescent="0.35">
      <c r="A67227" s="1">
        <v>83981</v>
      </c>
      <c r="B67227" t="s">
        <v>40341</v>
      </c>
      <c r="C67227" t="s">
        <v>112476</v>
      </c>
      <c r="D67227" t="s">
        <v>4</v>
      </c>
      <c r="F67227" t="s">
        <v>120496</v>
      </c>
      <c r="G67227">
        <v>4.9999999999999998E-7</v>
      </c>
      <c r="H67227" t="s">
        <v>40341</v>
      </c>
      <c r="I67227" t="s">
        <v>164800</v>
      </c>
      <c r="J67227" s="2" t="s">
        <v>207702</v>
      </c>
      <c r="K67227" t="s">
        <v>224761</v>
      </c>
      <c r="L67227" t="s">
        <v>228704</v>
      </c>
      <c r="M67227" t="s">
        <v>228738</v>
      </c>
      <c r="N67227" t="s">
        <v>228880</v>
      </c>
      <c r="O67227" t="s">
        <v>229184</v>
      </c>
      <c r="P67227" t="s">
        <v>229184</v>
      </c>
      <c r="Q67227" t="s">
        <v>120498</v>
      </c>
      <c r="R67227" t="s">
        <v>224738</v>
      </c>
      <c r="S67227" t="s">
        <v>233769</v>
      </c>
    </row>
    <row r="67228" spans="1:19" x14ac:dyDescent="0.35">
      <c r="A67228" s="1">
        <v>83982</v>
      </c>
      <c r="B67228" t="s">
        <v>40342</v>
      </c>
      <c r="C67228" t="s">
        <v>112477</v>
      </c>
      <c r="D67228" t="s">
        <v>5</v>
      </c>
      <c r="E67228" t="s">
        <v>119955</v>
      </c>
      <c r="F67228" t="s">
        <v>120833</v>
      </c>
      <c r="G67228">
        <v>2.3E-6</v>
      </c>
      <c r="H67228" t="s">
        <v>40342</v>
      </c>
      <c r="I67228" t="s">
        <v>164801</v>
      </c>
      <c r="J67228" s="2" t="s">
        <v>207703</v>
      </c>
      <c r="K67228" t="s">
        <v>224762</v>
      </c>
      <c r="L67228" t="s">
        <v>228706</v>
      </c>
      <c r="M67228" t="s">
        <v>8</v>
      </c>
      <c r="N67228" t="s">
        <v>228841</v>
      </c>
      <c r="O67228" t="s">
        <v>229137</v>
      </c>
      <c r="P67228" t="s">
        <v>229137</v>
      </c>
      <c r="Q67228" t="s">
        <v>119973</v>
      </c>
      <c r="R67228" t="s">
        <v>224738</v>
      </c>
      <c r="S67228" t="s">
        <v>233769</v>
      </c>
    </row>
    <row r="67229" spans="1:19" x14ac:dyDescent="0.35">
      <c r="A67229" s="1">
        <v>83983</v>
      </c>
      <c r="B67229" t="s">
        <v>40342</v>
      </c>
      <c r="C67229" t="s">
        <v>112478</v>
      </c>
      <c r="D67229" t="s">
        <v>5</v>
      </c>
      <c r="E67229" t="s">
        <v>119955</v>
      </c>
      <c r="F67229" t="s">
        <v>122532</v>
      </c>
      <c r="G67229">
        <v>1.5E-6</v>
      </c>
      <c r="H67229" t="s">
        <v>40342</v>
      </c>
      <c r="I67229" t="s">
        <v>164801</v>
      </c>
      <c r="J67229" s="2" t="s">
        <v>207703</v>
      </c>
      <c r="K67229" t="s">
        <v>224762</v>
      </c>
      <c r="L67229" t="s">
        <v>228706</v>
      </c>
      <c r="M67229" t="s">
        <v>8</v>
      </c>
      <c r="N67229" t="s">
        <v>228841</v>
      </c>
      <c r="O67229" t="s">
        <v>229137</v>
      </c>
      <c r="P67229" t="s">
        <v>229137</v>
      </c>
      <c r="Q67229" t="s">
        <v>119973</v>
      </c>
      <c r="R67229" t="s">
        <v>224738</v>
      </c>
      <c r="S67229" t="s">
        <v>233769</v>
      </c>
    </row>
    <row r="67230" spans="1:19" x14ac:dyDescent="0.35">
      <c r="A67230" s="1">
        <v>83984</v>
      </c>
      <c r="B67230" t="s">
        <v>40343</v>
      </c>
      <c r="C67230" t="s">
        <v>112479</v>
      </c>
      <c r="D67230" t="s">
        <v>4</v>
      </c>
      <c r="F67230" t="s">
        <v>121370</v>
      </c>
      <c r="G67230">
        <v>9.9999999999999995E-7</v>
      </c>
      <c r="H67230" t="s">
        <v>40343</v>
      </c>
      <c r="I67230" t="s">
        <v>164802</v>
      </c>
      <c r="J67230" s="2" t="s">
        <v>207704</v>
      </c>
      <c r="K67230" t="s">
        <v>224735</v>
      </c>
      <c r="L67230" t="s">
        <v>228706</v>
      </c>
      <c r="M67230" t="s">
        <v>8</v>
      </c>
      <c r="N67230" t="s">
        <v>228828</v>
      </c>
      <c r="O67230" t="s">
        <v>229113</v>
      </c>
      <c r="P67230" t="s">
        <v>230081</v>
      </c>
      <c r="Q67230" t="s">
        <v>120008</v>
      </c>
      <c r="R67230" t="s">
        <v>224738</v>
      </c>
      <c r="S67230" t="s">
        <v>233769</v>
      </c>
    </row>
    <row r="67231" spans="1:19" x14ac:dyDescent="0.35">
      <c r="A67231" s="1">
        <v>83985</v>
      </c>
      <c r="B67231" t="s">
        <v>40344</v>
      </c>
      <c r="C67231" t="s">
        <v>112480</v>
      </c>
      <c r="D67231" t="s">
        <v>5</v>
      </c>
      <c r="F67231" t="s">
        <v>120529</v>
      </c>
      <c r="G67231">
        <v>8.7478899999999999E-7</v>
      </c>
      <c r="H67231" t="s">
        <v>40344</v>
      </c>
      <c r="I67231" t="s">
        <v>164803</v>
      </c>
      <c r="J67231" s="2" t="s">
        <v>207705</v>
      </c>
      <c r="K67231" t="s">
        <v>224763</v>
      </c>
      <c r="L67231" t="s">
        <v>228704</v>
      </c>
      <c r="Q67231" t="s">
        <v>120004</v>
      </c>
      <c r="R67231" t="s">
        <v>224738</v>
      </c>
      <c r="S67231" t="s">
        <v>233769</v>
      </c>
    </row>
    <row r="67232" spans="1:19" x14ac:dyDescent="0.35">
      <c r="A67232" s="1">
        <v>83986</v>
      </c>
      <c r="B67232" t="s">
        <v>40345</v>
      </c>
      <c r="C67232" t="s">
        <v>112481</v>
      </c>
      <c r="D67232" t="s">
        <v>4</v>
      </c>
      <c r="F67232" t="s">
        <v>120082</v>
      </c>
      <c r="G67232">
        <v>1.18E-7</v>
      </c>
      <c r="H67232" t="s">
        <v>40345</v>
      </c>
      <c r="I67232" t="s">
        <v>164804</v>
      </c>
      <c r="K67232" t="s">
        <v>224764</v>
      </c>
      <c r="L67232" t="s">
        <v>228704</v>
      </c>
      <c r="M67232" t="s">
        <v>8</v>
      </c>
      <c r="N67232" t="s">
        <v>228864</v>
      </c>
      <c r="O67232" t="s">
        <v>229158</v>
      </c>
      <c r="P67232" t="s">
        <v>230165</v>
      </c>
      <c r="Q67232" t="s">
        <v>120226</v>
      </c>
      <c r="R67232" t="s">
        <v>224738</v>
      </c>
      <c r="S67232" t="s">
        <v>233769</v>
      </c>
    </row>
    <row r="67233" spans="1:19" x14ac:dyDescent="0.35">
      <c r="A67233" s="1">
        <v>83987</v>
      </c>
      <c r="B67233" t="s">
        <v>40346</v>
      </c>
      <c r="C67233" t="s">
        <v>112482</v>
      </c>
      <c r="D67233" t="s">
        <v>5</v>
      </c>
      <c r="F67233" t="s">
        <v>121437</v>
      </c>
      <c r="G67233">
        <v>5.4999989999999996E-6</v>
      </c>
      <c r="H67233" t="s">
        <v>40346</v>
      </c>
      <c r="I67233" t="s">
        <v>164805</v>
      </c>
      <c r="J67233" s="2" t="s">
        <v>207706</v>
      </c>
      <c r="K67233" t="s">
        <v>224765</v>
      </c>
      <c r="L67233" t="s">
        <v>228704</v>
      </c>
      <c r="M67233" t="s">
        <v>8</v>
      </c>
      <c r="N67233" t="s">
        <v>228832</v>
      </c>
      <c r="O67233" t="s">
        <v>229111</v>
      </c>
      <c r="P67233" t="s">
        <v>230079</v>
      </c>
      <c r="Q67233" t="s">
        <v>120970</v>
      </c>
      <c r="R67233" t="s">
        <v>224738</v>
      </c>
      <c r="S67233" t="s">
        <v>233769</v>
      </c>
    </row>
    <row r="67234" spans="1:19" x14ac:dyDescent="0.35">
      <c r="A67234" s="1">
        <v>83988</v>
      </c>
      <c r="B67234" t="s">
        <v>40346</v>
      </c>
      <c r="C67234" t="s">
        <v>112483</v>
      </c>
      <c r="D67234" t="s">
        <v>5</v>
      </c>
      <c r="E67234" t="s">
        <v>119957</v>
      </c>
      <c r="F67234" t="s">
        <v>121564</v>
      </c>
      <c r="G67234">
        <v>1.0000000000000001E-5</v>
      </c>
      <c r="H67234" t="s">
        <v>40346</v>
      </c>
      <c r="I67234" t="s">
        <v>164805</v>
      </c>
      <c r="J67234" s="2" t="s">
        <v>207706</v>
      </c>
      <c r="K67234" t="s">
        <v>224765</v>
      </c>
      <c r="L67234" t="s">
        <v>228704</v>
      </c>
      <c r="M67234" t="s">
        <v>8</v>
      </c>
      <c r="N67234" t="s">
        <v>228832</v>
      </c>
      <c r="O67234" t="s">
        <v>229111</v>
      </c>
      <c r="P67234" t="s">
        <v>230079</v>
      </c>
      <c r="Q67234" t="s">
        <v>120970</v>
      </c>
      <c r="R67234" t="s">
        <v>224738</v>
      </c>
      <c r="S67234" t="s">
        <v>233769</v>
      </c>
    </row>
    <row r="67235" spans="1:19" x14ac:dyDescent="0.35">
      <c r="A67235" s="1">
        <v>83989</v>
      </c>
      <c r="B67235" t="s">
        <v>40346</v>
      </c>
      <c r="C67235" t="s">
        <v>112484</v>
      </c>
      <c r="D67235" t="s">
        <v>3</v>
      </c>
      <c r="F67235" t="s">
        <v>120266</v>
      </c>
      <c r="G67235">
        <v>3.4999999999999997E-5</v>
      </c>
      <c r="H67235" t="s">
        <v>40346</v>
      </c>
      <c r="I67235" t="s">
        <v>164805</v>
      </c>
      <c r="J67235" s="2" t="s">
        <v>207706</v>
      </c>
      <c r="K67235" t="s">
        <v>224765</v>
      </c>
      <c r="L67235" t="s">
        <v>228704</v>
      </c>
      <c r="M67235" t="s">
        <v>8</v>
      </c>
      <c r="N67235" t="s">
        <v>228832</v>
      </c>
      <c r="O67235" t="s">
        <v>229111</v>
      </c>
      <c r="P67235" t="s">
        <v>230079</v>
      </c>
      <c r="Q67235" t="s">
        <v>120970</v>
      </c>
      <c r="R67235" t="s">
        <v>224738</v>
      </c>
      <c r="S67235" t="s">
        <v>233769</v>
      </c>
    </row>
    <row r="67236" spans="1:19" x14ac:dyDescent="0.35">
      <c r="A67236" s="1">
        <v>83990</v>
      </c>
      <c r="B67236" t="s">
        <v>40346</v>
      </c>
      <c r="C67236" t="s">
        <v>112485</v>
      </c>
      <c r="D67236" t="s">
        <v>3</v>
      </c>
      <c r="F67236" t="s">
        <v>120729</v>
      </c>
      <c r="G67236">
        <v>2.8999962999999999E-5</v>
      </c>
      <c r="H67236" t="s">
        <v>40346</v>
      </c>
      <c r="I67236" t="s">
        <v>164805</v>
      </c>
      <c r="J67236" s="2" t="s">
        <v>207706</v>
      </c>
      <c r="K67236" t="s">
        <v>224765</v>
      </c>
      <c r="L67236" t="s">
        <v>228704</v>
      </c>
      <c r="M67236" t="s">
        <v>8</v>
      </c>
      <c r="N67236" t="s">
        <v>228832</v>
      </c>
      <c r="O67236" t="s">
        <v>229111</v>
      </c>
      <c r="P67236" t="s">
        <v>230079</v>
      </c>
      <c r="Q67236" t="s">
        <v>120970</v>
      </c>
      <c r="R67236" t="s">
        <v>224738</v>
      </c>
      <c r="S67236" t="s">
        <v>233769</v>
      </c>
    </row>
    <row r="67237" spans="1:19" x14ac:dyDescent="0.35">
      <c r="A67237" s="1">
        <v>83991</v>
      </c>
      <c r="B67237" t="s">
        <v>40346</v>
      </c>
      <c r="C67237" t="s">
        <v>112486</v>
      </c>
      <c r="D67237" t="s">
        <v>5</v>
      </c>
      <c r="E67237" t="s">
        <v>119957</v>
      </c>
      <c r="F67237" t="s">
        <v>121280</v>
      </c>
      <c r="G67237">
        <v>6.0000000000000002E-6</v>
      </c>
      <c r="H67237" t="s">
        <v>40346</v>
      </c>
      <c r="I67237" t="s">
        <v>164805</v>
      </c>
      <c r="J67237" s="2" t="s">
        <v>207706</v>
      </c>
      <c r="K67237" t="s">
        <v>224765</v>
      </c>
      <c r="L67237" t="s">
        <v>228704</v>
      </c>
      <c r="M67237" t="s">
        <v>8</v>
      </c>
      <c r="N67237" t="s">
        <v>228832</v>
      </c>
      <c r="O67237" t="s">
        <v>229111</v>
      </c>
      <c r="P67237" t="s">
        <v>230079</v>
      </c>
      <c r="Q67237" t="s">
        <v>120970</v>
      </c>
      <c r="R67237" t="s">
        <v>224738</v>
      </c>
      <c r="S67237" t="s">
        <v>233769</v>
      </c>
    </row>
    <row r="67238" spans="1:19" x14ac:dyDescent="0.35">
      <c r="A67238" s="1">
        <v>83992</v>
      </c>
      <c r="B67238" t="s">
        <v>40346</v>
      </c>
      <c r="C67238" t="s">
        <v>112487</v>
      </c>
      <c r="D67238" t="s">
        <v>5</v>
      </c>
      <c r="E67238" t="s">
        <v>119960</v>
      </c>
      <c r="F67238" t="s">
        <v>120871</v>
      </c>
      <c r="G67238">
        <v>6.8000000000000001E-6</v>
      </c>
      <c r="H67238" t="s">
        <v>40346</v>
      </c>
      <c r="I67238" t="s">
        <v>164805</v>
      </c>
      <c r="J67238" s="2" t="s">
        <v>207706</v>
      </c>
      <c r="K67238" t="s">
        <v>224765</v>
      </c>
      <c r="L67238" t="s">
        <v>228704</v>
      </c>
      <c r="M67238" t="s">
        <v>8</v>
      </c>
      <c r="N67238" t="s">
        <v>228832</v>
      </c>
      <c r="O67238" t="s">
        <v>229111</v>
      </c>
      <c r="P67238" t="s">
        <v>230079</v>
      </c>
      <c r="Q67238" t="s">
        <v>120970</v>
      </c>
      <c r="R67238" t="s">
        <v>224738</v>
      </c>
      <c r="S67238" t="s">
        <v>233769</v>
      </c>
    </row>
    <row r="67239" spans="1:19" x14ac:dyDescent="0.35">
      <c r="A67239" s="1">
        <v>83994</v>
      </c>
      <c r="B67239" t="s">
        <v>40347</v>
      </c>
      <c r="C67239" t="s">
        <v>112488</v>
      </c>
      <c r="D67239" t="s">
        <v>4</v>
      </c>
      <c r="F67239" t="s">
        <v>121537</v>
      </c>
      <c r="G67239">
        <v>2.4999999999999999E-8</v>
      </c>
      <c r="H67239" t="s">
        <v>40347</v>
      </c>
      <c r="I67239" t="s">
        <v>164806</v>
      </c>
      <c r="J67239" s="2" t="s">
        <v>207707</v>
      </c>
      <c r="K67239" t="s">
        <v>224738</v>
      </c>
      <c r="L67239" t="s">
        <v>228704</v>
      </c>
      <c r="M67239" t="s">
        <v>8</v>
      </c>
      <c r="N67239" t="s">
        <v>228873</v>
      </c>
      <c r="O67239" t="s">
        <v>229170</v>
      </c>
      <c r="P67239" t="s">
        <v>229170</v>
      </c>
      <c r="Q67239" t="s">
        <v>120060</v>
      </c>
      <c r="R67239" t="s">
        <v>224738</v>
      </c>
      <c r="S67239" t="s">
        <v>233769</v>
      </c>
    </row>
    <row r="67240" spans="1:19" x14ac:dyDescent="0.35">
      <c r="A67240" s="1">
        <v>83996</v>
      </c>
      <c r="B67240" t="s">
        <v>40348</v>
      </c>
      <c r="C67240" t="s">
        <v>112489</v>
      </c>
      <c r="D67240" t="s">
        <v>4</v>
      </c>
      <c r="F67240" t="s">
        <v>121498</v>
      </c>
      <c r="G67240">
        <v>2.4999999999999999E-7</v>
      </c>
      <c r="H67240" t="s">
        <v>40348</v>
      </c>
      <c r="I67240" t="s">
        <v>164807</v>
      </c>
      <c r="J67240" s="2" t="s">
        <v>207708</v>
      </c>
      <c r="K67240" t="s">
        <v>224766</v>
      </c>
      <c r="L67240" t="s">
        <v>228704</v>
      </c>
      <c r="M67240" t="s">
        <v>8</v>
      </c>
      <c r="N67240" t="s">
        <v>228848</v>
      </c>
      <c r="O67240" t="s">
        <v>229133</v>
      </c>
      <c r="P67240" t="s">
        <v>230112</v>
      </c>
      <c r="Q67240" t="s">
        <v>120160</v>
      </c>
      <c r="R67240" t="s">
        <v>224738</v>
      </c>
      <c r="S67240" t="s">
        <v>233769</v>
      </c>
    </row>
    <row r="67241" spans="1:19" x14ac:dyDescent="0.35">
      <c r="A67241" s="1">
        <v>83997</v>
      </c>
      <c r="B67241" t="s">
        <v>40349</v>
      </c>
      <c r="C67241" t="s">
        <v>112490</v>
      </c>
      <c r="D67241" t="s">
        <v>4</v>
      </c>
      <c r="F67241" t="s">
        <v>120163</v>
      </c>
      <c r="G67241">
        <v>1.3E-6</v>
      </c>
      <c r="H67241" t="s">
        <v>40349</v>
      </c>
      <c r="I67241" t="s">
        <v>164808</v>
      </c>
      <c r="J67241" s="2" t="s">
        <v>207709</v>
      </c>
      <c r="K67241" t="s">
        <v>224767</v>
      </c>
      <c r="L67241" t="s">
        <v>228704</v>
      </c>
      <c r="M67241" t="s">
        <v>15</v>
      </c>
      <c r="N67241" t="s">
        <v>228869</v>
      </c>
      <c r="O67241" t="s">
        <v>229252</v>
      </c>
      <c r="P67241" t="s">
        <v>232925</v>
      </c>
      <c r="R67241" t="s">
        <v>224738</v>
      </c>
      <c r="S67241" t="s">
        <v>233769</v>
      </c>
    </row>
    <row r="67242" spans="1:19" x14ac:dyDescent="0.35">
      <c r="A67242" s="1">
        <v>83998</v>
      </c>
      <c r="B67242" t="s">
        <v>40350</v>
      </c>
      <c r="C67242" t="s">
        <v>112491</v>
      </c>
      <c r="D67242" t="s">
        <v>4</v>
      </c>
      <c r="F67242" t="s">
        <v>120141</v>
      </c>
      <c r="G67242">
        <v>1.1999999999999999E-7</v>
      </c>
      <c r="H67242" t="s">
        <v>40350</v>
      </c>
      <c r="I67242" t="s">
        <v>164809</v>
      </c>
      <c r="J67242" s="2" t="s">
        <v>207710</v>
      </c>
      <c r="K67242" t="s">
        <v>224768</v>
      </c>
      <c r="L67242" t="s">
        <v>228704</v>
      </c>
      <c r="M67242" t="s">
        <v>8</v>
      </c>
      <c r="N67242" t="s">
        <v>228828</v>
      </c>
      <c r="O67242" t="s">
        <v>229113</v>
      </c>
      <c r="P67242" t="s">
        <v>230081</v>
      </c>
      <c r="Q67242" t="s">
        <v>120042</v>
      </c>
      <c r="R67242" t="s">
        <v>224738</v>
      </c>
      <c r="S67242" t="s">
        <v>233769</v>
      </c>
    </row>
    <row r="67243" spans="1:19" x14ac:dyDescent="0.35">
      <c r="A67243" s="1">
        <v>83999</v>
      </c>
      <c r="B67243" t="s">
        <v>40351</v>
      </c>
      <c r="C67243" t="s">
        <v>112492</v>
      </c>
      <c r="D67243" t="s">
        <v>5</v>
      </c>
      <c r="F67243" t="s">
        <v>123775</v>
      </c>
      <c r="G67243">
        <v>1.4999999999999999E-7</v>
      </c>
      <c r="H67243" t="s">
        <v>40351</v>
      </c>
      <c r="I67243" t="s">
        <v>164810</v>
      </c>
      <c r="J67243" s="2" t="s">
        <v>207711</v>
      </c>
      <c r="K67243" t="s">
        <v>224769</v>
      </c>
      <c r="L67243" t="s">
        <v>228705</v>
      </c>
      <c r="M67243" t="s">
        <v>10</v>
      </c>
      <c r="N67243" t="s">
        <v>228983</v>
      </c>
      <c r="O67243" t="s">
        <v>229465</v>
      </c>
      <c r="P67243" t="s">
        <v>229465</v>
      </c>
      <c r="Q67243" t="s">
        <v>120377</v>
      </c>
      <c r="R67243" t="s">
        <v>224738</v>
      </c>
      <c r="S67243" t="s">
        <v>233769</v>
      </c>
    </row>
    <row r="67244" spans="1:19" x14ac:dyDescent="0.35">
      <c r="A67244" s="1">
        <v>84000</v>
      </c>
      <c r="B67244" t="s">
        <v>40352</v>
      </c>
      <c r="C67244" t="s">
        <v>112493</v>
      </c>
      <c r="D67244" t="s">
        <v>4</v>
      </c>
      <c r="F67244" t="s">
        <v>120288</v>
      </c>
      <c r="G67244">
        <v>2.4698099999999998E-7</v>
      </c>
      <c r="H67244" t="s">
        <v>40352</v>
      </c>
      <c r="I67244" t="s">
        <v>164811</v>
      </c>
      <c r="J67244" s="2" t="s">
        <v>207712</v>
      </c>
      <c r="K67244" t="s">
        <v>224770</v>
      </c>
      <c r="L67244" t="s">
        <v>228706</v>
      </c>
      <c r="Q67244" t="s">
        <v>124553</v>
      </c>
      <c r="R67244" t="s">
        <v>224738</v>
      </c>
      <c r="S67244" t="s">
        <v>233769</v>
      </c>
    </row>
    <row r="67245" spans="1:19" x14ac:dyDescent="0.35">
      <c r="A67245" s="1">
        <v>84001</v>
      </c>
      <c r="B67245" t="s">
        <v>40353</v>
      </c>
      <c r="C67245" t="s">
        <v>112494</v>
      </c>
      <c r="D67245" t="s">
        <v>4</v>
      </c>
      <c r="F67245" t="s">
        <v>120464</v>
      </c>
      <c r="G67245">
        <v>2E-8</v>
      </c>
      <c r="H67245" t="s">
        <v>40353</v>
      </c>
      <c r="I67245" t="s">
        <v>164812</v>
      </c>
      <c r="J67245" s="2" t="s">
        <v>207713</v>
      </c>
      <c r="K67245" t="s">
        <v>224771</v>
      </c>
      <c r="L67245" t="s">
        <v>228704</v>
      </c>
      <c r="M67245" t="s">
        <v>8</v>
      </c>
      <c r="N67245" t="s">
        <v>228873</v>
      </c>
      <c r="O67245" t="s">
        <v>229170</v>
      </c>
      <c r="P67245" t="s">
        <v>229170</v>
      </c>
      <c r="Q67245" t="s">
        <v>120060</v>
      </c>
      <c r="R67245" t="s">
        <v>224738</v>
      </c>
      <c r="S67245" t="s">
        <v>233769</v>
      </c>
    </row>
    <row r="67246" spans="1:19" x14ac:dyDescent="0.35">
      <c r="A67246" s="1">
        <v>84002</v>
      </c>
      <c r="B67246" t="s">
        <v>40353</v>
      </c>
      <c r="C67246" t="s">
        <v>112495</v>
      </c>
      <c r="D67246" t="s">
        <v>4</v>
      </c>
      <c r="F67246" t="s">
        <v>120770</v>
      </c>
      <c r="G67246">
        <v>2.4999999999999999E-8</v>
      </c>
      <c r="H67246" t="s">
        <v>40353</v>
      </c>
      <c r="I67246" t="s">
        <v>164812</v>
      </c>
      <c r="J67246" s="2" t="s">
        <v>207713</v>
      </c>
      <c r="K67246" t="s">
        <v>224771</v>
      </c>
      <c r="L67246" t="s">
        <v>228704</v>
      </c>
      <c r="M67246" t="s">
        <v>8</v>
      </c>
      <c r="N67246" t="s">
        <v>228873</v>
      </c>
      <c r="O67246" t="s">
        <v>229170</v>
      </c>
      <c r="P67246" t="s">
        <v>229170</v>
      </c>
      <c r="Q67246" t="s">
        <v>120060</v>
      </c>
      <c r="R67246" t="s">
        <v>224738</v>
      </c>
      <c r="S67246" t="s">
        <v>233769</v>
      </c>
    </row>
    <row r="67247" spans="1:19" x14ac:dyDescent="0.35">
      <c r="A67247" s="1">
        <v>84004</v>
      </c>
      <c r="B67247" t="s">
        <v>40354</v>
      </c>
      <c r="C67247" t="s">
        <v>112496</v>
      </c>
      <c r="D67247" t="s">
        <v>4</v>
      </c>
      <c r="F67247" t="s">
        <v>120158</v>
      </c>
      <c r="G67247">
        <v>2.7345299999999998E-7</v>
      </c>
      <c r="H67247" t="s">
        <v>40354</v>
      </c>
      <c r="I67247" t="s">
        <v>164813</v>
      </c>
      <c r="J67247" s="2" t="s">
        <v>207714</v>
      </c>
      <c r="K67247" t="s">
        <v>224772</v>
      </c>
      <c r="L67247" t="s">
        <v>228704</v>
      </c>
      <c r="M67247" t="s">
        <v>228729</v>
      </c>
      <c r="N67247" t="s">
        <v>228931</v>
      </c>
      <c r="O67247" t="s">
        <v>229231</v>
      </c>
      <c r="P67247" t="s">
        <v>229231</v>
      </c>
      <c r="R67247" t="s">
        <v>224738</v>
      </c>
      <c r="S67247" t="s">
        <v>233769</v>
      </c>
    </row>
    <row r="67248" spans="1:19" x14ac:dyDescent="0.35">
      <c r="A67248" s="1">
        <v>84005</v>
      </c>
      <c r="B67248" t="s">
        <v>40355</v>
      </c>
      <c r="C67248" t="s">
        <v>112497</v>
      </c>
      <c r="D67248" t="s">
        <v>4</v>
      </c>
      <c r="F67248" t="s">
        <v>122843</v>
      </c>
      <c r="G67248">
        <v>2.4999999999999999E-8</v>
      </c>
      <c r="H67248" t="s">
        <v>40355</v>
      </c>
      <c r="I67248" t="s">
        <v>164814</v>
      </c>
      <c r="J67248" s="2" t="s">
        <v>207715</v>
      </c>
      <c r="K67248" t="s">
        <v>224748</v>
      </c>
      <c r="L67248" t="s">
        <v>228704</v>
      </c>
      <c r="M67248" t="s">
        <v>8</v>
      </c>
      <c r="N67248" t="s">
        <v>228828</v>
      </c>
      <c r="O67248" t="s">
        <v>229113</v>
      </c>
      <c r="P67248" t="s">
        <v>230081</v>
      </c>
      <c r="Q67248" t="s">
        <v>120892</v>
      </c>
      <c r="R67248" t="s">
        <v>224738</v>
      </c>
      <c r="S67248" t="s">
        <v>233769</v>
      </c>
    </row>
    <row r="67249" spans="1:19" x14ac:dyDescent="0.35">
      <c r="A67249" s="1">
        <v>84006</v>
      </c>
      <c r="B67249" t="s">
        <v>40355</v>
      </c>
      <c r="C67249" t="s">
        <v>112498</v>
      </c>
      <c r="D67249" t="s">
        <v>4</v>
      </c>
      <c r="F67249" t="s">
        <v>122843</v>
      </c>
      <c r="G67249">
        <v>2.4999999999999999E-8</v>
      </c>
      <c r="H67249" t="s">
        <v>40355</v>
      </c>
      <c r="I67249" t="s">
        <v>164814</v>
      </c>
      <c r="J67249" s="2" t="s">
        <v>207715</v>
      </c>
      <c r="K67249" t="s">
        <v>224748</v>
      </c>
      <c r="L67249" t="s">
        <v>228704</v>
      </c>
      <c r="M67249" t="s">
        <v>8</v>
      </c>
      <c r="N67249" t="s">
        <v>228828</v>
      </c>
      <c r="O67249" t="s">
        <v>229113</v>
      </c>
      <c r="P67249" t="s">
        <v>230081</v>
      </c>
      <c r="Q67249" t="s">
        <v>120892</v>
      </c>
      <c r="R67249" t="s">
        <v>224738</v>
      </c>
      <c r="S67249" t="s">
        <v>233769</v>
      </c>
    </row>
    <row r="67250" spans="1:19" x14ac:dyDescent="0.35">
      <c r="A67250" s="1">
        <v>84008</v>
      </c>
      <c r="B67250" t="s">
        <v>40356</v>
      </c>
      <c r="C67250" t="s">
        <v>112499</v>
      </c>
      <c r="D67250" t="s">
        <v>5</v>
      </c>
      <c r="F67250" t="s">
        <v>123618</v>
      </c>
      <c r="G67250">
        <v>6.5000000000000002E-7</v>
      </c>
      <c r="H67250" t="s">
        <v>40356</v>
      </c>
      <c r="I67250" t="s">
        <v>164815</v>
      </c>
      <c r="J67250" s="2" t="s">
        <v>207716</v>
      </c>
      <c r="K67250" t="s">
        <v>224754</v>
      </c>
      <c r="L67250" t="s">
        <v>228704</v>
      </c>
      <c r="R67250" t="s">
        <v>224738</v>
      </c>
      <c r="S67250" t="s">
        <v>233769</v>
      </c>
    </row>
    <row r="67251" spans="1:19" x14ac:dyDescent="0.35">
      <c r="A67251" s="1">
        <v>84009</v>
      </c>
      <c r="B67251" t="s">
        <v>40357</v>
      </c>
      <c r="C67251" t="s">
        <v>112500</v>
      </c>
      <c r="D67251" t="s">
        <v>5</v>
      </c>
      <c r="E67251" t="s">
        <v>119954</v>
      </c>
      <c r="F67251" t="s">
        <v>124483</v>
      </c>
      <c r="G67251">
        <v>4.7999999999999998E-6</v>
      </c>
      <c r="H67251" t="s">
        <v>40357</v>
      </c>
      <c r="I67251" t="s">
        <v>164816</v>
      </c>
      <c r="J67251" s="2" t="s">
        <v>207717</v>
      </c>
      <c r="K67251" t="s">
        <v>224773</v>
      </c>
      <c r="L67251" t="s">
        <v>228707</v>
      </c>
      <c r="M67251" t="s">
        <v>8</v>
      </c>
      <c r="N67251" t="s">
        <v>228828</v>
      </c>
      <c r="O67251" t="s">
        <v>229113</v>
      </c>
      <c r="P67251" t="s">
        <v>230107</v>
      </c>
      <c r="Q67251" t="s">
        <v>124022</v>
      </c>
      <c r="R67251" t="s">
        <v>224738</v>
      </c>
      <c r="S67251" t="s">
        <v>233769</v>
      </c>
    </row>
    <row r="67252" spans="1:19" x14ac:dyDescent="0.35">
      <c r="A67252" s="1">
        <v>84010</v>
      </c>
      <c r="B67252" t="s">
        <v>40357</v>
      </c>
      <c r="C67252" t="s">
        <v>112501</v>
      </c>
      <c r="D67252" t="s">
        <v>5</v>
      </c>
      <c r="E67252" t="s">
        <v>119955</v>
      </c>
      <c r="F67252" t="s">
        <v>124484</v>
      </c>
      <c r="G67252">
        <v>1.9999999999999999E-6</v>
      </c>
      <c r="H67252" t="s">
        <v>40357</v>
      </c>
      <c r="I67252" t="s">
        <v>164816</v>
      </c>
      <c r="J67252" s="2" t="s">
        <v>207717</v>
      </c>
      <c r="K67252" t="s">
        <v>224773</v>
      </c>
      <c r="L67252" t="s">
        <v>228707</v>
      </c>
      <c r="M67252" t="s">
        <v>8</v>
      </c>
      <c r="N67252" t="s">
        <v>228828</v>
      </c>
      <c r="O67252" t="s">
        <v>229113</v>
      </c>
      <c r="P67252" t="s">
        <v>230107</v>
      </c>
      <c r="Q67252" t="s">
        <v>124022</v>
      </c>
      <c r="R67252" t="s">
        <v>224738</v>
      </c>
      <c r="S67252" t="s">
        <v>233769</v>
      </c>
    </row>
    <row r="67253" spans="1:19" x14ac:dyDescent="0.35">
      <c r="A67253" s="1">
        <v>84012</v>
      </c>
      <c r="B67253" t="s">
        <v>40358</v>
      </c>
      <c r="C67253" t="s">
        <v>112502</v>
      </c>
      <c r="D67253" t="s">
        <v>4</v>
      </c>
      <c r="F67253" t="s">
        <v>120189</v>
      </c>
      <c r="G67253">
        <v>4.0000000000000001E-8</v>
      </c>
      <c r="H67253" t="s">
        <v>40358</v>
      </c>
      <c r="I67253" t="s">
        <v>164817</v>
      </c>
      <c r="J67253" s="2" t="s">
        <v>207718</v>
      </c>
      <c r="K67253" t="s">
        <v>224774</v>
      </c>
      <c r="L67253" t="s">
        <v>228704</v>
      </c>
      <c r="M67253" t="s">
        <v>228709</v>
      </c>
      <c r="N67253" t="s">
        <v>228858</v>
      </c>
      <c r="O67253" t="s">
        <v>229171</v>
      </c>
      <c r="P67253" t="s">
        <v>229171</v>
      </c>
      <c r="Q67253" t="s">
        <v>120288</v>
      </c>
      <c r="R67253" t="s">
        <v>224738</v>
      </c>
      <c r="S67253" t="s">
        <v>233769</v>
      </c>
    </row>
    <row r="67254" spans="1:19" x14ac:dyDescent="0.35">
      <c r="A67254" s="1">
        <v>84014</v>
      </c>
      <c r="B67254" t="s">
        <v>40359</v>
      </c>
      <c r="C67254" t="s">
        <v>112503</v>
      </c>
      <c r="D67254" t="s">
        <v>5</v>
      </c>
      <c r="F67254" t="s">
        <v>120117</v>
      </c>
      <c r="G67254">
        <v>7.5000000000000002E-7</v>
      </c>
      <c r="H67254" t="s">
        <v>40359</v>
      </c>
      <c r="I67254" t="s">
        <v>164818</v>
      </c>
      <c r="J67254" s="2" t="s">
        <v>207719</v>
      </c>
      <c r="K67254" t="s">
        <v>224775</v>
      </c>
      <c r="L67254" t="s">
        <v>228704</v>
      </c>
      <c r="M67254" t="s">
        <v>8</v>
      </c>
      <c r="N67254" t="s">
        <v>228951</v>
      </c>
      <c r="O67254" t="s">
        <v>229766</v>
      </c>
      <c r="P67254" t="s">
        <v>232926</v>
      </c>
      <c r="R67254" t="s">
        <v>224786</v>
      </c>
      <c r="S67254" t="s">
        <v>233772</v>
      </c>
    </row>
    <row r="67255" spans="1:19" x14ac:dyDescent="0.35">
      <c r="A67255" s="1">
        <v>84015</v>
      </c>
      <c r="B67255" t="s">
        <v>40359</v>
      </c>
      <c r="C67255" t="s">
        <v>112504</v>
      </c>
      <c r="D67255" t="s">
        <v>5</v>
      </c>
      <c r="F67255" t="s">
        <v>120347</v>
      </c>
      <c r="G67255">
        <v>7.498E-7</v>
      </c>
      <c r="H67255" t="s">
        <v>40359</v>
      </c>
      <c r="I67255" t="s">
        <v>164818</v>
      </c>
      <c r="J67255" s="2" t="s">
        <v>207719</v>
      </c>
      <c r="K67255" t="s">
        <v>224775</v>
      </c>
      <c r="L67255" t="s">
        <v>228704</v>
      </c>
      <c r="M67255" t="s">
        <v>8</v>
      </c>
      <c r="N67255" t="s">
        <v>228951</v>
      </c>
      <c r="O67255" t="s">
        <v>229766</v>
      </c>
      <c r="P67255" t="s">
        <v>232926</v>
      </c>
      <c r="R67255" t="s">
        <v>224786</v>
      </c>
      <c r="S67255" t="s">
        <v>233772</v>
      </c>
    </row>
    <row r="67256" spans="1:19" x14ac:dyDescent="0.35">
      <c r="A67256" s="1">
        <v>84016</v>
      </c>
      <c r="B67256" t="s">
        <v>40360</v>
      </c>
      <c r="C67256" t="s">
        <v>112505</v>
      </c>
      <c r="D67256" t="s">
        <v>5</v>
      </c>
      <c r="F67256" t="s">
        <v>120296</v>
      </c>
      <c r="G67256">
        <v>8.0000000000000007E-7</v>
      </c>
      <c r="H67256" t="s">
        <v>40360</v>
      </c>
      <c r="I67256" t="s">
        <v>164819</v>
      </c>
      <c r="J67256" s="2" t="s">
        <v>207720</v>
      </c>
      <c r="K67256" t="s">
        <v>224776</v>
      </c>
      <c r="L67256" t="s">
        <v>228704</v>
      </c>
      <c r="M67256" t="s">
        <v>8</v>
      </c>
      <c r="N67256" t="s">
        <v>228832</v>
      </c>
      <c r="O67256" t="s">
        <v>229111</v>
      </c>
      <c r="P67256" t="s">
        <v>230079</v>
      </c>
      <c r="Q67256" t="s">
        <v>120008</v>
      </c>
      <c r="R67256" t="s">
        <v>224786</v>
      </c>
      <c r="S67256" t="s">
        <v>233772</v>
      </c>
    </row>
    <row r="67257" spans="1:19" x14ac:dyDescent="0.35">
      <c r="A67257" s="1">
        <v>84018</v>
      </c>
      <c r="B67257" t="s">
        <v>40361</v>
      </c>
      <c r="C67257" t="s">
        <v>112506</v>
      </c>
      <c r="D67257" t="s">
        <v>4</v>
      </c>
      <c r="F67257" t="s">
        <v>122402</v>
      </c>
      <c r="G67257">
        <v>8.8164699999999998E-7</v>
      </c>
      <c r="H67257" t="s">
        <v>40361</v>
      </c>
      <c r="I67257" t="s">
        <v>164820</v>
      </c>
      <c r="J67257" s="2" t="s">
        <v>207721</v>
      </c>
      <c r="K67257" t="s">
        <v>224777</v>
      </c>
      <c r="L67257" t="s">
        <v>228704</v>
      </c>
      <c r="M67257" t="s">
        <v>228734</v>
      </c>
      <c r="N67257" t="s">
        <v>228837</v>
      </c>
      <c r="O67257" t="s">
        <v>229175</v>
      </c>
      <c r="P67257" t="s">
        <v>229175</v>
      </c>
      <c r="Q67257" t="s">
        <v>120923</v>
      </c>
      <c r="R67257" t="s">
        <v>224786</v>
      </c>
      <c r="S67257" t="s">
        <v>233772</v>
      </c>
    </row>
    <row r="67258" spans="1:19" x14ac:dyDescent="0.35">
      <c r="A67258" s="1">
        <v>84020</v>
      </c>
      <c r="B67258" t="s">
        <v>40362</v>
      </c>
      <c r="C67258" t="s">
        <v>112507</v>
      </c>
      <c r="D67258" t="s">
        <v>3</v>
      </c>
      <c r="F67258" t="s">
        <v>121639</v>
      </c>
      <c r="G67258">
        <v>1.3041600000000001E-6</v>
      </c>
      <c r="H67258" t="s">
        <v>40362</v>
      </c>
      <c r="I67258" t="s">
        <v>164821</v>
      </c>
      <c r="J67258" s="2" t="s">
        <v>207722</v>
      </c>
      <c r="K67258" t="s">
        <v>224778</v>
      </c>
      <c r="L67258" t="s">
        <v>228704</v>
      </c>
      <c r="R67258" t="s">
        <v>224786</v>
      </c>
      <c r="S67258" t="s">
        <v>233772</v>
      </c>
    </row>
    <row r="67259" spans="1:19" x14ac:dyDescent="0.35">
      <c r="A67259" s="1">
        <v>84021</v>
      </c>
      <c r="B67259" t="s">
        <v>40363</v>
      </c>
      <c r="C67259" t="s">
        <v>112508</v>
      </c>
      <c r="D67259" t="s">
        <v>4</v>
      </c>
      <c r="F67259" t="s">
        <v>120440</v>
      </c>
      <c r="G67259">
        <v>4.9999999999999998E-7</v>
      </c>
      <c r="H67259" t="s">
        <v>40363</v>
      </c>
      <c r="I67259" t="s">
        <v>164822</v>
      </c>
      <c r="J67259" s="2" t="s">
        <v>207723</v>
      </c>
      <c r="K67259" t="s">
        <v>224779</v>
      </c>
      <c r="L67259" t="s">
        <v>228704</v>
      </c>
      <c r="M67259" t="s">
        <v>11</v>
      </c>
      <c r="N67259" t="s">
        <v>228868</v>
      </c>
      <c r="O67259" t="s">
        <v>229164</v>
      </c>
      <c r="P67259" t="s">
        <v>230105</v>
      </c>
      <c r="Q67259" t="s">
        <v>120059</v>
      </c>
      <c r="R67259" t="s">
        <v>224786</v>
      </c>
      <c r="S67259" t="s">
        <v>233772</v>
      </c>
    </row>
    <row r="67260" spans="1:19" x14ac:dyDescent="0.35">
      <c r="A67260" s="1">
        <v>84023</v>
      </c>
      <c r="B67260" t="s">
        <v>40364</v>
      </c>
      <c r="C67260" t="s">
        <v>112509</v>
      </c>
      <c r="D67260" t="s">
        <v>5</v>
      </c>
      <c r="E67260" t="s">
        <v>119954</v>
      </c>
      <c r="F67260" t="s">
        <v>123810</v>
      </c>
      <c r="G67260">
        <v>6.8000000000000001E-6</v>
      </c>
      <c r="H67260" t="s">
        <v>40364</v>
      </c>
      <c r="I67260" t="s">
        <v>164823</v>
      </c>
      <c r="J67260" s="2" t="s">
        <v>207724</v>
      </c>
      <c r="K67260" t="s">
        <v>224780</v>
      </c>
      <c r="L67260" t="s">
        <v>228706</v>
      </c>
      <c r="M67260" t="s">
        <v>8</v>
      </c>
      <c r="N67260" t="s">
        <v>228832</v>
      </c>
      <c r="O67260" t="s">
        <v>229111</v>
      </c>
      <c r="P67260" t="s">
        <v>230079</v>
      </c>
      <c r="R67260" t="s">
        <v>224786</v>
      </c>
      <c r="S67260" t="s">
        <v>233772</v>
      </c>
    </row>
    <row r="67261" spans="1:19" x14ac:dyDescent="0.35">
      <c r="A67261" s="1">
        <v>84024</v>
      </c>
      <c r="B67261" t="s">
        <v>40364</v>
      </c>
      <c r="C67261" t="s">
        <v>112510</v>
      </c>
      <c r="D67261" t="s">
        <v>5</v>
      </c>
      <c r="E67261" t="s">
        <v>119956</v>
      </c>
      <c r="F67261" t="s">
        <v>121025</v>
      </c>
      <c r="G67261">
        <v>1.0000000000000001E-5</v>
      </c>
      <c r="H67261" t="s">
        <v>40364</v>
      </c>
      <c r="I67261" t="s">
        <v>164823</v>
      </c>
      <c r="J67261" s="2" t="s">
        <v>207724</v>
      </c>
      <c r="K67261" t="s">
        <v>224780</v>
      </c>
      <c r="L67261" t="s">
        <v>228706</v>
      </c>
      <c r="M67261" t="s">
        <v>8</v>
      </c>
      <c r="N67261" t="s">
        <v>228832</v>
      </c>
      <c r="O67261" t="s">
        <v>229111</v>
      </c>
      <c r="P67261" t="s">
        <v>230079</v>
      </c>
      <c r="R67261" t="s">
        <v>224786</v>
      </c>
      <c r="S67261" t="s">
        <v>233772</v>
      </c>
    </row>
    <row r="67262" spans="1:19" x14ac:dyDescent="0.35">
      <c r="A67262" s="1">
        <v>84025</v>
      </c>
      <c r="B67262" t="s">
        <v>40365</v>
      </c>
      <c r="C67262" t="s">
        <v>112511</v>
      </c>
      <c r="D67262" t="s">
        <v>4</v>
      </c>
      <c r="F67262" t="s">
        <v>120305</v>
      </c>
      <c r="G67262">
        <v>4.0000000000000001E-8</v>
      </c>
      <c r="H67262" t="s">
        <v>40365</v>
      </c>
      <c r="I67262" t="s">
        <v>164824</v>
      </c>
      <c r="J67262" s="2" t="s">
        <v>207725</v>
      </c>
      <c r="K67262" t="s">
        <v>224781</v>
      </c>
      <c r="L67262" t="s">
        <v>228704</v>
      </c>
      <c r="R67262" t="s">
        <v>224786</v>
      </c>
      <c r="S67262" t="s">
        <v>233772</v>
      </c>
    </row>
    <row r="67263" spans="1:19" x14ac:dyDescent="0.35">
      <c r="A67263" s="1">
        <v>84026</v>
      </c>
      <c r="B67263" t="s">
        <v>40366</v>
      </c>
      <c r="C67263" t="s">
        <v>112512</v>
      </c>
      <c r="D67263" t="s">
        <v>4</v>
      </c>
      <c r="F67263" t="s">
        <v>119990</v>
      </c>
      <c r="G67263">
        <v>2.9999999999999999E-7</v>
      </c>
      <c r="H67263" t="s">
        <v>40366</v>
      </c>
      <c r="I67263" t="s">
        <v>164825</v>
      </c>
      <c r="J67263" s="2" t="s">
        <v>207726</v>
      </c>
      <c r="K67263" t="s">
        <v>224782</v>
      </c>
      <c r="L67263" t="s">
        <v>228705</v>
      </c>
      <c r="Q67263" t="s">
        <v>120573</v>
      </c>
      <c r="R67263" t="s">
        <v>224786</v>
      </c>
      <c r="S67263" t="s">
        <v>233772</v>
      </c>
    </row>
    <row r="67264" spans="1:19" x14ac:dyDescent="0.35">
      <c r="A67264" s="1">
        <v>84027</v>
      </c>
      <c r="B67264" t="s">
        <v>40367</v>
      </c>
      <c r="C67264" t="s">
        <v>112513</v>
      </c>
      <c r="D67264" t="s">
        <v>5</v>
      </c>
      <c r="E67264" t="s">
        <v>119954</v>
      </c>
      <c r="F67264" t="s">
        <v>120838</v>
      </c>
      <c r="G67264">
        <v>1.5E-5</v>
      </c>
      <c r="H67264" t="s">
        <v>40367</v>
      </c>
      <c r="I67264" t="s">
        <v>164826</v>
      </c>
      <c r="J67264" s="2" t="s">
        <v>207727</v>
      </c>
      <c r="K67264" t="s">
        <v>224783</v>
      </c>
      <c r="L67264" t="s">
        <v>228704</v>
      </c>
      <c r="M67264" t="s">
        <v>8</v>
      </c>
      <c r="N67264" t="s">
        <v>228828</v>
      </c>
      <c r="O67264" t="s">
        <v>229113</v>
      </c>
      <c r="P67264" t="s">
        <v>230107</v>
      </c>
      <c r="Q67264" t="s">
        <v>120317</v>
      </c>
      <c r="R67264" t="s">
        <v>224786</v>
      </c>
      <c r="S67264" t="s">
        <v>233772</v>
      </c>
    </row>
    <row r="67265" spans="1:19" x14ac:dyDescent="0.35">
      <c r="A67265" s="1">
        <v>84028</v>
      </c>
      <c r="B67265" t="s">
        <v>40367</v>
      </c>
      <c r="C67265" t="s">
        <v>112514</v>
      </c>
      <c r="D67265" t="s">
        <v>5</v>
      </c>
      <c r="E67265" t="s">
        <v>119955</v>
      </c>
      <c r="F67265" t="s">
        <v>121342</v>
      </c>
      <c r="G67265">
        <v>5.0000000000000004E-6</v>
      </c>
      <c r="H67265" t="s">
        <v>40367</v>
      </c>
      <c r="I67265" t="s">
        <v>164826</v>
      </c>
      <c r="J67265" s="2" t="s">
        <v>207727</v>
      </c>
      <c r="K67265" t="s">
        <v>224783</v>
      </c>
      <c r="L67265" t="s">
        <v>228704</v>
      </c>
      <c r="M67265" t="s">
        <v>8</v>
      </c>
      <c r="N67265" t="s">
        <v>228828</v>
      </c>
      <c r="O67265" t="s">
        <v>229113</v>
      </c>
      <c r="P67265" t="s">
        <v>230107</v>
      </c>
      <c r="Q67265" t="s">
        <v>120317</v>
      </c>
      <c r="R67265" t="s">
        <v>224786</v>
      </c>
      <c r="S67265" t="s">
        <v>233772</v>
      </c>
    </row>
    <row r="67266" spans="1:19" x14ac:dyDescent="0.35">
      <c r="A67266" s="1">
        <v>84029</v>
      </c>
      <c r="B67266" t="s">
        <v>40368</v>
      </c>
      <c r="C67266" t="s">
        <v>112515</v>
      </c>
      <c r="D67266" t="s">
        <v>4</v>
      </c>
      <c r="F67266" t="s">
        <v>120083</v>
      </c>
      <c r="G67266">
        <v>2.4999999999999999E-8</v>
      </c>
      <c r="H67266" t="s">
        <v>40368</v>
      </c>
      <c r="I67266" t="s">
        <v>164827</v>
      </c>
      <c r="J67266" s="2" t="s">
        <v>207728</v>
      </c>
      <c r="K67266" t="s">
        <v>224784</v>
      </c>
      <c r="L67266" t="s">
        <v>228704</v>
      </c>
      <c r="Q67266" t="s">
        <v>120955</v>
      </c>
      <c r="R67266" t="s">
        <v>224786</v>
      </c>
      <c r="S67266" t="s">
        <v>233772</v>
      </c>
    </row>
    <row r="67267" spans="1:19" x14ac:dyDescent="0.35">
      <c r="A67267" s="1">
        <v>84031</v>
      </c>
      <c r="B67267" t="s">
        <v>40369</v>
      </c>
      <c r="C67267" t="s">
        <v>112516</v>
      </c>
      <c r="D67267" t="s">
        <v>5</v>
      </c>
      <c r="E67267" t="s">
        <v>119955</v>
      </c>
      <c r="F67267" t="s">
        <v>123657</v>
      </c>
      <c r="G67267">
        <v>9.0000000000000002E-6</v>
      </c>
      <c r="H67267" t="s">
        <v>40369</v>
      </c>
      <c r="I67267" t="s">
        <v>164828</v>
      </c>
      <c r="J67267" s="2" t="s">
        <v>207729</v>
      </c>
      <c r="K67267" t="s">
        <v>224785</v>
      </c>
      <c r="L67267" t="s">
        <v>228704</v>
      </c>
      <c r="M67267" t="s">
        <v>8</v>
      </c>
      <c r="N67267" t="s">
        <v>228887</v>
      </c>
      <c r="O67267" t="s">
        <v>229195</v>
      </c>
      <c r="P67267" t="s">
        <v>230131</v>
      </c>
      <c r="Q67267" t="s">
        <v>121322</v>
      </c>
      <c r="R67267" t="s">
        <v>224786</v>
      </c>
      <c r="S67267" t="s">
        <v>233772</v>
      </c>
    </row>
    <row r="67268" spans="1:19" x14ac:dyDescent="0.35">
      <c r="A67268" s="1">
        <v>84032</v>
      </c>
      <c r="B67268" t="s">
        <v>40369</v>
      </c>
      <c r="C67268" t="s">
        <v>112517</v>
      </c>
      <c r="D67268" t="s">
        <v>5</v>
      </c>
      <c r="F67268" t="s">
        <v>121292</v>
      </c>
      <c r="G67268">
        <v>1.9999999999999999E-6</v>
      </c>
      <c r="H67268" t="s">
        <v>40369</v>
      </c>
      <c r="I67268" t="s">
        <v>164828</v>
      </c>
      <c r="J67268" s="2" t="s">
        <v>207729</v>
      </c>
      <c r="K67268" t="s">
        <v>224785</v>
      </c>
      <c r="L67268" t="s">
        <v>228704</v>
      </c>
      <c r="M67268" t="s">
        <v>8</v>
      </c>
      <c r="N67268" t="s">
        <v>228887</v>
      </c>
      <c r="O67268" t="s">
        <v>229195</v>
      </c>
      <c r="P67268" t="s">
        <v>230131</v>
      </c>
      <c r="Q67268" t="s">
        <v>121322</v>
      </c>
      <c r="R67268" t="s">
        <v>224786</v>
      </c>
      <c r="S67268" t="s">
        <v>233772</v>
      </c>
    </row>
    <row r="67269" spans="1:19" x14ac:dyDescent="0.35">
      <c r="A67269" s="1">
        <v>84033</v>
      </c>
      <c r="B67269" t="s">
        <v>40370</v>
      </c>
      <c r="C67269" t="s">
        <v>112518</v>
      </c>
      <c r="D67269" t="s">
        <v>4</v>
      </c>
      <c r="F67269" t="s">
        <v>120788</v>
      </c>
      <c r="G67269">
        <v>2E-8</v>
      </c>
      <c r="H67269" t="s">
        <v>40370</v>
      </c>
      <c r="I67269" t="s">
        <v>164829</v>
      </c>
      <c r="J67269" s="2" t="s">
        <v>207730</v>
      </c>
      <c r="K67269" t="s">
        <v>224786</v>
      </c>
      <c r="L67269" t="s">
        <v>228704</v>
      </c>
      <c r="M67269" t="s">
        <v>8</v>
      </c>
      <c r="N67269" t="s">
        <v>228911</v>
      </c>
      <c r="O67269" t="s">
        <v>229254</v>
      </c>
      <c r="P67269" t="s">
        <v>229254</v>
      </c>
      <c r="Q67269" t="s">
        <v>120059</v>
      </c>
      <c r="R67269" t="s">
        <v>224786</v>
      </c>
      <c r="S67269" t="s">
        <v>233772</v>
      </c>
    </row>
    <row r="67270" spans="1:19" x14ac:dyDescent="0.35">
      <c r="A67270" s="1">
        <v>84034</v>
      </c>
      <c r="B67270" t="s">
        <v>40371</v>
      </c>
      <c r="C67270" t="s">
        <v>112519</v>
      </c>
      <c r="D67270" t="s">
        <v>4</v>
      </c>
      <c r="F67270" t="s">
        <v>121303</v>
      </c>
      <c r="G67270">
        <v>4.9999999999999998E-7</v>
      </c>
      <c r="H67270" t="s">
        <v>40371</v>
      </c>
      <c r="I67270" t="s">
        <v>164830</v>
      </c>
      <c r="J67270" s="2" t="s">
        <v>207731</v>
      </c>
      <c r="K67270" t="s">
        <v>224787</v>
      </c>
      <c r="L67270" t="s">
        <v>228704</v>
      </c>
      <c r="M67270" t="s">
        <v>228720</v>
      </c>
      <c r="N67270" t="s">
        <v>228847</v>
      </c>
      <c r="O67270" t="s">
        <v>229167</v>
      </c>
      <c r="P67270" t="s">
        <v>229167</v>
      </c>
      <c r="Q67270" t="s">
        <v>233473</v>
      </c>
      <c r="R67270" t="s">
        <v>224786</v>
      </c>
      <c r="S67270" t="s">
        <v>233772</v>
      </c>
    </row>
    <row r="67271" spans="1:19" x14ac:dyDescent="0.35">
      <c r="A67271" s="1">
        <v>84036</v>
      </c>
      <c r="B67271" t="s">
        <v>40372</v>
      </c>
      <c r="C67271" t="s">
        <v>112520</v>
      </c>
      <c r="D67271" t="s">
        <v>5</v>
      </c>
      <c r="E67271" t="s">
        <v>119955</v>
      </c>
      <c r="F67271" t="s">
        <v>120915</v>
      </c>
      <c r="G67271">
        <v>1.3E-6</v>
      </c>
      <c r="H67271" t="s">
        <v>40372</v>
      </c>
      <c r="I67271" t="s">
        <v>164831</v>
      </c>
      <c r="J67271" s="2" t="s">
        <v>207732</v>
      </c>
      <c r="K67271" t="s">
        <v>224788</v>
      </c>
      <c r="L67271" t="s">
        <v>228706</v>
      </c>
      <c r="M67271" t="s">
        <v>8</v>
      </c>
      <c r="N67271" t="s">
        <v>228864</v>
      </c>
      <c r="O67271" t="s">
        <v>229158</v>
      </c>
      <c r="P67271" t="s">
        <v>229158</v>
      </c>
      <c r="Q67271" t="s">
        <v>120008</v>
      </c>
      <c r="R67271" t="s">
        <v>233571</v>
      </c>
      <c r="S67271" t="s">
        <v>233769</v>
      </c>
    </row>
    <row r="67272" spans="1:19" x14ac:dyDescent="0.35">
      <c r="A67272" s="1">
        <v>84039</v>
      </c>
      <c r="B67272" t="s">
        <v>40373</v>
      </c>
      <c r="C67272" t="s">
        <v>112521</v>
      </c>
      <c r="D67272" t="s">
        <v>4</v>
      </c>
      <c r="F67272" t="s">
        <v>120309</v>
      </c>
      <c r="G67272">
        <v>5.0312000000000001E-8</v>
      </c>
      <c r="H67272" t="s">
        <v>40373</v>
      </c>
      <c r="I67272" t="s">
        <v>164832</v>
      </c>
      <c r="J67272" s="2" t="s">
        <v>207733</v>
      </c>
      <c r="K67272" t="s">
        <v>224789</v>
      </c>
      <c r="L67272" t="s">
        <v>228704</v>
      </c>
      <c r="Q67272" t="s">
        <v>120553</v>
      </c>
      <c r="R67272" t="s">
        <v>233571</v>
      </c>
      <c r="S67272" t="s">
        <v>233769</v>
      </c>
    </row>
    <row r="67273" spans="1:19" x14ac:dyDescent="0.35">
      <c r="A67273" s="1">
        <v>84041</v>
      </c>
      <c r="B67273" t="s">
        <v>40374</v>
      </c>
      <c r="C67273" t="s">
        <v>112522</v>
      </c>
      <c r="D67273" t="s">
        <v>4</v>
      </c>
      <c r="F67273" t="s">
        <v>120438</v>
      </c>
      <c r="G67273">
        <v>1.8E-7</v>
      </c>
      <c r="H67273" t="s">
        <v>40374</v>
      </c>
      <c r="I67273" t="s">
        <v>164833</v>
      </c>
      <c r="K67273" t="s">
        <v>224790</v>
      </c>
      <c r="L67273" t="s">
        <v>228704</v>
      </c>
      <c r="M67273" t="s">
        <v>228753</v>
      </c>
      <c r="N67273" t="s">
        <v>228918</v>
      </c>
      <c r="O67273" t="s">
        <v>229282</v>
      </c>
      <c r="P67273" t="s">
        <v>230211</v>
      </c>
      <c r="R67273" t="s">
        <v>233571</v>
      </c>
      <c r="S67273" t="s">
        <v>233769</v>
      </c>
    </row>
    <row r="67274" spans="1:19" x14ac:dyDescent="0.35">
      <c r="A67274" s="1">
        <v>84043</v>
      </c>
      <c r="B67274" t="s">
        <v>40375</v>
      </c>
      <c r="C67274" t="s">
        <v>112523</v>
      </c>
      <c r="D67274" t="s">
        <v>4</v>
      </c>
      <c r="F67274" t="s">
        <v>121899</v>
      </c>
      <c r="G67274">
        <v>9.9999999999999995E-8</v>
      </c>
      <c r="H67274" t="s">
        <v>40375</v>
      </c>
      <c r="I67274" t="s">
        <v>164834</v>
      </c>
      <c r="J67274" s="2" t="s">
        <v>207734</v>
      </c>
      <c r="K67274" t="s">
        <v>224791</v>
      </c>
      <c r="L67274" t="s">
        <v>228705</v>
      </c>
      <c r="M67274" t="s">
        <v>8</v>
      </c>
      <c r="N67274" t="s">
        <v>228942</v>
      </c>
      <c r="O67274" t="s">
        <v>229455</v>
      </c>
      <c r="P67274" t="s">
        <v>229455</v>
      </c>
      <c r="Q67274" t="s">
        <v>120962</v>
      </c>
      <c r="R67274" t="s">
        <v>233571</v>
      </c>
      <c r="S67274" t="s">
        <v>233769</v>
      </c>
    </row>
    <row r="67275" spans="1:19" x14ac:dyDescent="0.35">
      <c r="A67275" s="1">
        <v>84044</v>
      </c>
      <c r="B67275" t="s">
        <v>40375</v>
      </c>
      <c r="C67275" t="s">
        <v>112524</v>
      </c>
      <c r="D67275" t="s">
        <v>5</v>
      </c>
      <c r="E67275" t="s">
        <v>119955</v>
      </c>
      <c r="F67275" t="s">
        <v>121285</v>
      </c>
      <c r="G67275">
        <v>1.2449999999999999E-6</v>
      </c>
      <c r="H67275" t="s">
        <v>40375</v>
      </c>
      <c r="I67275" t="s">
        <v>164834</v>
      </c>
      <c r="J67275" s="2" t="s">
        <v>207734</v>
      </c>
      <c r="K67275" t="s">
        <v>224791</v>
      </c>
      <c r="L67275" t="s">
        <v>228705</v>
      </c>
      <c r="M67275" t="s">
        <v>8</v>
      </c>
      <c r="N67275" t="s">
        <v>228942</v>
      </c>
      <c r="O67275" t="s">
        <v>229455</v>
      </c>
      <c r="P67275" t="s">
        <v>229455</v>
      </c>
      <c r="Q67275" t="s">
        <v>120962</v>
      </c>
      <c r="R67275" t="s">
        <v>233571</v>
      </c>
      <c r="S67275" t="s">
        <v>233769</v>
      </c>
    </row>
    <row r="67276" spans="1:19" x14ac:dyDescent="0.35">
      <c r="A67276" s="1">
        <v>84045</v>
      </c>
      <c r="B67276" t="s">
        <v>40375</v>
      </c>
      <c r="C67276" t="s">
        <v>112525</v>
      </c>
      <c r="D67276" t="s">
        <v>4</v>
      </c>
      <c r="F67276" t="s">
        <v>122651</v>
      </c>
      <c r="G67276">
        <v>2.9999999999999997E-8</v>
      </c>
      <c r="H67276" t="s">
        <v>40375</v>
      </c>
      <c r="I67276" t="s">
        <v>164834</v>
      </c>
      <c r="J67276" s="2" t="s">
        <v>207734</v>
      </c>
      <c r="K67276" t="s">
        <v>224791</v>
      </c>
      <c r="L67276" t="s">
        <v>228705</v>
      </c>
      <c r="M67276" t="s">
        <v>8</v>
      </c>
      <c r="N67276" t="s">
        <v>228942</v>
      </c>
      <c r="O67276" t="s">
        <v>229455</v>
      </c>
      <c r="P67276" t="s">
        <v>229455</v>
      </c>
      <c r="Q67276" t="s">
        <v>120962</v>
      </c>
      <c r="R67276" t="s">
        <v>233571</v>
      </c>
      <c r="S67276" t="s">
        <v>233769</v>
      </c>
    </row>
    <row r="67277" spans="1:19" x14ac:dyDescent="0.35">
      <c r="A67277" s="1">
        <v>84046</v>
      </c>
      <c r="B67277" t="s">
        <v>40376</v>
      </c>
      <c r="C67277" t="s">
        <v>112526</v>
      </c>
      <c r="D67277" t="s">
        <v>4</v>
      </c>
      <c r="F67277" t="s">
        <v>120848</v>
      </c>
      <c r="G67277">
        <v>1.9999999999999999E-7</v>
      </c>
      <c r="H67277" t="s">
        <v>40376</v>
      </c>
      <c r="I67277" t="s">
        <v>164835</v>
      </c>
      <c r="J67277" s="2" t="s">
        <v>207735</v>
      </c>
      <c r="K67277" t="s">
        <v>224792</v>
      </c>
      <c r="L67277" t="s">
        <v>228705</v>
      </c>
      <c r="M67277" t="s">
        <v>8</v>
      </c>
      <c r="N67277" t="s">
        <v>228830</v>
      </c>
      <c r="O67277" t="s">
        <v>229110</v>
      </c>
      <c r="P67277" t="s">
        <v>229220</v>
      </c>
      <c r="Q67277" t="s">
        <v>120679</v>
      </c>
      <c r="R67277" t="s">
        <v>233571</v>
      </c>
      <c r="S67277" t="s">
        <v>233769</v>
      </c>
    </row>
    <row r="67278" spans="1:19" x14ac:dyDescent="0.35">
      <c r="A67278" s="1">
        <v>84047</v>
      </c>
      <c r="B67278" t="s">
        <v>40376</v>
      </c>
      <c r="C67278" t="s">
        <v>112527</v>
      </c>
      <c r="D67278" t="s">
        <v>4</v>
      </c>
      <c r="F67278" t="s">
        <v>120679</v>
      </c>
      <c r="G67278">
        <v>1.9999999999999999E-7</v>
      </c>
      <c r="H67278" t="s">
        <v>40376</v>
      </c>
      <c r="I67278" t="s">
        <v>164835</v>
      </c>
      <c r="J67278" s="2" t="s">
        <v>207735</v>
      </c>
      <c r="K67278" t="s">
        <v>224792</v>
      </c>
      <c r="L67278" t="s">
        <v>228705</v>
      </c>
      <c r="M67278" t="s">
        <v>8</v>
      </c>
      <c r="N67278" t="s">
        <v>228830</v>
      </c>
      <c r="O67278" t="s">
        <v>229110</v>
      </c>
      <c r="P67278" t="s">
        <v>229220</v>
      </c>
      <c r="Q67278" t="s">
        <v>120679</v>
      </c>
      <c r="R67278" t="s">
        <v>233571</v>
      </c>
      <c r="S67278" t="s">
        <v>233769</v>
      </c>
    </row>
    <row r="67279" spans="1:19" x14ac:dyDescent="0.35">
      <c r="A67279" s="1">
        <v>84048</v>
      </c>
      <c r="B67279" t="s">
        <v>40377</v>
      </c>
      <c r="C67279" t="s">
        <v>112528</v>
      </c>
      <c r="D67279" t="s">
        <v>4</v>
      </c>
      <c r="F67279" t="s">
        <v>120360</v>
      </c>
      <c r="G67279">
        <v>3.8000000000000001E-7</v>
      </c>
      <c r="H67279" t="s">
        <v>40377</v>
      </c>
      <c r="I67279" t="s">
        <v>164836</v>
      </c>
      <c r="J67279" s="2" t="s">
        <v>207736</v>
      </c>
      <c r="K67279" t="s">
        <v>224793</v>
      </c>
      <c r="L67279" t="s">
        <v>228704</v>
      </c>
      <c r="M67279" t="s">
        <v>8</v>
      </c>
      <c r="N67279" t="s">
        <v>228881</v>
      </c>
      <c r="O67279" t="s">
        <v>229251</v>
      </c>
      <c r="P67279" t="s">
        <v>229251</v>
      </c>
      <c r="Q67279" t="s">
        <v>120056</v>
      </c>
      <c r="R67279" t="s">
        <v>233571</v>
      </c>
      <c r="S67279" t="s">
        <v>233769</v>
      </c>
    </row>
    <row r="67280" spans="1:19" x14ac:dyDescent="0.35">
      <c r="A67280" s="1">
        <v>84049</v>
      </c>
      <c r="B67280" t="s">
        <v>40377</v>
      </c>
      <c r="C67280" t="s">
        <v>112529</v>
      </c>
      <c r="D67280" t="s">
        <v>4</v>
      </c>
      <c r="F67280" t="s">
        <v>120056</v>
      </c>
      <c r="G67280">
        <v>2.4999999999999999E-7</v>
      </c>
      <c r="H67280" t="s">
        <v>40377</v>
      </c>
      <c r="I67280" t="s">
        <v>164836</v>
      </c>
      <c r="J67280" s="2" t="s">
        <v>207736</v>
      </c>
      <c r="K67280" t="s">
        <v>224793</v>
      </c>
      <c r="L67280" t="s">
        <v>228704</v>
      </c>
      <c r="M67280" t="s">
        <v>8</v>
      </c>
      <c r="N67280" t="s">
        <v>228881</v>
      </c>
      <c r="O67280" t="s">
        <v>229251</v>
      </c>
      <c r="P67280" t="s">
        <v>229251</v>
      </c>
      <c r="Q67280" t="s">
        <v>120056</v>
      </c>
      <c r="R67280" t="s">
        <v>233571</v>
      </c>
      <c r="S67280" t="s">
        <v>233769</v>
      </c>
    </row>
    <row r="67281" spans="1:19" x14ac:dyDescent="0.35">
      <c r="A67281" s="1">
        <v>84050</v>
      </c>
      <c r="B67281" t="s">
        <v>40378</v>
      </c>
      <c r="C67281" t="s">
        <v>112530</v>
      </c>
      <c r="D67281" t="s">
        <v>4</v>
      </c>
      <c r="F67281" t="s">
        <v>120671</v>
      </c>
      <c r="G67281">
        <v>9.499999999999999E-7</v>
      </c>
      <c r="H67281" t="s">
        <v>40378</v>
      </c>
      <c r="I67281" t="s">
        <v>164837</v>
      </c>
      <c r="J67281" s="2" t="s">
        <v>207737</v>
      </c>
      <c r="K67281" t="s">
        <v>224794</v>
      </c>
      <c r="L67281" t="s">
        <v>228706</v>
      </c>
      <c r="M67281" t="s">
        <v>8</v>
      </c>
      <c r="N67281" t="s">
        <v>228828</v>
      </c>
      <c r="O67281" t="s">
        <v>229113</v>
      </c>
      <c r="P67281" t="s">
        <v>230103</v>
      </c>
      <c r="Q67281" t="s">
        <v>119973</v>
      </c>
      <c r="R67281" t="s">
        <v>233571</v>
      </c>
      <c r="S67281" t="s">
        <v>233769</v>
      </c>
    </row>
    <row r="67282" spans="1:19" x14ac:dyDescent="0.35">
      <c r="A67282" s="1">
        <v>84051</v>
      </c>
      <c r="B67282" t="s">
        <v>40378</v>
      </c>
      <c r="C67282" t="s">
        <v>112531</v>
      </c>
      <c r="D67282" t="s">
        <v>5</v>
      </c>
      <c r="E67282" t="s">
        <v>119955</v>
      </c>
      <c r="F67282" t="s">
        <v>121877</v>
      </c>
      <c r="G67282">
        <v>3.9999999999999998E-6</v>
      </c>
      <c r="H67282" t="s">
        <v>40378</v>
      </c>
      <c r="I67282" t="s">
        <v>164837</v>
      </c>
      <c r="J67282" s="2" t="s">
        <v>207737</v>
      </c>
      <c r="K67282" t="s">
        <v>224794</v>
      </c>
      <c r="L67282" t="s">
        <v>228706</v>
      </c>
      <c r="M67282" t="s">
        <v>8</v>
      </c>
      <c r="N67282" t="s">
        <v>228828</v>
      </c>
      <c r="O67282" t="s">
        <v>229113</v>
      </c>
      <c r="P67282" t="s">
        <v>230103</v>
      </c>
      <c r="Q67282" t="s">
        <v>119973</v>
      </c>
      <c r="R67282" t="s">
        <v>233571</v>
      </c>
      <c r="S67282" t="s">
        <v>233769</v>
      </c>
    </row>
    <row r="67283" spans="1:19" x14ac:dyDescent="0.35">
      <c r="A67283" s="1">
        <v>84052</v>
      </c>
      <c r="B67283" t="s">
        <v>40379</v>
      </c>
      <c r="C67283" t="s">
        <v>112532</v>
      </c>
      <c r="D67283" t="s">
        <v>4</v>
      </c>
      <c r="F67283" t="s">
        <v>120663</v>
      </c>
      <c r="G67283">
        <v>1.6500000000000001E-7</v>
      </c>
      <c r="H67283" t="s">
        <v>40379</v>
      </c>
      <c r="I67283" t="s">
        <v>164838</v>
      </c>
      <c r="J67283" s="2" t="s">
        <v>207738</v>
      </c>
      <c r="K67283" t="s">
        <v>224795</v>
      </c>
      <c r="L67283" t="s">
        <v>228704</v>
      </c>
      <c r="M67283" t="s">
        <v>8</v>
      </c>
      <c r="N67283" t="s">
        <v>228832</v>
      </c>
      <c r="O67283" t="s">
        <v>229111</v>
      </c>
      <c r="P67283" t="s">
        <v>230079</v>
      </c>
      <c r="R67283" t="s">
        <v>233571</v>
      </c>
      <c r="S67283" t="s">
        <v>233769</v>
      </c>
    </row>
    <row r="67284" spans="1:19" x14ac:dyDescent="0.35">
      <c r="A67284" s="1">
        <v>84053</v>
      </c>
      <c r="B67284" t="s">
        <v>40380</v>
      </c>
      <c r="C67284" t="s">
        <v>112533</v>
      </c>
      <c r="D67284" t="s">
        <v>4</v>
      </c>
      <c r="F67284" t="s">
        <v>120320</v>
      </c>
      <c r="G67284">
        <v>3.3449999999999999E-9</v>
      </c>
      <c r="H67284" t="s">
        <v>40380</v>
      </c>
      <c r="I67284" t="s">
        <v>164839</v>
      </c>
      <c r="J67284" s="2" t="s">
        <v>207739</v>
      </c>
      <c r="K67284" t="s">
        <v>224796</v>
      </c>
      <c r="L67284" t="s">
        <v>228704</v>
      </c>
      <c r="M67284" t="s">
        <v>10</v>
      </c>
      <c r="N67284" t="s">
        <v>228827</v>
      </c>
      <c r="O67284" t="s">
        <v>229107</v>
      </c>
      <c r="P67284" t="s">
        <v>229107</v>
      </c>
      <c r="Q67284" t="s">
        <v>120320</v>
      </c>
      <c r="R67284" t="s">
        <v>233571</v>
      </c>
      <c r="S67284" t="s">
        <v>233769</v>
      </c>
    </row>
    <row r="67285" spans="1:19" x14ac:dyDescent="0.35">
      <c r="A67285" s="1">
        <v>84054</v>
      </c>
      <c r="B67285" t="s">
        <v>40381</v>
      </c>
      <c r="C67285" t="s">
        <v>112534</v>
      </c>
      <c r="D67285" t="s">
        <v>4</v>
      </c>
      <c r="F67285" t="s">
        <v>120109</v>
      </c>
      <c r="G67285">
        <v>3.0048E-7</v>
      </c>
      <c r="H67285" t="s">
        <v>40381</v>
      </c>
      <c r="I67285" t="s">
        <v>164840</v>
      </c>
      <c r="J67285" s="2" t="s">
        <v>207740</v>
      </c>
      <c r="K67285" t="s">
        <v>224797</v>
      </c>
      <c r="L67285" t="s">
        <v>228704</v>
      </c>
      <c r="M67285" t="s">
        <v>228731</v>
      </c>
      <c r="N67285" t="s">
        <v>228872</v>
      </c>
      <c r="O67285" t="s">
        <v>162070</v>
      </c>
      <c r="P67285" t="s">
        <v>162070</v>
      </c>
      <c r="R67285" t="s">
        <v>233571</v>
      </c>
      <c r="S67285" t="s">
        <v>233769</v>
      </c>
    </row>
    <row r="67286" spans="1:19" x14ac:dyDescent="0.35">
      <c r="A67286" s="1">
        <v>84055</v>
      </c>
      <c r="B67286" t="s">
        <v>40381</v>
      </c>
      <c r="C67286" t="s">
        <v>112535</v>
      </c>
      <c r="D67286" t="s">
        <v>4</v>
      </c>
      <c r="F67286" t="s">
        <v>120160</v>
      </c>
      <c r="G67286">
        <v>2.9691999999999999E-8</v>
      </c>
      <c r="H67286" t="s">
        <v>40381</v>
      </c>
      <c r="I67286" t="s">
        <v>164840</v>
      </c>
      <c r="J67286" s="2" t="s">
        <v>207740</v>
      </c>
      <c r="K67286" t="s">
        <v>224797</v>
      </c>
      <c r="L67286" t="s">
        <v>228704</v>
      </c>
      <c r="M67286" t="s">
        <v>228731</v>
      </c>
      <c r="N67286" t="s">
        <v>228872</v>
      </c>
      <c r="O67286" t="s">
        <v>162070</v>
      </c>
      <c r="P67286" t="s">
        <v>162070</v>
      </c>
      <c r="R67286" t="s">
        <v>233571</v>
      </c>
      <c r="S67286" t="s">
        <v>233769</v>
      </c>
    </row>
    <row r="67287" spans="1:19" x14ac:dyDescent="0.35">
      <c r="A67287" s="1">
        <v>84056</v>
      </c>
      <c r="B67287" t="s">
        <v>40381</v>
      </c>
      <c r="C67287" t="s">
        <v>112536</v>
      </c>
      <c r="D67287" t="s">
        <v>4</v>
      </c>
      <c r="F67287" t="s">
        <v>120467</v>
      </c>
      <c r="G67287">
        <v>1.2281890000000001E-6</v>
      </c>
      <c r="H67287" t="s">
        <v>40381</v>
      </c>
      <c r="I67287" t="s">
        <v>164840</v>
      </c>
      <c r="J67287" s="2" t="s">
        <v>207740</v>
      </c>
      <c r="K67287" t="s">
        <v>224797</v>
      </c>
      <c r="L67287" t="s">
        <v>228704</v>
      </c>
      <c r="M67287" t="s">
        <v>228731</v>
      </c>
      <c r="N67287" t="s">
        <v>228872</v>
      </c>
      <c r="O67287" t="s">
        <v>162070</v>
      </c>
      <c r="P67287" t="s">
        <v>162070</v>
      </c>
      <c r="R67287" t="s">
        <v>233571</v>
      </c>
      <c r="S67287" t="s">
        <v>233769</v>
      </c>
    </row>
    <row r="67288" spans="1:19" x14ac:dyDescent="0.35">
      <c r="A67288" s="1">
        <v>84057</v>
      </c>
      <c r="B67288" t="s">
        <v>40381</v>
      </c>
      <c r="C67288" t="s">
        <v>112537</v>
      </c>
      <c r="D67288" t="s">
        <v>4</v>
      </c>
      <c r="F67288" t="s">
        <v>120056</v>
      </c>
      <c r="G67288">
        <v>4.9999999999999998E-8</v>
      </c>
      <c r="H67288" t="s">
        <v>40381</v>
      </c>
      <c r="I67288" t="s">
        <v>164840</v>
      </c>
      <c r="J67288" s="2" t="s">
        <v>207740</v>
      </c>
      <c r="K67288" t="s">
        <v>224797</v>
      </c>
      <c r="L67288" t="s">
        <v>228704</v>
      </c>
      <c r="M67288" t="s">
        <v>228731</v>
      </c>
      <c r="N67288" t="s">
        <v>228872</v>
      </c>
      <c r="O67288" t="s">
        <v>162070</v>
      </c>
      <c r="P67288" t="s">
        <v>162070</v>
      </c>
      <c r="R67288" t="s">
        <v>233571</v>
      </c>
      <c r="S67288" t="s">
        <v>233769</v>
      </c>
    </row>
    <row r="67289" spans="1:19" x14ac:dyDescent="0.35">
      <c r="A67289" s="1">
        <v>84059</v>
      </c>
      <c r="B67289" t="s">
        <v>40382</v>
      </c>
      <c r="C67289" t="s">
        <v>112538</v>
      </c>
      <c r="D67289" t="s">
        <v>4</v>
      </c>
      <c r="F67289" t="s">
        <v>120160</v>
      </c>
      <c r="G67289">
        <v>1.4999999999999999E-8</v>
      </c>
      <c r="H67289" t="s">
        <v>40382</v>
      </c>
      <c r="I67289" t="s">
        <v>164841</v>
      </c>
      <c r="J67289" s="2" t="s">
        <v>207741</v>
      </c>
      <c r="K67289" t="s">
        <v>224798</v>
      </c>
      <c r="L67289" t="s">
        <v>228704</v>
      </c>
      <c r="M67289" t="s">
        <v>8</v>
      </c>
      <c r="N67289" t="s">
        <v>228828</v>
      </c>
      <c r="O67289" t="s">
        <v>229113</v>
      </c>
      <c r="P67289" t="s">
        <v>230081</v>
      </c>
      <c r="R67289" t="s">
        <v>233571</v>
      </c>
      <c r="S67289" t="s">
        <v>233769</v>
      </c>
    </row>
    <row r="67290" spans="1:19" x14ac:dyDescent="0.35">
      <c r="A67290" s="1">
        <v>84062</v>
      </c>
      <c r="B67290" t="s">
        <v>40383</v>
      </c>
      <c r="C67290" t="s">
        <v>112539</v>
      </c>
      <c r="D67290" t="s">
        <v>4</v>
      </c>
      <c r="F67290" t="s">
        <v>120071</v>
      </c>
      <c r="G67290">
        <v>2.6551600000000001E-7</v>
      </c>
      <c r="H67290" t="s">
        <v>40383</v>
      </c>
      <c r="I67290" t="s">
        <v>164842</v>
      </c>
      <c r="J67290" s="2" t="s">
        <v>207742</v>
      </c>
      <c r="K67290" t="s">
        <v>224799</v>
      </c>
      <c r="L67290" t="s">
        <v>228704</v>
      </c>
      <c r="Q67290" t="s">
        <v>120390</v>
      </c>
      <c r="R67290" t="s">
        <v>233571</v>
      </c>
      <c r="S67290" t="s">
        <v>233769</v>
      </c>
    </row>
    <row r="67291" spans="1:19" x14ac:dyDescent="0.35">
      <c r="A67291" s="1">
        <v>84064</v>
      </c>
      <c r="B67291" t="s">
        <v>40384</v>
      </c>
      <c r="C67291" t="s">
        <v>112540</v>
      </c>
      <c r="D67291" t="s">
        <v>5</v>
      </c>
      <c r="F67291" t="s">
        <v>120993</v>
      </c>
      <c r="G67291">
        <v>1.3E-6</v>
      </c>
      <c r="H67291" t="s">
        <v>40384</v>
      </c>
      <c r="I67291" t="s">
        <v>164843</v>
      </c>
      <c r="J67291" s="2" t="s">
        <v>207743</v>
      </c>
      <c r="K67291" t="s">
        <v>224800</v>
      </c>
      <c r="L67291" t="s">
        <v>228704</v>
      </c>
      <c r="M67291" t="s">
        <v>8</v>
      </c>
      <c r="N67291" t="s">
        <v>228896</v>
      </c>
      <c r="O67291" t="s">
        <v>229210</v>
      </c>
      <c r="P67291" t="s">
        <v>229210</v>
      </c>
      <c r="Q67291" t="s">
        <v>121258</v>
      </c>
      <c r="R67291" t="s">
        <v>233571</v>
      </c>
      <c r="S67291" t="s">
        <v>233769</v>
      </c>
    </row>
    <row r="67292" spans="1:19" x14ac:dyDescent="0.35">
      <c r="A67292" s="1">
        <v>84065</v>
      </c>
      <c r="B67292" t="s">
        <v>40384</v>
      </c>
      <c r="C67292" t="s">
        <v>112541</v>
      </c>
      <c r="D67292" t="s">
        <v>5</v>
      </c>
      <c r="E67292" t="s">
        <v>119955</v>
      </c>
      <c r="F67292" t="s">
        <v>120611</v>
      </c>
      <c r="G67292">
        <v>3.3000000000000002E-6</v>
      </c>
      <c r="H67292" t="s">
        <v>40384</v>
      </c>
      <c r="I67292" t="s">
        <v>164843</v>
      </c>
      <c r="J67292" s="2" t="s">
        <v>207743</v>
      </c>
      <c r="K67292" t="s">
        <v>224800</v>
      </c>
      <c r="L67292" t="s">
        <v>228704</v>
      </c>
      <c r="M67292" t="s">
        <v>8</v>
      </c>
      <c r="N67292" t="s">
        <v>228896</v>
      </c>
      <c r="O67292" t="s">
        <v>229210</v>
      </c>
      <c r="P67292" t="s">
        <v>229210</v>
      </c>
      <c r="Q67292" t="s">
        <v>121258</v>
      </c>
      <c r="R67292" t="s">
        <v>233571</v>
      </c>
      <c r="S67292" t="s">
        <v>233769</v>
      </c>
    </row>
    <row r="67293" spans="1:19" x14ac:dyDescent="0.35">
      <c r="A67293" s="1">
        <v>84066</v>
      </c>
      <c r="B67293" t="s">
        <v>40385</v>
      </c>
      <c r="C67293" t="s">
        <v>112542</v>
      </c>
      <c r="D67293" t="s">
        <v>4</v>
      </c>
      <c r="F67293" t="s">
        <v>120377</v>
      </c>
      <c r="G67293">
        <v>9.9999999999999995E-7</v>
      </c>
      <c r="H67293" t="s">
        <v>40385</v>
      </c>
      <c r="I67293" t="s">
        <v>164844</v>
      </c>
      <c r="J67293" s="2" t="s">
        <v>207744</v>
      </c>
      <c r="K67293" t="s">
        <v>224801</v>
      </c>
      <c r="L67293" t="s">
        <v>228704</v>
      </c>
      <c r="M67293" t="s">
        <v>12</v>
      </c>
      <c r="N67293" t="s">
        <v>228878</v>
      </c>
      <c r="O67293" t="s">
        <v>229181</v>
      </c>
      <c r="P67293" t="s">
        <v>229181</v>
      </c>
      <c r="Q67293" t="s">
        <v>122503</v>
      </c>
      <c r="R67293" t="s">
        <v>233571</v>
      </c>
      <c r="S67293" t="s">
        <v>233769</v>
      </c>
    </row>
    <row r="67294" spans="1:19" x14ac:dyDescent="0.35">
      <c r="A67294" s="1">
        <v>84067</v>
      </c>
      <c r="B67294" t="s">
        <v>40385</v>
      </c>
      <c r="C67294" t="s">
        <v>112543</v>
      </c>
      <c r="D67294" t="s">
        <v>5</v>
      </c>
      <c r="E67294" t="s">
        <v>119954</v>
      </c>
      <c r="F67294" t="s">
        <v>121194</v>
      </c>
      <c r="G67294">
        <v>1.5E-5</v>
      </c>
      <c r="H67294" t="s">
        <v>40385</v>
      </c>
      <c r="I67294" t="s">
        <v>164844</v>
      </c>
      <c r="J67294" s="2" t="s">
        <v>207744</v>
      </c>
      <c r="K67294" t="s">
        <v>224801</v>
      </c>
      <c r="L67294" t="s">
        <v>228704</v>
      </c>
      <c r="M67294" t="s">
        <v>12</v>
      </c>
      <c r="N67294" t="s">
        <v>228878</v>
      </c>
      <c r="O67294" t="s">
        <v>229181</v>
      </c>
      <c r="P67294" t="s">
        <v>229181</v>
      </c>
      <c r="Q67294" t="s">
        <v>122503</v>
      </c>
      <c r="R67294" t="s">
        <v>233571</v>
      </c>
      <c r="S67294" t="s">
        <v>233769</v>
      </c>
    </row>
    <row r="67295" spans="1:19" x14ac:dyDescent="0.35">
      <c r="A67295" s="1">
        <v>84068</v>
      </c>
      <c r="B67295" t="s">
        <v>40386</v>
      </c>
      <c r="C67295" t="s">
        <v>112544</v>
      </c>
      <c r="D67295" t="s">
        <v>5</v>
      </c>
      <c r="F67295" t="s">
        <v>121090</v>
      </c>
      <c r="G67295">
        <v>9.9999999999999995E-8</v>
      </c>
      <c r="H67295" t="s">
        <v>40386</v>
      </c>
      <c r="I67295" t="s">
        <v>164845</v>
      </c>
      <c r="J67295" s="2" t="s">
        <v>207745</v>
      </c>
      <c r="K67295" t="s">
        <v>224802</v>
      </c>
      <c r="L67295" t="s">
        <v>228704</v>
      </c>
      <c r="M67295" t="s">
        <v>11</v>
      </c>
      <c r="N67295" t="s">
        <v>228826</v>
      </c>
      <c r="O67295" t="s">
        <v>229106</v>
      </c>
      <c r="P67295" t="s">
        <v>229106</v>
      </c>
      <c r="Q67295" t="s">
        <v>120083</v>
      </c>
      <c r="R67295" t="s">
        <v>233571</v>
      </c>
      <c r="S67295" t="s">
        <v>233769</v>
      </c>
    </row>
    <row r="67296" spans="1:19" x14ac:dyDescent="0.35">
      <c r="A67296" s="1">
        <v>84069</v>
      </c>
      <c r="B67296" t="s">
        <v>40387</v>
      </c>
      <c r="C67296" t="s">
        <v>112545</v>
      </c>
      <c r="D67296" t="s">
        <v>4</v>
      </c>
      <c r="F67296" t="s">
        <v>120498</v>
      </c>
      <c r="G67296">
        <v>8.0000000000000007E-7</v>
      </c>
      <c r="H67296" t="s">
        <v>40387</v>
      </c>
      <c r="I67296" t="s">
        <v>164846</v>
      </c>
      <c r="J67296" s="2" t="s">
        <v>207746</v>
      </c>
      <c r="K67296" t="s">
        <v>224803</v>
      </c>
      <c r="L67296" t="s">
        <v>228704</v>
      </c>
      <c r="M67296" t="s">
        <v>8</v>
      </c>
      <c r="N67296" t="s">
        <v>228887</v>
      </c>
      <c r="O67296" t="s">
        <v>229195</v>
      </c>
      <c r="P67296" t="s">
        <v>230336</v>
      </c>
      <c r="R67296" t="s">
        <v>233571</v>
      </c>
      <c r="S67296" t="s">
        <v>233769</v>
      </c>
    </row>
    <row r="67297" spans="1:19" x14ac:dyDescent="0.35">
      <c r="A67297" s="1">
        <v>84070</v>
      </c>
      <c r="B67297" t="s">
        <v>40388</v>
      </c>
      <c r="C67297" t="s">
        <v>112546</v>
      </c>
      <c r="D67297" t="s">
        <v>5</v>
      </c>
      <c r="E67297" t="s">
        <v>119954</v>
      </c>
      <c r="F67297" t="s">
        <v>122194</v>
      </c>
      <c r="G67297">
        <v>1.9999999999999999E-6</v>
      </c>
      <c r="H67297" t="s">
        <v>40388</v>
      </c>
      <c r="I67297" t="s">
        <v>164847</v>
      </c>
      <c r="J67297" s="2" t="s">
        <v>207747</v>
      </c>
      <c r="K67297" t="s">
        <v>224804</v>
      </c>
      <c r="L67297" t="s">
        <v>228705</v>
      </c>
      <c r="M67297" t="s">
        <v>8</v>
      </c>
      <c r="N67297" t="s">
        <v>228828</v>
      </c>
      <c r="O67297" t="s">
        <v>229113</v>
      </c>
      <c r="P67297" t="s">
        <v>230424</v>
      </c>
      <c r="R67297" t="s">
        <v>224806</v>
      </c>
      <c r="S67297" t="s">
        <v>215677</v>
      </c>
    </row>
    <row r="67298" spans="1:19" x14ac:dyDescent="0.35">
      <c r="A67298" s="1">
        <v>84071</v>
      </c>
      <c r="B67298" t="s">
        <v>40389</v>
      </c>
      <c r="C67298" t="s">
        <v>112547</v>
      </c>
      <c r="D67298" t="s">
        <v>4</v>
      </c>
      <c r="F67298" t="s">
        <v>120515</v>
      </c>
      <c r="G67298">
        <v>5.0736200000000001E-7</v>
      </c>
      <c r="H67298" t="s">
        <v>40389</v>
      </c>
      <c r="I67298" t="s">
        <v>164848</v>
      </c>
      <c r="J67298" s="2" t="s">
        <v>207748</v>
      </c>
      <c r="K67298" t="s">
        <v>224805</v>
      </c>
      <c r="L67298" t="s">
        <v>228704</v>
      </c>
      <c r="M67298" t="s">
        <v>228738</v>
      </c>
      <c r="N67298" t="s">
        <v>228880</v>
      </c>
      <c r="O67298" t="s">
        <v>229184</v>
      </c>
      <c r="P67298" t="s">
        <v>229184</v>
      </c>
      <c r="Q67298" t="s">
        <v>123015</v>
      </c>
      <c r="R67298" t="s">
        <v>224806</v>
      </c>
      <c r="S67298" t="s">
        <v>215677</v>
      </c>
    </row>
    <row r="67299" spans="1:19" x14ac:dyDescent="0.35">
      <c r="A67299" s="1">
        <v>84073</v>
      </c>
      <c r="B67299" t="s">
        <v>40390</v>
      </c>
      <c r="C67299" t="s">
        <v>112548</v>
      </c>
      <c r="D67299" t="s">
        <v>4</v>
      </c>
      <c r="F67299" t="s">
        <v>120065</v>
      </c>
      <c r="G67299">
        <v>3.8328999999999999E-7</v>
      </c>
      <c r="H67299" t="s">
        <v>40390</v>
      </c>
      <c r="I67299" t="s">
        <v>164849</v>
      </c>
      <c r="J67299" s="2" t="s">
        <v>207749</v>
      </c>
      <c r="K67299" t="s">
        <v>224806</v>
      </c>
      <c r="L67299" t="s">
        <v>228704</v>
      </c>
      <c r="M67299" t="s">
        <v>12</v>
      </c>
      <c r="N67299" t="s">
        <v>228921</v>
      </c>
      <c r="O67299" t="s">
        <v>229341</v>
      </c>
      <c r="P67299" t="s">
        <v>230311</v>
      </c>
      <c r="Q67299" t="s">
        <v>120065</v>
      </c>
      <c r="R67299" t="s">
        <v>224806</v>
      </c>
      <c r="S67299" t="s">
        <v>215677</v>
      </c>
    </row>
    <row r="67300" spans="1:19" x14ac:dyDescent="0.35">
      <c r="A67300" s="1">
        <v>84074</v>
      </c>
      <c r="B67300" t="s">
        <v>40391</v>
      </c>
      <c r="C67300" t="s">
        <v>112549</v>
      </c>
      <c r="D67300" t="s">
        <v>5</v>
      </c>
      <c r="E67300" t="s">
        <v>119957</v>
      </c>
      <c r="F67300" t="s">
        <v>120464</v>
      </c>
      <c r="G67300">
        <v>4.4665140000000003E-6</v>
      </c>
      <c r="H67300" t="s">
        <v>40391</v>
      </c>
      <c r="I67300" t="s">
        <v>164850</v>
      </c>
      <c r="J67300" s="2" t="s">
        <v>207750</v>
      </c>
      <c r="K67300" t="s">
        <v>224807</v>
      </c>
      <c r="L67300" t="s">
        <v>228704</v>
      </c>
      <c r="M67300" t="s">
        <v>15</v>
      </c>
      <c r="N67300" t="s">
        <v>228849</v>
      </c>
      <c r="O67300" t="s">
        <v>229134</v>
      </c>
      <c r="P67300" t="s">
        <v>230584</v>
      </c>
      <c r="Q67300" t="s">
        <v>121634</v>
      </c>
      <c r="R67300" t="s">
        <v>224806</v>
      </c>
      <c r="S67300" t="s">
        <v>215677</v>
      </c>
    </row>
    <row r="67301" spans="1:19" x14ac:dyDescent="0.35">
      <c r="A67301" s="1">
        <v>84075</v>
      </c>
      <c r="B67301" t="s">
        <v>40391</v>
      </c>
      <c r="C67301" t="s">
        <v>112550</v>
      </c>
      <c r="D67301" t="s">
        <v>5</v>
      </c>
      <c r="F67301" t="s">
        <v>120207</v>
      </c>
      <c r="G67301">
        <v>1.3499999999999999E-5</v>
      </c>
      <c r="H67301" t="s">
        <v>40391</v>
      </c>
      <c r="I67301" t="s">
        <v>164850</v>
      </c>
      <c r="J67301" s="2" t="s">
        <v>207750</v>
      </c>
      <c r="K67301" t="s">
        <v>224807</v>
      </c>
      <c r="L67301" t="s">
        <v>228704</v>
      </c>
      <c r="M67301" t="s">
        <v>15</v>
      </c>
      <c r="N67301" t="s">
        <v>228849</v>
      </c>
      <c r="O67301" t="s">
        <v>229134</v>
      </c>
      <c r="P67301" t="s">
        <v>230584</v>
      </c>
      <c r="Q67301" t="s">
        <v>121634</v>
      </c>
      <c r="R67301" t="s">
        <v>224806</v>
      </c>
      <c r="S67301" t="s">
        <v>215677</v>
      </c>
    </row>
    <row r="67302" spans="1:19" x14ac:dyDescent="0.35">
      <c r="A67302" s="1">
        <v>84076</v>
      </c>
      <c r="B67302" t="s">
        <v>40391</v>
      </c>
      <c r="C67302" t="s">
        <v>112551</v>
      </c>
      <c r="D67302" t="s">
        <v>5</v>
      </c>
      <c r="E67302" t="s">
        <v>119954</v>
      </c>
      <c r="F67302" t="s">
        <v>121349</v>
      </c>
      <c r="G67302">
        <v>1.4570061E-5</v>
      </c>
      <c r="H67302" t="s">
        <v>40391</v>
      </c>
      <c r="I67302" t="s">
        <v>164850</v>
      </c>
      <c r="J67302" s="2" t="s">
        <v>207750</v>
      </c>
      <c r="K67302" t="s">
        <v>224807</v>
      </c>
      <c r="L67302" t="s">
        <v>228704</v>
      </c>
      <c r="M67302" t="s">
        <v>15</v>
      </c>
      <c r="N67302" t="s">
        <v>228849</v>
      </c>
      <c r="O67302" t="s">
        <v>229134</v>
      </c>
      <c r="P67302" t="s">
        <v>230584</v>
      </c>
      <c r="Q67302" t="s">
        <v>121634</v>
      </c>
      <c r="R67302" t="s">
        <v>224806</v>
      </c>
      <c r="S67302" t="s">
        <v>215677</v>
      </c>
    </row>
    <row r="67303" spans="1:19" x14ac:dyDescent="0.35">
      <c r="A67303" s="1">
        <v>84077</v>
      </c>
      <c r="B67303" t="s">
        <v>40391</v>
      </c>
      <c r="C67303" t="s">
        <v>112552</v>
      </c>
      <c r="D67303" t="s">
        <v>5</v>
      </c>
      <c r="E67303" t="s">
        <v>119959</v>
      </c>
      <c r="F67303" t="s">
        <v>120493</v>
      </c>
      <c r="G67303">
        <v>2.7902840000000002E-6</v>
      </c>
      <c r="H67303" t="s">
        <v>40391</v>
      </c>
      <c r="I67303" t="s">
        <v>164850</v>
      </c>
      <c r="J67303" s="2" t="s">
        <v>207750</v>
      </c>
      <c r="K67303" t="s">
        <v>224807</v>
      </c>
      <c r="L67303" t="s">
        <v>228704</v>
      </c>
      <c r="M67303" t="s">
        <v>15</v>
      </c>
      <c r="N67303" t="s">
        <v>228849</v>
      </c>
      <c r="O67303" t="s">
        <v>229134</v>
      </c>
      <c r="P67303" t="s">
        <v>230584</v>
      </c>
      <c r="Q67303" t="s">
        <v>121634</v>
      </c>
      <c r="R67303" t="s">
        <v>224806</v>
      </c>
      <c r="S67303" t="s">
        <v>215677</v>
      </c>
    </row>
    <row r="67304" spans="1:19" x14ac:dyDescent="0.35">
      <c r="A67304" s="1">
        <v>84078</v>
      </c>
      <c r="B67304" t="s">
        <v>40391</v>
      </c>
      <c r="C67304" t="s">
        <v>112553</v>
      </c>
      <c r="D67304" t="s">
        <v>5</v>
      </c>
      <c r="E67304" t="s">
        <v>119956</v>
      </c>
      <c r="F67304" t="s">
        <v>121478</v>
      </c>
      <c r="G67304">
        <v>5.3369859999999999E-6</v>
      </c>
      <c r="H67304" t="s">
        <v>40391</v>
      </c>
      <c r="I67304" t="s">
        <v>164850</v>
      </c>
      <c r="J67304" s="2" t="s">
        <v>207750</v>
      </c>
      <c r="K67304" t="s">
        <v>224807</v>
      </c>
      <c r="L67304" t="s">
        <v>228704</v>
      </c>
      <c r="M67304" t="s">
        <v>15</v>
      </c>
      <c r="N67304" t="s">
        <v>228849</v>
      </c>
      <c r="O67304" t="s">
        <v>229134</v>
      </c>
      <c r="P67304" t="s">
        <v>230584</v>
      </c>
      <c r="Q67304" t="s">
        <v>121634</v>
      </c>
      <c r="R67304" t="s">
        <v>224806</v>
      </c>
      <c r="S67304" t="s">
        <v>215677</v>
      </c>
    </row>
    <row r="67305" spans="1:19" x14ac:dyDescent="0.35">
      <c r="A67305" s="1">
        <v>84079</v>
      </c>
      <c r="B67305" t="s">
        <v>40392</v>
      </c>
      <c r="C67305" t="s">
        <v>112554</v>
      </c>
      <c r="D67305" t="s">
        <v>5</v>
      </c>
      <c r="E67305" t="s">
        <v>119954</v>
      </c>
      <c r="F67305" t="s">
        <v>122029</v>
      </c>
      <c r="G67305">
        <v>3.9079460999999997E-5</v>
      </c>
      <c r="H67305" t="s">
        <v>40392</v>
      </c>
      <c r="I67305" t="s">
        <v>132214</v>
      </c>
      <c r="J67305" s="2" t="s">
        <v>207751</v>
      </c>
      <c r="K67305" t="s">
        <v>224806</v>
      </c>
      <c r="L67305" t="s">
        <v>228704</v>
      </c>
      <c r="M67305" t="s">
        <v>15</v>
      </c>
      <c r="N67305" t="s">
        <v>228849</v>
      </c>
      <c r="O67305" t="s">
        <v>229520</v>
      </c>
      <c r="P67305" t="s">
        <v>230726</v>
      </c>
      <c r="Q67305" t="s">
        <v>121634</v>
      </c>
      <c r="R67305" t="s">
        <v>224806</v>
      </c>
      <c r="S67305" t="s">
        <v>215677</v>
      </c>
    </row>
    <row r="67306" spans="1:19" x14ac:dyDescent="0.35">
      <c r="A67306" s="1">
        <v>84080</v>
      </c>
      <c r="B67306" t="s">
        <v>40393</v>
      </c>
      <c r="C67306" t="s">
        <v>112555</v>
      </c>
      <c r="D67306" t="s">
        <v>5</v>
      </c>
      <c r="E67306" t="s">
        <v>119954</v>
      </c>
      <c r="F67306" t="s">
        <v>123284</v>
      </c>
      <c r="G67306">
        <v>9.3799999999999996E-7</v>
      </c>
      <c r="H67306" t="s">
        <v>40393</v>
      </c>
      <c r="I67306" t="s">
        <v>164851</v>
      </c>
      <c r="K67306" t="s">
        <v>224808</v>
      </c>
      <c r="L67306" t="s">
        <v>228705</v>
      </c>
      <c r="R67306" t="s">
        <v>224806</v>
      </c>
      <c r="S67306" t="s">
        <v>215677</v>
      </c>
    </row>
    <row r="67307" spans="1:19" x14ac:dyDescent="0.35">
      <c r="A67307" s="1">
        <v>84081</v>
      </c>
      <c r="B67307" t="s">
        <v>40393</v>
      </c>
      <c r="C67307" t="s">
        <v>112556</v>
      </c>
      <c r="D67307" t="s">
        <v>4</v>
      </c>
      <c r="F67307" t="s">
        <v>124485</v>
      </c>
      <c r="G67307">
        <v>9.9999999999999995E-7</v>
      </c>
      <c r="H67307" t="s">
        <v>40393</v>
      </c>
      <c r="I67307" t="s">
        <v>164851</v>
      </c>
      <c r="K67307" t="s">
        <v>224808</v>
      </c>
      <c r="L67307" t="s">
        <v>228705</v>
      </c>
      <c r="R67307" t="s">
        <v>224806</v>
      </c>
      <c r="S67307" t="s">
        <v>215677</v>
      </c>
    </row>
    <row r="67308" spans="1:19" x14ac:dyDescent="0.35">
      <c r="A67308" s="1">
        <v>84082</v>
      </c>
      <c r="B67308" t="s">
        <v>40394</v>
      </c>
      <c r="C67308" t="s">
        <v>112557</v>
      </c>
      <c r="D67308" t="s">
        <v>5</v>
      </c>
      <c r="E67308" t="s">
        <v>119954</v>
      </c>
      <c r="F67308" t="s">
        <v>121182</v>
      </c>
      <c r="G67308">
        <v>1.0000000000000001E-5</v>
      </c>
      <c r="H67308" t="s">
        <v>40394</v>
      </c>
      <c r="I67308" t="s">
        <v>164852</v>
      </c>
      <c r="J67308" s="2" t="s">
        <v>207752</v>
      </c>
      <c r="K67308" t="s">
        <v>224809</v>
      </c>
      <c r="L67308" t="s">
        <v>228706</v>
      </c>
      <c r="M67308" t="s">
        <v>8</v>
      </c>
      <c r="N67308" t="s">
        <v>228828</v>
      </c>
      <c r="O67308" t="s">
        <v>229216</v>
      </c>
      <c r="P67308" t="s">
        <v>229216</v>
      </c>
      <c r="Q67308" t="s">
        <v>121322</v>
      </c>
      <c r="R67308" t="s">
        <v>224806</v>
      </c>
      <c r="S67308" t="s">
        <v>215677</v>
      </c>
    </row>
    <row r="67309" spans="1:19" x14ac:dyDescent="0.35">
      <c r="A67309" s="1">
        <v>84083</v>
      </c>
      <c r="B67309" t="s">
        <v>40394</v>
      </c>
      <c r="C67309" t="s">
        <v>112558</v>
      </c>
      <c r="D67309" t="s">
        <v>5</v>
      </c>
      <c r="E67309" t="s">
        <v>119955</v>
      </c>
      <c r="F67309" t="s">
        <v>123936</v>
      </c>
      <c r="G67309">
        <v>6.9999999999999999E-6</v>
      </c>
      <c r="H67309" t="s">
        <v>40394</v>
      </c>
      <c r="I67309" t="s">
        <v>164852</v>
      </c>
      <c r="J67309" s="2" t="s">
        <v>207752</v>
      </c>
      <c r="K67309" t="s">
        <v>224809</v>
      </c>
      <c r="L67309" t="s">
        <v>228706</v>
      </c>
      <c r="M67309" t="s">
        <v>8</v>
      </c>
      <c r="N67309" t="s">
        <v>228828</v>
      </c>
      <c r="O67309" t="s">
        <v>229216</v>
      </c>
      <c r="P67309" t="s">
        <v>229216</v>
      </c>
      <c r="Q67309" t="s">
        <v>121322</v>
      </c>
      <c r="R67309" t="s">
        <v>224806</v>
      </c>
      <c r="S67309" t="s">
        <v>215677</v>
      </c>
    </row>
    <row r="67310" spans="1:19" x14ac:dyDescent="0.35">
      <c r="A67310" s="1">
        <v>84084</v>
      </c>
      <c r="B67310" t="s">
        <v>40395</v>
      </c>
      <c r="C67310" t="s">
        <v>112559</v>
      </c>
      <c r="D67310" t="s">
        <v>5</v>
      </c>
      <c r="F67310" t="s">
        <v>122581</v>
      </c>
      <c r="G67310">
        <v>5.6999999999999996E-6</v>
      </c>
      <c r="H67310" t="s">
        <v>40395</v>
      </c>
      <c r="I67310" t="s">
        <v>164853</v>
      </c>
      <c r="J67310" s="2" t="s">
        <v>207753</v>
      </c>
      <c r="K67310" t="s">
        <v>224810</v>
      </c>
      <c r="L67310" t="s">
        <v>228706</v>
      </c>
      <c r="M67310" t="s">
        <v>8</v>
      </c>
      <c r="N67310" t="s">
        <v>228828</v>
      </c>
      <c r="O67310" t="s">
        <v>229113</v>
      </c>
      <c r="P67310" t="s">
        <v>230090</v>
      </c>
      <c r="Q67310" t="s">
        <v>120970</v>
      </c>
      <c r="R67310" t="s">
        <v>224806</v>
      </c>
      <c r="S67310" t="s">
        <v>215677</v>
      </c>
    </row>
    <row r="67311" spans="1:19" x14ac:dyDescent="0.35">
      <c r="A67311" s="1">
        <v>84085</v>
      </c>
      <c r="B67311" t="s">
        <v>40395</v>
      </c>
      <c r="C67311" t="s">
        <v>112560</v>
      </c>
      <c r="D67311" t="s">
        <v>5</v>
      </c>
      <c r="F67311" t="s">
        <v>122956</v>
      </c>
      <c r="G67311">
        <v>6.4999999999999996E-6</v>
      </c>
      <c r="H67311" t="s">
        <v>40395</v>
      </c>
      <c r="I67311" t="s">
        <v>164853</v>
      </c>
      <c r="J67311" s="2" t="s">
        <v>207753</v>
      </c>
      <c r="K67311" t="s">
        <v>224810</v>
      </c>
      <c r="L67311" t="s">
        <v>228706</v>
      </c>
      <c r="M67311" t="s">
        <v>8</v>
      </c>
      <c r="N67311" t="s">
        <v>228828</v>
      </c>
      <c r="O67311" t="s">
        <v>229113</v>
      </c>
      <c r="P67311" t="s">
        <v>230090</v>
      </c>
      <c r="Q67311" t="s">
        <v>120970</v>
      </c>
      <c r="R67311" t="s">
        <v>224806</v>
      </c>
      <c r="S67311" t="s">
        <v>215677</v>
      </c>
    </row>
    <row r="67312" spans="1:19" x14ac:dyDescent="0.35">
      <c r="A67312" s="1">
        <v>84086</v>
      </c>
      <c r="B67312" t="s">
        <v>40395</v>
      </c>
      <c r="C67312" t="s">
        <v>112561</v>
      </c>
      <c r="D67312" t="s">
        <v>5</v>
      </c>
      <c r="E67312" t="s">
        <v>119958</v>
      </c>
      <c r="F67312" t="s">
        <v>122737</v>
      </c>
      <c r="G67312">
        <v>2.5000000000000001E-5</v>
      </c>
      <c r="H67312" t="s">
        <v>40395</v>
      </c>
      <c r="I67312" t="s">
        <v>164853</v>
      </c>
      <c r="J67312" s="2" t="s">
        <v>207753</v>
      </c>
      <c r="K67312" t="s">
        <v>224810</v>
      </c>
      <c r="L67312" t="s">
        <v>228706</v>
      </c>
      <c r="M67312" t="s">
        <v>8</v>
      </c>
      <c r="N67312" t="s">
        <v>228828</v>
      </c>
      <c r="O67312" t="s">
        <v>229113</v>
      </c>
      <c r="P67312" t="s">
        <v>230090</v>
      </c>
      <c r="Q67312" t="s">
        <v>120970</v>
      </c>
      <c r="R67312" t="s">
        <v>224806</v>
      </c>
      <c r="S67312" t="s">
        <v>215677</v>
      </c>
    </row>
    <row r="67313" spans="1:19" x14ac:dyDescent="0.35">
      <c r="A67313" s="1">
        <v>84087</v>
      </c>
      <c r="B67313" t="s">
        <v>40396</v>
      </c>
      <c r="C67313" t="s">
        <v>112562</v>
      </c>
      <c r="D67313" t="s">
        <v>4</v>
      </c>
      <c r="F67313" t="s">
        <v>121578</v>
      </c>
      <c r="G67313">
        <v>2.2077699999999999E-7</v>
      </c>
      <c r="H67313" t="s">
        <v>40396</v>
      </c>
      <c r="I67313" t="s">
        <v>164854</v>
      </c>
      <c r="J67313" s="2" t="s">
        <v>207754</v>
      </c>
      <c r="K67313" t="s">
        <v>224806</v>
      </c>
      <c r="L67313" t="s">
        <v>228704</v>
      </c>
      <c r="M67313" t="s">
        <v>228742</v>
      </c>
      <c r="N67313" t="s">
        <v>228897</v>
      </c>
      <c r="O67313" t="s">
        <v>229528</v>
      </c>
      <c r="P67313" t="s">
        <v>229528</v>
      </c>
      <c r="R67313" t="s">
        <v>224806</v>
      </c>
      <c r="S67313" t="s">
        <v>215677</v>
      </c>
    </row>
    <row r="67314" spans="1:19" x14ac:dyDescent="0.35">
      <c r="A67314" s="1">
        <v>84090</v>
      </c>
      <c r="B67314" t="s">
        <v>40397</v>
      </c>
      <c r="C67314" t="s">
        <v>112563</v>
      </c>
      <c r="D67314" t="s">
        <v>5</v>
      </c>
      <c r="E67314" t="s">
        <v>119954</v>
      </c>
      <c r="F67314" t="s">
        <v>121141</v>
      </c>
      <c r="G67314">
        <v>1.0000000000000001E-5</v>
      </c>
      <c r="H67314" t="s">
        <v>40397</v>
      </c>
      <c r="I67314" t="s">
        <v>164855</v>
      </c>
      <c r="J67314" s="2" t="s">
        <v>207755</v>
      </c>
      <c r="K67314" t="s">
        <v>224811</v>
      </c>
      <c r="L67314" t="s">
        <v>228706</v>
      </c>
      <c r="M67314" t="s">
        <v>8</v>
      </c>
      <c r="N67314" t="s">
        <v>228841</v>
      </c>
      <c r="O67314" t="s">
        <v>229137</v>
      </c>
      <c r="P67314" t="s">
        <v>229137</v>
      </c>
      <c r="Q67314" t="s">
        <v>121230</v>
      </c>
      <c r="R67314" t="s">
        <v>224806</v>
      </c>
      <c r="S67314" t="s">
        <v>215677</v>
      </c>
    </row>
    <row r="67315" spans="1:19" x14ac:dyDescent="0.35">
      <c r="A67315" s="1">
        <v>84091</v>
      </c>
      <c r="B67315" t="s">
        <v>40397</v>
      </c>
      <c r="C67315" t="s">
        <v>112564</v>
      </c>
      <c r="D67315" t="s">
        <v>5</v>
      </c>
      <c r="E67315" t="s">
        <v>119955</v>
      </c>
      <c r="F67315" t="s">
        <v>121020</v>
      </c>
      <c r="G67315">
        <v>8.1999999999999994E-6</v>
      </c>
      <c r="H67315" t="s">
        <v>40397</v>
      </c>
      <c r="I67315" t="s">
        <v>164855</v>
      </c>
      <c r="J67315" s="2" t="s">
        <v>207755</v>
      </c>
      <c r="K67315" t="s">
        <v>224811</v>
      </c>
      <c r="L67315" t="s">
        <v>228706</v>
      </c>
      <c r="M67315" t="s">
        <v>8</v>
      </c>
      <c r="N67315" t="s">
        <v>228841</v>
      </c>
      <c r="O67315" t="s">
        <v>229137</v>
      </c>
      <c r="P67315" t="s">
        <v>229137</v>
      </c>
      <c r="Q67315" t="s">
        <v>121230</v>
      </c>
      <c r="R67315" t="s">
        <v>224806</v>
      </c>
      <c r="S67315" t="s">
        <v>215677</v>
      </c>
    </row>
    <row r="67316" spans="1:19" x14ac:dyDescent="0.35">
      <c r="A67316" s="1">
        <v>84092</v>
      </c>
      <c r="B67316" t="s">
        <v>40397</v>
      </c>
      <c r="C67316" t="s">
        <v>112565</v>
      </c>
      <c r="D67316" t="s">
        <v>5</v>
      </c>
      <c r="E67316" t="s">
        <v>119956</v>
      </c>
      <c r="F67316" t="s">
        <v>121058</v>
      </c>
      <c r="G67316">
        <v>1.0000000000000001E-5</v>
      </c>
      <c r="H67316" t="s">
        <v>40397</v>
      </c>
      <c r="I67316" t="s">
        <v>164855</v>
      </c>
      <c r="J67316" s="2" t="s">
        <v>207755</v>
      </c>
      <c r="K67316" t="s">
        <v>224811</v>
      </c>
      <c r="L67316" t="s">
        <v>228706</v>
      </c>
      <c r="M67316" t="s">
        <v>8</v>
      </c>
      <c r="N67316" t="s">
        <v>228841</v>
      </c>
      <c r="O67316" t="s">
        <v>229137</v>
      </c>
      <c r="P67316" t="s">
        <v>229137</v>
      </c>
      <c r="Q67316" t="s">
        <v>121230</v>
      </c>
      <c r="R67316" t="s">
        <v>224806</v>
      </c>
      <c r="S67316" t="s">
        <v>215677</v>
      </c>
    </row>
    <row r="67317" spans="1:19" x14ac:dyDescent="0.35">
      <c r="A67317" s="1">
        <v>84093</v>
      </c>
      <c r="B67317" t="s">
        <v>40398</v>
      </c>
      <c r="C67317" t="s">
        <v>112566</v>
      </c>
      <c r="D67317" t="s">
        <v>5</v>
      </c>
      <c r="F67317" t="s">
        <v>122643</v>
      </c>
      <c r="G67317">
        <v>5.8000000000000004E-6</v>
      </c>
      <c r="H67317" t="s">
        <v>40398</v>
      </c>
      <c r="I67317" t="s">
        <v>140657</v>
      </c>
      <c r="J67317" s="2" t="s">
        <v>207756</v>
      </c>
      <c r="K67317" t="s">
        <v>224806</v>
      </c>
      <c r="L67317" t="s">
        <v>228704</v>
      </c>
      <c r="M67317" t="s">
        <v>8</v>
      </c>
      <c r="N67317" t="s">
        <v>228848</v>
      </c>
      <c r="O67317" t="s">
        <v>229133</v>
      </c>
      <c r="P67317" t="s">
        <v>229133</v>
      </c>
      <c r="R67317" t="s">
        <v>224806</v>
      </c>
      <c r="S67317" t="s">
        <v>215677</v>
      </c>
    </row>
    <row r="67318" spans="1:19" x14ac:dyDescent="0.35">
      <c r="A67318" s="1">
        <v>84096</v>
      </c>
      <c r="B67318" t="s">
        <v>40399</v>
      </c>
      <c r="C67318" t="s">
        <v>112567</v>
      </c>
      <c r="D67318" t="s">
        <v>5</v>
      </c>
      <c r="F67318" t="s">
        <v>122415</v>
      </c>
      <c r="G67318">
        <v>1.909733E-6</v>
      </c>
      <c r="H67318" t="s">
        <v>40399</v>
      </c>
      <c r="I67318" t="s">
        <v>164856</v>
      </c>
      <c r="J67318" s="2" t="s">
        <v>207757</v>
      </c>
      <c r="K67318" t="s">
        <v>224812</v>
      </c>
      <c r="L67318" t="s">
        <v>228704</v>
      </c>
      <c r="M67318" t="s">
        <v>8</v>
      </c>
      <c r="N67318" t="s">
        <v>228853</v>
      </c>
      <c r="O67318" t="s">
        <v>229221</v>
      </c>
      <c r="P67318" t="s">
        <v>229221</v>
      </c>
      <c r="Q67318" t="s">
        <v>121322</v>
      </c>
      <c r="R67318" t="s">
        <v>224806</v>
      </c>
      <c r="S67318" t="s">
        <v>215677</v>
      </c>
    </row>
    <row r="67319" spans="1:19" x14ac:dyDescent="0.35">
      <c r="A67319" s="1">
        <v>84098</v>
      </c>
      <c r="B67319" t="s">
        <v>40399</v>
      </c>
      <c r="C67319" t="s">
        <v>112568</v>
      </c>
      <c r="D67319" t="s">
        <v>5</v>
      </c>
      <c r="E67319" t="s">
        <v>119955</v>
      </c>
      <c r="F67319" t="s">
        <v>120842</v>
      </c>
      <c r="G67319">
        <v>3.4000000000000001E-6</v>
      </c>
      <c r="H67319" t="s">
        <v>40399</v>
      </c>
      <c r="I67319" t="s">
        <v>164856</v>
      </c>
      <c r="J67319" s="2" t="s">
        <v>207757</v>
      </c>
      <c r="K67319" t="s">
        <v>224812</v>
      </c>
      <c r="L67319" t="s">
        <v>228704</v>
      </c>
      <c r="M67319" t="s">
        <v>8</v>
      </c>
      <c r="N67319" t="s">
        <v>228853</v>
      </c>
      <c r="O67319" t="s">
        <v>229221</v>
      </c>
      <c r="P67319" t="s">
        <v>229221</v>
      </c>
      <c r="Q67319" t="s">
        <v>121322</v>
      </c>
      <c r="R67319" t="s">
        <v>224806</v>
      </c>
      <c r="S67319" t="s">
        <v>215677</v>
      </c>
    </row>
    <row r="67320" spans="1:19" x14ac:dyDescent="0.35">
      <c r="A67320" s="1">
        <v>84099</v>
      </c>
      <c r="B67320" t="s">
        <v>40399</v>
      </c>
      <c r="C67320" t="s">
        <v>112569</v>
      </c>
      <c r="D67320" t="s">
        <v>5</v>
      </c>
      <c r="E67320" t="s">
        <v>119955</v>
      </c>
      <c r="F67320" t="s">
        <v>121694</v>
      </c>
      <c r="G67320">
        <v>4.0999999999999997E-6</v>
      </c>
      <c r="H67320" t="s">
        <v>40399</v>
      </c>
      <c r="I67320" t="s">
        <v>164856</v>
      </c>
      <c r="J67320" s="2" t="s">
        <v>207757</v>
      </c>
      <c r="K67320" t="s">
        <v>224812</v>
      </c>
      <c r="L67320" t="s">
        <v>228704</v>
      </c>
      <c r="M67320" t="s">
        <v>8</v>
      </c>
      <c r="N67320" t="s">
        <v>228853</v>
      </c>
      <c r="O67320" t="s">
        <v>229221</v>
      </c>
      <c r="P67320" t="s">
        <v>229221</v>
      </c>
      <c r="Q67320" t="s">
        <v>121322</v>
      </c>
      <c r="R67320" t="s">
        <v>224806</v>
      </c>
      <c r="S67320" t="s">
        <v>215677</v>
      </c>
    </row>
    <row r="67321" spans="1:19" x14ac:dyDescent="0.35">
      <c r="A67321" s="1">
        <v>84101</v>
      </c>
      <c r="B67321" t="s">
        <v>40399</v>
      </c>
      <c r="C67321" t="s">
        <v>112570</v>
      </c>
      <c r="D67321" t="s">
        <v>5</v>
      </c>
      <c r="E67321" t="s">
        <v>119954</v>
      </c>
      <c r="F67321" t="s">
        <v>121144</v>
      </c>
      <c r="G67321">
        <v>5.0000000000000004E-6</v>
      </c>
      <c r="H67321" t="s">
        <v>40399</v>
      </c>
      <c r="I67321" t="s">
        <v>164856</v>
      </c>
      <c r="J67321" s="2" t="s">
        <v>207757</v>
      </c>
      <c r="K67321" t="s">
        <v>224812</v>
      </c>
      <c r="L67321" t="s">
        <v>228704</v>
      </c>
      <c r="M67321" t="s">
        <v>8</v>
      </c>
      <c r="N67321" t="s">
        <v>228853</v>
      </c>
      <c r="O67321" t="s">
        <v>229221</v>
      </c>
      <c r="P67321" t="s">
        <v>229221</v>
      </c>
      <c r="Q67321" t="s">
        <v>121322</v>
      </c>
      <c r="R67321" t="s">
        <v>224806</v>
      </c>
      <c r="S67321" t="s">
        <v>215677</v>
      </c>
    </row>
    <row r="67322" spans="1:19" x14ac:dyDescent="0.35">
      <c r="A67322" s="1">
        <v>84103</v>
      </c>
      <c r="B67322" t="s">
        <v>40400</v>
      </c>
      <c r="C67322" t="s">
        <v>112571</v>
      </c>
      <c r="D67322" t="s">
        <v>5</v>
      </c>
      <c r="F67322" t="s">
        <v>120006</v>
      </c>
      <c r="G67322">
        <v>5.4999999999999999E-6</v>
      </c>
      <c r="H67322" t="s">
        <v>40400</v>
      </c>
      <c r="I67322" t="s">
        <v>164857</v>
      </c>
      <c r="J67322" s="2" t="s">
        <v>207758</v>
      </c>
      <c r="K67322" t="s">
        <v>224813</v>
      </c>
      <c r="L67322" t="s">
        <v>228704</v>
      </c>
      <c r="M67322" t="s">
        <v>228729</v>
      </c>
      <c r="N67322" t="s">
        <v>228863</v>
      </c>
      <c r="O67322" t="s">
        <v>229157</v>
      </c>
      <c r="P67322" t="s">
        <v>230706</v>
      </c>
      <c r="Q67322" t="s">
        <v>121634</v>
      </c>
      <c r="R67322" t="s">
        <v>224806</v>
      </c>
      <c r="S67322" t="s">
        <v>215677</v>
      </c>
    </row>
    <row r="67323" spans="1:19" x14ac:dyDescent="0.35">
      <c r="A67323" s="1">
        <v>84104</v>
      </c>
      <c r="B67323" t="s">
        <v>40401</v>
      </c>
      <c r="C67323" t="s">
        <v>112572</v>
      </c>
      <c r="D67323" t="s">
        <v>5</v>
      </c>
      <c r="E67323" t="s">
        <v>119956</v>
      </c>
      <c r="F67323" t="s">
        <v>121886</v>
      </c>
      <c r="G67323">
        <v>4.0000000000000003E-5</v>
      </c>
      <c r="H67323" t="s">
        <v>40401</v>
      </c>
      <c r="I67323" t="s">
        <v>164858</v>
      </c>
      <c r="J67323" s="2" t="s">
        <v>207759</v>
      </c>
      <c r="K67323" t="s">
        <v>224805</v>
      </c>
      <c r="L67323" t="s">
        <v>228705</v>
      </c>
      <c r="R67323" t="s">
        <v>224806</v>
      </c>
      <c r="S67323" t="s">
        <v>215677</v>
      </c>
    </row>
    <row r="67324" spans="1:19" x14ac:dyDescent="0.35">
      <c r="A67324" s="1">
        <v>84105</v>
      </c>
      <c r="B67324" t="s">
        <v>40402</v>
      </c>
      <c r="C67324" t="s">
        <v>112573</v>
      </c>
      <c r="D67324" t="s">
        <v>5</v>
      </c>
      <c r="E67324" t="s">
        <v>119955</v>
      </c>
      <c r="F67324" t="s">
        <v>120527</v>
      </c>
      <c r="G67324">
        <v>3.7000000000000002E-6</v>
      </c>
      <c r="H67324" t="s">
        <v>40402</v>
      </c>
      <c r="I67324" t="s">
        <v>164859</v>
      </c>
      <c r="J67324" s="2" t="s">
        <v>207760</v>
      </c>
      <c r="K67324" t="s">
        <v>224814</v>
      </c>
      <c r="L67324" t="s">
        <v>228704</v>
      </c>
      <c r="M67324" t="s">
        <v>228717</v>
      </c>
      <c r="N67324" t="s">
        <v>228870</v>
      </c>
      <c r="O67324" t="s">
        <v>229249</v>
      </c>
      <c r="P67324" t="s">
        <v>229249</v>
      </c>
      <c r="R67324" t="s">
        <v>224806</v>
      </c>
      <c r="S67324" t="s">
        <v>215677</v>
      </c>
    </row>
    <row r="67325" spans="1:19" x14ac:dyDescent="0.35">
      <c r="A67325" s="1">
        <v>84107</v>
      </c>
      <c r="B67325" t="s">
        <v>40403</v>
      </c>
      <c r="C67325" t="s">
        <v>112574</v>
      </c>
      <c r="D67325" t="s">
        <v>5</v>
      </c>
      <c r="E67325" t="s">
        <v>119955</v>
      </c>
      <c r="F67325" t="s">
        <v>122434</v>
      </c>
      <c r="G67325">
        <v>1.2E-5</v>
      </c>
      <c r="H67325" t="s">
        <v>40403</v>
      </c>
      <c r="I67325" t="s">
        <v>164860</v>
      </c>
      <c r="J67325" s="2" t="s">
        <v>207761</v>
      </c>
      <c r="K67325" t="s">
        <v>224815</v>
      </c>
      <c r="L67325" t="s">
        <v>228704</v>
      </c>
      <c r="M67325" t="s">
        <v>8</v>
      </c>
      <c r="N67325" t="s">
        <v>228876</v>
      </c>
      <c r="O67325" t="s">
        <v>229173</v>
      </c>
      <c r="P67325" t="s">
        <v>230267</v>
      </c>
      <c r="R67325" t="s">
        <v>224806</v>
      </c>
      <c r="S67325" t="s">
        <v>215677</v>
      </c>
    </row>
    <row r="67326" spans="1:19" x14ac:dyDescent="0.35">
      <c r="A67326" s="1">
        <v>84110</v>
      </c>
      <c r="B67326" t="s">
        <v>40404</v>
      </c>
      <c r="C67326" t="s">
        <v>112575</v>
      </c>
      <c r="D67326" t="s">
        <v>4</v>
      </c>
      <c r="F67326" t="s">
        <v>120009</v>
      </c>
      <c r="G67326">
        <v>3.9737999999999998E-7</v>
      </c>
      <c r="H67326" t="s">
        <v>40404</v>
      </c>
      <c r="I67326" t="s">
        <v>164861</v>
      </c>
      <c r="J67326" s="2" t="s">
        <v>207762</v>
      </c>
      <c r="K67326" t="s">
        <v>224816</v>
      </c>
      <c r="L67326" t="s">
        <v>228704</v>
      </c>
      <c r="M67326" t="s">
        <v>228721</v>
      </c>
      <c r="N67326" t="s">
        <v>228829</v>
      </c>
      <c r="O67326" t="s">
        <v>229139</v>
      </c>
      <c r="P67326" t="s">
        <v>229139</v>
      </c>
      <c r="Q67326" t="s">
        <v>121322</v>
      </c>
      <c r="R67326" t="s">
        <v>224806</v>
      </c>
      <c r="S67326" t="s">
        <v>215677</v>
      </c>
    </row>
    <row r="67327" spans="1:19" x14ac:dyDescent="0.35">
      <c r="A67327" s="1">
        <v>84111</v>
      </c>
      <c r="B67327" t="s">
        <v>40404</v>
      </c>
      <c r="C67327" t="s">
        <v>112576</v>
      </c>
      <c r="D67327" t="s">
        <v>5</v>
      </c>
      <c r="E67327" t="s">
        <v>119955</v>
      </c>
      <c r="F67327" t="s">
        <v>121850</v>
      </c>
      <c r="G67327">
        <v>2.8028000000000001E-6</v>
      </c>
      <c r="H67327" t="s">
        <v>40404</v>
      </c>
      <c r="I67327" t="s">
        <v>164861</v>
      </c>
      <c r="J67327" s="2" t="s">
        <v>207762</v>
      </c>
      <c r="K67327" t="s">
        <v>224816</v>
      </c>
      <c r="L67327" t="s">
        <v>228704</v>
      </c>
      <c r="M67327" t="s">
        <v>228721</v>
      </c>
      <c r="N67327" t="s">
        <v>228829</v>
      </c>
      <c r="O67327" t="s">
        <v>229139</v>
      </c>
      <c r="P67327" t="s">
        <v>229139</v>
      </c>
      <c r="Q67327" t="s">
        <v>121322</v>
      </c>
      <c r="R67327" t="s">
        <v>224806</v>
      </c>
      <c r="S67327" t="s">
        <v>215677</v>
      </c>
    </row>
    <row r="67328" spans="1:19" x14ac:dyDescent="0.35">
      <c r="A67328" s="1">
        <v>84112</v>
      </c>
      <c r="B67328" t="s">
        <v>40404</v>
      </c>
      <c r="C67328" t="s">
        <v>112577</v>
      </c>
      <c r="D67328" t="s">
        <v>5</v>
      </c>
      <c r="F67328" t="s">
        <v>122259</v>
      </c>
      <c r="G67328">
        <v>8.0021999999999994E-6</v>
      </c>
      <c r="H67328" t="s">
        <v>40404</v>
      </c>
      <c r="I67328" t="s">
        <v>164861</v>
      </c>
      <c r="J67328" s="2" t="s">
        <v>207762</v>
      </c>
      <c r="K67328" t="s">
        <v>224816</v>
      </c>
      <c r="L67328" t="s">
        <v>228704</v>
      </c>
      <c r="M67328" t="s">
        <v>228721</v>
      </c>
      <c r="N67328" t="s">
        <v>228829</v>
      </c>
      <c r="O67328" t="s">
        <v>229139</v>
      </c>
      <c r="P67328" t="s">
        <v>229139</v>
      </c>
      <c r="Q67328" t="s">
        <v>121322</v>
      </c>
      <c r="R67328" t="s">
        <v>224806</v>
      </c>
      <c r="S67328" t="s">
        <v>215677</v>
      </c>
    </row>
    <row r="67329" spans="1:19" x14ac:dyDescent="0.35">
      <c r="A67329" s="1">
        <v>84113</v>
      </c>
      <c r="B67329" t="s">
        <v>40404</v>
      </c>
      <c r="C67329" t="s">
        <v>112578</v>
      </c>
      <c r="D67329" t="s">
        <v>4</v>
      </c>
      <c r="F67329" t="s">
        <v>120287</v>
      </c>
      <c r="G67329">
        <v>4.5222000000000001E-7</v>
      </c>
      <c r="H67329" t="s">
        <v>40404</v>
      </c>
      <c r="I67329" t="s">
        <v>164861</v>
      </c>
      <c r="J67329" s="2" t="s">
        <v>207762</v>
      </c>
      <c r="K67329" t="s">
        <v>224816</v>
      </c>
      <c r="L67329" t="s">
        <v>228704</v>
      </c>
      <c r="M67329" t="s">
        <v>228721</v>
      </c>
      <c r="N67329" t="s">
        <v>228829</v>
      </c>
      <c r="O67329" t="s">
        <v>229139</v>
      </c>
      <c r="P67329" t="s">
        <v>229139</v>
      </c>
      <c r="Q67329" t="s">
        <v>121322</v>
      </c>
      <c r="R67329" t="s">
        <v>224806</v>
      </c>
      <c r="S67329" t="s">
        <v>215677</v>
      </c>
    </row>
    <row r="67330" spans="1:19" x14ac:dyDescent="0.35">
      <c r="A67330" s="1">
        <v>84115</v>
      </c>
      <c r="B67330" t="s">
        <v>40404</v>
      </c>
      <c r="C67330" t="s">
        <v>112579</v>
      </c>
      <c r="D67330" t="s">
        <v>5</v>
      </c>
      <c r="F67330" t="s">
        <v>120719</v>
      </c>
      <c r="G67330">
        <v>4.5000000000000001E-6</v>
      </c>
      <c r="H67330" t="s">
        <v>40404</v>
      </c>
      <c r="I67330" t="s">
        <v>164861</v>
      </c>
      <c r="J67330" s="2" t="s">
        <v>207762</v>
      </c>
      <c r="K67330" t="s">
        <v>224816</v>
      </c>
      <c r="L67330" t="s">
        <v>228704</v>
      </c>
      <c r="M67330" t="s">
        <v>228721</v>
      </c>
      <c r="N67330" t="s">
        <v>228829</v>
      </c>
      <c r="O67330" t="s">
        <v>229139</v>
      </c>
      <c r="P67330" t="s">
        <v>229139</v>
      </c>
      <c r="Q67330" t="s">
        <v>121322</v>
      </c>
      <c r="R67330" t="s">
        <v>224806</v>
      </c>
      <c r="S67330" t="s">
        <v>215677</v>
      </c>
    </row>
    <row r="67331" spans="1:19" x14ac:dyDescent="0.35">
      <c r="A67331" s="1">
        <v>84116</v>
      </c>
      <c r="B67331" t="s">
        <v>40404</v>
      </c>
      <c r="C67331" t="s">
        <v>112580</v>
      </c>
      <c r="D67331" t="s">
        <v>4</v>
      </c>
      <c r="F67331" t="s">
        <v>121938</v>
      </c>
      <c r="G67331">
        <v>3.8934999999999998E-7</v>
      </c>
      <c r="H67331" t="s">
        <v>40404</v>
      </c>
      <c r="I67331" t="s">
        <v>164861</v>
      </c>
      <c r="J67331" s="2" t="s">
        <v>207762</v>
      </c>
      <c r="K67331" t="s">
        <v>224816</v>
      </c>
      <c r="L67331" t="s">
        <v>228704</v>
      </c>
      <c r="M67331" t="s">
        <v>228721</v>
      </c>
      <c r="N67331" t="s">
        <v>228829</v>
      </c>
      <c r="O67331" t="s">
        <v>229139</v>
      </c>
      <c r="P67331" t="s">
        <v>229139</v>
      </c>
      <c r="Q67331" t="s">
        <v>121322</v>
      </c>
      <c r="R67331" t="s">
        <v>224806</v>
      </c>
      <c r="S67331" t="s">
        <v>215677</v>
      </c>
    </row>
    <row r="67332" spans="1:19" x14ac:dyDescent="0.35">
      <c r="A67332" s="1">
        <v>84117</v>
      </c>
      <c r="B67332" t="s">
        <v>40404</v>
      </c>
      <c r="C67332" t="s">
        <v>112581</v>
      </c>
      <c r="D67332" t="s">
        <v>4</v>
      </c>
      <c r="F67332" t="s">
        <v>120892</v>
      </c>
      <c r="G67332">
        <v>2.4656000000000001E-7</v>
      </c>
      <c r="H67332" t="s">
        <v>40404</v>
      </c>
      <c r="I67332" t="s">
        <v>164861</v>
      </c>
      <c r="J67332" s="2" t="s">
        <v>207762</v>
      </c>
      <c r="K67332" t="s">
        <v>224816</v>
      </c>
      <c r="L67332" t="s">
        <v>228704</v>
      </c>
      <c r="M67332" t="s">
        <v>228721</v>
      </c>
      <c r="N67332" t="s">
        <v>228829</v>
      </c>
      <c r="O67332" t="s">
        <v>229139</v>
      </c>
      <c r="P67332" t="s">
        <v>229139</v>
      </c>
      <c r="Q67332" t="s">
        <v>121322</v>
      </c>
      <c r="R67332" t="s">
        <v>224806</v>
      </c>
      <c r="S67332" t="s">
        <v>215677</v>
      </c>
    </row>
    <row r="67333" spans="1:19" x14ac:dyDescent="0.35">
      <c r="A67333" s="1">
        <v>84119</v>
      </c>
      <c r="B67333" t="s">
        <v>40405</v>
      </c>
      <c r="C67333" t="s">
        <v>112582</v>
      </c>
      <c r="D67333" t="s">
        <v>5</v>
      </c>
      <c r="F67333" t="s">
        <v>123825</v>
      </c>
      <c r="G67333">
        <v>3.9999999999999998E-6</v>
      </c>
      <c r="H67333" t="s">
        <v>40405</v>
      </c>
      <c r="I67333" t="s">
        <v>164862</v>
      </c>
      <c r="J67333" s="2" t="s">
        <v>207763</v>
      </c>
      <c r="K67333" t="s">
        <v>224817</v>
      </c>
      <c r="L67333" t="s">
        <v>228704</v>
      </c>
      <c r="M67333" t="s">
        <v>8</v>
      </c>
      <c r="N67333" t="s">
        <v>228852</v>
      </c>
      <c r="O67333" t="s">
        <v>229140</v>
      </c>
      <c r="P67333" t="s">
        <v>232927</v>
      </c>
      <c r="R67333" t="s">
        <v>224806</v>
      </c>
      <c r="S67333" t="s">
        <v>215677</v>
      </c>
    </row>
    <row r="67334" spans="1:19" x14ac:dyDescent="0.35">
      <c r="A67334" s="1">
        <v>84120</v>
      </c>
      <c r="B67334" t="s">
        <v>40406</v>
      </c>
      <c r="C67334" t="s">
        <v>112583</v>
      </c>
      <c r="D67334" t="s">
        <v>5</v>
      </c>
      <c r="F67334" t="s">
        <v>121557</v>
      </c>
      <c r="G67334">
        <v>4.59218E-7</v>
      </c>
      <c r="H67334" t="s">
        <v>40406</v>
      </c>
      <c r="I67334" t="s">
        <v>164863</v>
      </c>
      <c r="J67334" s="2" t="s">
        <v>207764</v>
      </c>
      <c r="K67334" t="s">
        <v>224818</v>
      </c>
      <c r="L67334" t="s">
        <v>228704</v>
      </c>
      <c r="M67334" t="s">
        <v>10</v>
      </c>
      <c r="N67334" t="s">
        <v>229046</v>
      </c>
      <c r="O67334" t="s">
        <v>229805</v>
      </c>
      <c r="P67334" t="s">
        <v>229805</v>
      </c>
      <c r="R67334" t="s">
        <v>224806</v>
      </c>
      <c r="S67334" t="s">
        <v>215677</v>
      </c>
    </row>
    <row r="67335" spans="1:19" x14ac:dyDescent="0.35">
      <c r="A67335" s="1">
        <v>84122</v>
      </c>
      <c r="B67335" t="s">
        <v>40407</v>
      </c>
      <c r="C67335" t="s">
        <v>112584</v>
      </c>
      <c r="D67335" t="s">
        <v>5</v>
      </c>
      <c r="E67335" t="s">
        <v>119955</v>
      </c>
      <c r="F67335" t="s">
        <v>122801</v>
      </c>
      <c r="G67335">
        <v>1.9999999999999999E-6</v>
      </c>
      <c r="H67335" t="s">
        <v>40407</v>
      </c>
      <c r="I67335" t="s">
        <v>164864</v>
      </c>
      <c r="J67335" s="2" t="s">
        <v>207765</v>
      </c>
      <c r="K67335" t="s">
        <v>224819</v>
      </c>
      <c r="L67335" t="s">
        <v>228704</v>
      </c>
      <c r="M67335" t="s">
        <v>8</v>
      </c>
      <c r="N67335" t="s">
        <v>228881</v>
      </c>
      <c r="O67335" t="s">
        <v>229201</v>
      </c>
      <c r="P67335" t="s">
        <v>230155</v>
      </c>
      <c r="R67335" t="s">
        <v>224806</v>
      </c>
      <c r="S67335" t="s">
        <v>215677</v>
      </c>
    </row>
    <row r="67336" spans="1:19" x14ac:dyDescent="0.35">
      <c r="A67336" s="1">
        <v>84124</v>
      </c>
      <c r="B67336" t="s">
        <v>40408</v>
      </c>
      <c r="C67336" t="s">
        <v>112585</v>
      </c>
      <c r="D67336" t="s">
        <v>5</v>
      </c>
      <c r="F67336" t="s">
        <v>120536</v>
      </c>
      <c r="G67336">
        <v>1.185E-5</v>
      </c>
      <c r="H67336" t="s">
        <v>40408</v>
      </c>
      <c r="I67336" t="s">
        <v>164865</v>
      </c>
      <c r="J67336" s="2" t="s">
        <v>207766</v>
      </c>
      <c r="K67336" t="s">
        <v>224806</v>
      </c>
      <c r="L67336" t="s">
        <v>228704</v>
      </c>
      <c r="M67336" t="s">
        <v>8</v>
      </c>
      <c r="N67336" t="s">
        <v>228881</v>
      </c>
      <c r="O67336" t="s">
        <v>229201</v>
      </c>
      <c r="P67336" t="s">
        <v>125680</v>
      </c>
      <c r="R67336" t="s">
        <v>224806</v>
      </c>
      <c r="S67336" t="s">
        <v>215677</v>
      </c>
    </row>
    <row r="67337" spans="1:19" x14ac:dyDescent="0.35">
      <c r="A67337" s="1">
        <v>84126</v>
      </c>
      <c r="B67337" t="s">
        <v>40409</v>
      </c>
      <c r="C67337" t="s">
        <v>112586</v>
      </c>
      <c r="D67337" t="s">
        <v>4</v>
      </c>
      <c r="F67337" t="s">
        <v>120501</v>
      </c>
      <c r="G67337">
        <v>1.7E-6</v>
      </c>
      <c r="H67337" t="s">
        <v>40409</v>
      </c>
      <c r="I67337" t="s">
        <v>164866</v>
      </c>
      <c r="J67337" s="2" t="s">
        <v>207767</v>
      </c>
      <c r="K67337" t="s">
        <v>224806</v>
      </c>
      <c r="L67337" t="s">
        <v>228704</v>
      </c>
      <c r="M67337" t="s">
        <v>8</v>
      </c>
      <c r="N67337" t="s">
        <v>228832</v>
      </c>
      <c r="O67337" t="s">
        <v>229111</v>
      </c>
      <c r="P67337" t="s">
        <v>230079</v>
      </c>
      <c r="R67337" t="s">
        <v>224806</v>
      </c>
      <c r="S67337" t="s">
        <v>215677</v>
      </c>
    </row>
    <row r="67338" spans="1:19" x14ac:dyDescent="0.35">
      <c r="A67338" s="1">
        <v>84127</v>
      </c>
      <c r="B67338" t="s">
        <v>40409</v>
      </c>
      <c r="C67338" t="s">
        <v>112587</v>
      </c>
      <c r="D67338" t="s">
        <v>5</v>
      </c>
      <c r="E67338" t="s">
        <v>119955</v>
      </c>
      <c r="F67338" t="s">
        <v>122362</v>
      </c>
      <c r="G67338">
        <v>4.9999939999999998E-6</v>
      </c>
      <c r="H67338" t="s">
        <v>40409</v>
      </c>
      <c r="I67338" t="s">
        <v>164866</v>
      </c>
      <c r="J67338" s="2" t="s">
        <v>207767</v>
      </c>
      <c r="K67338" t="s">
        <v>224806</v>
      </c>
      <c r="L67338" t="s">
        <v>228704</v>
      </c>
      <c r="M67338" t="s">
        <v>8</v>
      </c>
      <c r="N67338" t="s">
        <v>228832</v>
      </c>
      <c r="O67338" t="s">
        <v>229111</v>
      </c>
      <c r="P67338" t="s">
        <v>230079</v>
      </c>
      <c r="R67338" t="s">
        <v>224806</v>
      </c>
      <c r="S67338" t="s">
        <v>215677</v>
      </c>
    </row>
    <row r="67339" spans="1:19" x14ac:dyDescent="0.35">
      <c r="A67339" s="1">
        <v>84128</v>
      </c>
      <c r="B67339" t="s">
        <v>40410</v>
      </c>
      <c r="C67339" t="s">
        <v>112588</v>
      </c>
      <c r="D67339" t="s">
        <v>5</v>
      </c>
      <c r="F67339" t="s">
        <v>121483</v>
      </c>
      <c r="G67339">
        <v>6.6950839999999992E-6</v>
      </c>
      <c r="H67339" t="s">
        <v>40410</v>
      </c>
      <c r="I67339" t="s">
        <v>164867</v>
      </c>
      <c r="J67339" s="2" t="s">
        <v>207768</v>
      </c>
      <c r="K67339" t="s">
        <v>224820</v>
      </c>
      <c r="L67339" t="s">
        <v>228704</v>
      </c>
      <c r="M67339" t="s">
        <v>228720</v>
      </c>
      <c r="N67339" t="s">
        <v>228836</v>
      </c>
      <c r="O67339" t="s">
        <v>229136</v>
      </c>
      <c r="P67339" t="s">
        <v>232928</v>
      </c>
      <c r="Q67339" t="s">
        <v>121230</v>
      </c>
      <c r="R67339" t="s">
        <v>224806</v>
      </c>
      <c r="S67339" t="s">
        <v>215677</v>
      </c>
    </row>
    <row r="67340" spans="1:19" x14ac:dyDescent="0.35">
      <c r="A67340" s="1">
        <v>84129</v>
      </c>
      <c r="B67340" t="s">
        <v>40411</v>
      </c>
      <c r="C67340" t="s">
        <v>112589</v>
      </c>
      <c r="D67340" t="s">
        <v>5</v>
      </c>
      <c r="F67340" t="s">
        <v>120705</v>
      </c>
      <c r="G67340">
        <v>2.1500000000000001E-5</v>
      </c>
      <c r="H67340" t="s">
        <v>40411</v>
      </c>
      <c r="I67340" t="s">
        <v>164868</v>
      </c>
      <c r="J67340" s="2" t="s">
        <v>207769</v>
      </c>
      <c r="K67340" t="s">
        <v>224821</v>
      </c>
      <c r="L67340" t="s">
        <v>228704</v>
      </c>
      <c r="M67340" t="s">
        <v>8</v>
      </c>
      <c r="N67340" t="s">
        <v>228862</v>
      </c>
      <c r="O67340" t="s">
        <v>229114</v>
      </c>
      <c r="P67340" t="s">
        <v>230875</v>
      </c>
      <c r="Q67340" t="s">
        <v>233140</v>
      </c>
      <c r="R67340" t="s">
        <v>224806</v>
      </c>
      <c r="S67340" t="s">
        <v>215677</v>
      </c>
    </row>
    <row r="67341" spans="1:19" x14ac:dyDescent="0.35">
      <c r="A67341" s="1">
        <v>84131</v>
      </c>
      <c r="B67341" t="s">
        <v>40412</v>
      </c>
      <c r="C67341" t="s">
        <v>112590</v>
      </c>
      <c r="D67341" t="s">
        <v>4</v>
      </c>
      <c r="F67341" t="s">
        <v>120189</v>
      </c>
      <c r="G67341">
        <v>4.0000000000000001E-8</v>
      </c>
      <c r="H67341" t="s">
        <v>40412</v>
      </c>
      <c r="I67341" t="s">
        <v>164869</v>
      </c>
      <c r="K67341" t="s">
        <v>224822</v>
      </c>
      <c r="L67341" t="s">
        <v>228704</v>
      </c>
      <c r="M67341" t="s">
        <v>228736</v>
      </c>
      <c r="N67341" t="s">
        <v>228836</v>
      </c>
      <c r="O67341" t="s">
        <v>229179</v>
      </c>
      <c r="P67341" t="s">
        <v>229179</v>
      </c>
      <c r="R67341" t="s">
        <v>224806</v>
      </c>
      <c r="S67341" t="s">
        <v>215677</v>
      </c>
    </row>
    <row r="67342" spans="1:19" x14ac:dyDescent="0.35">
      <c r="A67342" s="1">
        <v>84132</v>
      </c>
      <c r="B67342" t="s">
        <v>40413</v>
      </c>
      <c r="C67342" t="s">
        <v>112591</v>
      </c>
      <c r="D67342" t="s">
        <v>4</v>
      </c>
      <c r="F67342" t="s">
        <v>120168</v>
      </c>
      <c r="G67342">
        <v>2.4999999999999999E-8</v>
      </c>
      <c r="H67342" t="s">
        <v>40413</v>
      </c>
      <c r="I67342" t="s">
        <v>164870</v>
      </c>
      <c r="J67342" s="2" t="s">
        <v>207770</v>
      </c>
      <c r="K67342" t="s">
        <v>224823</v>
      </c>
      <c r="L67342" t="s">
        <v>228704</v>
      </c>
      <c r="M67342" t="s">
        <v>8</v>
      </c>
      <c r="R67342" t="s">
        <v>224806</v>
      </c>
      <c r="S67342" t="s">
        <v>215677</v>
      </c>
    </row>
    <row r="67343" spans="1:19" x14ac:dyDescent="0.35">
      <c r="A67343" s="1">
        <v>84133</v>
      </c>
      <c r="B67343" t="s">
        <v>40414</v>
      </c>
      <c r="C67343" t="s">
        <v>112592</v>
      </c>
      <c r="D67343" t="s">
        <v>5</v>
      </c>
      <c r="F67343" t="s">
        <v>120537</v>
      </c>
      <c r="G67343">
        <v>4.155039E-6</v>
      </c>
      <c r="H67343" t="s">
        <v>40414</v>
      </c>
      <c r="I67343" t="s">
        <v>164871</v>
      </c>
      <c r="J67343" s="2" t="s">
        <v>207771</v>
      </c>
      <c r="K67343" t="s">
        <v>224824</v>
      </c>
      <c r="L67343" t="s">
        <v>228704</v>
      </c>
      <c r="M67343" t="s">
        <v>228738</v>
      </c>
      <c r="N67343" t="s">
        <v>228880</v>
      </c>
      <c r="O67343" t="s">
        <v>229184</v>
      </c>
      <c r="P67343" t="s">
        <v>229184</v>
      </c>
      <c r="Q67343" t="s">
        <v>122233</v>
      </c>
      <c r="R67343" t="s">
        <v>224806</v>
      </c>
      <c r="S67343" t="s">
        <v>215677</v>
      </c>
    </row>
    <row r="67344" spans="1:19" x14ac:dyDescent="0.35">
      <c r="A67344" s="1">
        <v>84134</v>
      </c>
      <c r="B67344" t="s">
        <v>40415</v>
      </c>
      <c r="C67344" t="s">
        <v>112593</v>
      </c>
      <c r="D67344" t="s">
        <v>4</v>
      </c>
      <c r="F67344" t="s">
        <v>120158</v>
      </c>
      <c r="G67344">
        <v>1.7071000000000001E-8</v>
      </c>
      <c r="H67344" t="s">
        <v>40415</v>
      </c>
      <c r="I67344" t="s">
        <v>164872</v>
      </c>
      <c r="J67344" s="2" t="s">
        <v>207772</v>
      </c>
      <c r="K67344" t="s">
        <v>224825</v>
      </c>
      <c r="L67344" t="s">
        <v>228704</v>
      </c>
      <c r="M67344" t="s">
        <v>10</v>
      </c>
      <c r="N67344" t="s">
        <v>228827</v>
      </c>
      <c r="O67344" t="s">
        <v>229107</v>
      </c>
      <c r="P67344" t="s">
        <v>229107</v>
      </c>
      <c r="Q67344" t="s">
        <v>120323</v>
      </c>
      <c r="R67344" t="s">
        <v>224806</v>
      </c>
      <c r="S67344" t="s">
        <v>215677</v>
      </c>
    </row>
    <row r="67345" spans="1:19" x14ac:dyDescent="0.35">
      <c r="A67345" s="1">
        <v>84135</v>
      </c>
      <c r="B67345" t="s">
        <v>40416</v>
      </c>
      <c r="C67345" t="s">
        <v>112594</v>
      </c>
      <c r="D67345" t="s">
        <v>4</v>
      </c>
      <c r="F67345" t="s">
        <v>120211</v>
      </c>
      <c r="G67345">
        <v>1.1000000000000001E-6</v>
      </c>
      <c r="H67345" t="s">
        <v>40416</v>
      </c>
      <c r="I67345" t="s">
        <v>164873</v>
      </c>
      <c r="J67345" s="2" t="s">
        <v>207773</v>
      </c>
      <c r="K67345" t="s">
        <v>224806</v>
      </c>
      <c r="L67345" t="s">
        <v>228705</v>
      </c>
      <c r="Q67345" t="s">
        <v>120056</v>
      </c>
      <c r="R67345" t="s">
        <v>224806</v>
      </c>
      <c r="S67345" t="s">
        <v>215677</v>
      </c>
    </row>
    <row r="67346" spans="1:19" x14ac:dyDescent="0.35">
      <c r="A67346" s="1">
        <v>84137</v>
      </c>
      <c r="B67346" t="s">
        <v>40417</v>
      </c>
      <c r="C67346" t="s">
        <v>112595</v>
      </c>
      <c r="D67346" t="s">
        <v>4</v>
      </c>
      <c r="F67346" t="s">
        <v>121922</v>
      </c>
      <c r="G67346">
        <v>2.005E-9</v>
      </c>
      <c r="H67346" t="s">
        <v>40417</v>
      </c>
      <c r="I67346" t="s">
        <v>164874</v>
      </c>
      <c r="J67346" s="2" t="s">
        <v>207774</v>
      </c>
      <c r="K67346" t="s">
        <v>224826</v>
      </c>
      <c r="L67346" t="s">
        <v>228704</v>
      </c>
      <c r="M67346" t="s">
        <v>11</v>
      </c>
      <c r="N67346" t="s">
        <v>228843</v>
      </c>
      <c r="O67346" t="s">
        <v>229366</v>
      </c>
      <c r="P67346" t="s">
        <v>232929</v>
      </c>
      <c r="Q67346" t="s">
        <v>120152</v>
      </c>
      <c r="R67346" t="s">
        <v>224806</v>
      </c>
      <c r="S67346" t="s">
        <v>215677</v>
      </c>
    </row>
    <row r="67347" spans="1:19" x14ac:dyDescent="0.35">
      <c r="A67347" s="1">
        <v>84138</v>
      </c>
      <c r="B67347" t="s">
        <v>40418</v>
      </c>
      <c r="C67347" t="s">
        <v>112596</v>
      </c>
      <c r="D67347" t="s">
        <v>4</v>
      </c>
      <c r="F67347" t="s">
        <v>121287</v>
      </c>
      <c r="G67347">
        <v>7.1743999999999997E-8</v>
      </c>
      <c r="H67347" t="s">
        <v>40418</v>
      </c>
      <c r="I67347" t="s">
        <v>164875</v>
      </c>
      <c r="J67347" s="2" t="s">
        <v>207775</v>
      </c>
      <c r="K67347" t="s">
        <v>224827</v>
      </c>
      <c r="L67347" t="s">
        <v>228705</v>
      </c>
      <c r="Q67347" t="s">
        <v>123153</v>
      </c>
      <c r="R67347" t="s">
        <v>224806</v>
      </c>
      <c r="S67347" t="s">
        <v>215677</v>
      </c>
    </row>
    <row r="67348" spans="1:19" x14ac:dyDescent="0.35">
      <c r="A67348" s="1">
        <v>84139</v>
      </c>
      <c r="B67348" t="s">
        <v>40418</v>
      </c>
      <c r="C67348" t="s">
        <v>112597</v>
      </c>
      <c r="D67348" t="s">
        <v>5</v>
      </c>
      <c r="F67348" t="s">
        <v>123544</v>
      </c>
      <c r="G67348">
        <v>1.70083E-7</v>
      </c>
      <c r="H67348" t="s">
        <v>40418</v>
      </c>
      <c r="I67348" t="s">
        <v>164875</v>
      </c>
      <c r="J67348" s="2" t="s">
        <v>207775</v>
      </c>
      <c r="K67348" t="s">
        <v>224827</v>
      </c>
      <c r="L67348" t="s">
        <v>228705</v>
      </c>
      <c r="Q67348" t="s">
        <v>123153</v>
      </c>
      <c r="R67348" t="s">
        <v>224806</v>
      </c>
      <c r="S67348" t="s">
        <v>215677</v>
      </c>
    </row>
    <row r="67349" spans="1:19" x14ac:dyDescent="0.35">
      <c r="A67349" s="1">
        <v>84140</v>
      </c>
      <c r="B67349" t="s">
        <v>40419</v>
      </c>
      <c r="C67349" t="s">
        <v>112598</v>
      </c>
      <c r="D67349" t="s">
        <v>5</v>
      </c>
      <c r="E67349" t="s">
        <v>119955</v>
      </c>
      <c r="F67349" t="s">
        <v>120025</v>
      </c>
      <c r="G67349">
        <v>2.7E-6</v>
      </c>
      <c r="H67349" t="s">
        <v>40419</v>
      </c>
      <c r="I67349" t="s">
        <v>164876</v>
      </c>
      <c r="J67349" s="2" t="s">
        <v>207776</v>
      </c>
      <c r="K67349" t="s">
        <v>224806</v>
      </c>
      <c r="L67349" t="s">
        <v>228704</v>
      </c>
      <c r="M67349" t="s">
        <v>228738</v>
      </c>
      <c r="N67349" t="s">
        <v>228880</v>
      </c>
      <c r="O67349" t="s">
        <v>229184</v>
      </c>
      <c r="P67349" t="s">
        <v>229184</v>
      </c>
      <c r="R67349" t="s">
        <v>224806</v>
      </c>
      <c r="S67349" t="s">
        <v>215677</v>
      </c>
    </row>
    <row r="67350" spans="1:19" x14ac:dyDescent="0.35">
      <c r="A67350" s="1">
        <v>84141</v>
      </c>
      <c r="B67350" t="s">
        <v>40419</v>
      </c>
      <c r="C67350" t="s">
        <v>112599</v>
      </c>
      <c r="D67350" t="s">
        <v>4</v>
      </c>
      <c r="F67350" t="s">
        <v>120789</v>
      </c>
      <c r="G67350">
        <v>3.0147699999999999E-7</v>
      </c>
      <c r="H67350" t="s">
        <v>40419</v>
      </c>
      <c r="I67350" t="s">
        <v>164876</v>
      </c>
      <c r="J67350" s="2" t="s">
        <v>207776</v>
      </c>
      <c r="K67350" t="s">
        <v>224806</v>
      </c>
      <c r="L67350" t="s">
        <v>228704</v>
      </c>
      <c r="M67350" t="s">
        <v>228738</v>
      </c>
      <c r="N67350" t="s">
        <v>228880</v>
      </c>
      <c r="O67350" t="s">
        <v>229184</v>
      </c>
      <c r="P67350" t="s">
        <v>229184</v>
      </c>
      <c r="R67350" t="s">
        <v>224806</v>
      </c>
      <c r="S67350" t="s">
        <v>215677</v>
      </c>
    </row>
    <row r="67351" spans="1:19" x14ac:dyDescent="0.35">
      <c r="A67351" s="1">
        <v>84143</v>
      </c>
      <c r="B67351" t="s">
        <v>40420</v>
      </c>
      <c r="C67351" t="s">
        <v>112600</v>
      </c>
      <c r="D67351" t="s">
        <v>5</v>
      </c>
      <c r="F67351" t="s">
        <v>123141</v>
      </c>
      <c r="G67351">
        <v>2.0000000000000001E-4</v>
      </c>
      <c r="H67351" t="s">
        <v>40420</v>
      </c>
      <c r="I67351" t="s">
        <v>164877</v>
      </c>
      <c r="J67351" s="2" t="s">
        <v>207777</v>
      </c>
      <c r="K67351" t="s">
        <v>224828</v>
      </c>
      <c r="L67351" t="s">
        <v>228707</v>
      </c>
      <c r="M67351" t="s">
        <v>228722</v>
      </c>
      <c r="O67351" t="s">
        <v>229143</v>
      </c>
      <c r="P67351" t="s">
        <v>229143</v>
      </c>
      <c r="Q67351" t="s">
        <v>233147</v>
      </c>
      <c r="R67351" t="s">
        <v>224806</v>
      </c>
      <c r="S67351" t="s">
        <v>215677</v>
      </c>
    </row>
    <row r="67352" spans="1:19" x14ac:dyDescent="0.35">
      <c r="A67352" s="1">
        <v>84144</v>
      </c>
      <c r="B67352" t="s">
        <v>40421</v>
      </c>
      <c r="C67352" t="s">
        <v>112601</v>
      </c>
      <c r="D67352" t="s">
        <v>4</v>
      </c>
      <c r="F67352" t="s">
        <v>119964</v>
      </c>
      <c r="G67352">
        <v>9.9999999999999995E-8</v>
      </c>
      <c r="H67352" t="s">
        <v>40421</v>
      </c>
      <c r="I67352" t="s">
        <v>164878</v>
      </c>
      <c r="J67352" s="2" t="s">
        <v>207778</v>
      </c>
      <c r="K67352" t="s">
        <v>224829</v>
      </c>
      <c r="L67352" t="s">
        <v>228704</v>
      </c>
      <c r="M67352" t="s">
        <v>8</v>
      </c>
      <c r="N67352" t="s">
        <v>228881</v>
      </c>
      <c r="O67352" t="s">
        <v>229251</v>
      </c>
      <c r="P67352" t="s">
        <v>229251</v>
      </c>
      <c r="Q67352" t="s">
        <v>120955</v>
      </c>
      <c r="R67352" t="s">
        <v>224806</v>
      </c>
      <c r="S67352" t="s">
        <v>215677</v>
      </c>
    </row>
    <row r="67353" spans="1:19" x14ac:dyDescent="0.35">
      <c r="A67353" s="1">
        <v>84146</v>
      </c>
      <c r="B67353" t="s">
        <v>40422</v>
      </c>
      <c r="C67353" t="s">
        <v>112602</v>
      </c>
      <c r="D67353" t="s">
        <v>4</v>
      </c>
      <c r="F67353" t="s">
        <v>120059</v>
      </c>
      <c r="G67353">
        <v>1.4999999999999999E-8</v>
      </c>
      <c r="H67353" t="s">
        <v>40422</v>
      </c>
      <c r="I67353" t="s">
        <v>164879</v>
      </c>
      <c r="J67353" s="2" t="s">
        <v>207779</v>
      </c>
      <c r="K67353" t="s">
        <v>224806</v>
      </c>
      <c r="L67353" t="s">
        <v>228704</v>
      </c>
      <c r="M67353" t="s">
        <v>12</v>
      </c>
      <c r="N67353" t="s">
        <v>228878</v>
      </c>
      <c r="O67353" t="s">
        <v>229565</v>
      </c>
      <c r="P67353" t="s">
        <v>229565</v>
      </c>
      <c r="Q67353" t="s">
        <v>120428</v>
      </c>
      <c r="R67353" t="s">
        <v>224806</v>
      </c>
      <c r="S67353" t="s">
        <v>215677</v>
      </c>
    </row>
    <row r="67354" spans="1:19" x14ac:dyDescent="0.35">
      <c r="A67354" s="1">
        <v>84147</v>
      </c>
      <c r="B67354" t="s">
        <v>40423</v>
      </c>
      <c r="C67354" t="s">
        <v>112603</v>
      </c>
      <c r="D67354" t="s">
        <v>4</v>
      </c>
      <c r="F67354" t="s">
        <v>122264</v>
      </c>
      <c r="G67354">
        <v>8.6058500000000008E-7</v>
      </c>
      <c r="H67354" t="s">
        <v>40423</v>
      </c>
      <c r="I67354" t="s">
        <v>164880</v>
      </c>
      <c r="J67354" s="2" t="s">
        <v>207780</v>
      </c>
      <c r="K67354" t="s">
        <v>224830</v>
      </c>
      <c r="L67354" t="s">
        <v>228704</v>
      </c>
      <c r="R67354" t="s">
        <v>224806</v>
      </c>
      <c r="S67354" t="s">
        <v>215677</v>
      </c>
    </row>
    <row r="67355" spans="1:19" x14ac:dyDescent="0.35">
      <c r="A67355" s="1">
        <v>84148</v>
      </c>
      <c r="B67355" t="s">
        <v>40423</v>
      </c>
      <c r="C67355" t="s">
        <v>112604</v>
      </c>
      <c r="D67355" t="s">
        <v>4</v>
      </c>
      <c r="F67355" t="s">
        <v>120450</v>
      </c>
      <c r="G67355">
        <v>8.4745800000000004E-7</v>
      </c>
      <c r="H67355" t="s">
        <v>40423</v>
      </c>
      <c r="I67355" t="s">
        <v>164880</v>
      </c>
      <c r="J67355" s="2" t="s">
        <v>207780</v>
      </c>
      <c r="K67355" t="s">
        <v>224830</v>
      </c>
      <c r="L67355" t="s">
        <v>228704</v>
      </c>
      <c r="R67355" t="s">
        <v>224806</v>
      </c>
      <c r="S67355" t="s">
        <v>215677</v>
      </c>
    </row>
    <row r="67356" spans="1:19" x14ac:dyDescent="0.35">
      <c r="A67356" s="1">
        <v>84149</v>
      </c>
      <c r="B67356" t="s">
        <v>40424</v>
      </c>
      <c r="C67356" t="s">
        <v>112605</v>
      </c>
      <c r="D67356" t="s">
        <v>5</v>
      </c>
      <c r="E67356" t="s">
        <v>119954</v>
      </c>
      <c r="F67356" t="s">
        <v>123971</v>
      </c>
      <c r="G67356">
        <v>1.5999999999999999E-5</v>
      </c>
      <c r="H67356" t="s">
        <v>40424</v>
      </c>
      <c r="I67356" t="s">
        <v>164881</v>
      </c>
      <c r="J67356" s="2" t="s">
        <v>207781</v>
      </c>
      <c r="K67356" t="s">
        <v>224831</v>
      </c>
      <c r="L67356" t="s">
        <v>228706</v>
      </c>
      <c r="M67356" t="s">
        <v>8</v>
      </c>
      <c r="N67356" t="s">
        <v>228828</v>
      </c>
      <c r="O67356" t="s">
        <v>229113</v>
      </c>
      <c r="P67356" t="s">
        <v>230137</v>
      </c>
      <c r="R67356" t="s">
        <v>224806</v>
      </c>
      <c r="S67356" t="s">
        <v>215677</v>
      </c>
    </row>
    <row r="67357" spans="1:19" x14ac:dyDescent="0.35">
      <c r="A67357" s="1">
        <v>84151</v>
      </c>
      <c r="B67357" t="s">
        <v>40425</v>
      </c>
      <c r="C67357" t="s">
        <v>112606</v>
      </c>
      <c r="D67357" t="s">
        <v>5</v>
      </c>
      <c r="E67357" t="s">
        <v>119955</v>
      </c>
      <c r="F67357" t="s">
        <v>120246</v>
      </c>
      <c r="G67357">
        <v>3.7918179999999999E-6</v>
      </c>
      <c r="H67357" t="s">
        <v>40425</v>
      </c>
      <c r="I67357" t="s">
        <v>164882</v>
      </c>
      <c r="J67357" s="2" t="s">
        <v>207782</v>
      </c>
      <c r="K67357" t="s">
        <v>224806</v>
      </c>
      <c r="L67357" t="s">
        <v>228704</v>
      </c>
      <c r="M67357" t="s">
        <v>15</v>
      </c>
      <c r="N67357" t="s">
        <v>228869</v>
      </c>
      <c r="O67357" t="s">
        <v>229165</v>
      </c>
      <c r="P67357" t="s">
        <v>229165</v>
      </c>
      <c r="R67357" t="s">
        <v>224806</v>
      </c>
      <c r="S67357" t="s">
        <v>215677</v>
      </c>
    </row>
    <row r="67358" spans="1:19" x14ac:dyDescent="0.35">
      <c r="A67358" s="1">
        <v>84152</v>
      </c>
      <c r="B67358" t="s">
        <v>40426</v>
      </c>
      <c r="C67358" t="s">
        <v>112607</v>
      </c>
      <c r="D67358" t="s">
        <v>4</v>
      </c>
      <c r="F67358" t="s">
        <v>122137</v>
      </c>
      <c r="G67358">
        <v>1.1276579999999999E-6</v>
      </c>
      <c r="H67358" t="s">
        <v>40426</v>
      </c>
      <c r="I67358" t="s">
        <v>164883</v>
      </c>
      <c r="J67358" s="2" t="s">
        <v>207783</v>
      </c>
      <c r="K67358" t="s">
        <v>224806</v>
      </c>
      <c r="L67358" t="s">
        <v>228704</v>
      </c>
      <c r="M67358" t="s">
        <v>16</v>
      </c>
      <c r="N67358" t="s">
        <v>228872</v>
      </c>
      <c r="O67358" t="s">
        <v>229187</v>
      </c>
      <c r="P67358" t="s">
        <v>231127</v>
      </c>
      <c r="R67358" t="s">
        <v>224806</v>
      </c>
      <c r="S67358" t="s">
        <v>215677</v>
      </c>
    </row>
    <row r="67359" spans="1:19" x14ac:dyDescent="0.35">
      <c r="A67359" s="1">
        <v>84153</v>
      </c>
      <c r="B67359" t="s">
        <v>40427</v>
      </c>
      <c r="C67359" t="s">
        <v>112608</v>
      </c>
      <c r="D67359" t="s">
        <v>5</v>
      </c>
      <c r="F67359" t="s">
        <v>124486</v>
      </c>
      <c r="G67359">
        <v>7.9999999999999996E-6</v>
      </c>
      <c r="H67359" t="s">
        <v>40427</v>
      </c>
      <c r="I67359" t="s">
        <v>164884</v>
      </c>
      <c r="J67359" s="2" t="s">
        <v>207784</v>
      </c>
      <c r="K67359" t="s">
        <v>224806</v>
      </c>
      <c r="L67359" t="s">
        <v>228704</v>
      </c>
      <c r="M67359" t="s">
        <v>8</v>
      </c>
      <c r="N67359" t="s">
        <v>228828</v>
      </c>
      <c r="O67359" t="s">
        <v>229198</v>
      </c>
      <c r="P67359" t="s">
        <v>230973</v>
      </c>
      <c r="Q67359" t="s">
        <v>124552</v>
      </c>
      <c r="R67359" t="s">
        <v>224806</v>
      </c>
      <c r="S67359" t="s">
        <v>215677</v>
      </c>
    </row>
    <row r="67360" spans="1:19" x14ac:dyDescent="0.35">
      <c r="A67360" s="1">
        <v>84154</v>
      </c>
      <c r="B67360" t="s">
        <v>40427</v>
      </c>
      <c r="C67360" t="s">
        <v>112609</v>
      </c>
      <c r="D67360" t="s">
        <v>5</v>
      </c>
      <c r="F67360" t="s">
        <v>123958</v>
      </c>
      <c r="G67360">
        <v>1.4E-5</v>
      </c>
      <c r="H67360" t="s">
        <v>40427</v>
      </c>
      <c r="I67360" t="s">
        <v>164884</v>
      </c>
      <c r="J67360" s="2" t="s">
        <v>207784</v>
      </c>
      <c r="K67360" t="s">
        <v>224806</v>
      </c>
      <c r="L67360" t="s">
        <v>228704</v>
      </c>
      <c r="M67360" t="s">
        <v>8</v>
      </c>
      <c r="N67360" t="s">
        <v>228828</v>
      </c>
      <c r="O67360" t="s">
        <v>229198</v>
      </c>
      <c r="P67360" t="s">
        <v>230973</v>
      </c>
      <c r="Q67360" t="s">
        <v>124552</v>
      </c>
      <c r="R67360" t="s">
        <v>224806</v>
      </c>
      <c r="S67360" t="s">
        <v>215677</v>
      </c>
    </row>
    <row r="67361" spans="1:19" x14ac:dyDescent="0.35">
      <c r="A67361" s="1">
        <v>84155</v>
      </c>
      <c r="B67361" t="s">
        <v>40428</v>
      </c>
      <c r="C67361" t="s">
        <v>112610</v>
      </c>
      <c r="D67361" t="s">
        <v>5</v>
      </c>
      <c r="F67361" t="s">
        <v>120206</v>
      </c>
      <c r="G67361">
        <v>3.0000000000000001E-5</v>
      </c>
      <c r="H67361" t="s">
        <v>40428</v>
      </c>
      <c r="I67361" t="s">
        <v>164885</v>
      </c>
      <c r="J67361" s="2" t="s">
        <v>207785</v>
      </c>
      <c r="K67361" t="s">
        <v>224832</v>
      </c>
      <c r="L67361" t="s">
        <v>228707</v>
      </c>
      <c r="Q67361" t="s">
        <v>233117</v>
      </c>
      <c r="R67361" t="s">
        <v>224806</v>
      </c>
      <c r="S67361" t="s">
        <v>215677</v>
      </c>
    </row>
    <row r="67362" spans="1:19" x14ac:dyDescent="0.35">
      <c r="A67362" s="1">
        <v>84157</v>
      </c>
      <c r="B67362" t="s">
        <v>40429</v>
      </c>
      <c r="C67362" t="s">
        <v>112611</v>
      </c>
      <c r="D67362" t="s">
        <v>4</v>
      </c>
      <c r="F67362" t="s">
        <v>122337</v>
      </c>
      <c r="G67362">
        <v>2.3999999999999999E-6</v>
      </c>
      <c r="H67362" t="s">
        <v>40429</v>
      </c>
      <c r="I67362" t="s">
        <v>164886</v>
      </c>
      <c r="J67362" s="2" t="s">
        <v>207786</v>
      </c>
      <c r="K67362" t="s">
        <v>224833</v>
      </c>
      <c r="L67362" t="s">
        <v>228704</v>
      </c>
      <c r="M67362" t="s">
        <v>8</v>
      </c>
      <c r="N67362" t="s">
        <v>228832</v>
      </c>
      <c r="O67362" t="s">
        <v>229111</v>
      </c>
      <c r="P67362" t="s">
        <v>230079</v>
      </c>
      <c r="Q67362" t="s">
        <v>120128</v>
      </c>
      <c r="R67362" t="s">
        <v>224806</v>
      </c>
      <c r="S67362" t="s">
        <v>215677</v>
      </c>
    </row>
    <row r="67363" spans="1:19" x14ac:dyDescent="0.35">
      <c r="A67363" s="1">
        <v>84158</v>
      </c>
      <c r="B67363" t="s">
        <v>40430</v>
      </c>
      <c r="C67363" t="s">
        <v>112612</v>
      </c>
      <c r="D67363" t="s">
        <v>5</v>
      </c>
      <c r="F67363" t="s">
        <v>120197</v>
      </c>
      <c r="G67363">
        <v>1.9999999999999999E-7</v>
      </c>
      <c r="H67363" t="s">
        <v>40430</v>
      </c>
      <c r="I67363" t="s">
        <v>164887</v>
      </c>
      <c r="J67363" s="2" t="s">
        <v>207787</v>
      </c>
      <c r="K67363" t="s">
        <v>224834</v>
      </c>
      <c r="L67363" t="s">
        <v>228704</v>
      </c>
      <c r="Q67363" t="s">
        <v>120008</v>
      </c>
      <c r="R67363" t="s">
        <v>224806</v>
      </c>
      <c r="S67363" t="s">
        <v>215677</v>
      </c>
    </row>
    <row r="67364" spans="1:19" x14ac:dyDescent="0.35">
      <c r="A67364" s="1">
        <v>84159</v>
      </c>
      <c r="B67364" t="s">
        <v>40431</v>
      </c>
      <c r="C67364" t="s">
        <v>112613</v>
      </c>
      <c r="D67364" t="s">
        <v>4</v>
      </c>
      <c r="F67364" t="s">
        <v>120226</v>
      </c>
      <c r="G67364">
        <v>9.9999999999999995E-8</v>
      </c>
      <c r="H67364" t="s">
        <v>40431</v>
      </c>
      <c r="I67364" t="s">
        <v>164888</v>
      </c>
      <c r="J67364" s="2" t="s">
        <v>207788</v>
      </c>
      <c r="K67364" t="s">
        <v>224835</v>
      </c>
      <c r="L67364" t="s">
        <v>228704</v>
      </c>
      <c r="M67364" t="s">
        <v>228724</v>
      </c>
      <c r="N67364" t="s">
        <v>228833</v>
      </c>
      <c r="O67364" t="s">
        <v>229144</v>
      </c>
      <c r="P67364" t="s">
        <v>229144</v>
      </c>
      <c r="Q67364" t="s">
        <v>120226</v>
      </c>
      <c r="R67364" t="s">
        <v>224806</v>
      </c>
      <c r="S67364" t="s">
        <v>215677</v>
      </c>
    </row>
    <row r="67365" spans="1:19" x14ac:dyDescent="0.35">
      <c r="A67365" s="1">
        <v>84160</v>
      </c>
      <c r="B67365" t="s">
        <v>40432</v>
      </c>
      <c r="C67365" t="s">
        <v>112614</v>
      </c>
      <c r="D67365" t="s">
        <v>5</v>
      </c>
      <c r="E67365" t="s">
        <v>119955</v>
      </c>
      <c r="F67365" t="s">
        <v>120209</v>
      </c>
      <c r="G67365">
        <v>2.2047190000000001E-6</v>
      </c>
      <c r="H67365" t="s">
        <v>40432</v>
      </c>
      <c r="I67365" t="s">
        <v>164889</v>
      </c>
      <c r="J67365" s="2" t="s">
        <v>207789</v>
      </c>
      <c r="K67365" t="s">
        <v>224806</v>
      </c>
      <c r="L67365" t="s">
        <v>228705</v>
      </c>
      <c r="M67365" t="s">
        <v>15</v>
      </c>
      <c r="N67365" t="s">
        <v>228869</v>
      </c>
      <c r="O67365" t="s">
        <v>229537</v>
      </c>
      <c r="P67365" t="s">
        <v>229537</v>
      </c>
      <c r="R67365" t="s">
        <v>224806</v>
      </c>
      <c r="S67365" t="s">
        <v>215677</v>
      </c>
    </row>
    <row r="67366" spans="1:19" x14ac:dyDescent="0.35">
      <c r="A67366" s="1">
        <v>84163</v>
      </c>
      <c r="B67366" t="s">
        <v>40433</v>
      </c>
      <c r="C67366" t="s">
        <v>112615</v>
      </c>
      <c r="D67366" t="s">
        <v>4</v>
      </c>
      <c r="F67366" t="s">
        <v>120804</v>
      </c>
      <c r="G67366">
        <v>1.3E-7</v>
      </c>
      <c r="H67366" t="s">
        <v>40433</v>
      </c>
      <c r="I67366" t="s">
        <v>164890</v>
      </c>
      <c r="J67366" s="2" t="s">
        <v>207790</v>
      </c>
      <c r="K67366" t="s">
        <v>224836</v>
      </c>
      <c r="L67366" t="s">
        <v>228704</v>
      </c>
      <c r="Q67366" t="s">
        <v>120991</v>
      </c>
      <c r="R67366" t="s">
        <v>224806</v>
      </c>
      <c r="S67366" t="s">
        <v>215677</v>
      </c>
    </row>
    <row r="67367" spans="1:19" x14ac:dyDescent="0.35">
      <c r="A67367" s="1">
        <v>84164</v>
      </c>
      <c r="B67367" t="s">
        <v>40434</v>
      </c>
      <c r="C67367" t="s">
        <v>112616</v>
      </c>
      <c r="D67367" t="s">
        <v>4</v>
      </c>
      <c r="F67367" t="s">
        <v>120409</v>
      </c>
      <c r="G67367">
        <v>6.9999999999999999E-6</v>
      </c>
      <c r="H67367" t="s">
        <v>40434</v>
      </c>
      <c r="I67367" t="s">
        <v>164891</v>
      </c>
      <c r="J67367" s="2" t="s">
        <v>207791</v>
      </c>
      <c r="K67367" t="s">
        <v>224806</v>
      </c>
      <c r="L67367" t="s">
        <v>228704</v>
      </c>
      <c r="M67367" t="s">
        <v>8</v>
      </c>
      <c r="N67367" t="s">
        <v>228828</v>
      </c>
      <c r="O67367" t="s">
        <v>229113</v>
      </c>
      <c r="P67367" t="s">
        <v>230081</v>
      </c>
      <c r="R67367" t="s">
        <v>224806</v>
      </c>
      <c r="S67367" t="s">
        <v>215677</v>
      </c>
    </row>
    <row r="67368" spans="1:19" x14ac:dyDescent="0.35">
      <c r="A67368" s="1">
        <v>84165</v>
      </c>
      <c r="B67368" t="s">
        <v>40435</v>
      </c>
      <c r="C67368" t="s">
        <v>112617</v>
      </c>
      <c r="D67368" t="s">
        <v>4</v>
      </c>
      <c r="F67368" t="s">
        <v>120057</v>
      </c>
      <c r="G67368">
        <v>1.5E-6</v>
      </c>
      <c r="H67368" t="s">
        <v>40435</v>
      </c>
      <c r="I67368" t="s">
        <v>164892</v>
      </c>
      <c r="J67368" s="2" t="s">
        <v>207792</v>
      </c>
      <c r="K67368" t="s">
        <v>224806</v>
      </c>
      <c r="L67368" t="s">
        <v>228704</v>
      </c>
      <c r="M67368" t="s">
        <v>8</v>
      </c>
      <c r="N67368" t="s">
        <v>228830</v>
      </c>
      <c r="O67368" t="s">
        <v>229110</v>
      </c>
      <c r="P67368" t="s">
        <v>229110</v>
      </c>
      <c r="R67368" t="s">
        <v>224806</v>
      </c>
      <c r="S67368" t="s">
        <v>215677</v>
      </c>
    </row>
    <row r="67369" spans="1:19" x14ac:dyDescent="0.35">
      <c r="A67369" s="1">
        <v>84166</v>
      </c>
      <c r="B67369" t="s">
        <v>40436</v>
      </c>
      <c r="C67369" t="s">
        <v>112618</v>
      </c>
      <c r="D67369" t="s">
        <v>5</v>
      </c>
      <c r="F67369" t="s">
        <v>121034</v>
      </c>
      <c r="G67369">
        <v>1.4999999999999999E-7</v>
      </c>
      <c r="H67369" t="s">
        <v>40436</v>
      </c>
      <c r="I67369" t="s">
        <v>164893</v>
      </c>
      <c r="J67369" s="2" t="s">
        <v>207793</v>
      </c>
      <c r="K67369" t="s">
        <v>224806</v>
      </c>
      <c r="L67369" t="s">
        <v>228704</v>
      </c>
      <c r="M67369" t="s">
        <v>8</v>
      </c>
      <c r="N67369" t="s">
        <v>228828</v>
      </c>
      <c r="O67369" t="s">
        <v>229113</v>
      </c>
      <c r="P67369" t="s">
        <v>230081</v>
      </c>
      <c r="Q67369" t="s">
        <v>120059</v>
      </c>
      <c r="R67369" t="s">
        <v>224806</v>
      </c>
      <c r="S67369" t="s">
        <v>215677</v>
      </c>
    </row>
    <row r="67370" spans="1:19" x14ac:dyDescent="0.35">
      <c r="A67370" s="1">
        <v>84167</v>
      </c>
      <c r="B67370" t="s">
        <v>40437</v>
      </c>
      <c r="C67370" t="s">
        <v>112619</v>
      </c>
      <c r="D67370" t="s">
        <v>5</v>
      </c>
      <c r="F67370" t="s">
        <v>120518</v>
      </c>
      <c r="G67370">
        <v>1.9489370000000001E-6</v>
      </c>
      <c r="H67370" t="s">
        <v>40437</v>
      </c>
      <c r="I67370" t="s">
        <v>164894</v>
      </c>
      <c r="J67370" s="2" t="s">
        <v>207794</v>
      </c>
      <c r="K67370" t="s">
        <v>224837</v>
      </c>
      <c r="L67370" t="s">
        <v>228704</v>
      </c>
      <c r="M67370" t="s">
        <v>10</v>
      </c>
      <c r="N67370" t="s">
        <v>229060</v>
      </c>
      <c r="O67370" t="s">
        <v>229107</v>
      </c>
      <c r="P67370" t="s">
        <v>232930</v>
      </c>
      <c r="R67370" t="s">
        <v>224806</v>
      </c>
      <c r="S67370" t="s">
        <v>215677</v>
      </c>
    </row>
    <row r="67371" spans="1:19" x14ac:dyDescent="0.35">
      <c r="A67371" s="1">
        <v>84168</v>
      </c>
      <c r="B67371" t="s">
        <v>40438</v>
      </c>
      <c r="C67371" t="s">
        <v>112620</v>
      </c>
      <c r="D67371" t="s">
        <v>5</v>
      </c>
      <c r="E67371" t="s">
        <v>119956</v>
      </c>
      <c r="F67371" t="s">
        <v>122701</v>
      </c>
      <c r="G67371">
        <v>2.5999999999999998E-5</v>
      </c>
      <c r="H67371" t="s">
        <v>40438</v>
      </c>
      <c r="I67371" t="s">
        <v>164895</v>
      </c>
      <c r="K67371" t="s">
        <v>224838</v>
      </c>
      <c r="L67371" t="s">
        <v>228704</v>
      </c>
      <c r="R67371" t="s">
        <v>224806</v>
      </c>
      <c r="S67371" t="s">
        <v>215677</v>
      </c>
    </row>
    <row r="67372" spans="1:19" x14ac:dyDescent="0.35">
      <c r="A67372" s="1">
        <v>84169</v>
      </c>
      <c r="B67372" t="s">
        <v>40439</v>
      </c>
      <c r="C67372" t="s">
        <v>112621</v>
      </c>
      <c r="D67372" t="s">
        <v>4</v>
      </c>
      <c r="F67372" t="s">
        <v>122366</v>
      </c>
      <c r="G67372">
        <v>2E-8</v>
      </c>
      <c r="H67372" t="s">
        <v>40439</v>
      </c>
      <c r="I67372" t="s">
        <v>164896</v>
      </c>
      <c r="J67372" s="2" t="s">
        <v>207795</v>
      </c>
      <c r="K67372" t="s">
        <v>224839</v>
      </c>
      <c r="L67372" t="s">
        <v>228704</v>
      </c>
      <c r="M67372" t="s">
        <v>8</v>
      </c>
      <c r="N67372" t="s">
        <v>228832</v>
      </c>
      <c r="O67372" t="s">
        <v>229111</v>
      </c>
      <c r="P67372" t="s">
        <v>230079</v>
      </c>
      <c r="Q67372" t="s">
        <v>120059</v>
      </c>
      <c r="R67372" t="s">
        <v>224806</v>
      </c>
      <c r="S67372" t="s">
        <v>215677</v>
      </c>
    </row>
    <row r="67373" spans="1:19" x14ac:dyDescent="0.35">
      <c r="A67373" s="1">
        <v>84172</v>
      </c>
      <c r="B67373" t="s">
        <v>40440</v>
      </c>
      <c r="C67373" t="s">
        <v>112622</v>
      </c>
      <c r="D67373" t="s">
        <v>5</v>
      </c>
      <c r="F67373" t="s">
        <v>120730</v>
      </c>
      <c r="G67373">
        <v>1.9999999999999999E-7</v>
      </c>
      <c r="H67373" t="s">
        <v>40440</v>
      </c>
      <c r="I67373" t="s">
        <v>164897</v>
      </c>
      <c r="J67373" s="2" t="s">
        <v>207796</v>
      </c>
      <c r="K67373" t="s">
        <v>224806</v>
      </c>
      <c r="L67373" t="s">
        <v>228704</v>
      </c>
      <c r="M67373" t="s">
        <v>8</v>
      </c>
      <c r="N67373" t="s">
        <v>228832</v>
      </c>
      <c r="O67373" t="s">
        <v>229525</v>
      </c>
      <c r="P67373" t="s">
        <v>231877</v>
      </c>
      <c r="R67373" t="s">
        <v>224806</v>
      </c>
      <c r="S67373" t="s">
        <v>215677</v>
      </c>
    </row>
    <row r="67374" spans="1:19" x14ac:dyDescent="0.35">
      <c r="A67374" s="1">
        <v>84173</v>
      </c>
      <c r="B67374" t="s">
        <v>40441</v>
      </c>
      <c r="C67374" t="s">
        <v>112623</v>
      </c>
      <c r="D67374" t="s">
        <v>5</v>
      </c>
      <c r="E67374" t="s">
        <v>119954</v>
      </c>
      <c r="F67374" t="s">
        <v>120640</v>
      </c>
      <c r="G67374">
        <v>5.7510799999999991E-7</v>
      </c>
      <c r="H67374" t="s">
        <v>40441</v>
      </c>
      <c r="I67374" t="s">
        <v>164898</v>
      </c>
      <c r="J67374" s="2" t="s">
        <v>207797</v>
      </c>
      <c r="K67374" t="s">
        <v>224840</v>
      </c>
      <c r="L67374" t="s">
        <v>228704</v>
      </c>
      <c r="M67374" t="s">
        <v>228734</v>
      </c>
      <c r="N67374" t="s">
        <v>228837</v>
      </c>
      <c r="O67374" t="s">
        <v>229175</v>
      </c>
      <c r="P67374" t="s">
        <v>229175</v>
      </c>
      <c r="R67374" t="s">
        <v>224806</v>
      </c>
      <c r="S67374" t="s">
        <v>215677</v>
      </c>
    </row>
    <row r="67375" spans="1:19" x14ac:dyDescent="0.35">
      <c r="A67375" s="1">
        <v>84174</v>
      </c>
      <c r="B67375" t="s">
        <v>40442</v>
      </c>
      <c r="C67375" t="s">
        <v>112624</v>
      </c>
      <c r="D67375" t="s">
        <v>5</v>
      </c>
      <c r="F67375" t="s">
        <v>120233</v>
      </c>
      <c r="G67375">
        <v>4.9999999999999998E-7</v>
      </c>
      <c r="H67375" t="s">
        <v>40442</v>
      </c>
      <c r="I67375" t="s">
        <v>164899</v>
      </c>
      <c r="J67375" s="2" t="s">
        <v>207798</v>
      </c>
      <c r="K67375" t="s">
        <v>224841</v>
      </c>
      <c r="L67375" t="s">
        <v>228704</v>
      </c>
      <c r="M67375" t="s">
        <v>12</v>
      </c>
      <c r="N67375" t="s">
        <v>228878</v>
      </c>
      <c r="O67375" t="s">
        <v>229181</v>
      </c>
      <c r="P67375" t="s">
        <v>229181</v>
      </c>
      <c r="R67375" t="s">
        <v>224806</v>
      </c>
      <c r="S67375" t="s">
        <v>215677</v>
      </c>
    </row>
    <row r="67376" spans="1:19" x14ac:dyDescent="0.35">
      <c r="A67376" s="1">
        <v>84175</v>
      </c>
      <c r="B67376" t="s">
        <v>40443</v>
      </c>
      <c r="C67376" t="s">
        <v>112625</v>
      </c>
      <c r="D67376" t="s">
        <v>4</v>
      </c>
      <c r="F67376" t="s">
        <v>120008</v>
      </c>
      <c r="G67376">
        <v>1.4406E-6</v>
      </c>
      <c r="H67376" t="s">
        <v>40443</v>
      </c>
      <c r="I67376" t="s">
        <v>164900</v>
      </c>
      <c r="J67376" s="2" t="s">
        <v>207799</v>
      </c>
      <c r="K67376" t="s">
        <v>224842</v>
      </c>
      <c r="L67376" t="s">
        <v>228704</v>
      </c>
      <c r="M67376" t="s">
        <v>13</v>
      </c>
      <c r="N67376" t="s">
        <v>228833</v>
      </c>
      <c r="O67376" t="s">
        <v>229357</v>
      </c>
      <c r="P67376" t="s">
        <v>229357</v>
      </c>
      <c r="Q67376" t="s">
        <v>120679</v>
      </c>
      <c r="R67376" t="s">
        <v>224806</v>
      </c>
      <c r="S67376" t="s">
        <v>215677</v>
      </c>
    </row>
    <row r="67377" spans="1:19" x14ac:dyDescent="0.35">
      <c r="A67377" s="1">
        <v>84178</v>
      </c>
      <c r="B67377" t="s">
        <v>40444</v>
      </c>
      <c r="C67377" t="s">
        <v>112626</v>
      </c>
      <c r="D67377" t="s">
        <v>5</v>
      </c>
      <c r="F67377" t="s">
        <v>120064</v>
      </c>
      <c r="G67377">
        <v>1.0000000000000001E-5</v>
      </c>
      <c r="H67377" t="s">
        <v>40444</v>
      </c>
      <c r="I67377" t="s">
        <v>164901</v>
      </c>
      <c r="J67377" s="2" t="s">
        <v>207800</v>
      </c>
      <c r="K67377" t="s">
        <v>224843</v>
      </c>
      <c r="L67377" t="s">
        <v>228704</v>
      </c>
      <c r="M67377" t="s">
        <v>8</v>
      </c>
      <c r="N67377" t="s">
        <v>228881</v>
      </c>
      <c r="O67377" t="s">
        <v>229251</v>
      </c>
      <c r="P67377" t="s">
        <v>230260</v>
      </c>
      <c r="Q67377" t="s">
        <v>119966</v>
      </c>
      <c r="R67377" t="s">
        <v>224806</v>
      </c>
      <c r="S67377" t="s">
        <v>215677</v>
      </c>
    </row>
    <row r="67378" spans="1:19" x14ac:dyDescent="0.35">
      <c r="A67378" s="1">
        <v>84180</v>
      </c>
      <c r="B67378" t="s">
        <v>40445</v>
      </c>
      <c r="C67378" t="s">
        <v>112627</v>
      </c>
      <c r="D67378" t="s">
        <v>5</v>
      </c>
      <c r="E67378" t="s">
        <v>119956</v>
      </c>
      <c r="F67378" t="s">
        <v>121365</v>
      </c>
      <c r="G67378">
        <v>1.4E-5</v>
      </c>
      <c r="H67378" t="s">
        <v>40445</v>
      </c>
      <c r="I67378" t="s">
        <v>164902</v>
      </c>
      <c r="K67378" t="s">
        <v>224806</v>
      </c>
      <c r="L67378" t="s">
        <v>228705</v>
      </c>
      <c r="M67378" t="s">
        <v>8</v>
      </c>
      <c r="N67378" t="s">
        <v>228828</v>
      </c>
      <c r="O67378" t="s">
        <v>229113</v>
      </c>
      <c r="P67378" t="s">
        <v>230099</v>
      </c>
      <c r="Q67378" t="s">
        <v>120970</v>
      </c>
      <c r="R67378" t="s">
        <v>224806</v>
      </c>
      <c r="S67378" t="s">
        <v>215677</v>
      </c>
    </row>
    <row r="67379" spans="1:19" x14ac:dyDescent="0.35">
      <c r="A67379" s="1">
        <v>84181</v>
      </c>
      <c r="B67379" t="s">
        <v>40446</v>
      </c>
      <c r="C67379" t="s">
        <v>112628</v>
      </c>
      <c r="D67379" t="s">
        <v>5</v>
      </c>
      <c r="F67379" t="s">
        <v>120770</v>
      </c>
      <c r="G67379">
        <v>9.0000000000000007E-7</v>
      </c>
      <c r="H67379" t="s">
        <v>40446</v>
      </c>
      <c r="I67379" t="s">
        <v>164903</v>
      </c>
      <c r="J67379" s="2" t="s">
        <v>207801</v>
      </c>
      <c r="K67379" t="s">
        <v>224844</v>
      </c>
      <c r="L67379" t="s">
        <v>228704</v>
      </c>
      <c r="M67379" t="s">
        <v>8</v>
      </c>
      <c r="N67379" t="s">
        <v>228828</v>
      </c>
      <c r="O67379" t="s">
        <v>229113</v>
      </c>
      <c r="P67379" t="s">
        <v>230099</v>
      </c>
      <c r="Q67379" t="s">
        <v>121999</v>
      </c>
      <c r="R67379" t="s">
        <v>224806</v>
      </c>
      <c r="S67379" t="s">
        <v>215677</v>
      </c>
    </row>
    <row r="67380" spans="1:19" x14ac:dyDescent="0.35">
      <c r="A67380" s="1">
        <v>84182</v>
      </c>
      <c r="B67380" t="s">
        <v>40446</v>
      </c>
      <c r="C67380" t="s">
        <v>112629</v>
      </c>
      <c r="D67380" t="s">
        <v>5</v>
      </c>
      <c r="F67380" t="s">
        <v>121786</v>
      </c>
      <c r="G67380">
        <v>7.447973E-6</v>
      </c>
      <c r="H67380" t="s">
        <v>40446</v>
      </c>
      <c r="I67380" t="s">
        <v>164903</v>
      </c>
      <c r="J67380" s="2" t="s">
        <v>207801</v>
      </c>
      <c r="K67380" t="s">
        <v>224844</v>
      </c>
      <c r="L67380" t="s">
        <v>228704</v>
      </c>
      <c r="M67380" t="s">
        <v>8</v>
      </c>
      <c r="N67380" t="s">
        <v>228828</v>
      </c>
      <c r="O67380" t="s">
        <v>229113</v>
      </c>
      <c r="P67380" t="s">
        <v>230099</v>
      </c>
      <c r="Q67380" t="s">
        <v>121999</v>
      </c>
      <c r="R67380" t="s">
        <v>224806</v>
      </c>
      <c r="S67380" t="s">
        <v>215677</v>
      </c>
    </row>
    <row r="67381" spans="1:19" x14ac:dyDescent="0.35">
      <c r="A67381" s="1">
        <v>84183</v>
      </c>
      <c r="B67381" t="s">
        <v>40446</v>
      </c>
      <c r="C67381" t="s">
        <v>112630</v>
      </c>
      <c r="D67381" t="s">
        <v>5</v>
      </c>
      <c r="E67381" t="s">
        <v>119956</v>
      </c>
      <c r="F67381" t="s">
        <v>120982</v>
      </c>
      <c r="G67381">
        <v>1.5999999999999999E-5</v>
      </c>
      <c r="H67381" t="s">
        <v>40446</v>
      </c>
      <c r="I67381" t="s">
        <v>164903</v>
      </c>
      <c r="J67381" s="2" t="s">
        <v>207801</v>
      </c>
      <c r="K67381" t="s">
        <v>224844</v>
      </c>
      <c r="L67381" t="s">
        <v>228704</v>
      </c>
      <c r="M67381" t="s">
        <v>8</v>
      </c>
      <c r="N67381" t="s">
        <v>228828</v>
      </c>
      <c r="O67381" t="s">
        <v>229113</v>
      </c>
      <c r="P67381" t="s">
        <v>230099</v>
      </c>
      <c r="Q67381" t="s">
        <v>121999</v>
      </c>
      <c r="R67381" t="s">
        <v>224806</v>
      </c>
      <c r="S67381" t="s">
        <v>215677</v>
      </c>
    </row>
    <row r="67382" spans="1:19" x14ac:dyDescent="0.35">
      <c r="A67382" s="1">
        <v>84184</v>
      </c>
      <c r="B67382" t="s">
        <v>40446</v>
      </c>
      <c r="C67382" t="s">
        <v>112631</v>
      </c>
      <c r="D67382" t="s">
        <v>5</v>
      </c>
      <c r="F67382" t="s">
        <v>120347</v>
      </c>
      <c r="G67382">
        <v>8.3099999999999996E-7</v>
      </c>
      <c r="H67382" t="s">
        <v>40446</v>
      </c>
      <c r="I67382" t="s">
        <v>164903</v>
      </c>
      <c r="J67382" s="2" t="s">
        <v>207801</v>
      </c>
      <c r="K67382" t="s">
        <v>224844</v>
      </c>
      <c r="L67382" t="s">
        <v>228704</v>
      </c>
      <c r="M67382" t="s">
        <v>8</v>
      </c>
      <c r="N67382" t="s">
        <v>228828</v>
      </c>
      <c r="O67382" t="s">
        <v>229113</v>
      </c>
      <c r="P67382" t="s">
        <v>230099</v>
      </c>
      <c r="Q67382" t="s">
        <v>121999</v>
      </c>
      <c r="R67382" t="s">
        <v>224806</v>
      </c>
      <c r="S67382" t="s">
        <v>215677</v>
      </c>
    </row>
    <row r="67383" spans="1:19" x14ac:dyDescent="0.35">
      <c r="A67383" s="1">
        <v>84185</v>
      </c>
      <c r="B67383" t="s">
        <v>40446</v>
      </c>
      <c r="C67383" t="s">
        <v>112632</v>
      </c>
      <c r="D67383" t="s">
        <v>5</v>
      </c>
      <c r="F67383" t="s">
        <v>121787</v>
      </c>
      <c r="G67383">
        <v>8.6529839999999996E-6</v>
      </c>
      <c r="H67383" t="s">
        <v>40446</v>
      </c>
      <c r="I67383" t="s">
        <v>164903</v>
      </c>
      <c r="J67383" s="2" t="s">
        <v>207801</v>
      </c>
      <c r="K67383" t="s">
        <v>224844</v>
      </c>
      <c r="L67383" t="s">
        <v>228704</v>
      </c>
      <c r="M67383" t="s">
        <v>8</v>
      </c>
      <c r="N67383" t="s">
        <v>228828</v>
      </c>
      <c r="O67383" t="s">
        <v>229113</v>
      </c>
      <c r="P67383" t="s">
        <v>230099</v>
      </c>
      <c r="Q67383" t="s">
        <v>121999</v>
      </c>
      <c r="R67383" t="s">
        <v>224806</v>
      </c>
      <c r="S67383" t="s">
        <v>215677</v>
      </c>
    </row>
    <row r="67384" spans="1:19" x14ac:dyDescent="0.35">
      <c r="A67384" s="1">
        <v>84186</v>
      </c>
      <c r="B67384" t="s">
        <v>40446</v>
      </c>
      <c r="C67384" t="s">
        <v>112633</v>
      </c>
      <c r="D67384" t="s">
        <v>5</v>
      </c>
      <c r="F67384" t="s">
        <v>120377</v>
      </c>
      <c r="G67384">
        <v>2.3E-5</v>
      </c>
      <c r="H67384" t="s">
        <v>40446</v>
      </c>
      <c r="I67384" t="s">
        <v>164903</v>
      </c>
      <c r="J67384" s="2" t="s">
        <v>207801</v>
      </c>
      <c r="K67384" t="s">
        <v>224844</v>
      </c>
      <c r="L67384" t="s">
        <v>228704</v>
      </c>
      <c r="M67384" t="s">
        <v>8</v>
      </c>
      <c r="N67384" t="s">
        <v>228828</v>
      </c>
      <c r="O67384" t="s">
        <v>229113</v>
      </c>
      <c r="P67384" t="s">
        <v>230099</v>
      </c>
      <c r="Q67384" t="s">
        <v>121999</v>
      </c>
      <c r="R67384" t="s">
        <v>224806</v>
      </c>
      <c r="S67384" t="s">
        <v>215677</v>
      </c>
    </row>
    <row r="67385" spans="1:19" x14ac:dyDescent="0.35">
      <c r="A67385" s="1">
        <v>84187</v>
      </c>
      <c r="B67385" t="s">
        <v>40447</v>
      </c>
      <c r="C67385" t="s">
        <v>112634</v>
      </c>
      <c r="D67385" t="s">
        <v>5</v>
      </c>
      <c r="E67385" t="s">
        <v>119954</v>
      </c>
      <c r="F67385" t="s">
        <v>123638</v>
      </c>
      <c r="G67385">
        <v>8.2749990000000002E-6</v>
      </c>
      <c r="H67385" t="s">
        <v>40447</v>
      </c>
      <c r="I67385" t="s">
        <v>164904</v>
      </c>
      <c r="J67385" s="2" t="s">
        <v>207802</v>
      </c>
      <c r="K67385" t="s">
        <v>224845</v>
      </c>
      <c r="L67385" t="s">
        <v>228707</v>
      </c>
      <c r="M67385" t="s">
        <v>8</v>
      </c>
      <c r="N67385" t="s">
        <v>228828</v>
      </c>
      <c r="O67385" t="s">
        <v>229113</v>
      </c>
      <c r="P67385" t="s">
        <v>230099</v>
      </c>
      <c r="Q67385" t="s">
        <v>119973</v>
      </c>
      <c r="R67385" t="s">
        <v>224806</v>
      </c>
      <c r="S67385" t="s">
        <v>215677</v>
      </c>
    </row>
    <row r="67386" spans="1:19" x14ac:dyDescent="0.35">
      <c r="A67386" s="1">
        <v>84188</v>
      </c>
      <c r="B67386" t="s">
        <v>40447</v>
      </c>
      <c r="C67386" t="s">
        <v>112635</v>
      </c>
      <c r="D67386" t="s">
        <v>5</v>
      </c>
      <c r="E67386" t="s">
        <v>119956</v>
      </c>
      <c r="F67386" t="s">
        <v>121555</v>
      </c>
      <c r="G67386">
        <v>1.5999999999999999E-5</v>
      </c>
      <c r="H67386" t="s">
        <v>40447</v>
      </c>
      <c r="I67386" t="s">
        <v>164904</v>
      </c>
      <c r="J67386" s="2" t="s">
        <v>207802</v>
      </c>
      <c r="K67386" t="s">
        <v>224845</v>
      </c>
      <c r="L67386" t="s">
        <v>228707</v>
      </c>
      <c r="M67386" t="s">
        <v>8</v>
      </c>
      <c r="N67386" t="s">
        <v>228828</v>
      </c>
      <c r="O67386" t="s">
        <v>229113</v>
      </c>
      <c r="P67386" t="s">
        <v>230099</v>
      </c>
      <c r="Q67386" t="s">
        <v>119973</v>
      </c>
      <c r="R67386" t="s">
        <v>224806</v>
      </c>
      <c r="S67386" t="s">
        <v>215677</v>
      </c>
    </row>
    <row r="67387" spans="1:19" x14ac:dyDescent="0.35">
      <c r="A67387" s="1">
        <v>84189</v>
      </c>
      <c r="B67387" t="s">
        <v>40447</v>
      </c>
      <c r="C67387" t="s">
        <v>112636</v>
      </c>
      <c r="D67387" t="s">
        <v>5</v>
      </c>
      <c r="E67387" t="s">
        <v>119957</v>
      </c>
      <c r="F67387" t="s">
        <v>121957</v>
      </c>
      <c r="G67387">
        <v>4.07E-5</v>
      </c>
      <c r="H67387" t="s">
        <v>40447</v>
      </c>
      <c r="I67387" t="s">
        <v>164904</v>
      </c>
      <c r="J67387" s="2" t="s">
        <v>207802</v>
      </c>
      <c r="K67387" t="s">
        <v>224845</v>
      </c>
      <c r="L67387" t="s">
        <v>228707</v>
      </c>
      <c r="M67387" t="s">
        <v>8</v>
      </c>
      <c r="N67387" t="s">
        <v>228828</v>
      </c>
      <c r="O67387" t="s">
        <v>229113</v>
      </c>
      <c r="P67387" t="s">
        <v>230099</v>
      </c>
      <c r="Q67387" t="s">
        <v>119973</v>
      </c>
      <c r="R67387" t="s">
        <v>224806</v>
      </c>
      <c r="S67387" t="s">
        <v>215677</v>
      </c>
    </row>
    <row r="67388" spans="1:19" x14ac:dyDescent="0.35">
      <c r="A67388" s="1">
        <v>84190</v>
      </c>
      <c r="B67388" t="s">
        <v>40447</v>
      </c>
      <c r="C67388" t="s">
        <v>112637</v>
      </c>
      <c r="D67388" t="s">
        <v>5</v>
      </c>
      <c r="E67388" t="s">
        <v>119955</v>
      </c>
      <c r="F67388" t="s">
        <v>124487</v>
      </c>
      <c r="G67388">
        <v>8.7762309999999989E-6</v>
      </c>
      <c r="H67388" t="s">
        <v>40447</v>
      </c>
      <c r="I67388" t="s">
        <v>164904</v>
      </c>
      <c r="J67388" s="2" t="s">
        <v>207802</v>
      </c>
      <c r="K67388" t="s">
        <v>224845</v>
      </c>
      <c r="L67388" t="s">
        <v>228707</v>
      </c>
      <c r="M67388" t="s">
        <v>8</v>
      </c>
      <c r="N67388" t="s">
        <v>228828</v>
      </c>
      <c r="O67388" t="s">
        <v>229113</v>
      </c>
      <c r="P67388" t="s">
        <v>230099</v>
      </c>
      <c r="Q67388" t="s">
        <v>119973</v>
      </c>
      <c r="R67388" t="s">
        <v>224806</v>
      </c>
      <c r="S67388" t="s">
        <v>215677</v>
      </c>
    </row>
    <row r="67389" spans="1:19" x14ac:dyDescent="0.35">
      <c r="A67389" s="1">
        <v>84191</v>
      </c>
      <c r="B67389" t="s">
        <v>40447</v>
      </c>
      <c r="C67389" t="s">
        <v>112638</v>
      </c>
      <c r="D67389" t="s">
        <v>5</v>
      </c>
      <c r="E67389" t="s">
        <v>119958</v>
      </c>
      <c r="F67389" t="s">
        <v>120446</v>
      </c>
      <c r="G67389">
        <v>2.5000000000000001E-5</v>
      </c>
      <c r="H67389" t="s">
        <v>40447</v>
      </c>
      <c r="I67389" t="s">
        <v>164904</v>
      </c>
      <c r="J67389" s="2" t="s">
        <v>207802</v>
      </c>
      <c r="K67389" t="s">
        <v>224845</v>
      </c>
      <c r="L67389" t="s">
        <v>228707</v>
      </c>
      <c r="M67389" t="s">
        <v>8</v>
      </c>
      <c r="N67389" t="s">
        <v>228828</v>
      </c>
      <c r="O67389" t="s">
        <v>229113</v>
      </c>
      <c r="P67389" t="s">
        <v>230099</v>
      </c>
      <c r="Q67389" t="s">
        <v>119973</v>
      </c>
      <c r="R67389" t="s">
        <v>224806</v>
      </c>
      <c r="S67389" t="s">
        <v>215677</v>
      </c>
    </row>
    <row r="67390" spans="1:19" x14ac:dyDescent="0.35">
      <c r="A67390" s="1">
        <v>84192</v>
      </c>
      <c r="B67390" t="s">
        <v>40448</v>
      </c>
      <c r="C67390" t="s">
        <v>112639</v>
      </c>
      <c r="D67390" t="s">
        <v>5</v>
      </c>
      <c r="E67390" t="s">
        <v>119956</v>
      </c>
      <c r="F67390" t="s">
        <v>124488</v>
      </c>
      <c r="G67390">
        <v>5.0000000000000002E-5</v>
      </c>
      <c r="H67390" t="s">
        <v>40448</v>
      </c>
      <c r="I67390" t="s">
        <v>164905</v>
      </c>
      <c r="J67390" s="2" t="s">
        <v>207803</v>
      </c>
      <c r="K67390" t="s">
        <v>224846</v>
      </c>
      <c r="L67390" t="s">
        <v>228705</v>
      </c>
      <c r="M67390" t="s">
        <v>8</v>
      </c>
      <c r="N67390" t="s">
        <v>228828</v>
      </c>
      <c r="O67390" t="s">
        <v>229113</v>
      </c>
      <c r="P67390" t="s">
        <v>230099</v>
      </c>
      <c r="Q67390" t="s">
        <v>121535</v>
      </c>
      <c r="R67390" t="s">
        <v>224806</v>
      </c>
      <c r="S67390" t="s">
        <v>215677</v>
      </c>
    </row>
    <row r="67391" spans="1:19" x14ac:dyDescent="0.35">
      <c r="A67391" s="1">
        <v>84193</v>
      </c>
      <c r="B67391" t="s">
        <v>40448</v>
      </c>
      <c r="C67391" t="s">
        <v>112640</v>
      </c>
      <c r="D67391" t="s">
        <v>5</v>
      </c>
      <c r="E67391" t="s">
        <v>119954</v>
      </c>
      <c r="F67391" t="s">
        <v>124489</v>
      </c>
      <c r="G67391">
        <v>2.0000000000000002E-5</v>
      </c>
      <c r="H67391" t="s">
        <v>40448</v>
      </c>
      <c r="I67391" t="s">
        <v>164905</v>
      </c>
      <c r="J67391" s="2" t="s">
        <v>207803</v>
      </c>
      <c r="K67391" t="s">
        <v>224846</v>
      </c>
      <c r="L67391" t="s">
        <v>228705</v>
      </c>
      <c r="M67391" t="s">
        <v>8</v>
      </c>
      <c r="N67391" t="s">
        <v>228828</v>
      </c>
      <c r="O67391" t="s">
        <v>229113</v>
      </c>
      <c r="P67391" t="s">
        <v>230099</v>
      </c>
      <c r="Q67391" t="s">
        <v>121535</v>
      </c>
      <c r="R67391" t="s">
        <v>224806</v>
      </c>
      <c r="S67391" t="s">
        <v>215677</v>
      </c>
    </row>
    <row r="67392" spans="1:19" x14ac:dyDescent="0.35">
      <c r="A67392" s="1">
        <v>84194</v>
      </c>
      <c r="B67392" t="s">
        <v>40449</v>
      </c>
      <c r="C67392" t="s">
        <v>112641</v>
      </c>
      <c r="D67392" t="s">
        <v>5</v>
      </c>
      <c r="E67392" t="s">
        <v>119955</v>
      </c>
      <c r="F67392" t="s">
        <v>120128</v>
      </c>
      <c r="G67392">
        <v>5.0000000000000004E-6</v>
      </c>
      <c r="H67392" t="s">
        <v>40449</v>
      </c>
      <c r="I67392" t="s">
        <v>164906</v>
      </c>
      <c r="J67392" s="2" t="s">
        <v>207804</v>
      </c>
      <c r="K67392" t="s">
        <v>224847</v>
      </c>
      <c r="L67392" t="s">
        <v>228704</v>
      </c>
      <c r="M67392" t="s">
        <v>9</v>
      </c>
      <c r="N67392" t="s">
        <v>228882</v>
      </c>
      <c r="O67392" t="s">
        <v>229185</v>
      </c>
      <c r="P67392" t="s">
        <v>229185</v>
      </c>
      <c r="Q67392" t="s">
        <v>120216</v>
      </c>
      <c r="R67392" t="s">
        <v>224806</v>
      </c>
      <c r="S67392" t="s">
        <v>215677</v>
      </c>
    </row>
    <row r="67393" spans="1:19" x14ac:dyDescent="0.35">
      <c r="A67393" s="1">
        <v>84195</v>
      </c>
      <c r="B67393" t="s">
        <v>40449</v>
      </c>
      <c r="C67393" t="s">
        <v>112642</v>
      </c>
      <c r="D67393" t="s">
        <v>5</v>
      </c>
      <c r="E67393" t="s">
        <v>119954</v>
      </c>
      <c r="F67393" t="s">
        <v>122643</v>
      </c>
      <c r="G67393">
        <v>2.0000000000000002E-5</v>
      </c>
      <c r="H67393" t="s">
        <v>40449</v>
      </c>
      <c r="I67393" t="s">
        <v>164906</v>
      </c>
      <c r="J67393" s="2" t="s">
        <v>207804</v>
      </c>
      <c r="K67393" t="s">
        <v>224847</v>
      </c>
      <c r="L67393" t="s">
        <v>228704</v>
      </c>
      <c r="M67393" t="s">
        <v>9</v>
      </c>
      <c r="N67393" t="s">
        <v>228882</v>
      </c>
      <c r="O67393" t="s">
        <v>229185</v>
      </c>
      <c r="P67393" t="s">
        <v>229185</v>
      </c>
      <c r="Q67393" t="s">
        <v>120216</v>
      </c>
      <c r="R67393" t="s">
        <v>224806</v>
      </c>
      <c r="S67393" t="s">
        <v>215677</v>
      </c>
    </row>
    <row r="67394" spans="1:19" x14ac:dyDescent="0.35">
      <c r="A67394" s="1">
        <v>84196</v>
      </c>
      <c r="B67394" t="s">
        <v>40450</v>
      </c>
      <c r="C67394" t="s">
        <v>112643</v>
      </c>
      <c r="D67394" t="s">
        <v>3</v>
      </c>
      <c r="F67394" t="s">
        <v>120071</v>
      </c>
      <c r="G67394">
        <v>1.9999999999999999E-6</v>
      </c>
      <c r="H67394" t="s">
        <v>40450</v>
      </c>
      <c r="I67394" t="s">
        <v>164907</v>
      </c>
      <c r="J67394" s="2" t="s">
        <v>207805</v>
      </c>
      <c r="K67394" t="s">
        <v>224848</v>
      </c>
      <c r="L67394" t="s">
        <v>228705</v>
      </c>
      <c r="M67394" t="s">
        <v>8</v>
      </c>
      <c r="N67394" t="s">
        <v>228828</v>
      </c>
      <c r="O67394" t="s">
        <v>229113</v>
      </c>
      <c r="P67394" t="s">
        <v>231064</v>
      </c>
      <c r="Q67394" t="s">
        <v>120194</v>
      </c>
      <c r="R67394" t="s">
        <v>224806</v>
      </c>
      <c r="S67394" t="s">
        <v>215677</v>
      </c>
    </row>
    <row r="67395" spans="1:19" x14ac:dyDescent="0.35">
      <c r="A67395" s="1">
        <v>84197</v>
      </c>
      <c r="B67395" t="s">
        <v>40451</v>
      </c>
      <c r="C67395" t="s">
        <v>112644</v>
      </c>
      <c r="D67395" t="s">
        <v>5</v>
      </c>
      <c r="F67395" t="s">
        <v>120471</v>
      </c>
      <c r="G67395">
        <v>1.75E-6</v>
      </c>
      <c r="H67395" t="s">
        <v>40451</v>
      </c>
      <c r="I67395" t="s">
        <v>164908</v>
      </c>
      <c r="J67395" s="2" t="s">
        <v>207806</v>
      </c>
      <c r="K67395" t="s">
        <v>224849</v>
      </c>
      <c r="L67395" t="s">
        <v>228704</v>
      </c>
      <c r="M67395" t="s">
        <v>8</v>
      </c>
      <c r="N67395" t="s">
        <v>228828</v>
      </c>
      <c r="O67395" t="s">
        <v>229216</v>
      </c>
      <c r="P67395" t="s">
        <v>229216</v>
      </c>
      <c r="Q67395" t="s">
        <v>120216</v>
      </c>
      <c r="R67395" t="s">
        <v>224806</v>
      </c>
      <c r="S67395" t="s">
        <v>215677</v>
      </c>
    </row>
    <row r="67396" spans="1:19" x14ac:dyDescent="0.35">
      <c r="A67396" s="1">
        <v>84198</v>
      </c>
      <c r="B67396" t="s">
        <v>40451</v>
      </c>
      <c r="C67396" t="s">
        <v>112645</v>
      </c>
      <c r="D67396" t="s">
        <v>5</v>
      </c>
      <c r="F67396" t="s">
        <v>120042</v>
      </c>
      <c r="G67396">
        <v>3.1999999999999999E-6</v>
      </c>
      <c r="H67396" t="s">
        <v>40451</v>
      </c>
      <c r="I67396" t="s">
        <v>164908</v>
      </c>
      <c r="J67396" s="2" t="s">
        <v>207806</v>
      </c>
      <c r="K67396" t="s">
        <v>224849</v>
      </c>
      <c r="L67396" t="s">
        <v>228704</v>
      </c>
      <c r="M67396" t="s">
        <v>8</v>
      </c>
      <c r="N67396" t="s">
        <v>228828</v>
      </c>
      <c r="O67396" t="s">
        <v>229216</v>
      </c>
      <c r="P67396" t="s">
        <v>229216</v>
      </c>
      <c r="Q67396" t="s">
        <v>120216</v>
      </c>
      <c r="R67396" t="s">
        <v>224806</v>
      </c>
      <c r="S67396" t="s">
        <v>215677</v>
      </c>
    </row>
    <row r="67397" spans="1:19" x14ac:dyDescent="0.35">
      <c r="A67397" s="1">
        <v>84199</v>
      </c>
      <c r="B67397" t="s">
        <v>40451</v>
      </c>
      <c r="C67397" t="s">
        <v>112646</v>
      </c>
      <c r="D67397" t="s">
        <v>5</v>
      </c>
      <c r="E67397" t="s">
        <v>119957</v>
      </c>
      <c r="F67397" t="s">
        <v>122118</v>
      </c>
      <c r="G67397">
        <v>4.8749999999999999E-7</v>
      </c>
      <c r="H67397" t="s">
        <v>40451</v>
      </c>
      <c r="I67397" t="s">
        <v>164908</v>
      </c>
      <c r="J67397" s="2" t="s">
        <v>207806</v>
      </c>
      <c r="K67397" t="s">
        <v>224849</v>
      </c>
      <c r="L67397" t="s">
        <v>228704</v>
      </c>
      <c r="M67397" t="s">
        <v>8</v>
      </c>
      <c r="N67397" t="s">
        <v>228828</v>
      </c>
      <c r="O67397" t="s">
        <v>229216</v>
      </c>
      <c r="P67397" t="s">
        <v>229216</v>
      </c>
      <c r="Q67397" t="s">
        <v>120216</v>
      </c>
      <c r="R67397" t="s">
        <v>224806</v>
      </c>
      <c r="S67397" t="s">
        <v>215677</v>
      </c>
    </row>
    <row r="67398" spans="1:19" x14ac:dyDescent="0.35">
      <c r="A67398" s="1">
        <v>84200</v>
      </c>
      <c r="B67398" t="s">
        <v>40451</v>
      </c>
      <c r="C67398" t="s">
        <v>112647</v>
      </c>
      <c r="D67398" t="s">
        <v>4</v>
      </c>
      <c r="F67398" t="s">
        <v>120219</v>
      </c>
      <c r="G67398">
        <v>9.9999999999999995E-7</v>
      </c>
      <c r="H67398" t="s">
        <v>40451</v>
      </c>
      <c r="I67398" t="s">
        <v>164908</v>
      </c>
      <c r="J67398" s="2" t="s">
        <v>207806</v>
      </c>
      <c r="K67398" t="s">
        <v>224849</v>
      </c>
      <c r="L67398" t="s">
        <v>228704</v>
      </c>
      <c r="M67398" t="s">
        <v>8</v>
      </c>
      <c r="N67398" t="s">
        <v>228828</v>
      </c>
      <c r="O67398" t="s">
        <v>229216</v>
      </c>
      <c r="P67398" t="s">
        <v>229216</v>
      </c>
      <c r="Q67398" t="s">
        <v>120216</v>
      </c>
      <c r="R67398" t="s">
        <v>224806</v>
      </c>
      <c r="S67398" t="s">
        <v>215677</v>
      </c>
    </row>
    <row r="67399" spans="1:19" x14ac:dyDescent="0.35">
      <c r="A67399" s="1">
        <v>84201</v>
      </c>
      <c r="B67399" t="s">
        <v>40451</v>
      </c>
      <c r="C67399" t="s">
        <v>112648</v>
      </c>
      <c r="D67399" t="s">
        <v>5</v>
      </c>
      <c r="F67399" t="s">
        <v>121439</v>
      </c>
      <c r="G67399">
        <v>9.9999999999999995E-7</v>
      </c>
      <c r="H67399" t="s">
        <v>40451</v>
      </c>
      <c r="I67399" t="s">
        <v>164908</v>
      </c>
      <c r="J67399" s="2" t="s">
        <v>207806</v>
      </c>
      <c r="K67399" t="s">
        <v>224849</v>
      </c>
      <c r="L67399" t="s">
        <v>228704</v>
      </c>
      <c r="M67399" t="s">
        <v>8</v>
      </c>
      <c r="N67399" t="s">
        <v>228828</v>
      </c>
      <c r="O67399" t="s">
        <v>229216</v>
      </c>
      <c r="P67399" t="s">
        <v>229216</v>
      </c>
      <c r="Q67399" t="s">
        <v>120216</v>
      </c>
      <c r="R67399" t="s">
        <v>224806</v>
      </c>
      <c r="S67399" t="s">
        <v>215677</v>
      </c>
    </row>
    <row r="67400" spans="1:19" x14ac:dyDescent="0.35">
      <c r="A67400" s="1">
        <v>84205</v>
      </c>
      <c r="B67400" t="s">
        <v>40452</v>
      </c>
      <c r="C67400" t="s">
        <v>112649</v>
      </c>
      <c r="D67400" t="s">
        <v>5</v>
      </c>
      <c r="F67400" t="s">
        <v>120232</v>
      </c>
      <c r="G67400">
        <v>1.9999999999999999E-6</v>
      </c>
      <c r="H67400" t="s">
        <v>40452</v>
      </c>
      <c r="I67400" t="s">
        <v>164909</v>
      </c>
      <c r="J67400" s="2" t="s">
        <v>207807</v>
      </c>
      <c r="K67400" t="s">
        <v>224850</v>
      </c>
      <c r="L67400" t="s">
        <v>228704</v>
      </c>
      <c r="M67400" t="s">
        <v>8</v>
      </c>
      <c r="N67400" t="s">
        <v>228832</v>
      </c>
      <c r="O67400" t="s">
        <v>229111</v>
      </c>
      <c r="P67400" t="s">
        <v>230079</v>
      </c>
      <c r="Q67400" t="s">
        <v>120377</v>
      </c>
      <c r="R67400" t="s">
        <v>224806</v>
      </c>
      <c r="S67400" t="s">
        <v>215677</v>
      </c>
    </row>
    <row r="67401" spans="1:19" x14ac:dyDescent="0.35">
      <c r="A67401" s="1">
        <v>84206</v>
      </c>
      <c r="B67401" t="s">
        <v>40453</v>
      </c>
      <c r="C67401" t="s">
        <v>112650</v>
      </c>
      <c r="D67401" t="s">
        <v>4</v>
      </c>
      <c r="F67401" t="s">
        <v>120733</v>
      </c>
      <c r="G67401">
        <v>4.8500000000000002E-7</v>
      </c>
      <c r="H67401" t="s">
        <v>40453</v>
      </c>
      <c r="I67401" t="s">
        <v>164910</v>
      </c>
      <c r="J67401" s="2" t="s">
        <v>207808</v>
      </c>
      <c r="K67401" t="s">
        <v>224851</v>
      </c>
      <c r="L67401" t="s">
        <v>228705</v>
      </c>
      <c r="R67401" t="s">
        <v>224806</v>
      </c>
      <c r="S67401" t="s">
        <v>215677</v>
      </c>
    </row>
    <row r="67402" spans="1:19" x14ac:dyDescent="0.35">
      <c r="A67402" s="1">
        <v>84207</v>
      </c>
      <c r="B67402" t="s">
        <v>40454</v>
      </c>
      <c r="C67402" t="s">
        <v>112651</v>
      </c>
      <c r="D67402" t="s">
        <v>4</v>
      </c>
      <c r="F67402" t="s">
        <v>122014</v>
      </c>
      <c r="G67402">
        <v>1.2591050000000001E-6</v>
      </c>
      <c r="H67402" t="s">
        <v>40454</v>
      </c>
      <c r="I67402" t="s">
        <v>164911</v>
      </c>
      <c r="J67402" s="2" t="s">
        <v>207809</v>
      </c>
      <c r="K67402" t="s">
        <v>224852</v>
      </c>
      <c r="L67402" t="s">
        <v>228704</v>
      </c>
      <c r="M67402" t="s">
        <v>228750</v>
      </c>
      <c r="N67402" t="s">
        <v>228907</v>
      </c>
      <c r="O67402" t="s">
        <v>229352</v>
      </c>
      <c r="P67402" t="s">
        <v>232516</v>
      </c>
      <c r="R67402" t="s">
        <v>224806</v>
      </c>
      <c r="S67402" t="s">
        <v>215677</v>
      </c>
    </row>
    <row r="67403" spans="1:19" x14ac:dyDescent="0.35">
      <c r="A67403" s="1">
        <v>84208</v>
      </c>
      <c r="B67403" t="s">
        <v>40455</v>
      </c>
      <c r="C67403" t="s">
        <v>112652</v>
      </c>
      <c r="D67403" t="s">
        <v>5</v>
      </c>
      <c r="E67403" t="s">
        <v>119956</v>
      </c>
      <c r="F67403" t="s">
        <v>123333</v>
      </c>
      <c r="G67403">
        <v>6.8054540000000003E-6</v>
      </c>
      <c r="H67403" t="s">
        <v>40455</v>
      </c>
      <c r="I67403" t="s">
        <v>164912</v>
      </c>
      <c r="J67403" s="2" t="s">
        <v>207810</v>
      </c>
      <c r="K67403" t="s">
        <v>224853</v>
      </c>
      <c r="L67403" t="s">
        <v>228705</v>
      </c>
      <c r="M67403" t="s">
        <v>10</v>
      </c>
      <c r="N67403" t="s">
        <v>228978</v>
      </c>
      <c r="O67403" t="s">
        <v>229579</v>
      </c>
      <c r="P67403" t="s">
        <v>229579</v>
      </c>
      <c r="R67403" t="s">
        <v>224806</v>
      </c>
      <c r="S67403" t="s">
        <v>215677</v>
      </c>
    </row>
    <row r="67404" spans="1:19" x14ac:dyDescent="0.35">
      <c r="A67404" s="1">
        <v>84209</v>
      </c>
      <c r="B67404" t="s">
        <v>40455</v>
      </c>
      <c r="C67404" t="s">
        <v>112653</v>
      </c>
      <c r="D67404" t="s">
        <v>5</v>
      </c>
      <c r="E67404" t="s">
        <v>119955</v>
      </c>
      <c r="F67404" t="s">
        <v>124490</v>
      </c>
      <c r="G67404">
        <v>3.5150249999999999E-6</v>
      </c>
      <c r="H67404" t="s">
        <v>40455</v>
      </c>
      <c r="I67404" t="s">
        <v>164912</v>
      </c>
      <c r="J67404" s="2" t="s">
        <v>207810</v>
      </c>
      <c r="K67404" t="s">
        <v>224853</v>
      </c>
      <c r="L67404" t="s">
        <v>228705</v>
      </c>
      <c r="M67404" t="s">
        <v>10</v>
      </c>
      <c r="N67404" t="s">
        <v>228978</v>
      </c>
      <c r="O67404" t="s">
        <v>229579</v>
      </c>
      <c r="P67404" t="s">
        <v>229579</v>
      </c>
      <c r="R67404" t="s">
        <v>224806</v>
      </c>
      <c r="S67404" t="s">
        <v>215677</v>
      </c>
    </row>
    <row r="67405" spans="1:19" x14ac:dyDescent="0.35">
      <c r="A67405" s="1">
        <v>84211</v>
      </c>
      <c r="B67405" t="s">
        <v>40455</v>
      </c>
      <c r="C67405" t="s">
        <v>112654</v>
      </c>
      <c r="D67405" t="s">
        <v>5</v>
      </c>
      <c r="E67405" t="s">
        <v>119954</v>
      </c>
      <c r="F67405" t="s">
        <v>124491</v>
      </c>
      <c r="G67405">
        <v>1.1810591E-5</v>
      </c>
      <c r="H67405" t="s">
        <v>40455</v>
      </c>
      <c r="I67405" t="s">
        <v>164912</v>
      </c>
      <c r="J67405" s="2" t="s">
        <v>207810</v>
      </c>
      <c r="K67405" t="s">
        <v>224853</v>
      </c>
      <c r="L67405" t="s">
        <v>228705</v>
      </c>
      <c r="M67405" t="s">
        <v>10</v>
      </c>
      <c r="N67405" t="s">
        <v>228978</v>
      </c>
      <c r="O67405" t="s">
        <v>229579</v>
      </c>
      <c r="P67405" t="s">
        <v>229579</v>
      </c>
      <c r="R67405" t="s">
        <v>224806</v>
      </c>
      <c r="S67405" t="s">
        <v>215677</v>
      </c>
    </row>
    <row r="67406" spans="1:19" x14ac:dyDescent="0.35">
      <c r="A67406" s="1">
        <v>84212</v>
      </c>
      <c r="B67406" t="s">
        <v>40456</v>
      </c>
      <c r="C67406" t="s">
        <v>112655</v>
      </c>
      <c r="D67406" t="s">
        <v>5</v>
      </c>
      <c r="F67406" t="s">
        <v>121438</v>
      </c>
      <c r="G67406">
        <v>3.9987999999999997E-6</v>
      </c>
      <c r="H67406" t="s">
        <v>40456</v>
      </c>
      <c r="I67406" t="s">
        <v>164913</v>
      </c>
      <c r="J67406" s="2" t="s">
        <v>207811</v>
      </c>
      <c r="K67406" t="s">
        <v>224854</v>
      </c>
      <c r="L67406" t="s">
        <v>228707</v>
      </c>
      <c r="M67406" t="s">
        <v>8</v>
      </c>
      <c r="N67406" t="s">
        <v>228832</v>
      </c>
      <c r="O67406" t="s">
        <v>229374</v>
      </c>
      <c r="P67406" t="s">
        <v>230473</v>
      </c>
      <c r="Q67406" t="s">
        <v>120970</v>
      </c>
      <c r="R67406" t="s">
        <v>224806</v>
      </c>
      <c r="S67406" t="s">
        <v>215677</v>
      </c>
    </row>
    <row r="67407" spans="1:19" x14ac:dyDescent="0.35">
      <c r="A67407" s="1">
        <v>84215</v>
      </c>
      <c r="B67407" t="s">
        <v>40457</v>
      </c>
      <c r="C67407" t="s">
        <v>112656</v>
      </c>
      <c r="D67407" t="s">
        <v>4</v>
      </c>
      <c r="F67407" t="s">
        <v>122777</v>
      </c>
      <c r="G67407">
        <v>9.9999999999999995E-8</v>
      </c>
      <c r="H67407" t="s">
        <v>40457</v>
      </c>
      <c r="I67407" t="s">
        <v>164914</v>
      </c>
      <c r="J67407" s="2" t="s">
        <v>207812</v>
      </c>
      <c r="K67407" t="s">
        <v>224855</v>
      </c>
      <c r="L67407" t="s">
        <v>228704</v>
      </c>
      <c r="M67407" t="s">
        <v>8</v>
      </c>
      <c r="N67407" t="s">
        <v>228828</v>
      </c>
      <c r="O67407" t="s">
        <v>229113</v>
      </c>
      <c r="P67407" t="s">
        <v>230137</v>
      </c>
      <c r="Q67407" t="s">
        <v>120087</v>
      </c>
      <c r="R67407" t="s">
        <v>224806</v>
      </c>
      <c r="S67407" t="s">
        <v>215677</v>
      </c>
    </row>
    <row r="67408" spans="1:19" x14ac:dyDescent="0.35">
      <c r="A67408" s="1">
        <v>84217</v>
      </c>
      <c r="B67408" t="s">
        <v>40458</v>
      </c>
      <c r="C67408" t="s">
        <v>112657</v>
      </c>
      <c r="D67408" t="s">
        <v>5</v>
      </c>
      <c r="F67408" t="s">
        <v>120163</v>
      </c>
      <c r="G67408">
        <v>8.1000000000000004E-6</v>
      </c>
      <c r="H67408" t="s">
        <v>40458</v>
      </c>
      <c r="I67408" t="s">
        <v>164915</v>
      </c>
      <c r="J67408" s="2" t="s">
        <v>207813</v>
      </c>
      <c r="K67408" t="s">
        <v>224806</v>
      </c>
      <c r="L67408" t="s">
        <v>228704</v>
      </c>
      <c r="M67408" t="s">
        <v>10</v>
      </c>
      <c r="N67408" t="s">
        <v>228874</v>
      </c>
      <c r="O67408" t="s">
        <v>229107</v>
      </c>
      <c r="P67408" t="s">
        <v>230112</v>
      </c>
      <c r="R67408" t="s">
        <v>224806</v>
      </c>
      <c r="S67408" t="s">
        <v>215677</v>
      </c>
    </row>
    <row r="67409" spans="1:19" x14ac:dyDescent="0.35">
      <c r="A67409" s="1">
        <v>84218</v>
      </c>
      <c r="B67409" t="s">
        <v>40459</v>
      </c>
      <c r="C67409" t="s">
        <v>112658</v>
      </c>
      <c r="D67409" t="s">
        <v>5</v>
      </c>
      <c r="F67409" t="s">
        <v>124013</v>
      </c>
      <c r="G67409">
        <v>1.5E-5</v>
      </c>
      <c r="H67409" t="s">
        <v>40459</v>
      </c>
      <c r="I67409" t="s">
        <v>164916</v>
      </c>
      <c r="J67409" s="2" t="s">
        <v>207814</v>
      </c>
      <c r="K67409" t="s">
        <v>224806</v>
      </c>
      <c r="L67409" t="s">
        <v>228704</v>
      </c>
      <c r="Q67409" t="s">
        <v>120970</v>
      </c>
      <c r="R67409" t="s">
        <v>224806</v>
      </c>
      <c r="S67409" t="s">
        <v>215677</v>
      </c>
    </row>
    <row r="67410" spans="1:19" x14ac:dyDescent="0.35">
      <c r="A67410" s="1">
        <v>84219</v>
      </c>
      <c r="B67410" t="s">
        <v>40460</v>
      </c>
      <c r="C67410" t="s">
        <v>112659</v>
      </c>
      <c r="D67410" t="s">
        <v>5</v>
      </c>
      <c r="F67410" t="s">
        <v>120222</v>
      </c>
      <c r="G67410">
        <v>2.9831500000000001E-7</v>
      </c>
      <c r="H67410" t="s">
        <v>40460</v>
      </c>
      <c r="I67410" t="s">
        <v>164917</v>
      </c>
      <c r="K67410" t="s">
        <v>224856</v>
      </c>
      <c r="L67410" t="s">
        <v>228704</v>
      </c>
      <c r="M67410" t="s">
        <v>8</v>
      </c>
      <c r="N67410" t="s">
        <v>228828</v>
      </c>
      <c r="O67410" t="s">
        <v>229108</v>
      </c>
      <c r="P67410" t="s">
        <v>230532</v>
      </c>
      <c r="R67410" t="s">
        <v>224806</v>
      </c>
      <c r="S67410" t="s">
        <v>215677</v>
      </c>
    </row>
    <row r="67411" spans="1:19" x14ac:dyDescent="0.35">
      <c r="A67411" s="1">
        <v>84220</v>
      </c>
      <c r="B67411" t="s">
        <v>40460</v>
      </c>
      <c r="C67411" t="s">
        <v>112660</v>
      </c>
      <c r="D67411" t="s">
        <v>5</v>
      </c>
      <c r="F67411" t="s">
        <v>120195</v>
      </c>
      <c r="G67411">
        <v>2.5699999999999999E-7</v>
      </c>
      <c r="H67411" t="s">
        <v>40460</v>
      </c>
      <c r="I67411" t="s">
        <v>164917</v>
      </c>
      <c r="K67411" t="s">
        <v>224856</v>
      </c>
      <c r="L67411" t="s">
        <v>228704</v>
      </c>
      <c r="M67411" t="s">
        <v>8</v>
      </c>
      <c r="N67411" t="s">
        <v>228828</v>
      </c>
      <c r="O67411" t="s">
        <v>229108</v>
      </c>
      <c r="P67411" t="s">
        <v>230532</v>
      </c>
      <c r="R67411" t="s">
        <v>224806</v>
      </c>
      <c r="S67411" t="s">
        <v>215677</v>
      </c>
    </row>
    <row r="67412" spans="1:19" x14ac:dyDescent="0.35">
      <c r="A67412" s="1">
        <v>84221</v>
      </c>
      <c r="B67412" t="s">
        <v>40461</v>
      </c>
      <c r="C67412" t="s">
        <v>112661</v>
      </c>
      <c r="D67412" t="s">
        <v>5</v>
      </c>
      <c r="F67412" t="s">
        <v>121570</v>
      </c>
      <c r="G67412">
        <v>4.9999999999999998E-7</v>
      </c>
      <c r="H67412" t="s">
        <v>40461</v>
      </c>
      <c r="I67412" t="s">
        <v>164918</v>
      </c>
      <c r="K67412" t="s">
        <v>224838</v>
      </c>
      <c r="L67412" t="s">
        <v>228704</v>
      </c>
      <c r="M67412" t="s">
        <v>8</v>
      </c>
      <c r="N67412" t="s">
        <v>228828</v>
      </c>
      <c r="O67412" t="s">
        <v>229113</v>
      </c>
      <c r="P67412" t="s">
        <v>230156</v>
      </c>
      <c r="Q67412" t="s">
        <v>120008</v>
      </c>
      <c r="R67412" t="s">
        <v>224806</v>
      </c>
      <c r="S67412" t="s">
        <v>215677</v>
      </c>
    </row>
    <row r="67413" spans="1:19" x14ac:dyDescent="0.35">
      <c r="A67413" s="1">
        <v>84222</v>
      </c>
      <c r="B67413" t="s">
        <v>40462</v>
      </c>
      <c r="C67413" t="s">
        <v>112662</v>
      </c>
      <c r="D67413" t="s">
        <v>5</v>
      </c>
      <c r="E67413" t="s">
        <v>119955</v>
      </c>
      <c r="F67413" t="s">
        <v>121310</v>
      </c>
      <c r="G67413">
        <v>2.7999999999999999E-6</v>
      </c>
      <c r="H67413" t="s">
        <v>40462</v>
      </c>
      <c r="I67413" t="s">
        <v>164919</v>
      </c>
      <c r="J67413" s="2" t="s">
        <v>207815</v>
      </c>
      <c r="K67413" t="s">
        <v>224806</v>
      </c>
      <c r="L67413" t="s">
        <v>228704</v>
      </c>
      <c r="M67413" t="s">
        <v>8</v>
      </c>
      <c r="N67413" t="s">
        <v>228828</v>
      </c>
      <c r="O67413" t="s">
        <v>229216</v>
      </c>
      <c r="P67413" t="s">
        <v>229216</v>
      </c>
      <c r="Q67413" t="s">
        <v>120056</v>
      </c>
      <c r="R67413" t="s">
        <v>224806</v>
      </c>
      <c r="S67413" t="s">
        <v>215677</v>
      </c>
    </row>
    <row r="67414" spans="1:19" x14ac:dyDescent="0.35">
      <c r="A67414" s="1">
        <v>84225</v>
      </c>
      <c r="B67414" t="s">
        <v>40463</v>
      </c>
      <c r="C67414" t="s">
        <v>112663</v>
      </c>
      <c r="D67414" t="s">
        <v>5</v>
      </c>
      <c r="E67414" t="s">
        <v>119955</v>
      </c>
      <c r="F67414" t="s">
        <v>123106</v>
      </c>
      <c r="G67414">
        <v>5.0000000000000004E-6</v>
      </c>
      <c r="H67414" t="s">
        <v>40463</v>
      </c>
      <c r="I67414" t="s">
        <v>164920</v>
      </c>
      <c r="J67414" s="2" t="s">
        <v>207816</v>
      </c>
      <c r="K67414" t="s">
        <v>224857</v>
      </c>
      <c r="L67414" t="s">
        <v>228704</v>
      </c>
      <c r="M67414" t="s">
        <v>8</v>
      </c>
      <c r="N67414" t="s">
        <v>228828</v>
      </c>
      <c r="O67414" t="s">
        <v>229113</v>
      </c>
      <c r="P67414" t="s">
        <v>230081</v>
      </c>
      <c r="Q67414" t="s">
        <v>120113</v>
      </c>
      <c r="R67414" t="s">
        <v>224806</v>
      </c>
      <c r="S67414" t="s">
        <v>215677</v>
      </c>
    </row>
    <row r="67415" spans="1:19" x14ac:dyDescent="0.35">
      <c r="A67415" s="1">
        <v>84226</v>
      </c>
      <c r="B67415" t="s">
        <v>40463</v>
      </c>
      <c r="C67415" t="s">
        <v>112664</v>
      </c>
      <c r="D67415" t="s">
        <v>5</v>
      </c>
      <c r="E67415" t="s">
        <v>119955</v>
      </c>
      <c r="F67415" t="s">
        <v>120552</v>
      </c>
      <c r="G67415">
        <v>5.0000000000000004E-6</v>
      </c>
      <c r="H67415" t="s">
        <v>40463</v>
      </c>
      <c r="I67415" t="s">
        <v>164920</v>
      </c>
      <c r="J67415" s="2" t="s">
        <v>207816</v>
      </c>
      <c r="K67415" t="s">
        <v>224857</v>
      </c>
      <c r="L67415" t="s">
        <v>228704</v>
      </c>
      <c r="M67415" t="s">
        <v>8</v>
      </c>
      <c r="N67415" t="s">
        <v>228828</v>
      </c>
      <c r="O67415" t="s">
        <v>229113</v>
      </c>
      <c r="P67415" t="s">
        <v>230081</v>
      </c>
      <c r="Q67415" t="s">
        <v>120113</v>
      </c>
      <c r="R67415" t="s">
        <v>224806</v>
      </c>
      <c r="S67415" t="s">
        <v>215677</v>
      </c>
    </row>
    <row r="67416" spans="1:19" x14ac:dyDescent="0.35">
      <c r="A67416" s="1">
        <v>84228</v>
      </c>
      <c r="B67416" t="s">
        <v>40464</v>
      </c>
      <c r="C67416" t="s">
        <v>112665</v>
      </c>
      <c r="D67416" t="s">
        <v>5</v>
      </c>
      <c r="E67416" t="s">
        <v>119956</v>
      </c>
      <c r="F67416" t="s">
        <v>120568</v>
      </c>
      <c r="G67416">
        <v>1.7200000000000001E-4</v>
      </c>
      <c r="H67416" t="s">
        <v>40464</v>
      </c>
      <c r="I67416" t="s">
        <v>164921</v>
      </c>
      <c r="J67416" s="2" t="s">
        <v>207817</v>
      </c>
      <c r="K67416" t="s">
        <v>224858</v>
      </c>
      <c r="L67416" t="s">
        <v>228704</v>
      </c>
      <c r="Q67416" t="s">
        <v>120060</v>
      </c>
      <c r="R67416" t="s">
        <v>224806</v>
      </c>
      <c r="S67416" t="s">
        <v>215677</v>
      </c>
    </row>
    <row r="67417" spans="1:19" x14ac:dyDescent="0.35">
      <c r="A67417" s="1">
        <v>84229</v>
      </c>
      <c r="B67417" t="s">
        <v>40465</v>
      </c>
      <c r="C67417" t="s">
        <v>112666</v>
      </c>
      <c r="D67417" t="s">
        <v>4</v>
      </c>
      <c r="F67417" t="s">
        <v>120822</v>
      </c>
      <c r="G67417">
        <v>2.3348329999999999E-6</v>
      </c>
      <c r="H67417" t="s">
        <v>40465</v>
      </c>
      <c r="I67417" t="s">
        <v>164922</v>
      </c>
      <c r="J67417" s="2" t="s">
        <v>207818</v>
      </c>
      <c r="K67417" t="s">
        <v>224859</v>
      </c>
      <c r="L67417" t="s">
        <v>228704</v>
      </c>
      <c r="M67417" t="s">
        <v>228720</v>
      </c>
      <c r="N67417" t="s">
        <v>228857</v>
      </c>
      <c r="O67417" t="s">
        <v>229136</v>
      </c>
      <c r="P67417" t="s">
        <v>232931</v>
      </c>
      <c r="R67417" t="s">
        <v>224806</v>
      </c>
      <c r="S67417" t="s">
        <v>215677</v>
      </c>
    </row>
    <row r="67418" spans="1:19" x14ac:dyDescent="0.35">
      <c r="A67418" s="1">
        <v>84230</v>
      </c>
      <c r="B67418" t="s">
        <v>40466</v>
      </c>
      <c r="C67418" t="s">
        <v>112667</v>
      </c>
      <c r="D67418" t="s">
        <v>5</v>
      </c>
      <c r="F67418" t="s">
        <v>122489</v>
      </c>
      <c r="G67418">
        <v>3.0000000000000001E-6</v>
      </c>
      <c r="H67418" t="s">
        <v>40466</v>
      </c>
      <c r="I67418" t="s">
        <v>164923</v>
      </c>
      <c r="J67418" s="2" t="s">
        <v>207819</v>
      </c>
      <c r="K67418" t="s">
        <v>224860</v>
      </c>
      <c r="L67418" t="s">
        <v>228704</v>
      </c>
      <c r="M67418" t="s">
        <v>8</v>
      </c>
      <c r="N67418" t="s">
        <v>228924</v>
      </c>
      <c r="O67418" t="s">
        <v>229298</v>
      </c>
      <c r="P67418" t="s">
        <v>229298</v>
      </c>
      <c r="Q67418" t="s">
        <v>121634</v>
      </c>
      <c r="R67418" t="s">
        <v>224806</v>
      </c>
      <c r="S67418" t="s">
        <v>215677</v>
      </c>
    </row>
    <row r="67419" spans="1:19" x14ac:dyDescent="0.35">
      <c r="A67419" s="1">
        <v>84232</v>
      </c>
      <c r="B67419" t="s">
        <v>40466</v>
      </c>
      <c r="C67419" t="s">
        <v>112668</v>
      </c>
      <c r="D67419" t="s">
        <v>5</v>
      </c>
      <c r="E67419" t="s">
        <v>119956</v>
      </c>
      <c r="F67419" t="s">
        <v>120624</v>
      </c>
      <c r="G67419">
        <v>1.7499999999999998E-5</v>
      </c>
      <c r="H67419" t="s">
        <v>40466</v>
      </c>
      <c r="I67419" t="s">
        <v>164923</v>
      </c>
      <c r="J67419" s="2" t="s">
        <v>207819</v>
      </c>
      <c r="K67419" t="s">
        <v>224860</v>
      </c>
      <c r="L67419" t="s">
        <v>228704</v>
      </c>
      <c r="M67419" t="s">
        <v>8</v>
      </c>
      <c r="N67419" t="s">
        <v>228924</v>
      </c>
      <c r="O67419" t="s">
        <v>229298</v>
      </c>
      <c r="P67419" t="s">
        <v>229298</v>
      </c>
      <c r="Q67419" t="s">
        <v>121634</v>
      </c>
      <c r="R67419" t="s">
        <v>224806</v>
      </c>
      <c r="S67419" t="s">
        <v>215677</v>
      </c>
    </row>
    <row r="67420" spans="1:19" x14ac:dyDescent="0.35">
      <c r="A67420" s="1">
        <v>84233</v>
      </c>
      <c r="B67420" t="s">
        <v>40466</v>
      </c>
      <c r="C67420" t="s">
        <v>112669</v>
      </c>
      <c r="D67420" t="s">
        <v>5</v>
      </c>
      <c r="F67420" t="s">
        <v>120704</v>
      </c>
      <c r="G67420">
        <v>1.5E-6</v>
      </c>
      <c r="H67420" t="s">
        <v>40466</v>
      </c>
      <c r="I67420" t="s">
        <v>164923</v>
      </c>
      <c r="J67420" s="2" t="s">
        <v>207819</v>
      </c>
      <c r="K67420" t="s">
        <v>224860</v>
      </c>
      <c r="L67420" t="s">
        <v>228704</v>
      </c>
      <c r="M67420" t="s">
        <v>8</v>
      </c>
      <c r="N67420" t="s">
        <v>228924</v>
      </c>
      <c r="O67420" t="s">
        <v>229298</v>
      </c>
      <c r="P67420" t="s">
        <v>229298</v>
      </c>
      <c r="Q67420" t="s">
        <v>121634</v>
      </c>
      <c r="R67420" t="s">
        <v>224806</v>
      </c>
      <c r="S67420" t="s">
        <v>215677</v>
      </c>
    </row>
    <row r="67421" spans="1:19" x14ac:dyDescent="0.35">
      <c r="A67421" s="1">
        <v>84234</v>
      </c>
      <c r="B67421" t="s">
        <v>40466</v>
      </c>
      <c r="C67421" t="s">
        <v>112670</v>
      </c>
      <c r="D67421" t="s">
        <v>5</v>
      </c>
      <c r="F67421" t="s">
        <v>122184</v>
      </c>
      <c r="G67421">
        <v>5.157425E-6</v>
      </c>
      <c r="H67421" t="s">
        <v>40466</v>
      </c>
      <c r="I67421" t="s">
        <v>164923</v>
      </c>
      <c r="J67421" s="2" t="s">
        <v>207819</v>
      </c>
      <c r="K67421" t="s">
        <v>224860</v>
      </c>
      <c r="L67421" t="s">
        <v>228704</v>
      </c>
      <c r="M67421" t="s">
        <v>8</v>
      </c>
      <c r="N67421" t="s">
        <v>228924</v>
      </c>
      <c r="O67421" t="s">
        <v>229298</v>
      </c>
      <c r="P67421" t="s">
        <v>229298</v>
      </c>
      <c r="Q67421" t="s">
        <v>121634</v>
      </c>
      <c r="R67421" t="s">
        <v>224806</v>
      </c>
      <c r="S67421" t="s">
        <v>215677</v>
      </c>
    </row>
    <row r="67422" spans="1:19" x14ac:dyDescent="0.35">
      <c r="A67422" s="1">
        <v>84235</v>
      </c>
      <c r="B67422" t="s">
        <v>40466</v>
      </c>
      <c r="C67422" t="s">
        <v>112671</v>
      </c>
      <c r="D67422" t="s">
        <v>5</v>
      </c>
      <c r="F67422" t="s">
        <v>120875</v>
      </c>
      <c r="G67422">
        <v>2.5000000000000002E-6</v>
      </c>
      <c r="H67422" t="s">
        <v>40466</v>
      </c>
      <c r="I67422" t="s">
        <v>164923</v>
      </c>
      <c r="J67422" s="2" t="s">
        <v>207819</v>
      </c>
      <c r="K67422" t="s">
        <v>224860</v>
      </c>
      <c r="L67422" t="s">
        <v>228704</v>
      </c>
      <c r="M67422" t="s">
        <v>8</v>
      </c>
      <c r="N67422" t="s">
        <v>228924</v>
      </c>
      <c r="O67422" t="s">
        <v>229298</v>
      </c>
      <c r="P67422" t="s">
        <v>229298</v>
      </c>
      <c r="Q67422" t="s">
        <v>121634</v>
      </c>
      <c r="R67422" t="s">
        <v>224806</v>
      </c>
      <c r="S67422" t="s">
        <v>215677</v>
      </c>
    </row>
    <row r="67423" spans="1:19" x14ac:dyDescent="0.35">
      <c r="A67423" s="1">
        <v>84236</v>
      </c>
      <c r="B67423" t="s">
        <v>40467</v>
      </c>
      <c r="C67423" t="s">
        <v>112672</v>
      </c>
      <c r="D67423" t="s">
        <v>5</v>
      </c>
      <c r="E67423" t="s">
        <v>119956</v>
      </c>
      <c r="F67423" t="s">
        <v>120116</v>
      </c>
      <c r="G67423">
        <v>2.0000000000000002E-5</v>
      </c>
      <c r="H67423" t="s">
        <v>40467</v>
      </c>
      <c r="I67423" t="s">
        <v>164924</v>
      </c>
      <c r="J67423" s="2" t="s">
        <v>207820</v>
      </c>
      <c r="K67423" t="s">
        <v>224861</v>
      </c>
      <c r="L67423" t="s">
        <v>228704</v>
      </c>
      <c r="M67423" t="s">
        <v>228717</v>
      </c>
      <c r="N67423" t="s">
        <v>228845</v>
      </c>
      <c r="O67423" t="s">
        <v>229130</v>
      </c>
      <c r="P67423" t="s">
        <v>229130</v>
      </c>
      <c r="R67423" t="s">
        <v>224806</v>
      </c>
      <c r="S67423" t="s">
        <v>215677</v>
      </c>
    </row>
    <row r="67424" spans="1:19" x14ac:dyDescent="0.35">
      <c r="A67424" s="1">
        <v>84237</v>
      </c>
      <c r="B67424" t="s">
        <v>40467</v>
      </c>
      <c r="C67424" t="s">
        <v>112673</v>
      </c>
      <c r="D67424" t="s">
        <v>5</v>
      </c>
      <c r="F67424" t="s">
        <v>121934</v>
      </c>
      <c r="G67424">
        <v>9.2E-6</v>
      </c>
      <c r="H67424" t="s">
        <v>40467</v>
      </c>
      <c r="I67424" t="s">
        <v>164924</v>
      </c>
      <c r="J67424" s="2" t="s">
        <v>207820</v>
      </c>
      <c r="K67424" t="s">
        <v>224861</v>
      </c>
      <c r="L67424" t="s">
        <v>228704</v>
      </c>
      <c r="M67424" t="s">
        <v>228717</v>
      </c>
      <c r="N67424" t="s">
        <v>228845</v>
      </c>
      <c r="O67424" t="s">
        <v>229130</v>
      </c>
      <c r="P67424" t="s">
        <v>229130</v>
      </c>
      <c r="R67424" t="s">
        <v>224806</v>
      </c>
      <c r="S67424" t="s">
        <v>215677</v>
      </c>
    </row>
    <row r="67425" spans="1:19" x14ac:dyDescent="0.35">
      <c r="A67425" s="1">
        <v>84238</v>
      </c>
      <c r="B67425" t="s">
        <v>40467</v>
      </c>
      <c r="C67425" t="s">
        <v>112674</v>
      </c>
      <c r="D67425" t="s">
        <v>5</v>
      </c>
      <c r="E67425" t="s">
        <v>119956</v>
      </c>
      <c r="F67425" t="s">
        <v>120788</v>
      </c>
      <c r="G67425">
        <v>4.3999999999999999E-5</v>
      </c>
      <c r="H67425" t="s">
        <v>40467</v>
      </c>
      <c r="I67425" t="s">
        <v>164924</v>
      </c>
      <c r="J67425" s="2" t="s">
        <v>207820</v>
      </c>
      <c r="K67425" t="s">
        <v>224861</v>
      </c>
      <c r="L67425" t="s">
        <v>228704</v>
      </c>
      <c r="M67425" t="s">
        <v>228717</v>
      </c>
      <c r="N67425" t="s">
        <v>228845</v>
      </c>
      <c r="O67425" t="s">
        <v>229130</v>
      </c>
      <c r="P67425" t="s">
        <v>229130</v>
      </c>
      <c r="R67425" t="s">
        <v>224806</v>
      </c>
      <c r="S67425" t="s">
        <v>215677</v>
      </c>
    </row>
    <row r="67426" spans="1:19" x14ac:dyDescent="0.35">
      <c r="A67426" s="1">
        <v>84239</v>
      </c>
      <c r="B67426" t="s">
        <v>40467</v>
      </c>
      <c r="C67426" t="s">
        <v>112675</v>
      </c>
      <c r="D67426" t="s">
        <v>5</v>
      </c>
      <c r="E67426" t="s">
        <v>119956</v>
      </c>
      <c r="F67426" t="s">
        <v>121772</v>
      </c>
      <c r="G67426">
        <v>4.0000000000000003E-5</v>
      </c>
      <c r="H67426" t="s">
        <v>40467</v>
      </c>
      <c r="I67426" t="s">
        <v>164924</v>
      </c>
      <c r="J67426" s="2" t="s">
        <v>207820</v>
      </c>
      <c r="K67426" t="s">
        <v>224861</v>
      </c>
      <c r="L67426" t="s">
        <v>228704</v>
      </c>
      <c r="M67426" t="s">
        <v>228717</v>
      </c>
      <c r="N67426" t="s">
        <v>228845</v>
      </c>
      <c r="O67426" t="s">
        <v>229130</v>
      </c>
      <c r="P67426" t="s">
        <v>229130</v>
      </c>
      <c r="R67426" t="s">
        <v>224806</v>
      </c>
      <c r="S67426" t="s">
        <v>215677</v>
      </c>
    </row>
    <row r="67427" spans="1:19" x14ac:dyDescent="0.35">
      <c r="A67427" s="1">
        <v>84240</v>
      </c>
      <c r="B67427" t="s">
        <v>40468</v>
      </c>
      <c r="C67427" t="s">
        <v>112676</v>
      </c>
      <c r="D67427" t="s">
        <v>5</v>
      </c>
      <c r="E67427" t="s">
        <v>119955</v>
      </c>
      <c r="F67427" t="s">
        <v>122471</v>
      </c>
      <c r="G67427">
        <v>2.5174400000000001E-7</v>
      </c>
      <c r="H67427" t="s">
        <v>40468</v>
      </c>
      <c r="I67427" t="s">
        <v>164925</v>
      </c>
      <c r="J67427" s="2" t="s">
        <v>207821</v>
      </c>
      <c r="K67427" t="s">
        <v>224862</v>
      </c>
      <c r="L67427" t="s">
        <v>228704</v>
      </c>
      <c r="M67427" t="s">
        <v>228710</v>
      </c>
      <c r="N67427" t="s">
        <v>228882</v>
      </c>
      <c r="O67427" t="s">
        <v>229421</v>
      </c>
      <c r="P67427" t="s">
        <v>232932</v>
      </c>
      <c r="Q67427" t="s">
        <v>121833</v>
      </c>
      <c r="R67427" t="s">
        <v>224806</v>
      </c>
      <c r="S67427" t="s">
        <v>215677</v>
      </c>
    </row>
    <row r="67428" spans="1:19" x14ac:dyDescent="0.35">
      <c r="A67428" s="1">
        <v>84241</v>
      </c>
      <c r="B67428" t="s">
        <v>40468</v>
      </c>
      <c r="C67428" t="s">
        <v>112677</v>
      </c>
      <c r="D67428" t="s">
        <v>4</v>
      </c>
      <c r="F67428" t="s">
        <v>121833</v>
      </c>
      <c r="G67428">
        <v>3.948E-8</v>
      </c>
      <c r="H67428" t="s">
        <v>40468</v>
      </c>
      <c r="I67428" t="s">
        <v>164925</v>
      </c>
      <c r="J67428" s="2" t="s">
        <v>207821</v>
      </c>
      <c r="K67428" t="s">
        <v>224862</v>
      </c>
      <c r="L67428" t="s">
        <v>228704</v>
      </c>
      <c r="M67428" t="s">
        <v>228710</v>
      </c>
      <c r="N67428" t="s">
        <v>228882</v>
      </c>
      <c r="O67428" t="s">
        <v>229421</v>
      </c>
      <c r="P67428" t="s">
        <v>232932</v>
      </c>
      <c r="Q67428" t="s">
        <v>121833</v>
      </c>
      <c r="R67428" t="s">
        <v>224806</v>
      </c>
      <c r="S67428" t="s">
        <v>215677</v>
      </c>
    </row>
    <row r="67429" spans="1:19" x14ac:dyDescent="0.35">
      <c r="A67429" s="1">
        <v>84243</v>
      </c>
      <c r="B67429" t="s">
        <v>40468</v>
      </c>
      <c r="C67429" t="s">
        <v>112678</v>
      </c>
      <c r="D67429" t="s">
        <v>5</v>
      </c>
      <c r="E67429" t="s">
        <v>119954</v>
      </c>
      <c r="F67429" t="s">
        <v>123435</v>
      </c>
      <c r="G67429">
        <v>6.2979999999999999E-7</v>
      </c>
      <c r="H67429" t="s">
        <v>40468</v>
      </c>
      <c r="I67429" t="s">
        <v>164925</v>
      </c>
      <c r="J67429" s="2" t="s">
        <v>207821</v>
      </c>
      <c r="K67429" t="s">
        <v>224862</v>
      </c>
      <c r="L67429" t="s">
        <v>228704</v>
      </c>
      <c r="M67429" t="s">
        <v>228710</v>
      </c>
      <c r="N67429" t="s">
        <v>228882</v>
      </c>
      <c r="O67429" t="s">
        <v>229421</v>
      </c>
      <c r="P67429" t="s">
        <v>232932</v>
      </c>
      <c r="Q67429" t="s">
        <v>121833</v>
      </c>
      <c r="R67429" t="s">
        <v>224806</v>
      </c>
      <c r="S67429" t="s">
        <v>215677</v>
      </c>
    </row>
    <row r="67430" spans="1:19" x14ac:dyDescent="0.35">
      <c r="A67430" s="1">
        <v>84244</v>
      </c>
      <c r="B67430" t="s">
        <v>40469</v>
      </c>
      <c r="C67430" t="s">
        <v>112679</v>
      </c>
      <c r="D67430" t="s">
        <v>5</v>
      </c>
      <c r="E67430" t="s">
        <v>119955</v>
      </c>
      <c r="F67430" t="s">
        <v>123211</v>
      </c>
      <c r="G67430">
        <v>5.0000000000000004E-6</v>
      </c>
      <c r="H67430" t="s">
        <v>40469</v>
      </c>
      <c r="I67430" t="s">
        <v>164926</v>
      </c>
      <c r="J67430" s="2" t="s">
        <v>207822</v>
      </c>
      <c r="K67430" t="s">
        <v>224863</v>
      </c>
      <c r="L67430" t="s">
        <v>228705</v>
      </c>
      <c r="M67430" t="s">
        <v>8</v>
      </c>
      <c r="N67430" t="s">
        <v>228841</v>
      </c>
      <c r="O67430" t="s">
        <v>229137</v>
      </c>
      <c r="P67430" t="s">
        <v>229137</v>
      </c>
      <c r="Q67430" t="s">
        <v>121321</v>
      </c>
      <c r="R67430" t="s">
        <v>224806</v>
      </c>
      <c r="S67430" t="s">
        <v>215677</v>
      </c>
    </row>
    <row r="67431" spans="1:19" x14ac:dyDescent="0.35">
      <c r="A67431" s="1">
        <v>84245</v>
      </c>
      <c r="B67431" t="s">
        <v>40469</v>
      </c>
      <c r="C67431" t="s">
        <v>112680</v>
      </c>
      <c r="D67431" t="s">
        <v>5</v>
      </c>
      <c r="F67431" t="s">
        <v>122281</v>
      </c>
      <c r="G67431">
        <v>3.0000000000000001E-5</v>
      </c>
      <c r="H67431" t="s">
        <v>40469</v>
      </c>
      <c r="I67431" t="s">
        <v>164926</v>
      </c>
      <c r="J67431" s="2" t="s">
        <v>207822</v>
      </c>
      <c r="K67431" t="s">
        <v>224863</v>
      </c>
      <c r="L67431" t="s">
        <v>228705</v>
      </c>
      <c r="M67431" t="s">
        <v>8</v>
      </c>
      <c r="N67431" t="s">
        <v>228841</v>
      </c>
      <c r="O67431" t="s">
        <v>229137</v>
      </c>
      <c r="P67431" t="s">
        <v>229137</v>
      </c>
      <c r="Q67431" t="s">
        <v>121321</v>
      </c>
      <c r="R67431" t="s">
        <v>224806</v>
      </c>
      <c r="S67431" t="s">
        <v>215677</v>
      </c>
    </row>
    <row r="67432" spans="1:19" x14ac:dyDescent="0.35">
      <c r="A67432" s="1">
        <v>84246</v>
      </c>
      <c r="B67432" t="s">
        <v>40469</v>
      </c>
      <c r="C67432" t="s">
        <v>112681</v>
      </c>
      <c r="D67432" t="s">
        <v>5</v>
      </c>
      <c r="F67432" t="s">
        <v>122534</v>
      </c>
      <c r="G67432">
        <v>3.9999999999999998E-6</v>
      </c>
      <c r="H67432" t="s">
        <v>40469</v>
      </c>
      <c r="I67432" t="s">
        <v>164926</v>
      </c>
      <c r="J67432" s="2" t="s">
        <v>207822</v>
      </c>
      <c r="K67432" t="s">
        <v>224863</v>
      </c>
      <c r="L67432" t="s">
        <v>228705</v>
      </c>
      <c r="M67432" t="s">
        <v>8</v>
      </c>
      <c r="N67432" t="s">
        <v>228841</v>
      </c>
      <c r="O67432" t="s">
        <v>229137</v>
      </c>
      <c r="P67432" t="s">
        <v>229137</v>
      </c>
      <c r="Q67432" t="s">
        <v>121321</v>
      </c>
      <c r="R67432" t="s">
        <v>224806</v>
      </c>
      <c r="S67432" t="s">
        <v>215677</v>
      </c>
    </row>
    <row r="67433" spans="1:19" x14ac:dyDescent="0.35">
      <c r="A67433" s="1">
        <v>84247</v>
      </c>
      <c r="B67433" t="s">
        <v>40470</v>
      </c>
      <c r="C67433" t="s">
        <v>112682</v>
      </c>
      <c r="D67433" t="s">
        <v>4</v>
      </c>
      <c r="F67433" t="s">
        <v>121074</v>
      </c>
      <c r="G67433">
        <v>1.35952E-7</v>
      </c>
      <c r="H67433" t="s">
        <v>40470</v>
      </c>
      <c r="I67433" t="s">
        <v>164927</v>
      </c>
      <c r="J67433" s="2" t="s">
        <v>207823</v>
      </c>
      <c r="K67433" t="s">
        <v>224864</v>
      </c>
      <c r="L67433" t="s">
        <v>228704</v>
      </c>
      <c r="M67433" t="s">
        <v>8</v>
      </c>
      <c r="N67433" t="s">
        <v>228828</v>
      </c>
      <c r="O67433" t="s">
        <v>229113</v>
      </c>
      <c r="P67433" t="s">
        <v>230107</v>
      </c>
      <c r="Q67433" t="s">
        <v>120060</v>
      </c>
      <c r="R67433" t="s">
        <v>224806</v>
      </c>
      <c r="S67433" t="s">
        <v>215677</v>
      </c>
    </row>
    <row r="67434" spans="1:19" x14ac:dyDescent="0.35">
      <c r="A67434" s="1">
        <v>84248</v>
      </c>
      <c r="B67434" t="s">
        <v>40470</v>
      </c>
      <c r="C67434" t="s">
        <v>112683</v>
      </c>
      <c r="D67434" t="s">
        <v>4</v>
      </c>
      <c r="F67434" t="s">
        <v>120768</v>
      </c>
      <c r="G67434">
        <v>3.9999999999999998E-7</v>
      </c>
      <c r="H67434" t="s">
        <v>40470</v>
      </c>
      <c r="I67434" t="s">
        <v>164927</v>
      </c>
      <c r="J67434" s="2" t="s">
        <v>207823</v>
      </c>
      <c r="K67434" t="s">
        <v>224864</v>
      </c>
      <c r="L67434" t="s">
        <v>228704</v>
      </c>
      <c r="M67434" t="s">
        <v>8</v>
      </c>
      <c r="N67434" t="s">
        <v>228828</v>
      </c>
      <c r="O67434" t="s">
        <v>229113</v>
      </c>
      <c r="P67434" t="s">
        <v>230107</v>
      </c>
      <c r="Q67434" t="s">
        <v>120060</v>
      </c>
      <c r="R67434" t="s">
        <v>224806</v>
      </c>
      <c r="S67434" t="s">
        <v>215677</v>
      </c>
    </row>
    <row r="67435" spans="1:19" x14ac:dyDescent="0.35">
      <c r="A67435" s="1">
        <v>84249</v>
      </c>
      <c r="B67435" t="s">
        <v>40471</v>
      </c>
      <c r="C67435" t="s">
        <v>112684</v>
      </c>
      <c r="D67435" t="s">
        <v>5</v>
      </c>
      <c r="E67435" t="s">
        <v>119955</v>
      </c>
      <c r="F67435" t="s">
        <v>122929</v>
      </c>
      <c r="G67435">
        <v>5.4999999999999999E-6</v>
      </c>
      <c r="H67435" t="s">
        <v>40471</v>
      </c>
      <c r="I67435" t="s">
        <v>164928</v>
      </c>
      <c r="J67435" s="2" t="s">
        <v>207824</v>
      </c>
      <c r="K67435" t="s">
        <v>224865</v>
      </c>
      <c r="L67435" t="s">
        <v>228704</v>
      </c>
      <c r="M67435" t="s">
        <v>8</v>
      </c>
      <c r="N67435" t="s">
        <v>228841</v>
      </c>
      <c r="O67435" t="s">
        <v>229137</v>
      </c>
      <c r="P67435" t="s">
        <v>229137</v>
      </c>
      <c r="Q67435" t="s">
        <v>120077</v>
      </c>
      <c r="R67435" t="s">
        <v>224806</v>
      </c>
      <c r="S67435" t="s">
        <v>215677</v>
      </c>
    </row>
    <row r="67436" spans="1:19" x14ac:dyDescent="0.35">
      <c r="A67436" s="1">
        <v>84250</v>
      </c>
      <c r="B67436" t="s">
        <v>40471</v>
      </c>
      <c r="C67436" t="s">
        <v>112685</v>
      </c>
      <c r="D67436" t="s">
        <v>5</v>
      </c>
      <c r="E67436" t="s">
        <v>119954</v>
      </c>
      <c r="F67436" t="s">
        <v>121205</v>
      </c>
      <c r="G67436">
        <v>7.9999999999999996E-6</v>
      </c>
      <c r="H67436" t="s">
        <v>40471</v>
      </c>
      <c r="I67436" t="s">
        <v>164928</v>
      </c>
      <c r="J67436" s="2" t="s">
        <v>207824</v>
      </c>
      <c r="K67436" t="s">
        <v>224865</v>
      </c>
      <c r="L67436" t="s">
        <v>228704</v>
      </c>
      <c r="M67436" t="s">
        <v>8</v>
      </c>
      <c r="N67436" t="s">
        <v>228841</v>
      </c>
      <c r="O67436" t="s">
        <v>229137</v>
      </c>
      <c r="P67436" t="s">
        <v>229137</v>
      </c>
      <c r="Q67436" t="s">
        <v>120077</v>
      </c>
      <c r="R67436" t="s">
        <v>224806</v>
      </c>
      <c r="S67436" t="s">
        <v>215677</v>
      </c>
    </row>
    <row r="67437" spans="1:19" x14ac:dyDescent="0.35">
      <c r="A67437" s="1">
        <v>84251</v>
      </c>
      <c r="B67437" t="s">
        <v>40471</v>
      </c>
      <c r="C67437" t="s">
        <v>112686</v>
      </c>
      <c r="D67437" t="s">
        <v>5</v>
      </c>
      <c r="F67437" t="s">
        <v>121411</v>
      </c>
      <c r="G67437">
        <v>3.4999999999999999E-6</v>
      </c>
      <c r="H67437" t="s">
        <v>40471</v>
      </c>
      <c r="I67437" t="s">
        <v>164928</v>
      </c>
      <c r="J67437" s="2" t="s">
        <v>207824</v>
      </c>
      <c r="K67437" t="s">
        <v>224865</v>
      </c>
      <c r="L67437" t="s">
        <v>228704</v>
      </c>
      <c r="M67437" t="s">
        <v>8</v>
      </c>
      <c r="N67437" t="s">
        <v>228841</v>
      </c>
      <c r="O67437" t="s">
        <v>229137</v>
      </c>
      <c r="P67437" t="s">
        <v>229137</v>
      </c>
      <c r="Q67437" t="s">
        <v>120077</v>
      </c>
      <c r="R67437" t="s">
        <v>224806</v>
      </c>
      <c r="S67437" t="s">
        <v>215677</v>
      </c>
    </row>
    <row r="67438" spans="1:19" x14ac:dyDescent="0.35">
      <c r="A67438" s="1">
        <v>84253</v>
      </c>
      <c r="B67438" t="s">
        <v>40472</v>
      </c>
      <c r="C67438" t="s">
        <v>112687</v>
      </c>
      <c r="D67438" t="s">
        <v>4</v>
      </c>
      <c r="F67438" t="s">
        <v>120769</v>
      </c>
      <c r="G67438">
        <v>1.9299E-8</v>
      </c>
      <c r="H67438" t="s">
        <v>40472</v>
      </c>
      <c r="I67438" t="s">
        <v>164929</v>
      </c>
      <c r="J67438" s="2" t="s">
        <v>207825</v>
      </c>
      <c r="K67438" t="s">
        <v>224866</v>
      </c>
      <c r="L67438" t="s">
        <v>228704</v>
      </c>
      <c r="M67438" t="s">
        <v>16</v>
      </c>
      <c r="N67438" t="s">
        <v>228829</v>
      </c>
      <c r="O67438" t="s">
        <v>229187</v>
      </c>
      <c r="P67438" t="s">
        <v>232933</v>
      </c>
      <c r="Q67438" t="s">
        <v>120060</v>
      </c>
      <c r="R67438" t="s">
        <v>224806</v>
      </c>
      <c r="S67438" t="s">
        <v>215677</v>
      </c>
    </row>
    <row r="67439" spans="1:19" x14ac:dyDescent="0.35">
      <c r="A67439" s="1">
        <v>84255</v>
      </c>
      <c r="B67439" t="s">
        <v>40473</v>
      </c>
      <c r="C67439" t="s">
        <v>112688</v>
      </c>
      <c r="D67439" t="s">
        <v>5</v>
      </c>
      <c r="E67439" t="s">
        <v>119954</v>
      </c>
      <c r="F67439" t="s">
        <v>123080</v>
      </c>
      <c r="G67439">
        <v>2.6999999999999999E-5</v>
      </c>
      <c r="H67439" t="s">
        <v>40473</v>
      </c>
      <c r="I67439" t="s">
        <v>164930</v>
      </c>
      <c r="J67439" s="2" t="s">
        <v>207826</v>
      </c>
      <c r="K67439" t="s">
        <v>224860</v>
      </c>
      <c r="L67439" t="s">
        <v>228706</v>
      </c>
      <c r="R67439" t="s">
        <v>224806</v>
      </c>
      <c r="S67439" t="s">
        <v>215677</v>
      </c>
    </row>
    <row r="67440" spans="1:19" x14ac:dyDescent="0.35">
      <c r="A67440" s="1">
        <v>84256</v>
      </c>
      <c r="B67440" t="s">
        <v>40473</v>
      </c>
      <c r="C67440" t="s">
        <v>112689</v>
      </c>
      <c r="D67440" t="s">
        <v>5</v>
      </c>
      <c r="E67440" t="s">
        <v>119954</v>
      </c>
      <c r="F67440" t="s">
        <v>122946</v>
      </c>
      <c r="G67440">
        <v>1.8E-5</v>
      </c>
      <c r="H67440" t="s">
        <v>40473</v>
      </c>
      <c r="I67440" t="s">
        <v>164930</v>
      </c>
      <c r="J67440" s="2" t="s">
        <v>207826</v>
      </c>
      <c r="K67440" t="s">
        <v>224860</v>
      </c>
      <c r="L67440" t="s">
        <v>228706</v>
      </c>
      <c r="R67440" t="s">
        <v>224806</v>
      </c>
      <c r="S67440" t="s">
        <v>215677</v>
      </c>
    </row>
    <row r="67441" spans="1:19" x14ac:dyDescent="0.35">
      <c r="A67441" s="1">
        <v>84257</v>
      </c>
      <c r="B67441" t="s">
        <v>40474</v>
      </c>
      <c r="C67441" t="s">
        <v>112690</v>
      </c>
      <c r="D67441" t="s">
        <v>5</v>
      </c>
      <c r="E67441" t="s">
        <v>119954</v>
      </c>
      <c r="F67441" t="s">
        <v>120660</v>
      </c>
      <c r="G67441">
        <v>6.9999999999999999E-6</v>
      </c>
      <c r="H67441" t="s">
        <v>40474</v>
      </c>
      <c r="I67441" t="s">
        <v>164931</v>
      </c>
      <c r="J67441" s="2" t="s">
        <v>207827</v>
      </c>
      <c r="K67441" t="s">
        <v>224806</v>
      </c>
      <c r="L67441" t="s">
        <v>228704</v>
      </c>
      <c r="M67441" t="s">
        <v>9</v>
      </c>
      <c r="N67441" t="s">
        <v>228871</v>
      </c>
      <c r="O67441" t="s">
        <v>229168</v>
      </c>
      <c r="P67441" t="s">
        <v>229168</v>
      </c>
      <c r="Q67441" t="s">
        <v>120216</v>
      </c>
      <c r="R67441" t="s">
        <v>224806</v>
      </c>
      <c r="S67441" t="s">
        <v>215677</v>
      </c>
    </row>
    <row r="67442" spans="1:19" x14ac:dyDescent="0.35">
      <c r="A67442" s="1">
        <v>84258</v>
      </c>
      <c r="B67442" t="s">
        <v>40475</v>
      </c>
      <c r="C67442" t="s">
        <v>112691</v>
      </c>
      <c r="D67442" t="s">
        <v>4</v>
      </c>
      <c r="F67442" t="s">
        <v>120024</v>
      </c>
      <c r="G67442">
        <v>9.9999999999999995E-8</v>
      </c>
      <c r="H67442" t="s">
        <v>40475</v>
      </c>
      <c r="I67442" t="s">
        <v>164932</v>
      </c>
      <c r="J67442" s="2" t="s">
        <v>207828</v>
      </c>
      <c r="K67442" t="s">
        <v>224806</v>
      </c>
      <c r="L67442" t="s">
        <v>228704</v>
      </c>
      <c r="M67442" t="s">
        <v>8</v>
      </c>
      <c r="N67442" t="s">
        <v>228898</v>
      </c>
      <c r="O67442" t="s">
        <v>229218</v>
      </c>
      <c r="P67442" t="s">
        <v>232117</v>
      </c>
      <c r="Q67442" t="s">
        <v>120056</v>
      </c>
      <c r="R67442" t="s">
        <v>224806</v>
      </c>
      <c r="S67442" t="s">
        <v>215677</v>
      </c>
    </row>
    <row r="67443" spans="1:19" x14ac:dyDescent="0.35">
      <c r="A67443" s="1">
        <v>84261</v>
      </c>
      <c r="B67443" t="s">
        <v>40476</v>
      </c>
      <c r="C67443" t="s">
        <v>112692</v>
      </c>
      <c r="D67443" t="s">
        <v>5</v>
      </c>
      <c r="F67443" t="s">
        <v>120330</v>
      </c>
      <c r="G67443">
        <v>2.55E-8</v>
      </c>
      <c r="H67443" t="s">
        <v>40476</v>
      </c>
      <c r="I67443" t="s">
        <v>164933</v>
      </c>
      <c r="J67443" s="2" t="s">
        <v>207829</v>
      </c>
      <c r="K67443" t="s">
        <v>224867</v>
      </c>
      <c r="L67443" t="s">
        <v>228704</v>
      </c>
      <c r="M67443" t="s">
        <v>8</v>
      </c>
      <c r="N67443" t="s">
        <v>228828</v>
      </c>
      <c r="O67443" t="s">
        <v>229216</v>
      </c>
      <c r="P67443" t="s">
        <v>229216</v>
      </c>
      <c r="Q67443" t="s">
        <v>120059</v>
      </c>
      <c r="R67443" t="s">
        <v>224806</v>
      </c>
      <c r="S67443" t="s">
        <v>215677</v>
      </c>
    </row>
    <row r="67444" spans="1:19" x14ac:dyDescent="0.35">
      <c r="A67444" s="1">
        <v>84262</v>
      </c>
      <c r="B67444" t="s">
        <v>40477</v>
      </c>
      <c r="C67444" t="s">
        <v>112693</v>
      </c>
      <c r="D67444" t="s">
        <v>4</v>
      </c>
      <c r="F67444" t="s">
        <v>120320</v>
      </c>
      <c r="G67444">
        <v>4.1820399999999998E-7</v>
      </c>
      <c r="H67444" t="s">
        <v>40477</v>
      </c>
      <c r="I67444" t="s">
        <v>164934</v>
      </c>
      <c r="J67444" s="2" t="s">
        <v>207830</v>
      </c>
      <c r="K67444" t="s">
        <v>224868</v>
      </c>
      <c r="L67444" t="s">
        <v>228705</v>
      </c>
      <c r="M67444" t="s">
        <v>10</v>
      </c>
      <c r="N67444" t="s">
        <v>228827</v>
      </c>
      <c r="O67444" t="s">
        <v>229107</v>
      </c>
      <c r="P67444" t="s">
        <v>229107</v>
      </c>
      <c r="Q67444" t="s">
        <v>120417</v>
      </c>
      <c r="R67444" t="s">
        <v>224806</v>
      </c>
      <c r="S67444" t="s">
        <v>215677</v>
      </c>
    </row>
    <row r="67445" spans="1:19" x14ac:dyDescent="0.35">
      <c r="A67445" s="1">
        <v>84263</v>
      </c>
      <c r="B67445" t="s">
        <v>40478</v>
      </c>
      <c r="C67445" t="s">
        <v>112694</v>
      </c>
      <c r="D67445" t="s">
        <v>5</v>
      </c>
      <c r="F67445" t="s">
        <v>120314</v>
      </c>
      <c r="G67445">
        <v>4.9999999999999998E-7</v>
      </c>
      <c r="H67445" t="s">
        <v>40478</v>
      </c>
      <c r="I67445" t="s">
        <v>164935</v>
      </c>
      <c r="J67445" s="2" t="s">
        <v>207831</v>
      </c>
      <c r="K67445" t="s">
        <v>224869</v>
      </c>
      <c r="L67445" t="s">
        <v>228706</v>
      </c>
      <c r="M67445" t="s">
        <v>8</v>
      </c>
      <c r="N67445" t="s">
        <v>228848</v>
      </c>
      <c r="O67445" t="s">
        <v>229133</v>
      </c>
      <c r="P67445" t="s">
        <v>230112</v>
      </c>
      <c r="Q67445" t="s">
        <v>123055</v>
      </c>
      <c r="R67445" t="s">
        <v>224806</v>
      </c>
      <c r="S67445" t="s">
        <v>215677</v>
      </c>
    </row>
    <row r="67446" spans="1:19" x14ac:dyDescent="0.35">
      <c r="A67446" s="1">
        <v>84264</v>
      </c>
      <c r="B67446" t="s">
        <v>40478</v>
      </c>
      <c r="C67446" t="s">
        <v>112695</v>
      </c>
      <c r="D67446" t="s">
        <v>5</v>
      </c>
      <c r="E67446" t="s">
        <v>119955</v>
      </c>
      <c r="F67446" t="s">
        <v>119973</v>
      </c>
      <c r="G67446">
        <v>1.9999999999999999E-6</v>
      </c>
      <c r="H67446" t="s">
        <v>40478</v>
      </c>
      <c r="I67446" t="s">
        <v>164935</v>
      </c>
      <c r="J67446" s="2" t="s">
        <v>207831</v>
      </c>
      <c r="K67446" t="s">
        <v>224869</v>
      </c>
      <c r="L67446" t="s">
        <v>228706</v>
      </c>
      <c r="M67446" t="s">
        <v>8</v>
      </c>
      <c r="N67446" t="s">
        <v>228848</v>
      </c>
      <c r="O67446" t="s">
        <v>229133</v>
      </c>
      <c r="P67446" t="s">
        <v>230112</v>
      </c>
      <c r="Q67446" t="s">
        <v>123055</v>
      </c>
      <c r="R67446" t="s">
        <v>224806</v>
      </c>
      <c r="S67446" t="s">
        <v>215677</v>
      </c>
    </row>
    <row r="67447" spans="1:19" x14ac:dyDescent="0.35">
      <c r="A67447" s="1">
        <v>84265</v>
      </c>
      <c r="B67447" t="s">
        <v>40478</v>
      </c>
      <c r="C67447" t="s">
        <v>112696</v>
      </c>
      <c r="D67447" t="s">
        <v>4</v>
      </c>
      <c r="F67447" t="s">
        <v>119996</v>
      </c>
      <c r="G67447">
        <v>9.9999999999999995E-7</v>
      </c>
      <c r="H67447" t="s">
        <v>40478</v>
      </c>
      <c r="I67447" t="s">
        <v>164935</v>
      </c>
      <c r="J67447" s="2" t="s">
        <v>207831</v>
      </c>
      <c r="K67447" t="s">
        <v>224869</v>
      </c>
      <c r="L67447" t="s">
        <v>228706</v>
      </c>
      <c r="M67447" t="s">
        <v>8</v>
      </c>
      <c r="N67447" t="s">
        <v>228848</v>
      </c>
      <c r="O67447" t="s">
        <v>229133</v>
      </c>
      <c r="P67447" t="s">
        <v>230112</v>
      </c>
      <c r="Q67447" t="s">
        <v>123055</v>
      </c>
      <c r="R67447" t="s">
        <v>224806</v>
      </c>
      <c r="S67447" t="s">
        <v>215677</v>
      </c>
    </row>
    <row r="67448" spans="1:19" x14ac:dyDescent="0.35">
      <c r="A67448" s="1">
        <v>84266</v>
      </c>
      <c r="B67448" t="s">
        <v>40479</v>
      </c>
      <c r="C67448" t="s">
        <v>112697</v>
      </c>
      <c r="D67448" t="s">
        <v>5</v>
      </c>
      <c r="E67448" t="s">
        <v>119955</v>
      </c>
      <c r="F67448" t="s">
        <v>123121</v>
      </c>
      <c r="G67448">
        <v>1.0900000000000001E-5</v>
      </c>
      <c r="H67448" t="s">
        <v>40479</v>
      </c>
      <c r="I67448" t="s">
        <v>164936</v>
      </c>
      <c r="J67448" s="2" t="s">
        <v>207832</v>
      </c>
      <c r="K67448" t="s">
        <v>224811</v>
      </c>
      <c r="L67448" t="s">
        <v>228707</v>
      </c>
      <c r="M67448" t="s">
        <v>8</v>
      </c>
      <c r="N67448" t="s">
        <v>228841</v>
      </c>
      <c r="O67448" t="s">
        <v>229137</v>
      </c>
      <c r="P67448" t="s">
        <v>229137</v>
      </c>
      <c r="Q67448" t="s">
        <v>124434</v>
      </c>
      <c r="R67448" t="s">
        <v>224806</v>
      </c>
      <c r="S67448" t="s">
        <v>215677</v>
      </c>
    </row>
    <row r="67449" spans="1:19" x14ac:dyDescent="0.35">
      <c r="A67449" s="1">
        <v>84267</v>
      </c>
      <c r="B67449" t="s">
        <v>40480</v>
      </c>
      <c r="C67449" t="s">
        <v>112698</v>
      </c>
      <c r="D67449" t="s">
        <v>5</v>
      </c>
      <c r="E67449" t="s">
        <v>119954</v>
      </c>
      <c r="F67449" t="s">
        <v>120187</v>
      </c>
      <c r="G67449">
        <v>6.9999999999999999E-6</v>
      </c>
      <c r="H67449" t="s">
        <v>40480</v>
      </c>
      <c r="I67449" t="s">
        <v>164937</v>
      </c>
      <c r="J67449" s="2" t="s">
        <v>207833</v>
      </c>
      <c r="K67449" t="s">
        <v>224870</v>
      </c>
      <c r="L67449" t="s">
        <v>228704</v>
      </c>
      <c r="M67449" t="s">
        <v>8</v>
      </c>
      <c r="N67449" t="s">
        <v>228828</v>
      </c>
      <c r="O67449" t="s">
        <v>229108</v>
      </c>
      <c r="P67449" t="s">
        <v>230262</v>
      </c>
      <c r="Q67449" t="s">
        <v>121209</v>
      </c>
      <c r="R67449" t="s">
        <v>224806</v>
      </c>
      <c r="S67449" t="s">
        <v>215677</v>
      </c>
    </row>
    <row r="67450" spans="1:19" x14ac:dyDescent="0.35">
      <c r="A67450" s="1">
        <v>84268</v>
      </c>
      <c r="B67450" t="s">
        <v>40480</v>
      </c>
      <c r="C67450" t="s">
        <v>112699</v>
      </c>
      <c r="D67450" t="s">
        <v>5</v>
      </c>
      <c r="E67450" t="s">
        <v>119955</v>
      </c>
      <c r="F67450" t="s">
        <v>124312</v>
      </c>
      <c r="G67450">
        <v>5.0000000000000004E-6</v>
      </c>
      <c r="H67450" t="s">
        <v>40480</v>
      </c>
      <c r="I67450" t="s">
        <v>164937</v>
      </c>
      <c r="J67450" s="2" t="s">
        <v>207833</v>
      </c>
      <c r="K67450" t="s">
        <v>224870</v>
      </c>
      <c r="L67450" t="s">
        <v>228704</v>
      </c>
      <c r="M67450" t="s">
        <v>8</v>
      </c>
      <c r="N67450" t="s">
        <v>228828</v>
      </c>
      <c r="O67450" t="s">
        <v>229108</v>
      </c>
      <c r="P67450" t="s">
        <v>230262</v>
      </c>
      <c r="Q67450" t="s">
        <v>121209</v>
      </c>
      <c r="R67450" t="s">
        <v>224806</v>
      </c>
      <c r="S67450" t="s">
        <v>215677</v>
      </c>
    </row>
    <row r="67451" spans="1:19" x14ac:dyDescent="0.35">
      <c r="A67451" s="1">
        <v>84269</v>
      </c>
      <c r="B67451" t="s">
        <v>40480</v>
      </c>
      <c r="C67451" t="s">
        <v>112700</v>
      </c>
      <c r="D67451" t="s">
        <v>4</v>
      </c>
      <c r="F67451" t="s">
        <v>122756</v>
      </c>
      <c r="G67451">
        <v>1.9999999999999999E-6</v>
      </c>
      <c r="H67451" t="s">
        <v>40480</v>
      </c>
      <c r="I67451" t="s">
        <v>164937</v>
      </c>
      <c r="J67451" s="2" t="s">
        <v>207833</v>
      </c>
      <c r="K67451" t="s">
        <v>224870</v>
      </c>
      <c r="L67451" t="s">
        <v>228704</v>
      </c>
      <c r="M67451" t="s">
        <v>8</v>
      </c>
      <c r="N67451" t="s">
        <v>228828</v>
      </c>
      <c r="O67451" t="s">
        <v>229108</v>
      </c>
      <c r="P67451" t="s">
        <v>230262</v>
      </c>
      <c r="Q67451" t="s">
        <v>121209</v>
      </c>
      <c r="R67451" t="s">
        <v>224806</v>
      </c>
      <c r="S67451" t="s">
        <v>215677</v>
      </c>
    </row>
    <row r="67452" spans="1:19" x14ac:dyDescent="0.35">
      <c r="A67452" s="1">
        <v>84270</v>
      </c>
      <c r="B67452" t="s">
        <v>40480</v>
      </c>
      <c r="C67452" t="s">
        <v>112701</v>
      </c>
      <c r="D67452" t="s">
        <v>5</v>
      </c>
      <c r="E67452" t="s">
        <v>119956</v>
      </c>
      <c r="F67452" t="s">
        <v>121158</v>
      </c>
      <c r="G67452">
        <v>1.5E-6</v>
      </c>
      <c r="H67452" t="s">
        <v>40480</v>
      </c>
      <c r="I67452" t="s">
        <v>164937</v>
      </c>
      <c r="J67452" s="2" t="s">
        <v>207833</v>
      </c>
      <c r="K67452" t="s">
        <v>224870</v>
      </c>
      <c r="L67452" t="s">
        <v>228704</v>
      </c>
      <c r="M67452" t="s">
        <v>8</v>
      </c>
      <c r="N67452" t="s">
        <v>228828</v>
      </c>
      <c r="O67452" t="s">
        <v>229108</v>
      </c>
      <c r="P67452" t="s">
        <v>230262</v>
      </c>
      <c r="Q67452" t="s">
        <v>121209</v>
      </c>
      <c r="R67452" t="s">
        <v>224806</v>
      </c>
      <c r="S67452" t="s">
        <v>215677</v>
      </c>
    </row>
    <row r="67453" spans="1:19" x14ac:dyDescent="0.35">
      <c r="A67453" s="1">
        <v>84271</v>
      </c>
      <c r="B67453" t="s">
        <v>40481</v>
      </c>
      <c r="C67453" t="s">
        <v>112702</v>
      </c>
      <c r="D67453" t="s">
        <v>4</v>
      </c>
      <c r="F67453" t="s">
        <v>121653</v>
      </c>
      <c r="G67453">
        <v>2.4999999999999999E-8</v>
      </c>
      <c r="H67453" t="s">
        <v>40481</v>
      </c>
      <c r="I67453" t="s">
        <v>164938</v>
      </c>
      <c r="J67453" s="2" t="s">
        <v>207834</v>
      </c>
      <c r="K67453" t="s">
        <v>224871</v>
      </c>
      <c r="L67453" t="s">
        <v>228704</v>
      </c>
      <c r="M67453" t="s">
        <v>8</v>
      </c>
      <c r="N67453" t="s">
        <v>228828</v>
      </c>
      <c r="O67453" t="s">
        <v>229113</v>
      </c>
      <c r="P67453" t="s">
        <v>230081</v>
      </c>
      <c r="Q67453" t="s">
        <v>120286</v>
      </c>
      <c r="R67453" t="s">
        <v>224806</v>
      </c>
      <c r="S67453" t="s">
        <v>215677</v>
      </c>
    </row>
    <row r="67454" spans="1:19" x14ac:dyDescent="0.35">
      <c r="A67454" s="1">
        <v>84272</v>
      </c>
      <c r="B67454" t="s">
        <v>40482</v>
      </c>
      <c r="C67454" t="s">
        <v>112703</v>
      </c>
      <c r="D67454" t="s">
        <v>5</v>
      </c>
      <c r="E67454" t="s">
        <v>119955</v>
      </c>
      <c r="F67454" t="s">
        <v>121909</v>
      </c>
      <c r="G67454">
        <v>2.58846E-6</v>
      </c>
      <c r="H67454" t="s">
        <v>40482</v>
      </c>
      <c r="I67454" t="s">
        <v>164939</v>
      </c>
      <c r="J67454" s="2" t="s">
        <v>207835</v>
      </c>
      <c r="K67454" t="s">
        <v>224806</v>
      </c>
      <c r="L67454" t="s">
        <v>228704</v>
      </c>
      <c r="M67454" t="s">
        <v>15</v>
      </c>
      <c r="N67454" t="s">
        <v>228989</v>
      </c>
      <c r="O67454" t="s">
        <v>229720</v>
      </c>
      <c r="P67454" t="s">
        <v>229720</v>
      </c>
      <c r="R67454" t="s">
        <v>224806</v>
      </c>
      <c r="S67454" t="s">
        <v>215677</v>
      </c>
    </row>
    <row r="67455" spans="1:19" x14ac:dyDescent="0.35">
      <c r="A67455" s="1">
        <v>84273</v>
      </c>
      <c r="B67455" t="s">
        <v>40483</v>
      </c>
      <c r="C67455" t="s">
        <v>112704</v>
      </c>
      <c r="D67455" t="s">
        <v>5</v>
      </c>
      <c r="E67455" t="s">
        <v>119955</v>
      </c>
      <c r="F67455" t="s">
        <v>120887</v>
      </c>
      <c r="G67455">
        <v>5.0999999999999999E-7</v>
      </c>
      <c r="H67455" t="s">
        <v>40483</v>
      </c>
      <c r="I67455" t="s">
        <v>164940</v>
      </c>
      <c r="J67455" s="2" t="s">
        <v>207836</v>
      </c>
      <c r="K67455" t="s">
        <v>224806</v>
      </c>
      <c r="L67455" t="s">
        <v>228704</v>
      </c>
      <c r="M67455" t="s">
        <v>8</v>
      </c>
      <c r="N67455" t="s">
        <v>228841</v>
      </c>
      <c r="O67455" t="s">
        <v>229137</v>
      </c>
      <c r="P67455" t="s">
        <v>229137</v>
      </c>
      <c r="R67455" t="s">
        <v>224806</v>
      </c>
      <c r="S67455" t="s">
        <v>215677</v>
      </c>
    </row>
    <row r="67456" spans="1:19" x14ac:dyDescent="0.35">
      <c r="A67456" s="1">
        <v>84274</v>
      </c>
      <c r="B67456" t="s">
        <v>40484</v>
      </c>
      <c r="C67456" t="s">
        <v>112705</v>
      </c>
      <c r="D67456" t="s">
        <v>5</v>
      </c>
      <c r="F67456" t="s">
        <v>120328</v>
      </c>
      <c r="G67456">
        <v>5.9908999999999997E-8</v>
      </c>
      <c r="H67456" t="s">
        <v>40484</v>
      </c>
      <c r="I67456" t="s">
        <v>164941</v>
      </c>
      <c r="J67456" s="2" t="s">
        <v>207837</v>
      </c>
      <c r="K67456" t="s">
        <v>224806</v>
      </c>
      <c r="L67456" t="s">
        <v>228704</v>
      </c>
      <c r="M67456" t="s">
        <v>8</v>
      </c>
      <c r="N67456" t="s">
        <v>228867</v>
      </c>
      <c r="O67456" t="s">
        <v>229163</v>
      </c>
      <c r="P67456" t="s">
        <v>232292</v>
      </c>
      <c r="Q67456" t="s">
        <v>121231</v>
      </c>
      <c r="R67456" t="s">
        <v>224806</v>
      </c>
      <c r="S67456" t="s">
        <v>215677</v>
      </c>
    </row>
    <row r="67457" spans="1:19" x14ac:dyDescent="0.35">
      <c r="A67457" s="1">
        <v>84275</v>
      </c>
      <c r="B67457" t="s">
        <v>40485</v>
      </c>
      <c r="C67457" t="s">
        <v>112706</v>
      </c>
      <c r="D67457" t="s">
        <v>5</v>
      </c>
      <c r="F67457" t="s">
        <v>120117</v>
      </c>
      <c r="G67457">
        <v>2.4999999999999999E-7</v>
      </c>
      <c r="H67457" t="s">
        <v>40485</v>
      </c>
      <c r="I67457" t="s">
        <v>164942</v>
      </c>
      <c r="K67457" t="s">
        <v>224872</v>
      </c>
      <c r="L67457" t="s">
        <v>228704</v>
      </c>
      <c r="M67457" t="s">
        <v>8</v>
      </c>
      <c r="N67457" t="s">
        <v>228828</v>
      </c>
      <c r="O67457" t="s">
        <v>229113</v>
      </c>
      <c r="P67457" t="s">
        <v>232934</v>
      </c>
      <c r="Q67457" t="s">
        <v>120056</v>
      </c>
      <c r="R67457" t="s">
        <v>224806</v>
      </c>
      <c r="S67457" t="s">
        <v>215677</v>
      </c>
    </row>
    <row r="67458" spans="1:19" x14ac:dyDescent="0.35">
      <c r="A67458" s="1">
        <v>84276</v>
      </c>
      <c r="B67458" t="s">
        <v>40486</v>
      </c>
      <c r="C67458" t="s">
        <v>112707</v>
      </c>
      <c r="D67458" t="s">
        <v>5</v>
      </c>
      <c r="E67458" t="s">
        <v>119954</v>
      </c>
      <c r="F67458" t="s">
        <v>123876</v>
      </c>
      <c r="G67458">
        <v>2.0000000000000002E-5</v>
      </c>
      <c r="H67458" t="s">
        <v>40486</v>
      </c>
      <c r="I67458" t="s">
        <v>164943</v>
      </c>
      <c r="K67458" t="s">
        <v>224805</v>
      </c>
      <c r="L67458" t="s">
        <v>228705</v>
      </c>
      <c r="M67458" t="s">
        <v>8</v>
      </c>
      <c r="N67458" t="s">
        <v>228828</v>
      </c>
      <c r="O67458" t="s">
        <v>229113</v>
      </c>
      <c r="P67458" t="s">
        <v>230090</v>
      </c>
      <c r="R67458" t="s">
        <v>224806</v>
      </c>
      <c r="S67458" t="s">
        <v>215677</v>
      </c>
    </row>
    <row r="67459" spans="1:19" x14ac:dyDescent="0.35">
      <c r="A67459" s="1">
        <v>84278</v>
      </c>
      <c r="B67459" t="s">
        <v>40487</v>
      </c>
      <c r="C67459" t="s">
        <v>112708</v>
      </c>
      <c r="D67459" t="s">
        <v>5</v>
      </c>
      <c r="E67459" t="s">
        <v>119956</v>
      </c>
      <c r="F67459" t="s">
        <v>123048</v>
      </c>
      <c r="G67459">
        <v>2.6999999999999999E-5</v>
      </c>
      <c r="H67459" t="s">
        <v>40487</v>
      </c>
      <c r="I67459" t="s">
        <v>164944</v>
      </c>
      <c r="J67459" s="2" t="s">
        <v>207838</v>
      </c>
      <c r="K67459" t="s">
        <v>224805</v>
      </c>
      <c r="L67459" t="s">
        <v>228704</v>
      </c>
      <c r="M67459" t="s">
        <v>10</v>
      </c>
      <c r="N67459" t="s">
        <v>228900</v>
      </c>
      <c r="O67459" t="s">
        <v>229224</v>
      </c>
      <c r="P67459" t="s">
        <v>229224</v>
      </c>
      <c r="R67459" t="s">
        <v>224806</v>
      </c>
      <c r="S67459" t="s">
        <v>215677</v>
      </c>
    </row>
    <row r="67460" spans="1:19" x14ac:dyDescent="0.35">
      <c r="A67460" s="1">
        <v>84279</v>
      </c>
      <c r="B67460" t="s">
        <v>40488</v>
      </c>
      <c r="C67460" t="s">
        <v>112709</v>
      </c>
      <c r="D67460" t="s">
        <v>4</v>
      </c>
      <c r="F67460" t="s">
        <v>120018</v>
      </c>
      <c r="G67460">
        <v>2.9999999999999997E-8</v>
      </c>
      <c r="H67460" t="s">
        <v>40488</v>
      </c>
      <c r="I67460" t="s">
        <v>164945</v>
      </c>
      <c r="J67460" s="2" t="s">
        <v>207839</v>
      </c>
      <c r="K67460" t="s">
        <v>224873</v>
      </c>
      <c r="L67460" t="s">
        <v>228704</v>
      </c>
      <c r="M67460" t="s">
        <v>12</v>
      </c>
      <c r="N67460" t="s">
        <v>228878</v>
      </c>
      <c r="O67460" t="s">
        <v>229181</v>
      </c>
      <c r="P67460" t="s">
        <v>230154</v>
      </c>
      <c r="Q67460" t="s">
        <v>120767</v>
      </c>
      <c r="R67460" t="s">
        <v>224806</v>
      </c>
      <c r="S67460" t="s">
        <v>215677</v>
      </c>
    </row>
    <row r="67461" spans="1:19" x14ac:dyDescent="0.35">
      <c r="A67461" s="1">
        <v>84280</v>
      </c>
      <c r="B67461" t="s">
        <v>40488</v>
      </c>
      <c r="C67461" t="s">
        <v>112710</v>
      </c>
      <c r="D67461" t="s">
        <v>5</v>
      </c>
      <c r="F67461" t="s">
        <v>120788</v>
      </c>
      <c r="G67461">
        <v>2.4999999999999999E-8</v>
      </c>
      <c r="H67461" t="s">
        <v>40488</v>
      </c>
      <c r="I67461" t="s">
        <v>164945</v>
      </c>
      <c r="J67461" s="2" t="s">
        <v>207839</v>
      </c>
      <c r="K67461" t="s">
        <v>224873</v>
      </c>
      <c r="L67461" t="s">
        <v>228704</v>
      </c>
      <c r="M67461" t="s">
        <v>12</v>
      </c>
      <c r="N67461" t="s">
        <v>228878</v>
      </c>
      <c r="O67461" t="s">
        <v>229181</v>
      </c>
      <c r="P67461" t="s">
        <v>230154</v>
      </c>
      <c r="Q67461" t="s">
        <v>120767</v>
      </c>
      <c r="R67461" t="s">
        <v>224806</v>
      </c>
      <c r="S67461" t="s">
        <v>215677</v>
      </c>
    </row>
    <row r="67462" spans="1:19" x14ac:dyDescent="0.35">
      <c r="A67462" s="1">
        <v>84282</v>
      </c>
      <c r="B67462" t="s">
        <v>40489</v>
      </c>
      <c r="C67462" t="s">
        <v>112711</v>
      </c>
      <c r="D67462" t="s">
        <v>4</v>
      </c>
      <c r="F67462" t="s">
        <v>120153</v>
      </c>
      <c r="G67462">
        <v>7.1474000000000006E-7</v>
      </c>
      <c r="H67462" t="s">
        <v>40489</v>
      </c>
      <c r="I67462" t="s">
        <v>164946</v>
      </c>
      <c r="J67462" s="2" t="s">
        <v>207840</v>
      </c>
      <c r="K67462" t="s">
        <v>224874</v>
      </c>
      <c r="L67462" t="s">
        <v>228704</v>
      </c>
      <c r="M67462" t="s">
        <v>228717</v>
      </c>
      <c r="N67462" t="s">
        <v>228893</v>
      </c>
      <c r="O67462" t="s">
        <v>229203</v>
      </c>
      <c r="P67462" t="s">
        <v>229203</v>
      </c>
      <c r="Q67462" t="s">
        <v>120059</v>
      </c>
      <c r="R67462" t="s">
        <v>224806</v>
      </c>
      <c r="S67462" t="s">
        <v>215677</v>
      </c>
    </row>
    <row r="67463" spans="1:19" x14ac:dyDescent="0.35">
      <c r="A67463" s="1">
        <v>84283</v>
      </c>
      <c r="B67463" t="s">
        <v>40490</v>
      </c>
      <c r="C67463" t="s">
        <v>112712</v>
      </c>
      <c r="D67463" t="s">
        <v>5</v>
      </c>
      <c r="E67463" t="s">
        <v>119954</v>
      </c>
      <c r="F67463" t="s">
        <v>120230</v>
      </c>
      <c r="G67463">
        <v>1.5E-5</v>
      </c>
      <c r="H67463" t="s">
        <v>40490</v>
      </c>
      <c r="I67463" t="s">
        <v>164947</v>
      </c>
      <c r="J67463" s="2" t="s">
        <v>207841</v>
      </c>
      <c r="K67463" t="s">
        <v>224875</v>
      </c>
      <c r="L67463" t="s">
        <v>228704</v>
      </c>
      <c r="M67463" t="s">
        <v>8</v>
      </c>
      <c r="N67463" t="s">
        <v>228828</v>
      </c>
      <c r="O67463" t="s">
        <v>229113</v>
      </c>
      <c r="P67463" t="s">
        <v>230081</v>
      </c>
      <c r="Q67463" t="s">
        <v>120056</v>
      </c>
      <c r="R67463" t="s">
        <v>224806</v>
      </c>
      <c r="S67463" t="s">
        <v>215677</v>
      </c>
    </row>
    <row r="67464" spans="1:19" x14ac:dyDescent="0.35">
      <c r="A67464" s="1">
        <v>84284</v>
      </c>
      <c r="B67464" t="s">
        <v>40490</v>
      </c>
      <c r="C67464" t="s">
        <v>112713</v>
      </c>
      <c r="D67464" t="s">
        <v>5</v>
      </c>
      <c r="E67464" t="s">
        <v>119955</v>
      </c>
      <c r="F67464" t="s">
        <v>121522</v>
      </c>
      <c r="G67464">
        <v>6.0000000000000002E-6</v>
      </c>
      <c r="H67464" t="s">
        <v>40490</v>
      </c>
      <c r="I67464" t="s">
        <v>164947</v>
      </c>
      <c r="J67464" s="2" t="s">
        <v>207841</v>
      </c>
      <c r="K67464" t="s">
        <v>224875</v>
      </c>
      <c r="L67464" t="s">
        <v>228704</v>
      </c>
      <c r="M67464" t="s">
        <v>8</v>
      </c>
      <c r="N67464" t="s">
        <v>228828</v>
      </c>
      <c r="O67464" t="s">
        <v>229113</v>
      </c>
      <c r="P67464" t="s">
        <v>230081</v>
      </c>
      <c r="Q67464" t="s">
        <v>120056</v>
      </c>
      <c r="R67464" t="s">
        <v>224806</v>
      </c>
      <c r="S67464" t="s">
        <v>215677</v>
      </c>
    </row>
    <row r="67465" spans="1:19" x14ac:dyDescent="0.35">
      <c r="A67465" s="1">
        <v>84286</v>
      </c>
      <c r="B67465" t="s">
        <v>40491</v>
      </c>
      <c r="C67465" t="s">
        <v>112714</v>
      </c>
      <c r="D67465" t="s">
        <v>5</v>
      </c>
      <c r="E67465" t="s">
        <v>119955</v>
      </c>
      <c r="F67465" t="s">
        <v>121241</v>
      </c>
      <c r="G67465">
        <v>3.0000000000000001E-6</v>
      </c>
      <c r="H67465" t="s">
        <v>40491</v>
      </c>
      <c r="I67465" t="s">
        <v>164948</v>
      </c>
      <c r="J67465" s="2" t="s">
        <v>207842</v>
      </c>
      <c r="K67465" t="s">
        <v>224876</v>
      </c>
      <c r="L67465" t="s">
        <v>228704</v>
      </c>
      <c r="M67465" t="s">
        <v>12</v>
      </c>
      <c r="N67465" t="s">
        <v>228878</v>
      </c>
      <c r="O67465" t="s">
        <v>229565</v>
      </c>
      <c r="P67465" t="s">
        <v>229565</v>
      </c>
      <c r="R67465" t="s">
        <v>224806</v>
      </c>
      <c r="S67465" t="s">
        <v>215677</v>
      </c>
    </row>
    <row r="67466" spans="1:19" x14ac:dyDescent="0.35">
      <c r="A67466" s="1">
        <v>84287</v>
      </c>
      <c r="B67466" t="s">
        <v>40492</v>
      </c>
      <c r="C67466" t="s">
        <v>112715</v>
      </c>
      <c r="D67466" t="s">
        <v>5</v>
      </c>
      <c r="E67466" t="s">
        <v>119957</v>
      </c>
      <c r="F67466" t="s">
        <v>119979</v>
      </c>
      <c r="G67466">
        <v>2.5000000000000001E-5</v>
      </c>
      <c r="H67466" t="s">
        <v>40492</v>
      </c>
      <c r="I67466" t="s">
        <v>164949</v>
      </c>
      <c r="J67466" s="2" t="s">
        <v>207843</v>
      </c>
      <c r="K67466" t="s">
        <v>224877</v>
      </c>
      <c r="L67466" t="s">
        <v>228706</v>
      </c>
      <c r="M67466" t="s">
        <v>8</v>
      </c>
      <c r="N67466" t="s">
        <v>228828</v>
      </c>
      <c r="O67466" t="s">
        <v>229113</v>
      </c>
      <c r="P67466" t="s">
        <v>230107</v>
      </c>
      <c r="R67466" t="s">
        <v>224806</v>
      </c>
      <c r="S67466" t="s">
        <v>215677</v>
      </c>
    </row>
    <row r="67467" spans="1:19" x14ac:dyDescent="0.35">
      <c r="A67467" s="1">
        <v>84288</v>
      </c>
      <c r="B67467" t="s">
        <v>40492</v>
      </c>
      <c r="C67467" t="s">
        <v>112716</v>
      </c>
      <c r="D67467" t="s">
        <v>5</v>
      </c>
      <c r="E67467" t="s">
        <v>119954</v>
      </c>
      <c r="F67467" t="s">
        <v>123614</v>
      </c>
      <c r="G67467">
        <v>1.8E-5</v>
      </c>
      <c r="H67467" t="s">
        <v>40492</v>
      </c>
      <c r="I67467" t="s">
        <v>164949</v>
      </c>
      <c r="J67467" s="2" t="s">
        <v>207843</v>
      </c>
      <c r="K67467" t="s">
        <v>224877</v>
      </c>
      <c r="L67467" t="s">
        <v>228706</v>
      </c>
      <c r="M67467" t="s">
        <v>8</v>
      </c>
      <c r="N67467" t="s">
        <v>228828</v>
      </c>
      <c r="O67467" t="s">
        <v>229113</v>
      </c>
      <c r="P67467" t="s">
        <v>230107</v>
      </c>
      <c r="R67467" t="s">
        <v>224806</v>
      </c>
      <c r="S67467" t="s">
        <v>215677</v>
      </c>
    </row>
    <row r="67468" spans="1:19" x14ac:dyDescent="0.35">
      <c r="A67468" s="1">
        <v>84291</v>
      </c>
      <c r="B67468" t="s">
        <v>40492</v>
      </c>
      <c r="C67468" t="s">
        <v>112717</v>
      </c>
      <c r="D67468" t="s">
        <v>5</v>
      </c>
      <c r="E67468" t="s">
        <v>119955</v>
      </c>
      <c r="F67468" t="s">
        <v>120682</v>
      </c>
      <c r="G67468">
        <v>1.2999999999999999E-5</v>
      </c>
      <c r="H67468" t="s">
        <v>40492</v>
      </c>
      <c r="I67468" t="s">
        <v>164949</v>
      </c>
      <c r="J67468" s="2" t="s">
        <v>207843</v>
      </c>
      <c r="K67468" t="s">
        <v>224877</v>
      </c>
      <c r="L67468" t="s">
        <v>228706</v>
      </c>
      <c r="M67468" t="s">
        <v>8</v>
      </c>
      <c r="N67468" t="s">
        <v>228828</v>
      </c>
      <c r="O67468" t="s">
        <v>229113</v>
      </c>
      <c r="P67468" t="s">
        <v>230107</v>
      </c>
      <c r="R67468" t="s">
        <v>224806</v>
      </c>
      <c r="S67468" t="s">
        <v>215677</v>
      </c>
    </row>
    <row r="67469" spans="1:19" x14ac:dyDescent="0.35">
      <c r="A67469" s="1">
        <v>84292</v>
      </c>
      <c r="B67469" t="s">
        <v>40492</v>
      </c>
      <c r="C67469" t="s">
        <v>112718</v>
      </c>
      <c r="D67469" t="s">
        <v>5</v>
      </c>
      <c r="E67469" t="s">
        <v>119958</v>
      </c>
      <c r="F67469" t="s">
        <v>122817</v>
      </c>
      <c r="G67469">
        <v>3.3200000000000001E-5</v>
      </c>
      <c r="H67469" t="s">
        <v>40492</v>
      </c>
      <c r="I67469" t="s">
        <v>164949</v>
      </c>
      <c r="J67469" s="2" t="s">
        <v>207843</v>
      </c>
      <c r="K67469" t="s">
        <v>224877</v>
      </c>
      <c r="L67469" t="s">
        <v>228706</v>
      </c>
      <c r="M67469" t="s">
        <v>8</v>
      </c>
      <c r="N67469" t="s">
        <v>228828</v>
      </c>
      <c r="O67469" t="s">
        <v>229113</v>
      </c>
      <c r="P67469" t="s">
        <v>230107</v>
      </c>
      <c r="R67469" t="s">
        <v>224806</v>
      </c>
      <c r="S67469" t="s">
        <v>215677</v>
      </c>
    </row>
    <row r="67470" spans="1:19" x14ac:dyDescent="0.35">
      <c r="A67470" s="1">
        <v>84293</v>
      </c>
      <c r="B67470" t="s">
        <v>40493</v>
      </c>
      <c r="C67470" t="s">
        <v>112719</v>
      </c>
      <c r="D67470" t="s">
        <v>5</v>
      </c>
      <c r="E67470" t="s">
        <v>119954</v>
      </c>
      <c r="F67470" t="s">
        <v>122143</v>
      </c>
      <c r="G67470">
        <v>1.1083196999999999E-5</v>
      </c>
      <c r="H67470" t="s">
        <v>40493</v>
      </c>
      <c r="I67470" t="s">
        <v>164950</v>
      </c>
      <c r="J67470" s="2" t="s">
        <v>207844</v>
      </c>
      <c r="K67470" t="s">
        <v>224806</v>
      </c>
      <c r="L67470" t="s">
        <v>228704</v>
      </c>
      <c r="M67470" t="s">
        <v>228729</v>
      </c>
      <c r="N67470" t="s">
        <v>228931</v>
      </c>
      <c r="O67470" t="s">
        <v>229231</v>
      </c>
      <c r="P67470" t="s">
        <v>229231</v>
      </c>
      <c r="Q67470" t="s">
        <v>119973</v>
      </c>
      <c r="R67470" t="s">
        <v>224806</v>
      </c>
      <c r="S67470" t="s">
        <v>215677</v>
      </c>
    </row>
    <row r="67471" spans="1:19" x14ac:dyDescent="0.35">
      <c r="A67471" s="1">
        <v>84294</v>
      </c>
      <c r="B67471" t="s">
        <v>40494</v>
      </c>
      <c r="C67471" t="s">
        <v>112720</v>
      </c>
      <c r="D67471" t="s">
        <v>5</v>
      </c>
      <c r="E67471" t="s">
        <v>119955</v>
      </c>
      <c r="F67471" t="s">
        <v>120216</v>
      </c>
      <c r="G67471">
        <v>1.9999999999999999E-6</v>
      </c>
      <c r="H67471" t="s">
        <v>40494</v>
      </c>
      <c r="I67471" t="s">
        <v>164951</v>
      </c>
      <c r="J67471" s="2" t="s">
        <v>207845</v>
      </c>
      <c r="K67471" t="s">
        <v>224806</v>
      </c>
      <c r="L67471" t="s">
        <v>228704</v>
      </c>
      <c r="M67471" t="s">
        <v>14</v>
      </c>
      <c r="N67471" t="s">
        <v>228857</v>
      </c>
      <c r="O67471" t="s">
        <v>229149</v>
      </c>
      <c r="P67471" t="s">
        <v>229149</v>
      </c>
      <c r="R67471" t="s">
        <v>224806</v>
      </c>
      <c r="S67471" t="s">
        <v>215677</v>
      </c>
    </row>
    <row r="67472" spans="1:19" x14ac:dyDescent="0.35">
      <c r="A67472" s="1">
        <v>84295</v>
      </c>
      <c r="B67472" t="s">
        <v>40494</v>
      </c>
      <c r="C67472" t="s">
        <v>112721</v>
      </c>
      <c r="D67472" t="s">
        <v>4</v>
      </c>
      <c r="F67472" t="s">
        <v>120008</v>
      </c>
      <c r="G67472">
        <v>4.9999999999999998E-7</v>
      </c>
      <c r="H67472" t="s">
        <v>40494</v>
      </c>
      <c r="I67472" t="s">
        <v>164951</v>
      </c>
      <c r="J67472" s="2" t="s">
        <v>207845</v>
      </c>
      <c r="K67472" t="s">
        <v>224806</v>
      </c>
      <c r="L67472" t="s">
        <v>228704</v>
      </c>
      <c r="M67472" t="s">
        <v>14</v>
      </c>
      <c r="N67472" t="s">
        <v>228857</v>
      </c>
      <c r="O67472" t="s">
        <v>229149</v>
      </c>
      <c r="P67472" t="s">
        <v>229149</v>
      </c>
      <c r="R67472" t="s">
        <v>224806</v>
      </c>
      <c r="S67472" t="s">
        <v>215677</v>
      </c>
    </row>
    <row r="67473" spans="1:19" x14ac:dyDescent="0.35">
      <c r="A67473" s="1">
        <v>84298</v>
      </c>
      <c r="B67473" t="s">
        <v>40495</v>
      </c>
      <c r="C67473" t="s">
        <v>112722</v>
      </c>
      <c r="D67473" t="s">
        <v>5</v>
      </c>
      <c r="E67473" t="s">
        <v>119954</v>
      </c>
      <c r="F67473" t="s">
        <v>119973</v>
      </c>
      <c r="G67473">
        <v>4.7999999999999998E-6</v>
      </c>
      <c r="H67473" t="s">
        <v>40495</v>
      </c>
      <c r="I67473" t="s">
        <v>164952</v>
      </c>
      <c r="J67473" s="2" t="s">
        <v>207846</v>
      </c>
      <c r="K67473" t="s">
        <v>224878</v>
      </c>
      <c r="L67473" t="s">
        <v>228704</v>
      </c>
      <c r="M67473" t="s">
        <v>8</v>
      </c>
      <c r="N67473" t="s">
        <v>228828</v>
      </c>
      <c r="O67473" t="s">
        <v>229113</v>
      </c>
      <c r="P67473" t="s">
        <v>230113</v>
      </c>
      <c r="Q67473" t="s">
        <v>233474</v>
      </c>
      <c r="R67473" t="s">
        <v>224882</v>
      </c>
      <c r="S67473" t="s">
        <v>233772</v>
      </c>
    </row>
    <row r="67474" spans="1:19" x14ac:dyDescent="0.35">
      <c r="A67474" s="1">
        <v>84299</v>
      </c>
      <c r="B67474" t="s">
        <v>40495</v>
      </c>
      <c r="C67474" t="s">
        <v>112723</v>
      </c>
      <c r="D67474" t="s">
        <v>5</v>
      </c>
      <c r="E67474" t="s">
        <v>119955</v>
      </c>
      <c r="F67474" t="s">
        <v>120377</v>
      </c>
      <c r="G67474">
        <v>6.0000000000000002E-6</v>
      </c>
      <c r="H67474" t="s">
        <v>40495</v>
      </c>
      <c r="I67474" t="s">
        <v>164952</v>
      </c>
      <c r="J67474" s="2" t="s">
        <v>207846</v>
      </c>
      <c r="K67474" t="s">
        <v>224878</v>
      </c>
      <c r="L67474" t="s">
        <v>228704</v>
      </c>
      <c r="M67474" t="s">
        <v>8</v>
      </c>
      <c r="N67474" t="s">
        <v>228828</v>
      </c>
      <c r="O67474" t="s">
        <v>229113</v>
      </c>
      <c r="P67474" t="s">
        <v>230113</v>
      </c>
      <c r="Q67474" t="s">
        <v>233474</v>
      </c>
      <c r="R67474" t="s">
        <v>224882</v>
      </c>
      <c r="S67474" t="s">
        <v>233772</v>
      </c>
    </row>
    <row r="67475" spans="1:19" x14ac:dyDescent="0.35">
      <c r="A67475" s="1">
        <v>84300</v>
      </c>
      <c r="B67475" t="s">
        <v>40495</v>
      </c>
      <c r="C67475" t="s">
        <v>112724</v>
      </c>
      <c r="D67475" t="s">
        <v>5</v>
      </c>
      <c r="E67475" t="s">
        <v>119956</v>
      </c>
      <c r="F67475" t="s">
        <v>121781</v>
      </c>
      <c r="G67475">
        <v>5.1999999999999997E-5</v>
      </c>
      <c r="H67475" t="s">
        <v>40495</v>
      </c>
      <c r="I67475" t="s">
        <v>164952</v>
      </c>
      <c r="J67475" s="2" t="s">
        <v>207846</v>
      </c>
      <c r="K67475" t="s">
        <v>224878</v>
      </c>
      <c r="L67475" t="s">
        <v>228704</v>
      </c>
      <c r="M67475" t="s">
        <v>8</v>
      </c>
      <c r="N67475" t="s">
        <v>228828</v>
      </c>
      <c r="O67475" t="s">
        <v>229113</v>
      </c>
      <c r="P67475" t="s">
        <v>230113</v>
      </c>
      <c r="Q67475" t="s">
        <v>233474</v>
      </c>
      <c r="R67475" t="s">
        <v>224882</v>
      </c>
      <c r="S67475" t="s">
        <v>233772</v>
      </c>
    </row>
    <row r="67476" spans="1:19" x14ac:dyDescent="0.35">
      <c r="A67476" s="1">
        <v>84301</v>
      </c>
      <c r="B67476" t="s">
        <v>40496</v>
      </c>
      <c r="C67476" t="s">
        <v>112725</v>
      </c>
      <c r="D67476" t="s">
        <v>5</v>
      </c>
      <c r="F67476" t="s">
        <v>124492</v>
      </c>
      <c r="G67476">
        <v>4.5000000000000001E-6</v>
      </c>
      <c r="H67476" t="s">
        <v>40496</v>
      </c>
      <c r="I67476" t="s">
        <v>164953</v>
      </c>
      <c r="J67476" s="2" t="s">
        <v>207847</v>
      </c>
      <c r="K67476" t="s">
        <v>224879</v>
      </c>
      <c r="L67476" t="s">
        <v>228704</v>
      </c>
      <c r="M67476" t="s">
        <v>8</v>
      </c>
      <c r="N67476" t="s">
        <v>228828</v>
      </c>
      <c r="O67476" t="s">
        <v>229113</v>
      </c>
      <c r="P67476" t="s">
        <v>230081</v>
      </c>
      <c r="Q67476" t="s">
        <v>121634</v>
      </c>
      <c r="R67476" t="s">
        <v>224882</v>
      </c>
      <c r="S67476" t="s">
        <v>233772</v>
      </c>
    </row>
    <row r="67477" spans="1:19" x14ac:dyDescent="0.35">
      <c r="A67477" s="1">
        <v>84302</v>
      </c>
      <c r="B67477" t="s">
        <v>40496</v>
      </c>
      <c r="C67477" t="s">
        <v>112726</v>
      </c>
      <c r="D67477" t="s">
        <v>5</v>
      </c>
      <c r="F67477" t="s">
        <v>122576</v>
      </c>
      <c r="G67477">
        <v>2.3E-5</v>
      </c>
      <c r="H67477" t="s">
        <v>40496</v>
      </c>
      <c r="I67477" t="s">
        <v>164953</v>
      </c>
      <c r="J67477" s="2" t="s">
        <v>207847</v>
      </c>
      <c r="K67477" t="s">
        <v>224879</v>
      </c>
      <c r="L67477" t="s">
        <v>228704</v>
      </c>
      <c r="M67477" t="s">
        <v>8</v>
      </c>
      <c r="N67477" t="s">
        <v>228828</v>
      </c>
      <c r="O67477" t="s">
        <v>229113</v>
      </c>
      <c r="P67477" t="s">
        <v>230081</v>
      </c>
      <c r="Q67477" t="s">
        <v>121634</v>
      </c>
      <c r="R67477" t="s">
        <v>224882</v>
      </c>
      <c r="S67477" t="s">
        <v>233772</v>
      </c>
    </row>
    <row r="67478" spans="1:19" x14ac:dyDescent="0.35">
      <c r="A67478" s="1">
        <v>84303</v>
      </c>
      <c r="B67478" t="s">
        <v>40496</v>
      </c>
      <c r="C67478" t="s">
        <v>112727</v>
      </c>
      <c r="D67478" t="s">
        <v>5</v>
      </c>
      <c r="E67478" t="s">
        <v>119956</v>
      </c>
      <c r="F67478" t="s">
        <v>123617</v>
      </c>
      <c r="G67478">
        <v>1.1E-5</v>
      </c>
      <c r="H67478" t="s">
        <v>40496</v>
      </c>
      <c r="I67478" t="s">
        <v>164953</v>
      </c>
      <c r="J67478" s="2" t="s">
        <v>207847</v>
      </c>
      <c r="K67478" t="s">
        <v>224879</v>
      </c>
      <c r="L67478" t="s">
        <v>228704</v>
      </c>
      <c r="M67478" t="s">
        <v>8</v>
      </c>
      <c r="N67478" t="s">
        <v>228828</v>
      </c>
      <c r="O67478" t="s">
        <v>229113</v>
      </c>
      <c r="P67478" t="s">
        <v>230081</v>
      </c>
      <c r="Q67478" t="s">
        <v>121634</v>
      </c>
      <c r="R67478" t="s">
        <v>224882</v>
      </c>
      <c r="S67478" t="s">
        <v>233772</v>
      </c>
    </row>
    <row r="67479" spans="1:19" x14ac:dyDescent="0.35">
      <c r="A67479" s="1">
        <v>84304</v>
      </c>
      <c r="B67479" t="s">
        <v>40497</v>
      </c>
      <c r="C67479" t="s">
        <v>112728</v>
      </c>
      <c r="D67479" t="s">
        <v>4</v>
      </c>
      <c r="F67479" t="s">
        <v>120060</v>
      </c>
      <c r="G67479">
        <v>4.8278599999999999E-7</v>
      </c>
      <c r="H67479" t="s">
        <v>40497</v>
      </c>
      <c r="I67479" t="s">
        <v>164954</v>
      </c>
      <c r="J67479" s="2" t="s">
        <v>207848</v>
      </c>
      <c r="K67479" t="s">
        <v>224880</v>
      </c>
      <c r="L67479" t="s">
        <v>228704</v>
      </c>
      <c r="M67479" t="s">
        <v>8</v>
      </c>
      <c r="N67479" t="s">
        <v>228828</v>
      </c>
      <c r="O67479" t="s">
        <v>229113</v>
      </c>
      <c r="P67479" t="s">
        <v>230138</v>
      </c>
      <c r="Q67479" t="s">
        <v>123081</v>
      </c>
      <c r="R67479" t="s">
        <v>224882</v>
      </c>
      <c r="S67479" t="s">
        <v>233772</v>
      </c>
    </row>
    <row r="67480" spans="1:19" x14ac:dyDescent="0.35">
      <c r="A67480" s="1">
        <v>84305</v>
      </c>
      <c r="B67480" t="s">
        <v>40498</v>
      </c>
      <c r="C67480" t="s">
        <v>112729</v>
      </c>
      <c r="D67480" t="s">
        <v>4</v>
      </c>
      <c r="F67480" t="s">
        <v>120240</v>
      </c>
      <c r="G67480">
        <v>1E-8</v>
      </c>
      <c r="H67480" t="s">
        <v>40498</v>
      </c>
      <c r="I67480" t="s">
        <v>164955</v>
      </c>
      <c r="J67480" s="2" t="s">
        <v>207849</v>
      </c>
      <c r="K67480" t="s">
        <v>224881</v>
      </c>
      <c r="L67480" t="s">
        <v>228704</v>
      </c>
      <c r="R67480" t="s">
        <v>224882</v>
      </c>
      <c r="S67480" t="s">
        <v>233772</v>
      </c>
    </row>
    <row r="67481" spans="1:19" x14ac:dyDescent="0.35">
      <c r="A67481" s="1">
        <v>84306</v>
      </c>
      <c r="B67481" t="s">
        <v>40499</v>
      </c>
      <c r="C67481" t="s">
        <v>112730</v>
      </c>
      <c r="D67481" t="s">
        <v>4</v>
      </c>
      <c r="F67481" t="s">
        <v>120930</v>
      </c>
      <c r="G67481">
        <v>7.4000000000000001E-7</v>
      </c>
      <c r="H67481" t="s">
        <v>40499</v>
      </c>
      <c r="I67481" t="s">
        <v>164956</v>
      </c>
      <c r="J67481" s="2" t="s">
        <v>207850</v>
      </c>
      <c r="K67481" t="s">
        <v>224879</v>
      </c>
      <c r="L67481" t="s">
        <v>228704</v>
      </c>
      <c r="M67481" t="s">
        <v>8</v>
      </c>
      <c r="N67481" t="s">
        <v>228828</v>
      </c>
      <c r="O67481" t="s">
        <v>229113</v>
      </c>
      <c r="P67481" t="s">
        <v>230081</v>
      </c>
      <c r="Q67481" t="s">
        <v>120054</v>
      </c>
      <c r="R67481" t="s">
        <v>224882</v>
      </c>
      <c r="S67481" t="s">
        <v>233772</v>
      </c>
    </row>
    <row r="67482" spans="1:19" x14ac:dyDescent="0.35">
      <c r="A67482" s="1">
        <v>84307</v>
      </c>
      <c r="B67482" t="s">
        <v>40500</v>
      </c>
      <c r="C67482" t="s">
        <v>112731</v>
      </c>
      <c r="D67482" t="s">
        <v>5</v>
      </c>
      <c r="E67482" t="s">
        <v>119955</v>
      </c>
      <c r="F67482" t="s">
        <v>120718</v>
      </c>
      <c r="G67482">
        <v>1.7499999999999999E-7</v>
      </c>
      <c r="H67482" t="s">
        <v>40500</v>
      </c>
      <c r="I67482" t="s">
        <v>164957</v>
      </c>
      <c r="J67482" s="2" t="s">
        <v>207851</v>
      </c>
      <c r="K67482" t="s">
        <v>224882</v>
      </c>
      <c r="L67482" t="s">
        <v>228704</v>
      </c>
      <c r="R67482" t="s">
        <v>224882</v>
      </c>
      <c r="S67482" t="s">
        <v>233772</v>
      </c>
    </row>
    <row r="67483" spans="1:19" x14ac:dyDescent="0.35">
      <c r="A67483" s="1">
        <v>84308</v>
      </c>
      <c r="B67483" t="s">
        <v>40501</v>
      </c>
      <c r="C67483" t="s">
        <v>112732</v>
      </c>
      <c r="D67483" t="s">
        <v>4</v>
      </c>
      <c r="F67483" t="s">
        <v>120018</v>
      </c>
      <c r="G67483">
        <v>4.9999999999999998E-7</v>
      </c>
      <c r="H67483" t="s">
        <v>40501</v>
      </c>
      <c r="I67483" t="s">
        <v>164958</v>
      </c>
      <c r="J67483" s="2" t="s">
        <v>207852</v>
      </c>
      <c r="K67483" t="s">
        <v>224882</v>
      </c>
      <c r="L67483" t="s">
        <v>228704</v>
      </c>
      <c r="M67483" t="s">
        <v>14</v>
      </c>
      <c r="N67483" t="s">
        <v>228857</v>
      </c>
      <c r="O67483" t="s">
        <v>229149</v>
      </c>
      <c r="P67483" t="s">
        <v>229149</v>
      </c>
      <c r="Q67483" t="s">
        <v>120001</v>
      </c>
      <c r="R67483" t="s">
        <v>224882</v>
      </c>
      <c r="S67483" t="s">
        <v>233772</v>
      </c>
    </row>
    <row r="67484" spans="1:19" x14ac:dyDescent="0.35">
      <c r="A67484" s="1">
        <v>84309</v>
      </c>
      <c r="B67484" t="s">
        <v>40502</v>
      </c>
      <c r="C67484" t="s">
        <v>112733</v>
      </c>
      <c r="D67484" t="s">
        <v>4</v>
      </c>
      <c r="F67484" t="s">
        <v>120586</v>
      </c>
      <c r="G67484">
        <v>9.2546899999999996E-7</v>
      </c>
      <c r="H67484" t="s">
        <v>40502</v>
      </c>
      <c r="I67484" t="s">
        <v>164959</v>
      </c>
      <c r="J67484" s="2" t="s">
        <v>207853</v>
      </c>
      <c r="K67484" t="s">
        <v>224879</v>
      </c>
      <c r="L67484" t="s">
        <v>228704</v>
      </c>
      <c r="M67484" t="s">
        <v>10</v>
      </c>
      <c r="N67484" t="s">
        <v>228827</v>
      </c>
      <c r="O67484" t="s">
        <v>229107</v>
      </c>
      <c r="P67484" t="s">
        <v>229107</v>
      </c>
      <c r="Q67484" t="s">
        <v>121626</v>
      </c>
      <c r="R67484" t="s">
        <v>224882</v>
      </c>
      <c r="S67484" t="s">
        <v>233772</v>
      </c>
    </row>
    <row r="67485" spans="1:19" x14ac:dyDescent="0.35">
      <c r="A67485" s="1">
        <v>84310</v>
      </c>
      <c r="B67485" t="s">
        <v>40502</v>
      </c>
      <c r="C67485" t="s">
        <v>112734</v>
      </c>
      <c r="D67485" t="s">
        <v>4</v>
      </c>
      <c r="F67485" t="s">
        <v>119966</v>
      </c>
      <c r="G67485">
        <v>7.8259E-8</v>
      </c>
      <c r="H67485" t="s">
        <v>40502</v>
      </c>
      <c r="I67485" t="s">
        <v>164959</v>
      </c>
      <c r="J67485" s="2" t="s">
        <v>207853</v>
      </c>
      <c r="K67485" t="s">
        <v>224879</v>
      </c>
      <c r="L67485" t="s">
        <v>228704</v>
      </c>
      <c r="M67485" t="s">
        <v>10</v>
      </c>
      <c r="N67485" t="s">
        <v>228827</v>
      </c>
      <c r="O67485" t="s">
        <v>229107</v>
      </c>
      <c r="P67485" t="s">
        <v>229107</v>
      </c>
      <c r="Q67485" t="s">
        <v>121626</v>
      </c>
      <c r="R67485" t="s">
        <v>224882</v>
      </c>
      <c r="S67485" t="s">
        <v>233772</v>
      </c>
    </row>
    <row r="67486" spans="1:19" x14ac:dyDescent="0.35">
      <c r="A67486" s="1">
        <v>84311</v>
      </c>
      <c r="B67486" t="s">
        <v>40502</v>
      </c>
      <c r="C67486" t="s">
        <v>112735</v>
      </c>
      <c r="D67486" t="s">
        <v>4</v>
      </c>
      <c r="F67486" t="s">
        <v>120809</v>
      </c>
      <c r="G67486">
        <v>3.13437E-7</v>
      </c>
      <c r="H67486" t="s">
        <v>40502</v>
      </c>
      <c r="I67486" t="s">
        <v>164959</v>
      </c>
      <c r="J67486" s="2" t="s">
        <v>207853</v>
      </c>
      <c r="K67486" t="s">
        <v>224879</v>
      </c>
      <c r="L67486" t="s">
        <v>228704</v>
      </c>
      <c r="M67486" t="s">
        <v>10</v>
      </c>
      <c r="N67486" t="s">
        <v>228827</v>
      </c>
      <c r="O67486" t="s">
        <v>229107</v>
      </c>
      <c r="P67486" t="s">
        <v>229107</v>
      </c>
      <c r="Q67486" t="s">
        <v>121626</v>
      </c>
      <c r="R67486" t="s">
        <v>224882</v>
      </c>
      <c r="S67486" t="s">
        <v>233772</v>
      </c>
    </row>
    <row r="67487" spans="1:19" x14ac:dyDescent="0.35">
      <c r="A67487" s="1">
        <v>84312</v>
      </c>
      <c r="B67487" t="s">
        <v>40502</v>
      </c>
      <c r="C67487" t="s">
        <v>112736</v>
      </c>
      <c r="D67487" t="s">
        <v>4</v>
      </c>
      <c r="F67487" t="s">
        <v>120194</v>
      </c>
      <c r="G67487">
        <v>2E-8</v>
      </c>
      <c r="H67487" t="s">
        <v>40502</v>
      </c>
      <c r="I67487" t="s">
        <v>164959</v>
      </c>
      <c r="J67487" s="2" t="s">
        <v>207853</v>
      </c>
      <c r="K67487" t="s">
        <v>224879</v>
      </c>
      <c r="L67487" t="s">
        <v>228704</v>
      </c>
      <c r="M67487" t="s">
        <v>10</v>
      </c>
      <c r="N67487" t="s">
        <v>228827</v>
      </c>
      <c r="O67487" t="s">
        <v>229107</v>
      </c>
      <c r="P67487" t="s">
        <v>229107</v>
      </c>
      <c r="Q67487" t="s">
        <v>121626</v>
      </c>
      <c r="R67487" t="s">
        <v>224882</v>
      </c>
      <c r="S67487" t="s">
        <v>233772</v>
      </c>
    </row>
    <row r="67488" spans="1:19" x14ac:dyDescent="0.35">
      <c r="A67488" s="1">
        <v>84313</v>
      </c>
      <c r="B67488" t="s">
        <v>40502</v>
      </c>
      <c r="C67488" t="s">
        <v>112737</v>
      </c>
      <c r="D67488" t="s">
        <v>4</v>
      </c>
      <c r="F67488" t="s">
        <v>120603</v>
      </c>
      <c r="G67488">
        <v>2.2742300000000001E-7</v>
      </c>
      <c r="H67488" t="s">
        <v>40502</v>
      </c>
      <c r="I67488" t="s">
        <v>164959</v>
      </c>
      <c r="J67488" s="2" t="s">
        <v>207853</v>
      </c>
      <c r="K67488" t="s">
        <v>224879</v>
      </c>
      <c r="L67488" t="s">
        <v>228704</v>
      </c>
      <c r="M67488" t="s">
        <v>10</v>
      </c>
      <c r="N67488" t="s">
        <v>228827</v>
      </c>
      <c r="O67488" t="s">
        <v>229107</v>
      </c>
      <c r="P67488" t="s">
        <v>229107</v>
      </c>
      <c r="Q67488" t="s">
        <v>121626</v>
      </c>
      <c r="R67488" t="s">
        <v>224882</v>
      </c>
      <c r="S67488" t="s">
        <v>233772</v>
      </c>
    </row>
    <row r="67489" spans="1:19" x14ac:dyDescent="0.35">
      <c r="A67489" s="1">
        <v>84316</v>
      </c>
      <c r="B67489" t="s">
        <v>40503</v>
      </c>
      <c r="C67489" t="s">
        <v>112738</v>
      </c>
      <c r="D67489" t="s">
        <v>4</v>
      </c>
      <c r="F67489" t="s">
        <v>120124</v>
      </c>
      <c r="G67489">
        <v>2.0275000000000001E-8</v>
      </c>
      <c r="H67489" t="s">
        <v>40503</v>
      </c>
      <c r="I67489" t="s">
        <v>164960</v>
      </c>
      <c r="J67489" s="2" t="s">
        <v>207854</v>
      </c>
      <c r="K67489" t="s">
        <v>224883</v>
      </c>
      <c r="L67489" t="s">
        <v>228704</v>
      </c>
      <c r="M67489" t="s">
        <v>10</v>
      </c>
      <c r="N67489" t="s">
        <v>228827</v>
      </c>
      <c r="O67489" t="s">
        <v>229107</v>
      </c>
      <c r="P67489" t="s">
        <v>229107</v>
      </c>
      <c r="Q67489" t="s">
        <v>122478</v>
      </c>
      <c r="R67489" t="s">
        <v>224882</v>
      </c>
      <c r="S67489" t="s">
        <v>233772</v>
      </c>
    </row>
    <row r="67490" spans="1:19" x14ac:dyDescent="0.35">
      <c r="A67490" s="1">
        <v>84318</v>
      </c>
      <c r="B67490" t="s">
        <v>40504</v>
      </c>
      <c r="C67490" t="s">
        <v>112739</v>
      </c>
      <c r="D67490" t="s">
        <v>5</v>
      </c>
      <c r="E67490" t="s">
        <v>119954</v>
      </c>
      <c r="F67490" t="s">
        <v>120836</v>
      </c>
      <c r="G67490">
        <v>2.5000000000000001E-4</v>
      </c>
      <c r="H67490" t="s">
        <v>40504</v>
      </c>
      <c r="I67490" t="s">
        <v>164961</v>
      </c>
      <c r="J67490" s="2" t="s">
        <v>207855</v>
      </c>
      <c r="K67490" t="s">
        <v>224879</v>
      </c>
      <c r="L67490" t="s">
        <v>228704</v>
      </c>
      <c r="M67490" t="s">
        <v>8</v>
      </c>
      <c r="N67490" t="s">
        <v>228910</v>
      </c>
      <c r="O67490" t="s">
        <v>229253</v>
      </c>
      <c r="P67490" t="s">
        <v>230291</v>
      </c>
      <c r="Q67490" t="s">
        <v>122295</v>
      </c>
      <c r="R67490" t="s">
        <v>224882</v>
      </c>
      <c r="S67490" t="s">
        <v>233772</v>
      </c>
    </row>
    <row r="67491" spans="1:19" x14ac:dyDescent="0.35">
      <c r="A67491" s="1">
        <v>84319</v>
      </c>
      <c r="B67491" t="s">
        <v>40504</v>
      </c>
      <c r="C67491" t="s">
        <v>112740</v>
      </c>
      <c r="D67491" t="s">
        <v>5</v>
      </c>
      <c r="E67491" t="s">
        <v>119955</v>
      </c>
      <c r="F67491" t="s">
        <v>122428</v>
      </c>
      <c r="G67491">
        <v>5.0000000000000002E-5</v>
      </c>
      <c r="H67491" t="s">
        <v>40504</v>
      </c>
      <c r="I67491" t="s">
        <v>164961</v>
      </c>
      <c r="J67491" s="2" t="s">
        <v>207855</v>
      </c>
      <c r="K67491" t="s">
        <v>224879</v>
      </c>
      <c r="L67491" t="s">
        <v>228704</v>
      </c>
      <c r="M67491" t="s">
        <v>8</v>
      </c>
      <c r="N67491" t="s">
        <v>228910</v>
      </c>
      <c r="O67491" t="s">
        <v>229253</v>
      </c>
      <c r="P67491" t="s">
        <v>230291</v>
      </c>
      <c r="Q67491" t="s">
        <v>122295</v>
      </c>
      <c r="R67491" t="s">
        <v>224882</v>
      </c>
      <c r="S67491" t="s">
        <v>233772</v>
      </c>
    </row>
    <row r="67492" spans="1:19" x14ac:dyDescent="0.35">
      <c r="A67492" s="1">
        <v>84320</v>
      </c>
      <c r="B67492" t="s">
        <v>40505</v>
      </c>
      <c r="C67492" t="s">
        <v>112741</v>
      </c>
      <c r="D67492" t="s">
        <v>5</v>
      </c>
      <c r="F67492" t="s">
        <v>124327</v>
      </c>
      <c r="G67492">
        <v>7.9999999999999996E-6</v>
      </c>
      <c r="H67492" t="s">
        <v>40505</v>
      </c>
      <c r="I67492" t="s">
        <v>164962</v>
      </c>
      <c r="J67492" s="2" t="s">
        <v>207856</v>
      </c>
      <c r="K67492" t="s">
        <v>224884</v>
      </c>
      <c r="L67492" t="s">
        <v>228704</v>
      </c>
      <c r="Q67492" t="s">
        <v>120077</v>
      </c>
      <c r="R67492" t="s">
        <v>233572</v>
      </c>
      <c r="S67492" t="s">
        <v>233772</v>
      </c>
    </row>
    <row r="67493" spans="1:19" x14ac:dyDescent="0.35">
      <c r="A67493" s="1">
        <v>84321</v>
      </c>
      <c r="B67493" t="s">
        <v>40506</v>
      </c>
      <c r="C67493" t="s">
        <v>112742</v>
      </c>
      <c r="D67493" t="s">
        <v>4</v>
      </c>
      <c r="F67493" t="s">
        <v>122478</v>
      </c>
      <c r="G67493">
        <v>4.9999999999999998E-8</v>
      </c>
      <c r="H67493" t="s">
        <v>40506</v>
      </c>
      <c r="I67493" t="s">
        <v>164963</v>
      </c>
      <c r="J67493" s="2" t="s">
        <v>207857</v>
      </c>
      <c r="K67493" t="s">
        <v>224885</v>
      </c>
      <c r="L67493" t="s">
        <v>228704</v>
      </c>
      <c r="M67493" t="s">
        <v>8</v>
      </c>
      <c r="N67493" t="s">
        <v>228867</v>
      </c>
      <c r="O67493" t="s">
        <v>229163</v>
      </c>
      <c r="P67493" t="s">
        <v>229884</v>
      </c>
      <c r="R67493" t="s">
        <v>233572</v>
      </c>
      <c r="S67493" t="s">
        <v>233772</v>
      </c>
    </row>
    <row r="67494" spans="1:19" x14ac:dyDescent="0.35">
      <c r="A67494" s="1">
        <v>84322</v>
      </c>
      <c r="B67494" t="s">
        <v>40507</v>
      </c>
      <c r="C67494" t="s">
        <v>112743</v>
      </c>
      <c r="D67494" t="s">
        <v>5</v>
      </c>
      <c r="E67494" t="s">
        <v>119955</v>
      </c>
      <c r="F67494" t="s">
        <v>121635</v>
      </c>
      <c r="G67494">
        <v>3.0000000000000001E-6</v>
      </c>
      <c r="H67494" t="s">
        <v>40507</v>
      </c>
      <c r="I67494" t="s">
        <v>164964</v>
      </c>
      <c r="J67494" s="2" t="s">
        <v>207858</v>
      </c>
      <c r="K67494" t="s">
        <v>224886</v>
      </c>
      <c r="L67494" t="s">
        <v>228704</v>
      </c>
      <c r="M67494" t="s">
        <v>8</v>
      </c>
      <c r="N67494" t="s">
        <v>228923</v>
      </c>
      <c r="O67494" t="s">
        <v>229411</v>
      </c>
      <c r="P67494" t="s">
        <v>231897</v>
      </c>
      <c r="Q67494" t="s">
        <v>119973</v>
      </c>
      <c r="R67494" t="s">
        <v>233572</v>
      </c>
      <c r="S67494" t="s">
        <v>233772</v>
      </c>
    </row>
    <row r="67495" spans="1:19" x14ac:dyDescent="0.35">
      <c r="A67495" s="1">
        <v>84323</v>
      </c>
      <c r="B67495" t="s">
        <v>40507</v>
      </c>
      <c r="C67495" t="s">
        <v>112744</v>
      </c>
      <c r="D67495" t="s">
        <v>5</v>
      </c>
      <c r="E67495" t="s">
        <v>119954</v>
      </c>
      <c r="F67495" t="s">
        <v>122890</v>
      </c>
      <c r="G67495">
        <v>6.9999999999999999E-6</v>
      </c>
      <c r="H67495" t="s">
        <v>40507</v>
      </c>
      <c r="I67495" t="s">
        <v>164964</v>
      </c>
      <c r="J67495" s="2" t="s">
        <v>207858</v>
      </c>
      <c r="K67495" t="s">
        <v>224886</v>
      </c>
      <c r="L67495" t="s">
        <v>228704</v>
      </c>
      <c r="M67495" t="s">
        <v>8</v>
      </c>
      <c r="N67495" t="s">
        <v>228923</v>
      </c>
      <c r="O67495" t="s">
        <v>229411</v>
      </c>
      <c r="P67495" t="s">
        <v>231897</v>
      </c>
      <c r="Q67495" t="s">
        <v>119973</v>
      </c>
      <c r="R67495" t="s">
        <v>233572</v>
      </c>
      <c r="S67495" t="s">
        <v>233772</v>
      </c>
    </row>
    <row r="67496" spans="1:19" x14ac:dyDescent="0.35">
      <c r="A67496" s="1">
        <v>84324</v>
      </c>
      <c r="B67496" t="s">
        <v>40508</v>
      </c>
      <c r="C67496" t="s">
        <v>112745</v>
      </c>
      <c r="D67496" t="s">
        <v>4</v>
      </c>
      <c r="F67496" t="s">
        <v>120399</v>
      </c>
      <c r="G67496">
        <v>4.3803200000000001E-7</v>
      </c>
      <c r="H67496" t="s">
        <v>40508</v>
      </c>
      <c r="I67496" t="s">
        <v>164965</v>
      </c>
      <c r="J67496" s="2" t="s">
        <v>207859</v>
      </c>
      <c r="K67496" t="s">
        <v>224887</v>
      </c>
      <c r="L67496" t="s">
        <v>228704</v>
      </c>
      <c r="M67496" t="s">
        <v>228721</v>
      </c>
      <c r="N67496" t="s">
        <v>228829</v>
      </c>
      <c r="O67496" t="s">
        <v>229139</v>
      </c>
      <c r="P67496" t="s">
        <v>229139</v>
      </c>
      <c r="R67496" t="s">
        <v>233572</v>
      </c>
      <c r="S67496" t="s">
        <v>233772</v>
      </c>
    </row>
    <row r="67497" spans="1:19" x14ac:dyDescent="0.35">
      <c r="A67497" s="1">
        <v>84325</v>
      </c>
      <c r="B67497" t="s">
        <v>40509</v>
      </c>
      <c r="C67497" t="s">
        <v>112746</v>
      </c>
      <c r="D67497" t="s">
        <v>5</v>
      </c>
      <c r="E67497" t="s">
        <v>119955</v>
      </c>
      <c r="F67497" t="s">
        <v>121468</v>
      </c>
      <c r="G67497">
        <v>4.1908779999999998E-6</v>
      </c>
      <c r="H67497" t="s">
        <v>40509</v>
      </c>
      <c r="I67497" t="s">
        <v>164966</v>
      </c>
      <c r="J67497" s="2" t="s">
        <v>207860</v>
      </c>
      <c r="K67497" t="s">
        <v>224888</v>
      </c>
      <c r="L67497" t="s">
        <v>228706</v>
      </c>
      <c r="M67497" t="s">
        <v>12</v>
      </c>
      <c r="N67497" t="s">
        <v>228878</v>
      </c>
      <c r="O67497" t="s">
        <v>229283</v>
      </c>
      <c r="P67497" t="s">
        <v>229283</v>
      </c>
      <c r="Q67497" t="s">
        <v>120308</v>
      </c>
      <c r="R67497" t="s">
        <v>233572</v>
      </c>
      <c r="S67497" t="s">
        <v>233772</v>
      </c>
    </row>
    <row r="67498" spans="1:19" x14ac:dyDescent="0.35">
      <c r="A67498" s="1">
        <v>84326</v>
      </c>
      <c r="B67498" t="s">
        <v>40510</v>
      </c>
      <c r="C67498" t="s">
        <v>112747</v>
      </c>
      <c r="D67498" t="s">
        <v>4</v>
      </c>
      <c r="F67498" t="s">
        <v>120360</v>
      </c>
      <c r="G67498">
        <v>1.5999999999999999E-6</v>
      </c>
      <c r="H67498" t="s">
        <v>40510</v>
      </c>
      <c r="I67498" t="s">
        <v>164967</v>
      </c>
      <c r="J67498" s="2" t="s">
        <v>207861</v>
      </c>
      <c r="K67498" t="s">
        <v>224889</v>
      </c>
      <c r="L67498" t="s">
        <v>228704</v>
      </c>
      <c r="M67498" t="s">
        <v>8</v>
      </c>
      <c r="N67498" t="s">
        <v>228848</v>
      </c>
      <c r="O67498" t="s">
        <v>229133</v>
      </c>
      <c r="P67498" t="s">
        <v>230294</v>
      </c>
      <c r="Q67498" t="s">
        <v>120052</v>
      </c>
      <c r="R67498" t="s">
        <v>224890</v>
      </c>
      <c r="S67498" t="s">
        <v>233771</v>
      </c>
    </row>
    <row r="67499" spans="1:19" x14ac:dyDescent="0.35">
      <c r="A67499" s="1">
        <v>84327</v>
      </c>
      <c r="B67499" t="s">
        <v>40511</v>
      </c>
      <c r="C67499" t="s">
        <v>112748</v>
      </c>
      <c r="D67499" t="s">
        <v>5</v>
      </c>
      <c r="F67499" t="s">
        <v>120622</v>
      </c>
      <c r="G67499">
        <v>6.0000000000000002E-6</v>
      </c>
      <c r="H67499" t="s">
        <v>40511</v>
      </c>
      <c r="I67499" t="s">
        <v>164968</v>
      </c>
      <c r="J67499" s="2" t="s">
        <v>207862</v>
      </c>
      <c r="K67499" t="s">
        <v>224890</v>
      </c>
      <c r="L67499" t="s">
        <v>228704</v>
      </c>
      <c r="M67499" t="s">
        <v>8</v>
      </c>
      <c r="N67499" t="s">
        <v>228828</v>
      </c>
      <c r="O67499" t="s">
        <v>229108</v>
      </c>
      <c r="P67499" t="s">
        <v>229108</v>
      </c>
      <c r="Q67499" t="s">
        <v>120059</v>
      </c>
      <c r="R67499" t="s">
        <v>224890</v>
      </c>
      <c r="S67499" t="s">
        <v>233771</v>
      </c>
    </row>
    <row r="67500" spans="1:19" x14ac:dyDescent="0.35">
      <c r="A67500" s="1">
        <v>84328</v>
      </c>
      <c r="B67500" t="s">
        <v>40512</v>
      </c>
      <c r="C67500" t="s">
        <v>112749</v>
      </c>
      <c r="D67500" t="s">
        <v>5</v>
      </c>
      <c r="E67500" t="s">
        <v>119955</v>
      </c>
      <c r="F67500" t="s">
        <v>120025</v>
      </c>
      <c r="G67500">
        <v>1.0000000000000001E-5</v>
      </c>
      <c r="H67500" t="s">
        <v>40512</v>
      </c>
      <c r="I67500" t="s">
        <v>164969</v>
      </c>
      <c r="J67500" s="2" t="s">
        <v>207863</v>
      </c>
      <c r="K67500" t="s">
        <v>224890</v>
      </c>
      <c r="L67500" t="s">
        <v>228704</v>
      </c>
      <c r="M67500" t="s">
        <v>9</v>
      </c>
      <c r="N67500" t="s">
        <v>228844</v>
      </c>
      <c r="O67500" t="s">
        <v>229189</v>
      </c>
      <c r="P67500" t="s">
        <v>229189</v>
      </c>
      <c r="Q67500" t="s">
        <v>120059</v>
      </c>
      <c r="R67500" t="s">
        <v>224890</v>
      </c>
      <c r="S67500" t="s">
        <v>233771</v>
      </c>
    </row>
    <row r="67501" spans="1:19" x14ac:dyDescent="0.35">
      <c r="A67501" s="1">
        <v>84329</v>
      </c>
      <c r="B67501" t="s">
        <v>40513</v>
      </c>
      <c r="C67501" t="s">
        <v>112750</v>
      </c>
      <c r="D67501" t="s">
        <v>5</v>
      </c>
      <c r="F67501" t="s">
        <v>120991</v>
      </c>
      <c r="G67501">
        <v>1.7E-6</v>
      </c>
      <c r="H67501" t="s">
        <v>40513</v>
      </c>
      <c r="I67501" t="s">
        <v>164970</v>
      </c>
      <c r="J67501" s="2" t="s">
        <v>207864</v>
      </c>
      <c r="K67501" t="s">
        <v>224891</v>
      </c>
      <c r="L67501" t="s">
        <v>228704</v>
      </c>
      <c r="M67501" t="s">
        <v>228711</v>
      </c>
      <c r="N67501" t="s">
        <v>228967</v>
      </c>
      <c r="O67501" t="s">
        <v>229424</v>
      </c>
      <c r="P67501" t="s">
        <v>230471</v>
      </c>
      <c r="Q67501" t="s">
        <v>120216</v>
      </c>
      <c r="R67501" t="s">
        <v>224890</v>
      </c>
      <c r="S67501" t="s">
        <v>233771</v>
      </c>
    </row>
    <row r="67502" spans="1:19" x14ac:dyDescent="0.35">
      <c r="A67502" s="1">
        <v>84330</v>
      </c>
      <c r="B67502" t="s">
        <v>40514</v>
      </c>
      <c r="C67502" t="s">
        <v>112751</v>
      </c>
      <c r="D67502" t="s">
        <v>5</v>
      </c>
      <c r="F67502" t="s">
        <v>120762</v>
      </c>
      <c r="G67502">
        <v>1.1999999999999999E-7</v>
      </c>
      <c r="H67502" t="s">
        <v>40514</v>
      </c>
      <c r="I67502" t="s">
        <v>164971</v>
      </c>
      <c r="J67502" s="2" t="s">
        <v>207865</v>
      </c>
      <c r="K67502" t="s">
        <v>224892</v>
      </c>
      <c r="L67502" t="s">
        <v>228704</v>
      </c>
      <c r="M67502" t="s">
        <v>12</v>
      </c>
      <c r="N67502" t="s">
        <v>228899</v>
      </c>
      <c r="O67502" t="s">
        <v>229220</v>
      </c>
      <c r="P67502" t="s">
        <v>229220</v>
      </c>
      <c r="Q67502" t="s">
        <v>120056</v>
      </c>
      <c r="R67502" t="s">
        <v>224890</v>
      </c>
      <c r="S67502" t="s">
        <v>233771</v>
      </c>
    </row>
    <row r="67503" spans="1:19" x14ac:dyDescent="0.35">
      <c r="A67503" s="1">
        <v>84332</v>
      </c>
      <c r="B67503" t="s">
        <v>40515</v>
      </c>
      <c r="C67503" t="s">
        <v>112752</v>
      </c>
      <c r="D67503" t="s">
        <v>5</v>
      </c>
      <c r="F67503" t="s">
        <v>122955</v>
      </c>
      <c r="G67503">
        <v>3.6699999999999998E-5</v>
      </c>
      <c r="H67503" t="s">
        <v>40515</v>
      </c>
      <c r="I67503" t="s">
        <v>164972</v>
      </c>
      <c r="J67503" s="2" t="s">
        <v>207866</v>
      </c>
      <c r="K67503" t="s">
        <v>224890</v>
      </c>
      <c r="L67503" t="s">
        <v>228704</v>
      </c>
      <c r="M67503" t="s">
        <v>8</v>
      </c>
      <c r="N67503" t="s">
        <v>228848</v>
      </c>
      <c r="O67503" t="s">
        <v>229133</v>
      </c>
      <c r="P67503" t="s">
        <v>230294</v>
      </c>
      <c r="R67503" t="s">
        <v>224890</v>
      </c>
      <c r="S67503" t="s">
        <v>233771</v>
      </c>
    </row>
    <row r="67504" spans="1:19" x14ac:dyDescent="0.35">
      <c r="A67504" s="1">
        <v>84333</v>
      </c>
      <c r="B67504" t="s">
        <v>40515</v>
      </c>
      <c r="C67504" t="s">
        <v>112753</v>
      </c>
      <c r="D67504" t="s">
        <v>5</v>
      </c>
      <c r="E67504" t="s">
        <v>119957</v>
      </c>
      <c r="F67504" t="s">
        <v>124493</v>
      </c>
      <c r="G67504">
        <v>3.5999999999999998E-6</v>
      </c>
      <c r="H67504" t="s">
        <v>40515</v>
      </c>
      <c r="I67504" t="s">
        <v>164972</v>
      </c>
      <c r="J67504" s="2" t="s">
        <v>207866</v>
      </c>
      <c r="K67504" t="s">
        <v>224890</v>
      </c>
      <c r="L67504" t="s">
        <v>228704</v>
      </c>
      <c r="M67504" t="s">
        <v>8</v>
      </c>
      <c r="N67504" t="s">
        <v>228848</v>
      </c>
      <c r="O67504" t="s">
        <v>229133</v>
      </c>
      <c r="P67504" t="s">
        <v>230294</v>
      </c>
      <c r="R67504" t="s">
        <v>224890</v>
      </c>
      <c r="S67504" t="s">
        <v>233771</v>
      </c>
    </row>
    <row r="67505" spans="1:19" x14ac:dyDescent="0.35">
      <c r="A67505" s="1">
        <v>84335</v>
      </c>
      <c r="B67505" t="s">
        <v>40516</v>
      </c>
      <c r="C67505" t="s">
        <v>112754</v>
      </c>
      <c r="D67505" t="s">
        <v>4</v>
      </c>
      <c r="F67505" t="s">
        <v>121325</v>
      </c>
      <c r="G67505">
        <v>1.4999999999999999E-7</v>
      </c>
      <c r="H67505" t="s">
        <v>40516</v>
      </c>
      <c r="I67505" t="s">
        <v>164973</v>
      </c>
      <c r="J67505" s="2" t="s">
        <v>207867</v>
      </c>
      <c r="K67505" t="s">
        <v>224893</v>
      </c>
      <c r="L67505" t="s">
        <v>228704</v>
      </c>
      <c r="Q67505" t="s">
        <v>120059</v>
      </c>
      <c r="R67505" t="s">
        <v>224890</v>
      </c>
      <c r="S67505" t="s">
        <v>233771</v>
      </c>
    </row>
    <row r="67506" spans="1:19" x14ac:dyDescent="0.35">
      <c r="A67506" s="1">
        <v>84336</v>
      </c>
      <c r="B67506" t="s">
        <v>40517</v>
      </c>
      <c r="C67506" t="s">
        <v>112755</v>
      </c>
      <c r="D67506" t="s">
        <v>4</v>
      </c>
      <c r="F67506" t="s">
        <v>121256</v>
      </c>
      <c r="G67506">
        <v>1.3297500000000001E-7</v>
      </c>
      <c r="H67506" t="s">
        <v>40517</v>
      </c>
      <c r="I67506" t="s">
        <v>164974</v>
      </c>
      <c r="J67506" s="2" t="s">
        <v>207868</v>
      </c>
      <c r="K67506" t="s">
        <v>224894</v>
      </c>
      <c r="L67506" t="s">
        <v>228704</v>
      </c>
      <c r="M67506" t="s">
        <v>15</v>
      </c>
      <c r="N67506" t="s">
        <v>228970</v>
      </c>
      <c r="O67506" t="s">
        <v>229252</v>
      </c>
      <c r="P67506" t="s">
        <v>232935</v>
      </c>
      <c r="Q67506" t="s">
        <v>120056</v>
      </c>
      <c r="R67506" t="s">
        <v>224890</v>
      </c>
      <c r="S67506" t="s">
        <v>233771</v>
      </c>
    </row>
    <row r="67507" spans="1:19" x14ac:dyDescent="0.35">
      <c r="A67507" s="1">
        <v>84337</v>
      </c>
      <c r="B67507" t="s">
        <v>40518</v>
      </c>
      <c r="C67507" t="s">
        <v>112756</v>
      </c>
      <c r="D67507" t="s">
        <v>5</v>
      </c>
      <c r="F67507" t="s">
        <v>120125</v>
      </c>
      <c r="G67507">
        <v>4.6999999999999999E-6</v>
      </c>
      <c r="H67507" t="s">
        <v>40518</v>
      </c>
      <c r="I67507" t="s">
        <v>164975</v>
      </c>
      <c r="J67507" s="2" t="s">
        <v>207869</v>
      </c>
      <c r="K67507" t="s">
        <v>224890</v>
      </c>
      <c r="L67507" t="s">
        <v>228704</v>
      </c>
      <c r="M67507" t="s">
        <v>11</v>
      </c>
      <c r="N67507" t="s">
        <v>228826</v>
      </c>
      <c r="O67507" t="s">
        <v>229106</v>
      </c>
      <c r="P67507" t="s">
        <v>229106</v>
      </c>
      <c r="Q67507" t="s">
        <v>119973</v>
      </c>
      <c r="R67507" t="s">
        <v>224890</v>
      </c>
      <c r="S67507" t="s">
        <v>233771</v>
      </c>
    </row>
    <row r="67508" spans="1:19" x14ac:dyDescent="0.35">
      <c r="A67508" s="1">
        <v>84338</v>
      </c>
      <c r="B67508" t="s">
        <v>40519</v>
      </c>
      <c r="C67508" t="s">
        <v>112757</v>
      </c>
      <c r="D67508" t="s">
        <v>4</v>
      </c>
      <c r="F67508" t="s">
        <v>120189</v>
      </c>
      <c r="G67508">
        <v>9.9999999999999995E-8</v>
      </c>
      <c r="H67508" t="s">
        <v>40519</v>
      </c>
      <c r="I67508" t="s">
        <v>164976</v>
      </c>
      <c r="J67508" s="2" t="s">
        <v>207870</v>
      </c>
      <c r="K67508" t="s">
        <v>224895</v>
      </c>
      <c r="L67508" t="s">
        <v>228704</v>
      </c>
      <c r="M67508" t="s">
        <v>8</v>
      </c>
      <c r="N67508" t="s">
        <v>228864</v>
      </c>
      <c r="O67508" t="s">
        <v>229513</v>
      </c>
      <c r="P67508" t="s">
        <v>230856</v>
      </c>
      <c r="Q67508" t="s">
        <v>120189</v>
      </c>
      <c r="R67508" t="s">
        <v>224890</v>
      </c>
      <c r="S67508" t="s">
        <v>233771</v>
      </c>
    </row>
    <row r="67509" spans="1:19" x14ac:dyDescent="0.35">
      <c r="A67509" s="1">
        <v>84339</v>
      </c>
      <c r="B67509" t="s">
        <v>40519</v>
      </c>
      <c r="C67509" t="s">
        <v>112758</v>
      </c>
      <c r="D67509" t="s">
        <v>4</v>
      </c>
      <c r="F67509" t="s">
        <v>120128</v>
      </c>
      <c r="G67509">
        <v>2.8500000000000002E-7</v>
      </c>
      <c r="H67509" t="s">
        <v>40519</v>
      </c>
      <c r="I67509" t="s">
        <v>164976</v>
      </c>
      <c r="J67509" s="2" t="s">
        <v>207870</v>
      </c>
      <c r="K67509" t="s">
        <v>224895</v>
      </c>
      <c r="L67509" t="s">
        <v>228704</v>
      </c>
      <c r="M67509" t="s">
        <v>8</v>
      </c>
      <c r="N67509" t="s">
        <v>228864</v>
      </c>
      <c r="O67509" t="s">
        <v>229513</v>
      </c>
      <c r="P67509" t="s">
        <v>230856</v>
      </c>
      <c r="Q67509" t="s">
        <v>120189</v>
      </c>
      <c r="R67509" t="s">
        <v>224890</v>
      </c>
      <c r="S67509" t="s">
        <v>233771</v>
      </c>
    </row>
    <row r="67510" spans="1:19" x14ac:dyDescent="0.35">
      <c r="A67510" s="1">
        <v>84340</v>
      </c>
      <c r="B67510" t="s">
        <v>40520</v>
      </c>
      <c r="C67510" t="s">
        <v>112759</v>
      </c>
      <c r="D67510" t="s">
        <v>4</v>
      </c>
      <c r="F67510" t="s">
        <v>120651</v>
      </c>
      <c r="G67510">
        <v>2.4999999999999999E-7</v>
      </c>
      <c r="H67510" t="s">
        <v>40520</v>
      </c>
      <c r="I67510" t="s">
        <v>164977</v>
      </c>
      <c r="J67510" s="2" t="s">
        <v>207871</v>
      </c>
      <c r="K67510" t="s">
        <v>224896</v>
      </c>
      <c r="L67510" t="s">
        <v>228704</v>
      </c>
      <c r="M67510" t="s">
        <v>8</v>
      </c>
      <c r="N67510" t="s">
        <v>228873</v>
      </c>
      <c r="O67510" t="s">
        <v>229170</v>
      </c>
      <c r="P67510" t="s">
        <v>229170</v>
      </c>
      <c r="Q67510" t="s">
        <v>120160</v>
      </c>
      <c r="R67510" t="s">
        <v>224890</v>
      </c>
      <c r="S67510" t="s">
        <v>233771</v>
      </c>
    </row>
    <row r="67511" spans="1:19" x14ac:dyDescent="0.35">
      <c r="A67511" s="1">
        <v>84341</v>
      </c>
      <c r="B67511" t="s">
        <v>40520</v>
      </c>
      <c r="C67511" t="s">
        <v>112760</v>
      </c>
      <c r="D67511" t="s">
        <v>4</v>
      </c>
      <c r="F67511" t="s">
        <v>120839</v>
      </c>
      <c r="G67511">
        <v>2.4999999999999999E-7</v>
      </c>
      <c r="H67511" t="s">
        <v>40520</v>
      </c>
      <c r="I67511" t="s">
        <v>164977</v>
      </c>
      <c r="J67511" s="2" t="s">
        <v>207871</v>
      </c>
      <c r="K67511" t="s">
        <v>224896</v>
      </c>
      <c r="L67511" t="s">
        <v>228704</v>
      </c>
      <c r="M67511" t="s">
        <v>8</v>
      </c>
      <c r="N67511" t="s">
        <v>228873</v>
      </c>
      <c r="O67511" t="s">
        <v>229170</v>
      </c>
      <c r="P67511" t="s">
        <v>229170</v>
      </c>
      <c r="Q67511" t="s">
        <v>120160</v>
      </c>
      <c r="R67511" t="s">
        <v>224890</v>
      </c>
      <c r="S67511" t="s">
        <v>233771</v>
      </c>
    </row>
    <row r="67512" spans="1:19" x14ac:dyDescent="0.35">
      <c r="A67512" s="1">
        <v>84342</v>
      </c>
      <c r="B67512" t="s">
        <v>40520</v>
      </c>
      <c r="C67512" t="s">
        <v>112761</v>
      </c>
      <c r="D67512" t="s">
        <v>5</v>
      </c>
      <c r="E67512" t="s">
        <v>119955</v>
      </c>
      <c r="F67512" t="s">
        <v>120870</v>
      </c>
      <c r="G67512">
        <v>3.9999999999999998E-6</v>
      </c>
      <c r="H67512" t="s">
        <v>40520</v>
      </c>
      <c r="I67512" t="s">
        <v>164977</v>
      </c>
      <c r="J67512" s="2" t="s">
        <v>207871</v>
      </c>
      <c r="K67512" t="s">
        <v>224896</v>
      </c>
      <c r="L67512" t="s">
        <v>228704</v>
      </c>
      <c r="M67512" t="s">
        <v>8</v>
      </c>
      <c r="N67512" t="s">
        <v>228873</v>
      </c>
      <c r="O67512" t="s">
        <v>229170</v>
      </c>
      <c r="P67512" t="s">
        <v>229170</v>
      </c>
      <c r="Q67512" t="s">
        <v>120160</v>
      </c>
      <c r="R67512" t="s">
        <v>224890</v>
      </c>
      <c r="S67512" t="s">
        <v>233771</v>
      </c>
    </row>
    <row r="67513" spans="1:19" x14ac:dyDescent="0.35">
      <c r="A67513" s="1">
        <v>84346</v>
      </c>
      <c r="B67513" t="s">
        <v>40521</v>
      </c>
      <c r="C67513" t="s">
        <v>112762</v>
      </c>
      <c r="D67513" t="s">
        <v>4</v>
      </c>
      <c r="F67513" t="s">
        <v>120240</v>
      </c>
      <c r="G67513">
        <v>2.5969620000000001E-6</v>
      </c>
      <c r="H67513" t="s">
        <v>40521</v>
      </c>
      <c r="I67513" t="s">
        <v>164978</v>
      </c>
      <c r="J67513" s="2" t="s">
        <v>207872</v>
      </c>
      <c r="K67513" t="s">
        <v>224897</v>
      </c>
      <c r="L67513" t="s">
        <v>228704</v>
      </c>
      <c r="M67513" t="s">
        <v>228740</v>
      </c>
      <c r="N67513" t="s">
        <v>228891</v>
      </c>
      <c r="O67513" t="s">
        <v>229241</v>
      </c>
      <c r="P67513" t="s">
        <v>229241</v>
      </c>
      <c r="Q67513" t="s">
        <v>120417</v>
      </c>
      <c r="R67513" t="s">
        <v>224890</v>
      </c>
      <c r="S67513" t="s">
        <v>233771</v>
      </c>
    </row>
    <row r="67514" spans="1:19" x14ac:dyDescent="0.35">
      <c r="A67514" s="1">
        <v>84347</v>
      </c>
      <c r="B67514" t="s">
        <v>40522</v>
      </c>
      <c r="C67514" t="s">
        <v>112763</v>
      </c>
      <c r="D67514" t="s">
        <v>5</v>
      </c>
      <c r="F67514" t="s">
        <v>120413</v>
      </c>
      <c r="G67514">
        <v>7.0000000000000005E-8</v>
      </c>
      <c r="H67514" t="s">
        <v>40522</v>
      </c>
      <c r="I67514" t="s">
        <v>164979</v>
      </c>
      <c r="J67514" s="2" t="s">
        <v>207873</v>
      </c>
      <c r="K67514" t="s">
        <v>224898</v>
      </c>
      <c r="L67514" t="s">
        <v>228704</v>
      </c>
      <c r="M67514" t="s">
        <v>8</v>
      </c>
      <c r="N67514" t="s">
        <v>228841</v>
      </c>
      <c r="O67514" t="s">
        <v>229137</v>
      </c>
      <c r="P67514" t="s">
        <v>229137</v>
      </c>
      <c r="Q67514" t="s">
        <v>121871</v>
      </c>
      <c r="R67514" t="s">
        <v>224890</v>
      </c>
      <c r="S67514" t="s">
        <v>233771</v>
      </c>
    </row>
    <row r="67515" spans="1:19" x14ac:dyDescent="0.35">
      <c r="A67515" s="1">
        <v>84348</v>
      </c>
      <c r="B67515" t="s">
        <v>40522</v>
      </c>
      <c r="C67515" t="s">
        <v>112764</v>
      </c>
      <c r="D67515" t="s">
        <v>4</v>
      </c>
      <c r="F67515" t="s">
        <v>120625</v>
      </c>
      <c r="G67515">
        <v>1.4999999999999999E-7</v>
      </c>
      <c r="H67515" t="s">
        <v>40522</v>
      </c>
      <c r="I67515" t="s">
        <v>164979</v>
      </c>
      <c r="J67515" s="2" t="s">
        <v>207873</v>
      </c>
      <c r="K67515" t="s">
        <v>224898</v>
      </c>
      <c r="L67515" t="s">
        <v>228704</v>
      </c>
      <c r="M67515" t="s">
        <v>8</v>
      </c>
      <c r="N67515" t="s">
        <v>228841</v>
      </c>
      <c r="O67515" t="s">
        <v>229137</v>
      </c>
      <c r="P67515" t="s">
        <v>229137</v>
      </c>
      <c r="Q67515" t="s">
        <v>121871</v>
      </c>
      <c r="R67515" t="s">
        <v>224890</v>
      </c>
      <c r="S67515" t="s">
        <v>233771</v>
      </c>
    </row>
    <row r="67516" spans="1:19" x14ac:dyDescent="0.35">
      <c r="A67516" s="1">
        <v>84349</v>
      </c>
      <c r="B67516" t="s">
        <v>40522</v>
      </c>
      <c r="C67516" t="s">
        <v>112765</v>
      </c>
      <c r="D67516" t="s">
        <v>4</v>
      </c>
      <c r="F67516" t="s">
        <v>120269</v>
      </c>
      <c r="G67516">
        <v>2E-8</v>
      </c>
      <c r="H67516" t="s">
        <v>40522</v>
      </c>
      <c r="I67516" t="s">
        <v>164979</v>
      </c>
      <c r="J67516" s="2" t="s">
        <v>207873</v>
      </c>
      <c r="K67516" t="s">
        <v>224898</v>
      </c>
      <c r="L67516" t="s">
        <v>228704</v>
      </c>
      <c r="M67516" t="s">
        <v>8</v>
      </c>
      <c r="N67516" t="s">
        <v>228841</v>
      </c>
      <c r="O67516" t="s">
        <v>229137</v>
      </c>
      <c r="P67516" t="s">
        <v>229137</v>
      </c>
      <c r="Q67516" t="s">
        <v>121871</v>
      </c>
      <c r="R67516" t="s">
        <v>224890</v>
      </c>
      <c r="S67516" t="s">
        <v>233771</v>
      </c>
    </row>
    <row r="67517" spans="1:19" x14ac:dyDescent="0.35">
      <c r="A67517" s="1">
        <v>84350</v>
      </c>
      <c r="B67517" t="s">
        <v>40522</v>
      </c>
      <c r="C67517" t="s">
        <v>112766</v>
      </c>
      <c r="D67517" t="s">
        <v>4</v>
      </c>
      <c r="F67517" t="s">
        <v>120871</v>
      </c>
      <c r="G67517">
        <v>4.9999999999999998E-8</v>
      </c>
      <c r="H67517" t="s">
        <v>40522</v>
      </c>
      <c r="I67517" t="s">
        <v>164979</v>
      </c>
      <c r="J67517" s="2" t="s">
        <v>207873</v>
      </c>
      <c r="K67517" t="s">
        <v>224898</v>
      </c>
      <c r="L67517" t="s">
        <v>228704</v>
      </c>
      <c r="M67517" t="s">
        <v>8</v>
      </c>
      <c r="N67517" t="s">
        <v>228841</v>
      </c>
      <c r="O67517" t="s">
        <v>229137</v>
      </c>
      <c r="P67517" t="s">
        <v>229137</v>
      </c>
      <c r="Q67517" t="s">
        <v>121871</v>
      </c>
      <c r="R67517" t="s">
        <v>224890</v>
      </c>
      <c r="S67517" t="s">
        <v>233771</v>
      </c>
    </row>
    <row r="67518" spans="1:19" x14ac:dyDescent="0.35">
      <c r="A67518" s="1">
        <v>84351</v>
      </c>
      <c r="B67518" t="s">
        <v>40523</v>
      </c>
      <c r="C67518" t="s">
        <v>112767</v>
      </c>
      <c r="D67518" t="s">
        <v>5</v>
      </c>
      <c r="E67518" t="s">
        <v>119955</v>
      </c>
      <c r="F67518" t="s">
        <v>121105</v>
      </c>
      <c r="G67518">
        <v>4.6E-6</v>
      </c>
      <c r="H67518" t="s">
        <v>40523</v>
      </c>
      <c r="I67518" t="s">
        <v>164980</v>
      </c>
      <c r="J67518" s="2" t="s">
        <v>207874</v>
      </c>
      <c r="K67518" t="s">
        <v>224890</v>
      </c>
      <c r="L67518" t="s">
        <v>228704</v>
      </c>
      <c r="M67518" t="s">
        <v>8</v>
      </c>
      <c r="N67518" t="s">
        <v>228828</v>
      </c>
      <c r="O67518" t="s">
        <v>229113</v>
      </c>
      <c r="P67518" t="s">
        <v>230104</v>
      </c>
      <c r="R67518" t="s">
        <v>224890</v>
      </c>
      <c r="S67518" t="s">
        <v>233771</v>
      </c>
    </row>
    <row r="67519" spans="1:19" x14ac:dyDescent="0.35">
      <c r="A67519" s="1">
        <v>84352</v>
      </c>
      <c r="B67519" t="s">
        <v>40524</v>
      </c>
      <c r="C67519" t="s">
        <v>112768</v>
      </c>
      <c r="D67519" t="s">
        <v>5</v>
      </c>
      <c r="F67519" t="s">
        <v>120613</v>
      </c>
      <c r="G67519">
        <v>1.7E-5</v>
      </c>
      <c r="H67519" t="s">
        <v>40524</v>
      </c>
      <c r="I67519" t="s">
        <v>164981</v>
      </c>
      <c r="J67519" s="2" t="s">
        <v>207875</v>
      </c>
      <c r="K67519" t="s">
        <v>224890</v>
      </c>
      <c r="L67519" t="s">
        <v>228704</v>
      </c>
      <c r="M67519" t="s">
        <v>10</v>
      </c>
      <c r="N67519" t="s">
        <v>228827</v>
      </c>
      <c r="O67519" t="s">
        <v>229107</v>
      </c>
      <c r="P67519" t="s">
        <v>229107</v>
      </c>
      <c r="Q67519" t="s">
        <v>122295</v>
      </c>
      <c r="R67519" t="s">
        <v>224890</v>
      </c>
      <c r="S67519" t="s">
        <v>233771</v>
      </c>
    </row>
    <row r="67520" spans="1:19" x14ac:dyDescent="0.35">
      <c r="A67520" s="1">
        <v>84353</v>
      </c>
      <c r="B67520" t="s">
        <v>40525</v>
      </c>
      <c r="C67520" t="s">
        <v>112769</v>
      </c>
      <c r="D67520" t="s">
        <v>4</v>
      </c>
      <c r="F67520" t="s">
        <v>120692</v>
      </c>
      <c r="G67520">
        <v>3.4999999999999998E-7</v>
      </c>
      <c r="H67520" t="s">
        <v>40525</v>
      </c>
      <c r="I67520" t="s">
        <v>164982</v>
      </c>
      <c r="J67520" s="2" t="s">
        <v>207876</v>
      </c>
      <c r="K67520" t="s">
        <v>224891</v>
      </c>
      <c r="L67520" t="s">
        <v>228704</v>
      </c>
      <c r="M67520" t="s">
        <v>8</v>
      </c>
      <c r="N67520" t="s">
        <v>228841</v>
      </c>
      <c r="O67520" t="s">
        <v>229137</v>
      </c>
      <c r="P67520" t="s">
        <v>229137</v>
      </c>
      <c r="Q67520" t="s">
        <v>124219</v>
      </c>
      <c r="R67520" t="s">
        <v>224890</v>
      </c>
      <c r="S67520" t="s">
        <v>233771</v>
      </c>
    </row>
    <row r="67521" spans="1:19" x14ac:dyDescent="0.35">
      <c r="A67521" s="1">
        <v>84354</v>
      </c>
      <c r="B67521" t="s">
        <v>40526</v>
      </c>
      <c r="C67521" t="s">
        <v>112770</v>
      </c>
      <c r="D67521" t="s">
        <v>5</v>
      </c>
      <c r="E67521" t="s">
        <v>119954</v>
      </c>
      <c r="F67521" t="s">
        <v>122289</v>
      </c>
      <c r="G67521">
        <v>1.0000000000000001E-5</v>
      </c>
      <c r="H67521" t="s">
        <v>40526</v>
      </c>
      <c r="I67521" t="s">
        <v>164983</v>
      </c>
      <c r="J67521" s="2" t="s">
        <v>207877</v>
      </c>
      <c r="K67521" t="s">
        <v>224899</v>
      </c>
      <c r="L67521" t="s">
        <v>228706</v>
      </c>
      <c r="M67521" t="s">
        <v>8</v>
      </c>
      <c r="N67521" t="s">
        <v>228828</v>
      </c>
      <c r="O67521" t="s">
        <v>229113</v>
      </c>
      <c r="P67521" t="s">
        <v>230594</v>
      </c>
      <c r="Q67521" t="s">
        <v>120970</v>
      </c>
      <c r="R67521" t="s">
        <v>224890</v>
      </c>
      <c r="S67521" t="s">
        <v>233771</v>
      </c>
    </row>
    <row r="67522" spans="1:19" x14ac:dyDescent="0.35">
      <c r="A67522" s="1">
        <v>84357</v>
      </c>
      <c r="B67522" t="s">
        <v>40527</v>
      </c>
      <c r="C67522" t="s">
        <v>112771</v>
      </c>
      <c r="D67522" t="s">
        <v>4</v>
      </c>
      <c r="F67522" t="s">
        <v>120229</v>
      </c>
      <c r="G67522">
        <v>1.7999999999999999E-8</v>
      </c>
      <c r="H67522" t="s">
        <v>40527</v>
      </c>
      <c r="I67522" t="s">
        <v>164984</v>
      </c>
      <c r="J67522" s="2" t="s">
        <v>207878</v>
      </c>
      <c r="K67522" t="s">
        <v>224890</v>
      </c>
      <c r="L67522" t="s">
        <v>228704</v>
      </c>
      <c r="M67522" t="s">
        <v>8</v>
      </c>
      <c r="N67522" t="s">
        <v>228864</v>
      </c>
      <c r="O67522" t="s">
        <v>229158</v>
      </c>
      <c r="P67522" t="s">
        <v>229158</v>
      </c>
      <c r="Q67522" t="s">
        <v>120663</v>
      </c>
      <c r="R67522" t="s">
        <v>224890</v>
      </c>
      <c r="S67522" t="s">
        <v>233771</v>
      </c>
    </row>
    <row r="67523" spans="1:19" x14ac:dyDescent="0.35">
      <c r="A67523" s="1">
        <v>84358</v>
      </c>
      <c r="B67523" t="s">
        <v>40528</v>
      </c>
      <c r="C67523" t="s">
        <v>112772</v>
      </c>
      <c r="D67523" t="s">
        <v>4</v>
      </c>
      <c r="F67523" t="s">
        <v>121273</v>
      </c>
      <c r="G67523">
        <v>1.5999999999999999E-6</v>
      </c>
      <c r="H67523" t="s">
        <v>40528</v>
      </c>
      <c r="I67523" t="s">
        <v>164985</v>
      </c>
      <c r="J67523" s="2" t="s">
        <v>207879</v>
      </c>
      <c r="K67523" t="s">
        <v>224890</v>
      </c>
      <c r="L67523" t="s">
        <v>228704</v>
      </c>
      <c r="M67523" t="s">
        <v>8</v>
      </c>
      <c r="N67523" t="s">
        <v>228832</v>
      </c>
      <c r="O67523" t="s">
        <v>229111</v>
      </c>
      <c r="P67523" t="s">
        <v>230079</v>
      </c>
      <c r="Q67523" t="s">
        <v>120008</v>
      </c>
      <c r="R67523" t="s">
        <v>224890</v>
      </c>
      <c r="S67523" t="s">
        <v>233771</v>
      </c>
    </row>
    <row r="67524" spans="1:19" x14ac:dyDescent="0.35">
      <c r="A67524" s="1">
        <v>84359</v>
      </c>
      <c r="B67524" t="s">
        <v>40528</v>
      </c>
      <c r="C67524" t="s">
        <v>112773</v>
      </c>
      <c r="D67524" t="s">
        <v>5</v>
      </c>
      <c r="E67524" t="s">
        <v>119955</v>
      </c>
      <c r="F67524" t="s">
        <v>120805</v>
      </c>
      <c r="G67524">
        <v>9.0000000000000002E-6</v>
      </c>
      <c r="H67524" t="s">
        <v>40528</v>
      </c>
      <c r="I67524" t="s">
        <v>164985</v>
      </c>
      <c r="J67524" s="2" t="s">
        <v>207879</v>
      </c>
      <c r="K67524" t="s">
        <v>224890</v>
      </c>
      <c r="L67524" t="s">
        <v>228704</v>
      </c>
      <c r="M67524" t="s">
        <v>8</v>
      </c>
      <c r="N67524" t="s">
        <v>228832</v>
      </c>
      <c r="O67524" t="s">
        <v>229111</v>
      </c>
      <c r="P67524" t="s">
        <v>230079</v>
      </c>
      <c r="Q67524" t="s">
        <v>120008</v>
      </c>
      <c r="R67524" t="s">
        <v>224890</v>
      </c>
      <c r="S67524" t="s">
        <v>233771</v>
      </c>
    </row>
    <row r="67525" spans="1:19" x14ac:dyDescent="0.35">
      <c r="A67525" s="1">
        <v>84360</v>
      </c>
      <c r="B67525" t="s">
        <v>40529</v>
      </c>
      <c r="C67525" t="s">
        <v>112774</v>
      </c>
      <c r="D67525" t="s">
        <v>5</v>
      </c>
      <c r="F67525" t="s">
        <v>120183</v>
      </c>
      <c r="G67525">
        <v>1.9999999999999999E-6</v>
      </c>
      <c r="H67525" t="s">
        <v>40529</v>
      </c>
      <c r="I67525" t="s">
        <v>164986</v>
      </c>
      <c r="J67525" s="2" t="s">
        <v>207880</v>
      </c>
      <c r="K67525" t="s">
        <v>224890</v>
      </c>
      <c r="L67525" t="s">
        <v>228704</v>
      </c>
      <c r="M67525" t="s">
        <v>12</v>
      </c>
      <c r="N67525" t="s">
        <v>228878</v>
      </c>
      <c r="O67525" t="s">
        <v>229181</v>
      </c>
      <c r="P67525" t="s">
        <v>229181</v>
      </c>
      <c r="R67525" t="s">
        <v>224890</v>
      </c>
      <c r="S67525" t="s">
        <v>233771</v>
      </c>
    </row>
    <row r="67526" spans="1:19" x14ac:dyDescent="0.35">
      <c r="A67526" s="1">
        <v>84361</v>
      </c>
      <c r="B67526" t="s">
        <v>40530</v>
      </c>
      <c r="C67526" t="s">
        <v>112775</v>
      </c>
      <c r="D67526" t="s">
        <v>5</v>
      </c>
      <c r="F67526" t="s">
        <v>120407</v>
      </c>
      <c r="G67526">
        <v>1.1000000000000001E-6</v>
      </c>
      <c r="H67526" t="s">
        <v>40530</v>
      </c>
      <c r="I67526" t="s">
        <v>164987</v>
      </c>
      <c r="J67526" s="2" t="s">
        <v>207881</v>
      </c>
      <c r="K67526" t="s">
        <v>224890</v>
      </c>
      <c r="L67526" t="s">
        <v>228704</v>
      </c>
      <c r="M67526" t="s">
        <v>228738</v>
      </c>
      <c r="N67526" t="s">
        <v>228880</v>
      </c>
      <c r="O67526" t="s">
        <v>229184</v>
      </c>
      <c r="P67526" t="s">
        <v>229184</v>
      </c>
      <c r="R67526" t="s">
        <v>224890</v>
      </c>
      <c r="S67526" t="s">
        <v>233771</v>
      </c>
    </row>
    <row r="67527" spans="1:19" x14ac:dyDescent="0.35">
      <c r="A67527" s="1">
        <v>84362</v>
      </c>
      <c r="B67527" t="s">
        <v>40531</v>
      </c>
      <c r="C67527" t="s">
        <v>112776</v>
      </c>
      <c r="D67527" t="s">
        <v>4</v>
      </c>
      <c r="F67527" t="s">
        <v>121183</v>
      </c>
      <c r="G67527">
        <v>2E-8</v>
      </c>
      <c r="H67527" t="s">
        <v>40531</v>
      </c>
      <c r="I67527" t="s">
        <v>164988</v>
      </c>
      <c r="J67527" s="2" t="s">
        <v>207882</v>
      </c>
      <c r="K67527" t="s">
        <v>224896</v>
      </c>
      <c r="L67527" t="s">
        <v>228704</v>
      </c>
      <c r="M67527" t="s">
        <v>8</v>
      </c>
      <c r="N67527" t="s">
        <v>228905</v>
      </c>
      <c r="O67527" t="s">
        <v>229237</v>
      </c>
      <c r="P67527" t="s">
        <v>229237</v>
      </c>
      <c r="Q67527" t="s">
        <v>120513</v>
      </c>
      <c r="R67527" t="s">
        <v>224890</v>
      </c>
      <c r="S67527" t="s">
        <v>233771</v>
      </c>
    </row>
    <row r="67528" spans="1:19" x14ac:dyDescent="0.35">
      <c r="A67528" s="1">
        <v>84363</v>
      </c>
      <c r="B67528" t="s">
        <v>40532</v>
      </c>
      <c r="C67528" t="s">
        <v>112777</v>
      </c>
      <c r="D67528" t="s">
        <v>4</v>
      </c>
      <c r="F67528" t="s">
        <v>120464</v>
      </c>
      <c r="G67528">
        <v>1.2499999999999999E-7</v>
      </c>
      <c r="H67528" t="s">
        <v>40532</v>
      </c>
      <c r="I67528" t="s">
        <v>164989</v>
      </c>
      <c r="J67528" s="2" t="s">
        <v>207883</v>
      </c>
      <c r="K67528" t="s">
        <v>224900</v>
      </c>
      <c r="L67528" t="s">
        <v>228704</v>
      </c>
      <c r="M67528" t="s">
        <v>8</v>
      </c>
      <c r="N67528" t="s">
        <v>228855</v>
      </c>
      <c r="O67528" t="s">
        <v>229145</v>
      </c>
      <c r="P67528" t="s">
        <v>230095</v>
      </c>
      <c r="Q67528" t="s">
        <v>123109</v>
      </c>
      <c r="R67528" t="s">
        <v>224890</v>
      </c>
      <c r="S67528" t="s">
        <v>233771</v>
      </c>
    </row>
    <row r="67529" spans="1:19" x14ac:dyDescent="0.35">
      <c r="A67529" s="1">
        <v>84364</v>
      </c>
      <c r="B67529" t="s">
        <v>40532</v>
      </c>
      <c r="C67529" t="s">
        <v>112778</v>
      </c>
      <c r="D67529" t="s">
        <v>4</v>
      </c>
      <c r="F67529" t="s">
        <v>120372</v>
      </c>
      <c r="G67529">
        <v>2E-8</v>
      </c>
      <c r="H67529" t="s">
        <v>40532</v>
      </c>
      <c r="I67529" t="s">
        <v>164989</v>
      </c>
      <c r="J67529" s="2" t="s">
        <v>207883</v>
      </c>
      <c r="K67529" t="s">
        <v>224900</v>
      </c>
      <c r="L67529" t="s">
        <v>228704</v>
      </c>
      <c r="M67529" t="s">
        <v>8</v>
      </c>
      <c r="N67529" t="s">
        <v>228855</v>
      </c>
      <c r="O67529" t="s">
        <v>229145</v>
      </c>
      <c r="P67529" t="s">
        <v>230095</v>
      </c>
      <c r="Q67529" t="s">
        <v>123109</v>
      </c>
      <c r="R67529" t="s">
        <v>224890</v>
      </c>
      <c r="S67529" t="s">
        <v>233771</v>
      </c>
    </row>
    <row r="67530" spans="1:19" x14ac:dyDescent="0.35">
      <c r="A67530" s="1">
        <v>84365</v>
      </c>
      <c r="B67530" t="s">
        <v>40533</v>
      </c>
      <c r="C67530" t="s">
        <v>112779</v>
      </c>
      <c r="D67530" t="s">
        <v>4</v>
      </c>
      <c r="F67530" t="s">
        <v>120873</v>
      </c>
      <c r="G67530">
        <v>2.0202999999999999E-8</v>
      </c>
      <c r="H67530" t="s">
        <v>40533</v>
      </c>
      <c r="I67530" t="s">
        <v>164990</v>
      </c>
      <c r="J67530" s="2" t="s">
        <v>207884</v>
      </c>
      <c r="K67530" t="s">
        <v>224901</v>
      </c>
      <c r="L67530" t="s">
        <v>228705</v>
      </c>
      <c r="R67530" t="s">
        <v>224890</v>
      </c>
      <c r="S67530" t="s">
        <v>233771</v>
      </c>
    </row>
    <row r="67531" spans="1:19" x14ac:dyDescent="0.35">
      <c r="A67531" s="1">
        <v>84366</v>
      </c>
      <c r="B67531" t="s">
        <v>40534</v>
      </c>
      <c r="C67531" t="s">
        <v>112780</v>
      </c>
      <c r="D67531" t="s">
        <v>5</v>
      </c>
      <c r="F67531" t="s">
        <v>120195</v>
      </c>
      <c r="G67531">
        <v>3.9999999999999998E-7</v>
      </c>
      <c r="H67531" t="s">
        <v>40534</v>
      </c>
      <c r="I67531" t="s">
        <v>164991</v>
      </c>
      <c r="J67531" s="2" t="s">
        <v>207885</v>
      </c>
      <c r="K67531" t="s">
        <v>224902</v>
      </c>
      <c r="L67531" t="s">
        <v>228704</v>
      </c>
      <c r="M67531" t="s">
        <v>8</v>
      </c>
      <c r="N67531" t="s">
        <v>228873</v>
      </c>
      <c r="O67531" t="s">
        <v>229170</v>
      </c>
      <c r="P67531" t="s">
        <v>229170</v>
      </c>
      <c r="R67531" t="s">
        <v>224890</v>
      </c>
      <c r="S67531" t="s">
        <v>233771</v>
      </c>
    </row>
    <row r="67532" spans="1:19" x14ac:dyDescent="0.35">
      <c r="A67532" s="1">
        <v>84367</v>
      </c>
      <c r="B67532" t="s">
        <v>40535</v>
      </c>
      <c r="C67532" t="s">
        <v>112781</v>
      </c>
      <c r="D67532" t="s">
        <v>4</v>
      </c>
      <c r="F67532" t="s">
        <v>121030</v>
      </c>
      <c r="G67532">
        <v>1.7E-6</v>
      </c>
      <c r="H67532" t="s">
        <v>40535</v>
      </c>
      <c r="I67532" t="s">
        <v>164992</v>
      </c>
      <c r="J67532" s="2" t="s">
        <v>207886</v>
      </c>
      <c r="K67532" t="s">
        <v>224903</v>
      </c>
      <c r="L67532" t="s">
        <v>228704</v>
      </c>
      <c r="M67532" t="s">
        <v>8</v>
      </c>
      <c r="N67532" t="s">
        <v>228828</v>
      </c>
      <c r="O67532" t="s">
        <v>229108</v>
      </c>
      <c r="P67532" t="s">
        <v>230474</v>
      </c>
      <c r="Q67532" t="s">
        <v>120022</v>
      </c>
      <c r="R67532" t="s">
        <v>224890</v>
      </c>
      <c r="S67532" t="s">
        <v>233771</v>
      </c>
    </row>
    <row r="67533" spans="1:19" x14ac:dyDescent="0.35">
      <c r="A67533" s="1">
        <v>84368</v>
      </c>
      <c r="B67533" t="s">
        <v>40535</v>
      </c>
      <c r="C67533" t="s">
        <v>112782</v>
      </c>
      <c r="D67533" t="s">
        <v>5</v>
      </c>
      <c r="E67533" t="s">
        <v>119955</v>
      </c>
      <c r="F67533" t="s">
        <v>119984</v>
      </c>
      <c r="G67533">
        <v>7.9999999999999996E-6</v>
      </c>
      <c r="H67533" t="s">
        <v>40535</v>
      </c>
      <c r="I67533" t="s">
        <v>164992</v>
      </c>
      <c r="J67533" s="2" t="s">
        <v>207886</v>
      </c>
      <c r="K67533" t="s">
        <v>224903</v>
      </c>
      <c r="L67533" t="s">
        <v>228704</v>
      </c>
      <c r="M67533" t="s">
        <v>8</v>
      </c>
      <c r="N67533" t="s">
        <v>228828</v>
      </c>
      <c r="O67533" t="s">
        <v>229108</v>
      </c>
      <c r="P67533" t="s">
        <v>230474</v>
      </c>
      <c r="Q67533" t="s">
        <v>120022</v>
      </c>
      <c r="R67533" t="s">
        <v>224890</v>
      </c>
      <c r="S67533" t="s">
        <v>233771</v>
      </c>
    </row>
    <row r="67534" spans="1:19" x14ac:dyDescent="0.35">
      <c r="A67534" s="1">
        <v>84369</v>
      </c>
      <c r="B67534" t="s">
        <v>40536</v>
      </c>
      <c r="C67534" t="s">
        <v>112783</v>
      </c>
      <c r="D67534" t="s">
        <v>4</v>
      </c>
      <c r="F67534" t="s">
        <v>120042</v>
      </c>
      <c r="G67534">
        <v>1.1999999999999999E-6</v>
      </c>
      <c r="H67534" t="s">
        <v>40536</v>
      </c>
      <c r="I67534" t="s">
        <v>164993</v>
      </c>
      <c r="J67534" s="2" t="s">
        <v>207887</v>
      </c>
      <c r="K67534" t="s">
        <v>224904</v>
      </c>
      <c r="L67534" t="s">
        <v>228704</v>
      </c>
      <c r="M67534" t="s">
        <v>8</v>
      </c>
      <c r="N67534" t="s">
        <v>228873</v>
      </c>
      <c r="O67534" t="s">
        <v>229170</v>
      </c>
      <c r="P67534" t="s">
        <v>229170</v>
      </c>
      <c r="Q67534" t="s">
        <v>119987</v>
      </c>
      <c r="R67534" t="s">
        <v>224890</v>
      </c>
      <c r="S67534" t="s">
        <v>233771</v>
      </c>
    </row>
    <row r="67535" spans="1:19" x14ac:dyDescent="0.35">
      <c r="A67535" s="1">
        <v>84370</v>
      </c>
      <c r="B67535" t="s">
        <v>40537</v>
      </c>
      <c r="C67535" t="s">
        <v>112784</v>
      </c>
      <c r="D67535" t="s">
        <v>5</v>
      </c>
      <c r="E67535" t="s">
        <v>119958</v>
      </c>
      <c r="F67535" t="s">
        <v>123203</v>
      </c>
      <c r="G67535">
        <v>5.0000000000000004E-6</v>
      </c>
      <c r="H67535" t="s">
        <v>40537</v>
      </c>
      <c r="I67535" t="s">
        <v>164994</v>
      </c>
      <c r="J67535" s="2" t="s">
        <v>207888</v>
      </c>
      <c r="K67535" t="s">
        <v>224905</v>
      </c>
      <c r="L67535" t="s">
        <v>228704</v>
      </c>
      <c r="R67535" t="s">
        <v>224890</v>
      </c>
      <c r="S67535" t="s">
        <v>233771</v>
      </c>
    </row>
    <row r="67536" spans="1:19" x14ac:dyDescent="0.35">
      <c r="A67536" s="1">
        <v>84371</v>
      </c>
      <c r="B67536" t="s">
        <v>40538</v>
      </c>
      <c r="C67536" t="s">
        <v>112785</v>
      </c>
      <c r="D67536" t="s">
        <v>4</v>
      </c>
      <c r="F67536" t="s">
        <v>120613</v>
      </c>
      <c r="G67536">
        <v>4.55453E-7</v>
      </c>
      <c r="H67536" t="s">
        <v>40538</v>
      </c>
      <c r="I67536" t="s">
        <v>164995</v>
      </c>
      <c r="J67536" s="2" t="s">
        <v>207889</v>
      </c>
      <c r="K67536" t="s">
        <v>224890</v>
      </c>
      <c r="L67536" t="s">
        <v>228704</v>
      </c>
      <c r="M67536" t="s">
        <v>10</v>
      </c>
      <c r="N67536" t="s">
        <v>228827</v>
      </c>
      <c r="O67536" t="s">
        <v>229107</v>
      </c>
      <c r="P67536" t="s">
        <v>229107</v>
      </c>
      <c r="Q67536" t="s">
        <v>120060</v>
      </c>
      <c r="R67536" t="s">
        <v>224890</v>
      </c>
      <c r="S67536" t="s">
        <v>233771</v>
      </c>
    </row>
    <row r="67537" spans="1:19" x14ac:dyDescent="0.35">
      <c r="A67537" s="1">
        <v>84372</v>
      </c>
      <c r="B67537" t="s">
        <v>40539</v>
      </c>
      <c r="C67537" t="s">
        <v>112786</v>
      </c>
      <c r="D67537" t="s">
        <v>4</v>
      </c>
      <c r="F67537" t="s">
        <v>120991</v>
      </c>
      <c r="G67537">
        <v>7.2049600000000002E-7</v>
      </c>
      <c r="H67537" t="s">
        <v>40539</v>
      </c>
      <c r="I67537" t="s">
        <v>164996</v>
      </c>
      <c r="J67537" s="2" t="s">
        <v>207890</v>
      </c>
      <c r="K67537" t="s">
        <v>224906</v>
      </c>
      <c r="L67537" t="s">
        <v>228704</v>
      </c>
      <c r="M67537" t="s">
        <v>228721</v>
      </c>
      <c r="N67537" t="s">
        <v>228829</v>
      </c>
      <c r="O67537" t="s">
        <v>229139</v>
      </c>
      <c r="P67537" t="s">
        <v>229139</v>
      </c>
      <c r="Q67537" t="s">
        <v>120008</v>
      </c>
      <c r="R67537" t="s">
        <v>224890</v>
      </c>
      <c r="S67537" t="s">
        <v>233771</v>
      </c>
    </row>
    <row r="67538" spans="1:19" x14ac:dyDescent="0.35">
      <c r="A67538" s="1">
        <v>84373</v>
      </c>
      <c r="B67538" t="s">
        <v>40540</v>
      </c>
      <c r="C67538" t="s">
        <v>112787</v>
      </c>
      <c r="D67538" t="s">
        <v>4</v>
      </c>
      <c r="F67538" t="s">
        <v>122618</v>
      </c>
      <c r="G67538">
        <v>9.3895499999999995E-7</v>
      </c>
      <c r="H67538" t="s">
        <v>40540</v>
      </c>
      <c r="I67538" t="s">
        <v>164997</v>
      </c>
      <c r="J67538" s="2" t="s">
        <v>207891</v>
      </c>
      <c r="K67538" t="s">
        <v>224907</v>
      </c>
      <c r="L67538" t="s">
        <v>228704</v>
      </c>
      <c r="M67538" t="s">
        <v>228721</v>
      </c>
      <c r="N67538" t="s">
        <v>228829</v>
      </c>
      <c r="O67538" t="s">
        <v>229139</v>
      </c>
      <c r="P67538" t="s">
        <v>229139</v>
      </c>
      <c r="Q67538" t="s">
        <v>120008</v>
      </c>
      <c r="R67538" t="s">
        <v>224909</v>
      </c>
      <c r="S67538" t="s">
        <v>233770</v>
      </c>
    </row>
    <row r="67539" spans="1:19" x14ac:dyDescent="0.35">
      <c r="A67539" s="1">
        <v>84374</v>
      </c>
      <c r="B67539" t="s">
        <v>40540</v>
      </c>
      <c r="C67539" t="s">
        <v>112788</v>
      </c>
      <c r="D67539" t="s">
        <v>4</v>
      </c>
      <c r="F67539" t="s">
        <v>120033</v>
      </c>
      <c r="G67539">
        <v>9.9999999999999995E-8</v>
      </c>
      <c r="H67539" t="s">
        <v>40540</v>
      </c>
      <c r="I67539" t="s">
        <v>164997</v>
      </c>
      <c r="J67539" s="2" t="s">
        <v>207891</v>
      </c>
      <c r="K67539" t="s">
        <v>224907</v>
      </c>
      <c r="L67539" t="s">
        <v>228704</v>
      </c>
      <c r="M67539" t="s">
        <v>228721</v>
      </c>
      <c r="N67539" t="s">
        <v>228829</v>
      </c>
      <c r="O67539" t="s">
        <v>229139</v>
      </c>
      <c r="P67539" t="s">
        <v>229139</v>
      </c>
      <c r="Q67539" t="s">
        <v>120008</v>
      </c>
      <c r="R67539" t="s">
        <v>224909</v>
      </c>
      <c r="S67539" t="s">
        <v>233770</v>
      </c>
    </row>
    <row r="67540" spans="1:19" x14ac:dyDescent="0.35">
      <c r="A67540" s="1">
        <v>84377</v>
      </c>
      <c r="B67540" t="s">
        <v>40541</v>
      </c>
      <c r="C67540" t="s">
        <v>112789</v>
      </c>
      <c r="D67540" t="s">
        <v>5</v>
      </c>
      <c r="E67540" t="s">
        <v>119955</v>
      </c>
      <c r="F67540" t="s">
        <v>121868</v>
      </c>
      <c r="G67540">
        <v>8.3768519999999997E-6</v>
      </c>
      <c r="H67540" t="s">
        <v>40541</v>
      </c>
      <c r="I67540" t="s">
        <v>164998</v>
      </c>
      <c r="J67540" s="2" t="s">
        <v>207892</v>
      </c>
      <c r="K67540" t="s">
        <v>224908</v>
      </c>
      <c r="L67540" t="s">
        <v>228704</v>
      </c>
      <c r="M67540" t="s">
        <v>8</v>
      </c>
      <c r="N67540" t="s">
        <v>228828</v>
      </c>
      <c r="O67540" t="s">
        <v>229113</v>
      </c>
      <c r="P67540" t="s">
        <v>230687</v>
      </c>
      <c r="Q67540" t="s">
        <v>120038</v>
      </c>
      <c r="R67540" t="s">
        <v>224909</v>
      </c>
      <c r="S67540" t="s">
        <v>233770</v>
      </c>
    </row>
    <row r="67541" spans="1:19" x14ac:dyDescent="0.35">
      <c r="A67541" s="1">
        <v>84381</v>
      </c>
      <c r="B67541" t="s">
        <v>40542</v>
      </c>
      <c r="C67541" t="s">
        <v>112790</v>
      </c>
      <c r="D67541" t="s">
        <v>5</v>
      </c>
      <c r="E67541" t="s">
        <v>119954</v>
      </c>
      <c r="F67541" t="s">
        <v>120426</v>
      </c>
      <c r="G67541">
        <v>4.4176999999999999E-8</v>
      </c>
      <c r="H67541" t="s">
        <v>40542</v>
      </c>
      <c r="I67541" t="s">
        <v>164999</v>
      </c>
      <c r="J67541" s="2" t="s">
        <v>207893</v>
      </c>
      <c r="K67541" t="s">
        <v>224909</v>
      </c>
      <c r="L67541" t="s">
        <v>228704</v>
      </c>
      <c r="M67541" t="s">
        <v>12</v>
      </c>
      <c r="N67541" t="s">
        <v>228921</v>
      </c>
      <c r="O67541" t="s">
        <v>229759</v>
      </c>
      <c r="P67541" t="s">
        <v>229759</v>
      </c>
      <c r="Q67541" t="s">
        <v>120060</v>
      </c>
      <c r="R67541" t="s">
        <v>224909</v>
      </c>
      <c r="S67541" t="s">
        <v>233770</v>
      </c>
    </row>
    <row r="67542" spans="1:19" x14ac:dyDescent="0.35">
      <c r="A67542" s="1">
        <v>84382</v>
      </c>
      <c r="B67542" t="s">
        <v>40542</v>
      </c>
      <c r="C67542" t="s">
        <v>112791</v>
      </c>
      <c r="D67542" t="s">
        <v>5</v>
      </c>
      <c r="E67542" t="s">
        <v>119954</v>
      </c>
      <c r="F67542" t="s">
        <v>122489</v>
      </c>
      <c r="G67542">
        <v>1.6218299999999999E-7</v>
      </c>
      <c r="H67542" t="s">
        <v>40542</v>
      </c>
      <c r="I67542" t="s">
        <v>164999</v>
      </c>
      <c r="J67542" s="2" t="s">
        <v>207893</v>
      </c>
      <c r="K67542" t="s">
        <v>224909</v>
      </c>
      <c r="L67542" t="s">
        <v>228704</v>
      </c>
      <c r="M67542" t="s">
        <v>12</v>
      </c>
      <c r="N67542" t="s">
        <v>228921</v>
      </c>
      <c r="O67542" t="s">
        <v>229759</v>
      </c>
      <c r="P67542" t="s">
        <v>229759</v>
      </c>
      <c r="Q67542" t="s">
        <v>120060</v>
      </c>
      <c r="R67542" t="s">
        <v>224909</v>
      </c>
      <c r="S67542" t="s">
        <v>233770</v>
      </c>
    </row>
    <row r="67543" spans="1:19" x14ac:dyDescent="0.35">
      <c r="A67543" s="1">
        <v>84383</v>
      </c>
      <c r="B67543" t="s">
        <v>40543</v>
      </c>
      <c r="C67543" t="s">
        <v>112792</v>
      </c>
      <c r="D67543" t="s">
        <v>5</v>
      </c>
      <c r="E67543" t="s">
        <v>119958</v>
      </c>
      <c r="F67543" t="s">
        <v>120320</v>
      </c>
      <c r="G67543">
        <v>1.0499948E-4</v>
      </c>
      <c r="H67543" t="s">
        <v>40543</v>
      </c>
      <c r="I67543" t="s">
        <v>165000</v>
      </c>
      <c r="J67543" s="2" t="s">
        <v>207894</v>
      </c>
      <c r="K67543" t="s">
        <v>224910</v>
      </c>
      <c r="L67543" t="s">
        <v>228704</v>
      </c>
      <c r="M67543" t="s">
        <v>8</v>
      </c>
      <c r="N67543" t="s">
        <v>228830</v>
      </c>
      <c r="O67543" t="s">
        <v>229110</v>
      </c>
      <c r="P67543" t="s">
        <v>229110</v>
      </c>
      <c r="Q67543" t="s">
        <v>120679</v>
      </c>
      <c r="R67543" t="s">
        <v>224913</v>
      </c>
      <c r="S67543" t="s">
        <v>233770</v>
      </c>
    </row>
    <row r="67544" spans="1:19" x14ac:dyDescent="0.35">
      <c r="A67544" s="1">
        <v>84384</v>
      </c>
      <c r="B67544" t="s">
        <v>40543</v>
      </c>
      <c r="C67544" t="s">
        <v>112793</v>
      </c>
      <c r="D67544" t="s">
        <v>5</v>
      </c>
      <c r="E67544" t="s">
        <v>119959</v>
      </c>
      <c r="F67544" t="s">
        <v>120630</v>
      </c>
      <c r="G67544">
        <v>1.95E-4</v>
      </c>
      <c r="H67544" t="s">
        <v>40543</v>
      </c>
      <c r="I67544" t="s">
        <v>165000</v>
      </c>
      <c r="J67544" s="2" t="s">
        <v>207894</v>
      </c>
      <c r="K67544" t="s">
        <v>224910</v>
      </c>
      <c r="L67544" t="s">
        <v>228704</v>
      </c>
      <c r="M67544" t="s">
        <v>8</v>
      </c>
      <c r="N67544" t="s">
        <v>228830</v>
      </c>
      <c r="O67544" t="s">
        <v>229110</v>
      </c>
      <c r="P67544" t="s">
        <v>229110</v>
      </c>
      <c r="Q67544" t="s">
        <v>120679</v>
      </c>
      <c r="R67544" t="s">
        <v>224913</v>
      </c>
      <c r="S67544" t="s">
        <v>233770</v>
      </c>
    </row>
    <row r="67545" spans="1:19" x14ac:dyDescent="0.35">
      <c r="A67545" s="1">
        <v>84386</v>
      </c>
      <c r="B67545" t="s">
        <v>40543</v>
      </c>
      <c r="C67545" t="s">
        <v>112794</v>
      </c>
      <c r="D67545" t="s">
        <v>5</v>
      </c>
      <c r="E67545" t="s">
        <v>119956</v>
      </c>
      <c r="F67545" t="s">
        <v>121772</v>
      </c>
      <c r="G67545">
        <v>5.0000000000000004E-6</v>
      </c>
      <c r="H67545" t="s">
        <v>40543</v>
      </c>
      <c r="I67545" t="s">
        <v>165000</v>
      </c>
      <c r="J67545" s="2" t="s">
        <v>207894</v>
      </c>
      <c r="K67545" t="s">
        <v>224910</v>
      </c>
      <c r="L67545" t="s">
        <v>228704</v>
      </c>
      <c r="M67545" t="s">
        <v>8</v>
      </c>
      <c r="N67545" t="s">
        <v>228830</v>
      </c>
      <c r="O67545" t="s">
        <v>229110</v>
      </c>
      <c r="P67545" t="s">
        <v>229110</v>
      </c>
      <c r="Q67545" t="s">
        <v>120679</v>
      </c>
      <c r="R67545" t="s">
        <v>224913</v>
      </c>
      <c r="S67545" t="s">
        <v>233770</v>
      </c>
    </row>
    <row r="67546" spans="1:19" x14ac:dyDescent="0.35">
      <c r="A67546" s="1">
        <v>84387</v>
      </c>
      <c r="B67546" t="s">
        <v>40543</v>
      </c>
      <c r="C67546" t="s">
        <v>112795</v>
      </c>
      <c r="D67546" t="s">
        <v>5</v>
      </c>
      <c r="E67546" t="s">
        <v>119957</v>
      </c>
      <c r="F67546" t="s">
        <v>120020</v>
      </c>
      <c r="G67546">
        <v>9.3999999999999994E-5</v>
      </c>
      <c r="H67546" t="s">
        <v>40543</v>
      </c>
      <c r="I67546" t="s">
        <v>165000</v>
      </c>
      <c r="J67546" s="2" t="s">
        <v>207894</v>
      </c>
      <c r="K67546" t="s">
        <v>224910</v>
      </c>
      <c r="L67546" t="s">
        <v>228704</v>
      </c>
      <c r="M67546" t="s">
        <v>8</v>
      </c>
      <c r="N67546" t="s">
        <v>228830</v>
      </c>
      <c r="O67546" t="s">
        <v>229110</v>
      </c>
      <c r="P67546" t="s">
        <v>229110</v>
      </c>
      <c r="Q67546" t="s">
        <v>120679</v>
      </c>
      <c r="R67546" t="s">
        <v>224913</v>
      </c>
      <c r="S67546" t="s">
        <v>233770</v>
      </c>
    </row>
    <row r="67547" spans="1:19" x14ac:dyDescent="0.35">
      <c r="A67547" s="1">
        <v>84388</v>
      </c>
      <c r="B67547" t="s">
        <v>40544</v>
      </c>
      <c r="C67547" t="s">
        <v>112796</v>
      </c>
      <c r="D67547" t="s">
        <v>5</v>
      </c>
      <c r="E67547" t="s">
        <v>119955</v>
      </c>
      <c r="F67547" t="s">
        <v>121571</v>
      </c>
      <c r="G67547">
        <v>1.2870407E-5</v>
      </c>
      <c r="H67547" t="s">
        <v>40544</v>
      </c>
      <c r="I67547" t="s">
        <v>165001</v>
      </c>
      <c r="K67547" t="s">
        <v>224911</v>
      </c>
      <c r="L67547" t="s">
        <v>228704</v>
      </c>
      <c r="M67547" t="s">
        <v>8</v>
      </c>
      <c r="N67547" t="s">
        <v>228828</v>
      </c>
      <c r="O67547" t="s">
        <v>229108</v>
      </c>
      <c r="P67547" t="s">
        <v>230262</v>
      </c>
      <c r="R67547" t="s">
        <v>224913</v>
      </c>
      <c r="S67547" t="s">
        <v>233770</v>
      </c>
    </row>
    <row r="67548" spans="1:19" x14ac:dyDescent="0.35">
      <c r="A67548" s="1">
        <v>84389</v>
      </c>
      <c r="B67548" t="s">
        <v>40545</v>
      </c>
      <c r="C67548" t="s">
        <v>112797</v>
      </c>
      <c r="D67548" t="s">
        <v>5</v>
      </c>
      <c r="E67548" t="s">
        <v>119958</v>
      </c>
      <c r="F67548" t="s">
        <v>120141</v>
      </c>
      <c r="G67548">
        <v>6.0000000000000002E-5</v>
      </c>
      <c r="H67548" t="s">
        <v>40545</v>
      </c>
      <c r="I67548" t="s">
        <v>165002</v>
      </c>
      <c r="J67548" s="2" t="s">
        <v>207895</v>
      </c>
      <c r="K67548" t="s">
        <v>224912</v>
      </c>
      <c r="L67548" t="s">
        <v>228707</v>
      </c>
      <c r="M67548" t="s">
        <v>8</v>
      </c>
      <c r="N67548" t="s">
        <v>228828</v>
      </c>
      <c r="O67548" t="s">
        <v>229113</v>
      </c>
      <c r="P67548" t="s">
        <v>230103</v>
      </c>
      <c r="R67548" t="s">
        <v>224913</v>
      </c>
      <c r="S67548" t="s">
        <v>233770</v>
      </c>
    </row>
    <row r="67549" spans="1:19" x14ac:dyDescent="0.35">
      <c r="A67549" s="1">
        <v>84390</v>
      </c>
      <c r="B67549" t="s">
        <v>40545</v>
      </c>
      <c r="C67549" t="s">
        <v>112798</v>
      </c>
      <c r="D67549" t="s">
        <v>5</v>
      </c>
      <c r="E67549" t="s">
        <v>119955</v>
      </c>
      <c r="F67549" t="s">
        <v>122336</v>
      </c>
      <c r="G67549">
        <v>2.5814904999999999E-5</v>
      </c>
      <c r="H67549" t="s">
        <v>40545</v>
      </c>
      <c r="I67549" t="s">
        <v>165002</v>
      </c>
      <c r="J67549" s="2" t="s">
        <v>207895</v>
      </c>
      <c r="K67549" t="s">
        <v>224912</v>
      </c>
      <c r="L67549" t="s">
        <v>228707</v>
      </c>
      <c r="M67549" t="s">
        <v>8</v>
      </c>
      <c r="N67549" t="s">
        <v>228828</v>
      </c>
      <c r="O67549" t="s">
        <v>229113</v>
      </c>
      <c r="P67549" t="s">
        <v>230103</v>
      </c>
      <c r="R67549" t="s">
        <v>224913</v>
      </c>
      <c r="S67549" t="s">
        <v>233770</v>
      </c>
    </row>
    <row r="67550" spans="1:19" x14ac:dyDescent="0.35">
      <c r="A67550" s="1">
        <v>84391</v>
      </c>
      <c r="B67550" t="s">
        <v>40546</v>
      </c>
      <c r="C67550" t="s">
        <v>112799</v>
      </c>
      <c r="D67550" t="s">
        <v>5</v>
      </c>
      <c r="E67550" t="s">
        <v>119955</v>
      </c>
      <c r="F67550" t="s">
        <v>120195</v>
      </c>
      <c r="G67550">
        <v>1.5500000000000001E-5</v>
      </c>
      <c r="H67550" t="s">
        <v>40546</v>
      </c>
      <c r="I67550" t="s">
        <v>165003</v>
      </c>
      <c r="J67550" s="2" t="s">
        <v>207896</v>
      </c>
      <c r="K67550" t="s">
        <v>224913</v>
      </c>
      <c r="L67550" t="s">
        <v>228704</v>
      </c>
      <c r="M67550" t="s">
        <v>228725</v>
      </c>
      <c r="O67550" t="s">
        <v>229399</v>
      </c>
      <c r="P67550" t="s">
        <v>229399</v>
      </c>
      <c r="Q67550" t="s">
        <v>121230</v>
      </c>
      <c r="R67550" t="s">
        <v>224913</v>
      </c>
      <c r="S67550" t="s">
        <v>233770</v>
      </c>
    </row>
    <row r="67551" spans="1:19" x14ac:dyDescent="0.35">
      <c r="A67551" s="1">
        <v>84393</v>
      </c>
      <c r="B67551" t="s">
        <v>40547</v>
      </c>
      <c r="C67551" t="s">
        <v>112800</v>
      </c>
      <c r="D67551" t="s">
        <v>4</v>
      </c>
      <c r="F67551" t="s">
        <v>120018</v>
      </c>
      <c r="G67551">
        <v>2.2499999999999999E-7</v>
      </c>
      <c r="H67551" t="s">
        <v>40547</v>
      </c>
      <c r="I67551" t="s">
        <v>165004</v>
      </c>
      <c r="J67551" s="2" t="s">
        <v>207897</v>
      </c>
      <c r="K67551" t="s">
        <v>224914</v>
      </c>
      <c r="L67551" t="s">
        <v>228704</v>
      </c>
      <c r="M67551" t="s">
        <v>8</v>
      </c>
      <c r="N67551" t="s">
        <v>228828</v>
      </c>
      <c r="O67551" t="s">
        <v>229113</v>
      </c>
      <c r="P67551" t="s">
        <v>230081</v>
      </c>
      <c r="Q67551" t="s">
        <v>120056</v>
      </c>
      <c r="R67551" t="s">
        <v>224913</v>
      </c>
      <c r="S67551" t="s">
        <v>233770</v>
      </c>
    </row>
    <row r="67552" spans="1:19" x14ac:dyDescent="0.35">
      <c r="A67552" s="1">
        <v>84394</v>
      </c>
      <c r="B67552" t="s">
        <v>40547</v>
      </c>
      <c r="C67552" t="s">
        <v>112801</v>
      </c>
      <c r="D67552" t="s">
        <v>4</v>
      </c>
      <c r="F67552" t="s">
        <v>120384</v>
      </c>
      <c r="G67552">
        <v>6.0000000000000002E-6</v>
      </c>
      <c r="H67552" t="s">
        <v>40547</v>
      </c>
      <c r="I67552" t="s">
        <v>165004</v>
      </c>
      <c r="J67552" s="2" t="s">
        <v>207897</v>
      </c>
      <c r="K67552" t="s">
        <v>224914</v>
      </c>
      <c r="L67552" t="s">
        <v>228704</v>
      </c>
      <c r="M67552" t="s">
        <v>8</v>
      </c>
      <c r="N67552" t="s">
        <v>228828</v>
      </c>
      <c r="O67552" t="s">
        <v>229113</v>
      </c>
      <c r="P67552" t="s">
        <v>230081</v>
      </c>
      <c r="Q67552" t="s">
        <v>120056</v>
      </c>
      <c r="R67552" t="s">
        <v>224913</v>
      </c>
      <c r="S67552" t="s">
        <v>233770</v>
      </c>
    </row>
    <row r="67553" spans="1:19" x14ac:dyDescent="0.35">
      <c r="A67553" s="1">
        <v>84395</v>
      </c>
      <c r="B67553" t="s">
        <v>40547</v>
      </c>
      <c r="C67553" t="s">
        <v>112802</v>
      </c>
      <c r="D67553" t="s">
        <v>4</v>
      </c>
      <c r="F67553" t="s">
        <v>120141</v>
      </c>
      <c r="G67553">
        <v>1.1999999999999999E-7</v>
      </c>
      <c r="H67553" t="s">
        <v>40547</v>
      </c>
      <c r="I67553" t="s">
        <v>165004</v>
      </c>
      <c r="J67553" s="2" t="s">
        <v>207897</v>
      </c>
      <c r="K67553" t="s">
        <v>224914</v>
      </c>
      <c r="L67553" t="s">
        <v>228704</v>
      </c>
      <c r="M67553" t="s">
        <v>8</v>
      </c>
      <c r="N67553" t="s">
        <v>228828</v>
      </c>
      <c r="O67553" t="s">
        <v>229113</v>
      </c>
      <c r="P67553" t="s">
        <v>230081</v>
      </c>
      <c r="Q67553" t="s">
        <v>120056</v>
      </c>
      <c r="R67553" t="s">
        <v>224913</v>
      </c>
      <c r="S67553" t="s">
        <v>233770</v>
      </c>
    </row>
    <row r="67554" spans="1:19" x14ac:dyDescent="0.35">
      <c r="A67554" s="1">
        <v>84397</v>
      </c>
      <c r="B67554" t="s">
        <v>40548</v>
      </c>
      <c r="C67554" t="s">
        <v>112803</v>
      </c>
      <c r="D67554" t="s">
        <v>4</v>
      </c>
      <c r="F67554" t="s">
        <v>120340</v>
      </c>
      <c r="G67554">
        <v>9.9999999999999995E-8</v>
      </c>
      <c r="H67554" t="s">
        <v>40548</v>
      </c>
      <c r="I67554" t="s">
        <v>165005</v>
      </c>
      <c r="J67554" s="2" t="s">
        <v>207898</v>
      </c>
      <c r="K67554" t="s">
        <v>224914</v>
      </c>
      <c r="L67554" t="s">
        <v>228704</v>
      </c>
      <c r="M67554" t="s">
        <v>8</v>
      </c>
      <c r="N67554" t="s">
        <v>228853</v>
      </c>
      <c r="O67554" t="s">
        <v>229141</v>
      </c>
      <c r="P67554" t="s">
        <v>230497</v>
      </c>
      <c r="R67554" t="s">
        <v>224913</v>
      </c>
      <c r="S67554" t="s">
        <v>233770</v>
      </c>
    </row>
    <row r="67555" spans="1:19" x14ac:dyDescent="0.35">
      <c r="A67555" s="1">
        <v>84398</v>
      </c>
      <c r="B67555" t="s">
        <v>40549</v>
      </c>
      <c r="C67555" t="s">
        <v>112804</v>
      </c>
      <c r="D67555" t="s">
        <v>5</v>
      </c>
      <c r="E67555" t="s">
        <v>119955</v>
      </c>
      <c r="F67555" t="s">
        <v>124331</v>
      </c>
      <c r="G67555">
        <v>1.5999999999999999E-6</v>
      </c>
      <c r="H67555" t="s">
        <v>40549</v>
      </c>
      <c r="I67555" t="s">
        <v>165006</v>
      </c>
      <c r="K67555" t="s">
        <v>224913</v>
      </c>
      <c r="L67555" t="s">
        <v>228704</v>
      </c>
      <c r="M67555" t="s">
        <v>8</v>
      </c>
      <c r="N67555" t="s">
        <v>228898</v>
      </c>
      <c r="O67555" t="s">
        <v>229218</v>
      </c>
      <c r="P67555" t="s">
        <v>230152</v>
      </c>
      <c r="Q67555" t="s">
        <v>122295</v>
      </c>
      <c r="R67555" t="s">
        <v>224913</v>
      </c>
      <c r="S67555" t="s">
        <v>233770</v>
      </c>
    </row>
    <row r="67556" spans="1:19" x14ac:dyDescent="0.35">
      <c r="A67556" s="1">
        <v>84399</v>
      </c>
      <c r="B67556" t="s">
        <v>40550</v>
      </c>
      <c r="C67556" t="s">
        <v>112805</v>
      </c>
      <c r="D67556" t="s">
        <v>5</v>
      </c>
      <c r="E67556" t="s">
        <v>119956</v>
      </c>
      <c r="F67556" t="s">
        <v>122520</v>
      </c>
      <c r="G67556">
        <v>4.1E-5</v>
      </c>
      <c r="H67556" t="s">
        <v>40550</v>
      </c>
      <c r="I67556" t="s">
        <v>165007</v>
      </c>
      <c r="K67556" t="s">
        <v>224914</v>
      </c>
      <c r="L67556" t="s">
        <v>228706</v>
      </c>
      <c r="R67556" t="s">
        <v>224913</v>
      </c>
      <c r="S67556" t="s">
        <v>233770</v>
      </c>
    </row>
    <row r="67557" spans="1:19" x14ac:dyDescent="0.35">
      <c r="A67557" s="1">
        <v>84400</v>
      </c>
      <c r="B67557" t="s">
        <v>40551</v>
      </c>
      <c r="C67557" t="s">
        <v>112806</v>
      </c>
      <c r="D67557" t="s">
        <v>5</v>
      </c>
      <c r="E67557" t="s">
        <v>119955</v>
      </c>
      <c r="F67557" t="s">
        <v>122901</v>
      </c>
      <c r="G67557">
        <v>6.8000000000000001E-6</v>
      </c>
      <c r="H67557" t="s">
        <v>40551</v>
      </c>
      <c r="I67557" t="s">
        <v>165008</v>
      </c>
      <c r="J67557" s="2" t="s">
        <v>207899</v>
      </c>
      <c r="K67557" t="s">
        <v>224914</v>
      </c>
      <c r="L67557" t="s">
        <v>228704</v>
      </c>
      <c r="M67557" t="s">
        <v>8</v>
      </c>
      <c r="N67557" t="s">
        <v>228848</v>
      </c>
      <c r="O67557" t="s">
        <v>229133</v>
      </c>
      <c r="P67557" t="s">
        <v>230112</v>
      </c>
      <c r="Q67557" t="s">
        <v>120682</v>
      </c>
      <c r="R67557" t="s">
        <v>224913</v>
      </c>
      <c r="S67557" t="s">
        <v>233770</v>
      </c>
    </row>
    <row r="67558" spans="1:19" x14ac:dyDescent="0.35">
      <c r="A67558" s="1">
        <v>84402</v>
      </c>
      <c r="B67558" t="s">
        <v>40552</v>
      </c>
      <c r="C67558" t="s">
        <v>112807</v>
      </c>
      <c r="D67558" t="s">
        <v>5</v>
      </c>
      <c r="F67558" t="s">
        <v>120553</v>
      </c>
      <c r="G67558">
        <v>3.3923140000000001E-6</v>
      </c>
      <c r="H67558" t="s">
        <v>40552</v>
      </c>
      <c r="I67558" t="s">
        <v>165009</v>
      </c>
      <c r="J67558" s="2" t="s">
        <v>207900</v>
      </c>
      <c r="K67558" t="s">
        <v>224915</v>
      </c>
      <c r="L67558" t="s">
        <v>228704</v>
      </c>
      <c r="M67558" t="s">
        <v>228716</v>
      </c>
      <c r="N67558" t="s">
        <v>228851</v>
      </c>
      <c r="O67558" t="s">
        <v>229276</v>
      </c>
      <c r="P67558" t="s">
        <v>229276</v>
      </c>
      <c r="R67558" t="s">
        <v>224913</v>
      </c>
      <c r="S67558" t="s">
        <v>233770</v>
      </c>
    </row>
    <row r="67559" spans="1:19" x14ac:dyDescent="0.35">
      <c r="A67559" s="1">
        <v>84403</v>
      </c>
      <c r="B67559" t="s">
        <v>40553</v>
      </c>
      <c r="C67559" t="s">
        <v>112808</v>
      </c>
      <c r="D67559" t="s">
        <v>5</v>
      </c>
      <c r="E67559" t="s">
        <v>119955</v>
      </c>
      <c r="F67559" t="s">
        <v>120354</v>
      </c>
      <c r="G67559">
        <v>5.0000000000000004E-6</v>
      </c>
      <c r="H67559" t="s">
        <v>40553</v>
      </c>
      <c r="I67559" t="s">
        <v>165010</v>
      </c>
      <c r="K67559" t="s">
        <v>224916</v>
      </c>
      <c r="L67559" t="s">
        <v>228705</v>
      </c>
      <c r="Q67559" t="s">
        <v>120077</v>
      </c>
      <c r="R67559" t="s">
        <v>224913</v>
      </c>
      <c r="S67559" t="s">
        <v>233770</v>
      </c>
    </row>
    <row r="67560" spans="1:19" x14ac:dyDescent="0.35">
      <c r="A67560" s="1">
        <v>84404</v>
      </c>
      <c r="B67560" t="s">
        <v>40554</v>
      </c>
      <c r="C67560" t="s">
        <v>112809</v>
      </c>
      <c r="D67560" t="s">
        <v>5</v>
      </c>
      <c r="F67560" t="s">
        <v>122263</v>
      </c>
      <c r="G67560">
        <v>1.1269243E-5</v>
      </c>
      <c r="H67560" t="s">
        <v>40554</v>
      </c>
      <c r="I67560" t="s">
        <v>165011</v>
      </c>
      <c r="K67560" t="s">
        <v>224913</v>
      </c>
      <c r="L67560" t="s">
        <v>228704</v>
      </c>
      <c r="M67560" t="s">
        <v>13</v>
      </c>
      <c r="N67560" t="s">
        <v>228829</v>
      </c>
      <c r="O67560" t="s">
        <v>229191</v>
      </c>
      <c r="P67560" t="s">
        <v>230587</v>
      </c>
      <c r="Q67560" t="s">
        <v>120077</v>
      </c>
      <c r="R67560" t="s">
        <v>224913</v>
      </c>
      <c r="S67560" t="s">
        <v>233770</v>
      </c>
    </row>
    <row r="67561" spans="1:19" x14ac:dyDescent="0.35">
      <c r="A67561" s="1">
        <v>84405</v>
      </c>
      <c r="B67561" t="s">
        <v>40555</v>
      </c>
      <c r="C67561" t="s">
        <v>112810</v>
      </c>
      <c r="D67561" t="s">
        <v>5</v>
      </c>
      <c r="E67561" t="s">
        <v>119955</v>
      </c>
      <c r="F67561" t="s">
        <v>122678</v>
      </c>
      <c r="G67561">
        <v>5.0000000000000004E-6</v>
      </c>
      <c r="H67561" t="s">
        <v>40555</v>
      </c>
      <c r="I67561" t="s">
        <v>165012</v>
      </c>
      <c r="J67561" s="2" t="s">
        <v>207901</v>
      </c>
      <c r="K67561" t="s">
        <v>224917</v>
      </c>
      <c r="L67561" t="s">
        <v>228705</v>
      </c>
      <c r="M67561" t="s">
        <v>13</v>
      </c>
      <c r="N67561" t="s">
        <v>228872</v>
      </c>
      <c r="O67561" t="s">
        <v>229370</v>
      </c>
      <c r="P67561" t="s">
        <v>232410</v>
      </c>
      <c r="R67561" t="s">
        <v>224913</v>
      </c>
      <c r="S67561" t="s">
        <v>233770</v>
      </c>
    </row>
    <row r="67562" spans="1:19" x14ac:dyDescent="0.35">
      <c r="A67562" s="1">
        <v>84406</v>
      </c>
      <c r="B67562" t="s">
        <v>40556</v>
      </c>
      <c r="C67562" t="s">
        <v>112811</v>
      </c>
      <c r="D67562" t="s">
        <v>5</v>
      </c>
      <c r="F67562" t="s">
        <v>120059</v>
      </c>
      <c r="G67562">
        <v>1.9999999999999999E-6</v>
      </c>
      <c r="H67562" t="s">
        <v>40556</v>
      </c>
      <c r="I67562" t="s">
        <v>165013</v>
      </c>
      <c r="J67562" s="2" t="s">
        <v>207902</v>
      </c>
      <c r="K67562" t="s">
        <v>224918</v>
      </c>
      <c r="L67562" t="s">
        <v>228705</v>
      </c>
      <c r="M67562" t="s">
        <v>8</v>
      </c>
      <c r="N67562" t="s">
        <v>228905</v>
      </c>
      <c r="O67562" t="s">
        <v>229237</v>
      </c>
      <c r="P67562" t="s">
        <v>229237</v>
      </c>
      <c r="R67562" t="s">
        <v>224913</v>
      </c>
      <c r="S67562" t="s">
        <v>233770</v>
      </c>
    </row>
    <row r="67563" spans="1:19" x14ac:dyDescent="0.35">
      <c r="A67563" s="1">
        <v>84408</v>
      </c>
      <c r="B67563" t="s">
        <v>40557</v>
      </c>
      <c r="C67563" t="s">
        <v>112812</v>
      </c>
      <c r="D67563" t="s">
        <v>5</v>
      </c>
      <c r="F67563" t="s">
        <v>120628</v>
      </c>
      <c r="G67563">
        <v>1.3974400000000001E-7</v>
      </c>
      <c r="H67563" t="s">
        <v>40557</v>
      </c>
      <c r="I67563" t="s">
        <v>165014</v>
      </c>
      <c r="J67563" s="2" t="s">
        <v>207903</v>
      </c>
      <c r="K67563" t="s">
        <v>224910</v>
      </c>
      <c r="L67563" t="s">
        <v>228707</v>
      </c>
      <c r="M67563" t="s">
        <v>8</v>
      </c>
      <c r="N67563" t="s">
        <v>228892</v>
      </c>
      <c r="O67563" t="s">
        <v>229485</v>
      </c>
      <c r="P67563" t="s">
        <v>230567</v>
      </c>
      <c r="R67563" t="s">
        <v>224913</v>
      </c>
      <c r="S67563" t="s">
        <v>233770</v>
      </c>
    </row>
    <row r="67564" spans="1:19" x14ac:dyDescent="0.35">
      <c r="A67564" s="1">
        <v>84409</v>
      </c>
      <c r="B67564" t="s">
        <v>40557</v>
      </c>
      <c r="C67564" t="s">
        <v>112813</v>
      </c>
      <c r="D67564" t="s">
        <v>5</v>
      </c>
      <c r="F67564" t="s">
        <v>121092</v>
      </c>
      <c r="G67564">
        <v>8.5800000000000009E-6</v>
      </c>
      <c r="H67564" t="s">
        <v>40557</v>
      </c>
      <c r="I67564" t="s">
        <v>165014</v>
      </c>
      <c r="J67564" s="2" t="s">
        <v>207903</v>
      </c>
      <c r="K67564" t="s">
        <v>224910</v>
      </c>
      <c r="L67564" t="s">
        <v>228707</v>
      </c>
      <c r="M67564" t="s">
        <v>8</v>
      </c>
      <c r="N67564" t="s">
        <v>228892</v>
      </c>
      <c r="O67564" t="s">
        <v>229485</v>
      </c>
      <c r="P67564" t="s">
        <v>230567</v>
      </c>
      <c r="R67564" t="s">
        <v>224913</v>
      </c>
      <c r="S67564" t="s">
        <v>233770</v>
      </c>
    </row>
    <row r="67565" spans="1:19" x14ac:dyDescent="0.35">
      <c r="A67565" s="1">
        <v>84410</v>
      </c>
      <c r="B67565" t="s">
        <v>40558</v>
      </c>
      <c r="C67565" t="s">
        <v>112814</v>
      </c>
      <c r="D67565" t="s">
        <v>5</v>
      </c>
      <c r="F67565" t="s">
        <v>122312</v>
      </c>
      <c r="G67565">
        <v>6.0000000000000002E-6</v>
      </c>
      <c r="H67565" t="s">
        <v>40558</v>
      </c>
      <c r="I67565" t="s">
        <v>165015</v>
      </c>
      <c r="J67565" s="2" t="s">
        <v>207904</v>
      </c>
      <c r="K67565" t="s">
        <v>224913</v>
      </c>
      <c r="L67565" t="s">
        <v>228704</v>
      </c>
      <c r="M67565" t="s">
        <v>8</v>
      </c>
      <c r="N67565" t="s">
        <v>228848</v>
      </c>
      <c r="O67565" t="s">
        <v>229133</v>
      </c>
      <c r="P67565" t="s">
        <v>230518</v>
      </c>
      <c r="Q67565" t="s">
        <v>120077</v>
      </c>
      <c r="R67565" t="s">
        <v>224913</v>
      </c>
      <c r="S67565" t="s">
        <v>233770</v>
      </c>
    </row>
    <row r="67566" spans="1:19" x14ac:dyDescent="0.35">
      <c r="A67566" s="1">
        <v>84411</v>
      </c>
      <c r="B67566" t="s">
        <v>40558</v>
      </c>
      <c r="C67566" t="s">
        <v>112815</v>
      </c>
      <c r="D67566" t="s">
        <v>5</v>
      </c>
      <c r="F67566" t="s">
        <v>121032</v>
      </c>
      <c r="G67566">
        <v>1.4E-5</v>
      </c>
      <c r="H67566" t="s">
        <v>40558</v>
      </c>
      <c r="I67566" t="s">
        <v>165015</v>
      </c>
      <c r="J67566" s="2" t="s">
        <v>207904</v>
      </c>
      <c r="K67566" t="s">
        <v>224913</v>
      </c>
      <c r="L67566" t="s">
        <v>228704</v>
      </c>
      <c r="M67566" t="s">
        <v>8</v>
      </c>
      <c r="N67566" t="s">
        <v>228848</v>
      </c>
      <c r="O67566" t="s">
        <v>229133</v>
      </c>
      <c r="P67566" t="s">
        <v>230518</v>
      </c>
      <c r="Q67566" t="s">
        <v>120077</v>
      </c>
      <c r="R67566" t="s">
        <v>224913</v>
      </c>
      <c r="S67566" t="s">
        <v>233770</v>
      </c>
    </row>
    <row r="67567" spans="1:19" x14ac:dyDescent="0.35">
      <c r="A67567" s="1">
        <v>84412</v>
      </c>
      <c r="B67567" t="s">
        <v>40559</v>
      </c>
      <c r="C67567" t="s">
        <v>112816</v>
      </c>
      <c r="D67567" t="s">
        <v>5</v>
      </c>
      <c r="E67567" t="s">
        <v>119955</v>
      </c>
      <c r="F67567" t="s">
        <v>121036</v>
      </c>
      <c r="G67567">
        <v>1.36E-5</v>
      </c>
      <c r="H67567" t="s">
        <v>40559</v>
      </c>
      <c r="I67567" t="s">
        <v>165016</v>
      </c>
      <c r="K67567" t="s">
        <v>224913</v>
      </c>
      <c r="L67567" t="s">
        <v>228706</v>
      </c>
      <c r="M67567" t="s">
        <v>8</v>
      </c>
      <c r="N67567" t="s">
        <v>228848</v>
      </c>
      <c r="O67567" t="s">
        <v>229133</v>
      </c>
      <c r="P67567" t="s">
        <v>230629</v>
      </c>
      <c r="Q67567" t="s">
        <v>233108</v>
      </c>
      <c r="R67567" t="s">
        <v>224913</v>
      </c>
      <c r="S67567" t="s">
        <v>233770</v>
      </c>
    </row>
    <row r="67568" spans="1:19" x14ac:dyDescent="0.35">
      <c r="A67568" s="1">
        <v>84413</v>
      </c>
      <c r="B67568" t="s">
        <v>40559</v>
      </c>
      <c r="C67568" t="s">
        <v>112817</v>
      </c>
      <c r="D67568" t="s">
        <v>5</v>
      </c>
      <c r="E67568" t="s">
        <v>119954</v>
      </c>
      <c r="F67568" t="s">
        <v>124494</v>
      </c>
      <c r="G67568">
        <v>9.5000000000000005E-6</v>
      </c>
      <c r="H67568" t="s">
        <v>40559</v>
      </c>
      <c r="I67568" t="s">
        <v>165016</v>
      </c>
      <c r="K67568" t="s">
        <v>224913</v>
      </c>
      <c r="L67568" t="s">
        <v>228706</v>
      </c>
      <c r="M67568" t="s">
        <v>8</v>
      </c>
      <c r="N67568" t="s">
        <v>228848</v>
      </c>
      <c r="O67568" t="s">
        <v>229133</v>
      </c>
      <c r="P67568" t="s">
        <v>230629</v>
      </c>
      <c r="Q67568" t="s">
        <v>233108</v>
      </c>
      <c r="R67568" t="s">
        <v>224913</v>
      </c>
      <c r="S67568" t="s">
        <v>233770</v>
      </c>
    </row>
    <row r="67569" spans="1:19" x14ac:dyDescent="0.35">
      <c r="A67569" s="1">
        <v>84414</v>
      </c>
      <c r="B67569" t="s">
        <v>40560</v>
      </c>
      <c r="C67569" t="s">
        <v>112818</v>
      </c>
      <c r="D67569" t="s">
        <v>5</v>
      </c>
      <c r="F67569" t="s">
        <v>120085</v>
      </c>
      <c r="G67569">
        <v>3.0000000000000001E-5</v>
      </c>
      <c r="H67569" t="s">
        <v>40560</v>
      </c>
      <c r="I67569" t="s">
        <v>165017</v>
      </c>
      <c r="J67569" s="2" t="s">
        <v>207905</v>
      </c>
      <c r="K67569" t="s">
        <v>224910</v>
      </c>
      <c r="L67569" t="s">
        <v>228706</v>
      </c>
      <c r="M67569" t="s">
        <v>8</v>
      </c>
      <c r="N67569" t="s">
        <v>228848</v>
      </c>
      <c r="O67569" t="s">
        <v>229133</v>
      </c>
      <c r="P67569" t="s">
        <v>230414</v>
      </c>
      <c r="Q67569" t="s">
        <v>123278</v>
      </c>
      <c r="R67569" t="s">
        <v>224913</v>
      </c>
      <c r="S67569" t="s">
        <v>233770</v>
      </c>
    </row>
    <row r="67570" spans="1:19" x14ac:dyDescent="0.35">
      <c r="A67570" s="1">
        <v>84415</v>
      </c>
      <c r="B67570" t="s">
        <v>40560</v>
      </c>
      <c r="C67570" t="s">
        <v>112819</v>
      </c>
      <c r="D67570" t="s">
        <v>5</v>
      </c>
      <c r="F67570" t="s">
        <v>122493</v>
      </c>
      <c r="G67570">
        <v>1.0000000000000001E-5</v>
      </c>
      <c r="H67570" t="s">
        <v>40560</v>
      </c>
      <c r="I67570" t="s">
        <v>165017</v>
      </c>
      <c r="J67570" s="2" t="s">
        <v>207905</v>
      </c>
      <c r="K67570" t="s">
        <v>224910</v>
      </c>
      <c r="L67570" t="s">
        <v>228706</v>
      </c>
      <c r="M67570" t="s">
        <v>8</v>
      </c>
      <c r="N67570" t="s">
        <v>228848</v>
      </c>
      <c r="O67570" t="s">
        <v>229133</v>
      </c>
      <c r="P67570" t="s">
        <v>230414</v>
      </c>
      <c r="Q67570" t="s">
        <v>123278</v>
      </c>
      <c r="R67570" t="s">
        <v>224913</v>
      </c>
      <c r="S67570" t="s">
        <v>233770</v>
      </c>
    </row>
    <row r="67571" spans="1:19" x14ac:dyDescent="0.35">
      <c r="A67571" s="1">
        <v>84416</v>
      </c>
      <c r="B67571" t="s">
        <v>40561</v>
      </c>
      <c r="C67571" t="s">
        <v>112820</v>
      </c>
      <c r="D67571" t="s">
        <v>4</v>
      </c>
      <c r="F67571" t="s">
        <v>122401</v>
      </c>
      <c r="G67571">
        <v>5.8519699999999994E-7</v>
      </c>
      <c r="H67571" t="s">
        <v>40561</v>
      </c>
      <c r="I67571" t="s">
        <v>165018</v>
      </c>
      <c r="J67571" s="2" t="s">
        <v>181380</v>
      </c>
      <c r="K67571" t="s">
        <v>224919</v>
      </c>
      <c r="L67571" t="s">
        <v>228704</v>
      </c>
      <c r="M67571" t="s">
        <v>8</v>
      </c>
      <c r="N67571" t="s">
        <v>228828</v>
      </c>
      <c r="O67571" t="s">
        <v>229378</v>
      </c>
      <c r="P67571" t="s">
        <v>231272</v>
      </c>
      <c r="R67571" t="s">
        <v>224913</v>
      </c>
      <c r="S67571" t="s">
        <v>233770</v>
      </c>
    </row>
    <row r="67572" spans="1:19" x14ac:dyDescent="0.35">
      <c r="A67572" s="1">
        <v>84417</v>
      </c>
      <c r="B67572" t="s">
        <v>40562</v>
      </c>
      <c r="C67572" t="s">
        <v>112821</v>
      </c>
      <c r="D67572" t="s">
        <v>5</v>
      </c>
      <c r="E67572" t="s">
        <v>119955</v>
      </c>
      <c r="F67572" t="s">
        <v>120141</v>
      </c>
      <c r="G67572">
        <v>3.3500000000000001E-5</v>
      </c>
      <c r="H67572" t="s">
        <v>40562</v>
      </c>
      <c r="I67572" t="s">
        <v>165019</v>
      </c>
      <c r="J67572" s="2" t="s">
        <v>207906</v>
      </c>
      <c r="K67572" t="s">
        <v>224913</v>
      </c>
      <c r="L67572" t="s">
        <v>228704</v>
      </c>
      <c r="M67572" t="s">
        <v>8</v>
      </c>
      <c r="N67572" t="s">
        <v>228828</v>
      </c>
      <c r="O67572" t="s">
        <v>229113</v>
      </c>
      <c r="P67572" t="s">
        <v>230172</v>
      </c>
      <c r="R67572" t="s">
        <v>224913</v>
      </c>
      <c r="S67572" t="s">
        <v>233770</v>
      </c>
    </row>
    <row r="67573" spans="1:19" x14ac:dyDescent="0.35">
      <c r="A67573" s="1">
        <v>84418</v>
      </c>
      <c r="B67573" t="s">
        <v>40562</v>
      </c>
      <c r="C67573" t="s">
        <v>112822</v>
      </c>
      <c r="D67573" t="s">
        <v>5</v>
      </c>
      <c r="E67573" t="s">
        <v>119954</v>
      </c>
      <c r="F67573" t="s">
        <v>121958</v>
      </c>
      <c r="G67573">
        <v>7.4999999999999993E-5</v>
      </c>
      <c r="H67573" t="s">
        <v>40562</v>
      </c>
      <c r="I67573" t="s">
        <v>165019</v>
      </c>
      <c r="J67573" s="2" t="s">
        <v>207906</v>
      </c>
      <c r="K67573" t="s">
        <v>224913</v>
      </c>
      <c r="L67573" t="s">
        <v>228704</v>
      </c>
      <c r="M67573" t="s">
        <v>8</v>
      </c>
      <c r="N67573" t="s">
        <v>228828</v>
      </c>
      <c r="O67573" t="s">
        <v>229113</v>
      </c>
      <c r="P67573" t="s">
        <v>230172</v>
      </c>
      <c r="R67573" t="s">
        <v>224913</v>
      </c>
      <c r="S67573" t="s">
        <v>233770</v>
      </c>
    </row>
    <row r="67574" spans="1:19" x14ac:dyDescent="0.35">
      <c r="A67574" s="1">
        <v>84419</v>
      </c>
      <c r="B67574" t="s">
        <v>40563</v>
      </c>
      <c r="C67574" t="s">
        <v>112823</v>
      </c>
      <c r="D67574" t="s">
        <v>5</v>
      </c>
      <c r="E67574" t="s">
        <v>119954</v>
      </c>
      <c r="F67574" t="s">
        <v>122868</v>
      </c>
      <c r="G67574">
        <v>5.5999999999999999E-5</v>
      </c>
      <c r="H67574" t="s">
        <v>40563</v>
      </c>
      <c r="I67574" t="s">
        <v>165020</v>
      </c>
      <c r="J67574" s="2" t="s">
        <v>207907</v>
      </c>
      <c r="K67574" t="s">
        <v>224920</v>
      </c>
      <c r="L67574" t="s">
        <v>228706</v>
      </c>
      <c r="M67574" t="s">
        <v>8</v>
      </c>
      <c r="N67574" t="s">
        <v>228848</v>
      </c>
      <c r="O67574" t="s">
        <v>229133</v>
      </c>
      <c r="P67574" t="s">
        <v>229436</v>
      </c>
      <c r="R67574" t="s">
        <v>224913</v>
      </c>
      <c r="S67574" t="s">
        <v>233770</v>
      </c>
    </row>
    <row r="67575" spans="1:19" x14ac:dyDescent="0.35">
      <c r="A67575" s="1">
        <v>84420</v>
      </c>
      <c r="B67575" t="s">
        <v>40564</v>
      </c>
      <c r="C67575" t="s">
        <v>112824</v>
      </c>
      <c r="D67575" t="s">
        <v>5</v>
      </c>
      <c r="F67575" t="s">
        <v>122414</v>
      </c>
      <c r="G67575">
        <v>3.2897009999999998E-6</v>
      </c>
      <c r="H67575" t="s">
        <v>40564</v>
      </c>
      <c r="I67575" t="s">
        <v>165021</v>
      </c>
      <c r="J67575" s="2" t="s">
        <v>207908</v>
      </c>
      <c r="K67575" t="s">
        <v>224921</v>
      </c>
      <c r="L67575" t="s">
        <v>228704</v>
      </c>
      <c r="M67575" t="s">
        <v>8</v>
      </c>
      <c r="N67575" t="s">
        <v>228828</v>
      </c>
      <c r="O67575" t="s">
        <v>229198</v>
      </c>
      <c r="P67575" t="s">
        <v>230973</v>
      </c>
      <c r="Q67575" t="s">
        <v>120970</v>
      </c>
      <c r="R67575" t="s">
        <v>224913</v>
      </c>
      <c r="S67575" t="s">
        <v>233770</v>
      </c>
    </row>
    <row r="67576" spans="1:19" x14ac:dyDescent="0.35">
      <c r="A67576" s="1">
        <v>84421</v>
      </c>
      <c r="B67576" t="s">
        <v>40564</v>
      </c>
      <c r="C67576" t="s">
        <v>112825</v>
      </c>
      <c r="D67576" t="s">
        <v>5</v>
      </c>
      <c r="F67576" t="s">
        <v>121082</v>
      </c>
      <c r="G67576">
        <v>9.3534620000000005E-6</v>
      </c>
      <c r="H67576" t="s">
        <v>40564</v>
      </c>
      <c r="I67576" t="s">
        <v>165021</v>
      </c>
      <c r="J67576" s="2" t="s">
        <v>207908</v>
      </c>
      <c r="K67576" t="s">
        <v>224921</v>
      </c>
      <c r="L67576" t="s">
        <v>228704</v>
      </c>
      <c r="M67576" t="s">
        <v>8</v>
      </c>
      <c r="N67576" t="s">
        <v>228828</v>
      </c>
      <c r="O67576" t="s">
        <v>229198</v>
      </c>
      <c r="P67576" t="s">
        <v>230973</v>
      </c>
      <c r="Q67576" t="s">
        <v>120970</v>
      </c>
      <c r="R67576" t="s">
        <v>224913</v>
      </c>
      <c r="S67576" t="s">
        <v>233770</v>
      </c>
    </row>
    <row r="67577" spans="1:19" x14ac:dyDescent="0.35">
      <c r="A67577" s="1">
        <v>84422</v>
      </c>
      <c r="B67577" t="s">
        <v>40564</v>
      </c>
      <c r="C67577" t="s">
        <v>112826</v>
      </c>
      <c r="D67577" t="s">
        <v>5</v>
      </c>
      <c r="F67577" t="s">
        <v>120330</v>
      </c>
      <c r="G67577">
        <v>4.9999999999999998E-8</v>
      </c>
      <c r="H67577" t="s">
        <v>40564</v>
      </c>
      <c r="I67577" t="s">
        <v>165021</v>
      </c>
      <c r="J67577" s="2" t="s">
        <v>207908</v>
      </c>
      <c r="K67577" t="s">
        <v>224921</v>
      </c>
      <c r="L67577" t="s">
        <v>228704</v>
      </c>
      <c r="M67577" t="s">
        <v>8</v>
      </c>
      <c r="N67577" t="s">
        <v>228828</v>
      </c>
      <c r="O67577" t="s">
        <v>229198</v>
      </c>
      <c r="P67577" t="s">
        <v>230973</v>
      </c>
      <c r="Q67577" t="s">
        <v>120970</v>
      </c>
      <c r="R67577" t="s">
        <v>224913</v>
      </c>
      <c r="S67577" t="s">
        <v>233770</v>
      </c>
    </row>
    <row r="67578" spans="1:19" x14ac:dyDescent="0.35">
      <c r="A67578" s="1">
        <v>84423</v>
      </c>
      <c r="B67578" t="s">
        <v>40564</v>
      </c>
      <c r="C67578" t="s">
        <v>112827</v>
      </c>
      <c r="D67578" t="s">
        <v>5</v>
      </c>
      <c r="F67578" t="s">
        <v>120872</v>
      </c>
      <c r="G67578">
        <v>1.5841729999999999E-6</v>
      </c>
      <c r="H67578" t="s">
        <v>40564</v>
      </c>
      <c r="I67578" t="s">
        <v>165021</v>
      </c>
      <c r="J67578" s="2" t="s">
        <v>207908</v>
      </c>
      <c r="K67578" t="s">
        <v>224921</v>
      </c>
      <c r="L67578" t="s">
        <v>228704</v>
      </c>
      <c r="M67578" t="s">
        <v>8</v>
      </c>
      <c r="N67578" t="s">
        <v>228828</v>
      </c>
      <c r="O67578" t="s">
        <v>229198</v>
      </c>
      <c r="P67578" t="s">
        <v>230973</v>
      </c>
      <c r="Q67578" t="s">
        <v>120970</v>
      </c>
      <c r="R67578" t="s">
        <v>224913</v>
      </c>
      <c r="S67578" t="s">
        <v>233770</v>
      </c>
    </row>
    <row r="67579" spans="1:19" x14ac:dyDescent="0.35">
      <c r="A67579" s="1">
        <v>84424</v>
      </c>
      <c r="B67579" t="s">
        <v>40564</v>
      </c>
      <c r="C67579" t="s">
        <v>112828</v>
      </c>
      <c r="D67579" t="s">
        <v>5</v>
      </c>
      <c r="F67579" t="s">
        <v>120372</v>
      </c>
      <c r="G67579">
        <v>4.1272019999999997E-6</v>
      </c>
      <c r="H67579" t="s">
        <v>40564</v>
      </c>
      <c r="I67579" t="s">
        <v>165021</v>
      </c>
      <c r="J67579" s="2" t="s">
        <v>207908</v>
      </c>
      <c r="K67579" t="s">
        <v>224921</v>
      </c>
      <c r="L67579" t="s">
        <v>228704</v>
      </c>
      <c r="M67579" t="s">
        <v>8</v>
      </c>
      <c r="N67579" t="s">
        <v>228828</v>
      </c>
      <c r="O67579" t="s">
        <v>229198</v>
      </c>
      <c r="P67579" t="s">
        <v>230973</v>
      </c>
      <c r="Q67579" t="s">
        <v>120970</v>
      </c>
      <c r="R67579" t="s">
        <v>224913</v>
      </c>
      <c r="S67579" t="s">
        <v>233770</v>
      </c>
    </row>
    <row r="67580" spans="1:19" x14ac:dyDescent="0.35">
      <c r="A67580" s="1">
        <v>84425</v>
      </c>
      <c r="B67580" t="s">
        <v>40564</v>
      </c>
      <c r="C67580" t="s">
        <v>112829</v>
      </c>
      <c r="D67580" t="s">
        <v>5</v>
      </c>
      <c r="E67580" t="s">
        <v>119955</v>
      </c>
      <c r="F67580" t="s">
        <v>121232</v>
      </c>
      <c r="G67580">
        <v>5.2126549999999986E-6</v>
      </c>
      <c r="H67580" t="s">
        <v>40564</v>
      </c>
      <c r="I67580" t="s">
        <v>165021</v>
      </c>
      <c r="J67580" s="2" t="s">
        <v>207908</v>
      </c>
      <c r="K67580" t="s">
        <v>224921</v>
      </c>
      <c r="L67580" t="s">
        <v>228704</v>
      </c>
      <c r="M67580" t="s">
        <v>8</v>
      </c>
      <c r="N67580" t="s">
        <v>228828</v>
      </c>
      <c r="O67580" t="s">
        <v>229198</v>
      </c>
      <c r="P67580" t="s">
        <v>230973</v>
      </c>
      <c r="Q67580" t="s">
        <v>120970</v>
      </c>
      <c r="R67580" t="s">
        <v>224913</v>
      </c>
      <c r="S67580" t="s">
        <v>233770</v>
      </c>
    </row>
    <row r="67581" spans="1:19" x14ac:dyDescent="0.35">
      <c r="A67581" s="1">
        <v>84429</v>
      </c>
      <c r="B67581" t="s">
        <v>40565</v>
      </c>
      <c r="C67581" t="s">
        <v>112830</v>
      </c>
      <c r="D67581" t="s">
        <v>5</v>
      </c>
      <c r="F67581" t="s">
        <v>120577</v>
      </c>
      <c r="G67581">
        <v>3.1999999999999999E-6</v>
      </c>
      <c r="H67581" t="s">
        <v>40565</v>
      </c>
      <c r="I67581" t="s">
        <v>165022</v>
      </c>
      <c r="J67581" s="2" t="s">
        <v>207909</v>
      </c>
      <c r="K67581" t="s">
        <v>224922</v>
      </c>
      <c r="L67581" t="s">
        <v>228704</v>
      </c>
      <c r="M67581" t="s">
        <v>14</v>
      </c>
      <c r="R67581" t="s">
        <v>224913</v>
      </c>
      <c r="S67581" t="s">
        <v>233770</v>
      </c>
    </row>
    <row r="67582" spans="1:19" x14ac:dyDescent="0.35">
      <c r="A67582" s="1">
        <v>84430</v>
      </c>
      <c r="B67582" t="s">
        <v>40565</v>
      </c>
      <c r="C67582" t="s">
        <v>112831</v>
      </c>
      <c r="D67582" t="s">
        <v>5</v>
      </c>
      <c r="E67582" t="s">
        <v>119958</v>
      </c>
      <c r="F67582" t="s">
        <v>123103</v>
      </c>
      <c r="G67582">
        <v>3.0000000000000001E-5</v>
      </c>
      <c r="H67582" t="s">
        <v>40565</v>
      </c>
      <c r="I67582" t="s">
        <v>165022</v>
      </c>
      <c r="J67582" s="2" t="s">
        <v>207909</v>
      </c>
      <c r="K67582" t="s">
        <v>224922</v>
      </c>
      <c r="L67582" t="s">
        <v>228704</v>
      </c>
      <c r="M67582" t="s">
        <v>14</v>
      </c>
      <c r="R67582" t="s">
        <v>224913</v>
      </c>
      <c r="S67582" t="s">
        <v>233770</v>
      </c>
    </row>
    <row r="67583" spans="1:19" x14ac:dyDescent="0.35">
      <c r="A67583" s="1">
        <v>84431</v>
      </c>
      <c r="B67583" t="s">
        <v>40566</v>
      </c>
      <c r="C67583" t="s">
        <v>112832</v>
      </c>
      <c r="D67583" t="s">
        <v>5</v>
      </c>
      <c r="F67583" t="s">
        <v>121120</v>
      </c>
      <c r="G67583">
        <v>9.5000000000000005E-6</v>
      </c>
      <c r="H67583" t="s">
        <v>40566</v>
      </c>
      <c r="I67583" t="s">
        <v>165023</v>
      </c>
      <c r="J67583" s="2" t="s">
        <v>207910</v>
      </c>
      <c r="K67583" t="s">
        <v>224923</v>
      </c>
      <c r="L67583" t="s">
        <v>228704</v>
      </c>
      <c r="M67583" t="s">
        <v>8</v>
      </c>
      <c r="N67583" t="s">
        <v>228828</v>
      </c>
      <c r="O67583" t="s">
        <v>229113</v>
      </c>
      <c r="P67583" t="s">
        <v>229269</v>
      </c>
      <c r="Q67583" t="s">
        <v>120008</v>
      </c>
      <c r="R67583" t="s">
        <v>224913</v>
      </c>
      <c r="S67583" t="s">
        <v>233770</v>
      </c>
    </row>
    <row r="67584" spans="1:19" x14ac:dyDescent="0.35">
      <c r="A67584" s="1">
        <v>84433</v>
      </c>
      <c r="B67584" t="s">
        <v>40567</v>
      </c>
      <c r="C67584" t="s">
        <v>112833</v>
      </c>
      <c r="D67584" t="s">
        <v>4</v>
      </c>
      <c r="F67584" t="s">
        <v>120194</v>
      </c>
      <c r="G67584">
        <v>1.1999999999999999E-7</v>
      </c>
      <c r="H67584" t="s">
        <v>40567</v>
      </c>
      <c r="I67584" t="s">
        <v>165024</v>
      </c>
      <c r="J67584" s="2" t="s">
        <v>207911</v>
      </c>
      <c r="K67584" t="s">
        <v>224924</v>
      </c>
      <c r="L67584" t="s">
        <v>228704</v>
      </c>
      <c r="M67584" t="s">
        <v>8</v>
      </c>
      <c r="N67584" t="s">
        <v>228828</v>
      </c>
      <c r="O67584" t="s">
        <v>229113</v>
      </c>
      <c r="P67584" t="s">
        <v>230081</v>
      </c>
      <c r="R67584" t="s">
        <v>224913</v>
      </c>
      <c r="S67584" t="s">
        <v>233770</v>
      </c>
    </row>
    <row r="67585" spans="1:19" x14ac:dyDescent="0.35">
      <c r="A67585" s="1">
        <v>84434</v>
      </c>
      <c r="B67585" t="s">
        <v>40568</v>
      </c>
      <c r="C67585" t="s">
        <v>112834</v>
      </c>
      <c r="D67585" t="s">
        <v>5</v>
      </c>
      <c r="E67585" t="s">
        <v>119954</v>
      </c>
      <c r="F67585" t="s">
        <v>122858</v>
      </c>
      <c r="G67585">
        <v>3.6395929000000001E-5</v>
      </c>
      <c r="H67585" t="s">
        <v>40568</v>
      </c>
      <c r="I67585" t="s">
        <v>165025</v>
      </c>
      <c r="K67585" t="s">
        <v>224924</v>
      </c>
      <c r="L67585" t="s">
        <v>228704</v>
      </c>
      <c r="R67585" t="s">
        <v>224913</v>
      </c>
      <c r="S67585" t="s">
        <v>233770</v>
      </c>
    </row>
    <row r="67586" spans="1:19" x14ac:dyDescent="0.35">
      <c r="A67586" s="1">
        <v>84435</v>
      </c>
      <c r="B67586" t="s">
        <v>40569</v>
      </c>
      <c r="C67586" t="s">
        <v>112835</v>
      </c>
      <c r="D67586" t="s">
        <v>4</v>
      </c>
      <c r="F67586" t="s">
        <v>121629</v>
      </c>
      <c r="G67586">
        <v>4.9999999999999998E-8</v>
      </c>
      <c r="H67586" t="s">
        <v>40569</v>
      </c>
      <c r="I67586" t="s">
        <v>165026</v>
      </c>
      <c r="J67586" s="2" t="s">
        <v>207912</v>
      </c>
      <c r="K67586" t="s">
        <v>224915</v>
      </c>
      <c r="L67586" t="s">
        <v>228704</v>
      </c>
      <c r="M67586" t="s">
        <v>8</v>
      </c>
      <c r="N67586" t="s">
        <v>228848</v>
      </c>
      <c r="O67586" t="s">
        <v>229133</v>
      </c>
      <c r="P67586" t="s">
        <v>230112</v>
      </c>
      <c r="R67586" t="s">
        <v>224913</v>
      </c>
      <c r="S67586" t="s">
        <v>233770</v>
      </c>
    </row>
    <row r="67587" spans="1:19" x14ac:dyDescent="0.35">
      <c r="A67587" s="1">
        <v>84436</v>
      </c>
      <c r="B67587" t="s">
        <v>40570</v>
      </c>
      <c r="C67587" t="s">
        <v>112836</v>
      </c>
      <c r="D67587" t="s">
        <v>4</v>
      </c>
      <c r="F67587" t="s">
        <v>122683</v>
      </c>
      <c r="G67587">
        <v>2.08712E-7</v>
      </c>
      <c r="H67587" t="s">
        <v>40570</v>
      </c>
      <c r="I67587" t="s">
        <v>165027</v>
      </c>
      <c r="K67587" t="s">
        <v>224925</v>
      </c>
      <c r="L67587" t="s">
        <v>228704</v>
      </c>
      <c r="M67587" t="s">
        <v>228733</v>
      </c>
      <c r="N67587" t="s">
        <v>228858</v>
      </c>
      <c r="R67587" t="s">
        <v>224913</v>
      </c>
      <c r="S67587" t="s">
        <v>233770</v>
      </c>
    </row>
    <row r="67588" spans="1:19" x14ac:dyDescent="0.35">
      <c r="A67588" s="1">
        <v>84437</v>
      </c>
      <c r="B67588" t="s">
        <v>40571</v>
      </c>
      <c r="C67588" t="s">
        <v>112837</v>
      </c>
      <c r="D67588" t="s">
        <v>5</v>
      </c>
      <c r="E67588" t="s">
        <v>119954</v>
      </c>
      <c r="F67588" t="s">
        <v>123739</v>
      </c>
      <c r="G67588">
        <v>2.0000000000000002E-5</v>
      </c>
      <c r="H67588" t="s">
        <v>40571</v>
      </c>
      <c r="I67588" t="s">
        <v>165028</v>
      </c>
      <c r="J67588" s="2" t="s">
        <v>207913</v>
      </c>
      <c r="K67588" t="s">
        <v>224926</v>
      </c>
      <c r="L67588" t="s">
        <v>228706</v>
      </c>
      <c r="M67588" t="s">
        <v>8</v>
      </c>
      <c r="N67588" t="s">
        <v>228904</v>
      </c>
      <c r="O67588" t="s">
        <v>229236</v>
      </c>
      <c r="P67588" t="s">
        <v>229236</v>
      </c>
      <c r="R67588" t="s">
        <v>224913</v>
      </c>
      <c r="S67588" t="s">
        <v>233770</v>
      </c>
    </row>
    <row r="67589" spans="1:19" x14ac:dyDescent="0.35">
      <c r="A67589" s="1">
        <v>84438</v>
      </c>
      <c r="B67589" t="s">
        <v>40572</v>
      </c>
      <c r="C67589" t="s">
        <v>112838</v>
      </c>
      <c r="D67589" t="s">
        <v>5</v>
      </c>
      <c r="F67589" t="s">
        <v>120501</v>
      </c>
      <c r="G67589">
        <v>4.4000000000000002E-6</v>
      </c>
      <c r="H67589" t="s">
        <v>40572</v>
      </c>
      <c r="I67589" t="s">
        <v>165029</v>
      </c>
      <c r="K67589" t="s">
        <v>224911</v>
      </c>
      <c r="L67589" t="s">
        <v>228704</v>
      </c>
      <c r="M67589" t="s">
        <v>8</v>
      </c>
      <c r="N67589" t="s">
        <v>228830</v>
      </c>
      <c r="O67589" t="s">
        <v>229110</v>
      </c>
      <c r="P67589" t="s">
        <v>229110</v>
      </c>
      <c r="Q67589" t="s">
        <v>121999</v>
      </c>
      <c r="R67589" t="s">
        <v>224913</v>
      </c>
      <c r="S67589" t="s">
        <v>233770</v>
      </c>
    </row>
    <row r="67590" spans="1:19" x14ac:dyDescent="0.35">
      <c r="A67590" s="1">
        <v>84439</v>
      </c>
      <c r="B67590" t="s">
        <v>40573</v>
      </c>
      <c r="C67590" t="s">
        <v>112839</v>
      </c>
      <c r="D67590" t="s">
        <v>5</v>
      </c>
      <c r="F67590" t="s">
        <v>122392</v>
      </c>
      <c r="G67590">
        <v>1.52E-5</v>
      </c>
      <c r="H67590" t="s">
        <v>40573</v>
      </c>
      <c r="I67590" t="s">
        <v>165030</v>
      </c>
      <c r="J67590" s="2" t="s">
        <v>207914</v>
      </c>
      <c r="K67590" t="s">
        <v>224927</v>
      </c>
      <c r="L67590" t="s">
        <v>228706</v>
      </c>
      <c r="M67590" t="s">
        <v>8</v>
      </c>
      <c r="N67590" t="s">
        <v>228828</v>
      </c>
      <c r="O67590" t="s">
        <v>229113</v>
      </c>
      <c r="P67590" t="s">
        <v>230594</v>
      </c>
      <c r="Q67590" t="s">
        <v>120060</v>
      </c>
      <c r="R67590" t="s">
        <v>224913</v>
      </c>
      <c r="S67590" t="s">
        <v>233770</v>
      </c>
    </row>
    <row r="67591" spans="1:19" x14ac:dyDescent="0.35">
      <c r="A67591" s="1">
        <v>84440</v>
      </c>
      <c r="B67591" t="s">
        <v>40573</v>
      </c>
      <c r="C67591" t="s">
        <v>112840</v>
      </c>
      <c r="D67591" t="s">
        <v>5</v>
      </c>
      <c r="E67591" t="s">
        <v>119954</v>
      </c>
      <c r="F67591" t="s">
        <v>120992</v>
      </c>
      <c r="G67591">
        <v>3.8000000000000002E-5</v>
      </c>
      <c r="H67591" t="s">
        <v>40573</v>
      </c>
      <c r="I67591" t="s">
        <v>165030</v>
      </c>
      <c r="J67591" s="2" t="s">
        <v>207914</v>
      </c>
      <c r="K67591" t="s">
        <v>224927</v>
      </c>
      <c r="L67591" t="s">
        <v>228706</v>
      </c>
      <c r="M67591" t="s">
        <v>8</v>
      </c>
      <c r="N67591" t="s">
        <v>228828</v>
      </c>
      <c r="O67591" t="s">
        <v>229113</v>
      </c>
      <c r="P67591" t="s">
        <v>230594</v>
      </c>
      <c r="Q67591" t="s">
        <v>120060</v>
      </c>
      <c r="R67591" t="s">
        <v>224913</v>
      </c>
      <c r="S67591" t="s">
        <v>233770</v>
      </c>
    </row>
    <row r="67592" spans="1:19" x14ac:dyDescent="0.35">
      <c r="A67592" s="1">
        <v>84441</v>
      </c>
      <c r="B67592" t="s">
        <v>40574</v>
      </c>
      <c r="C67592" t="s">
        <v>112841</v>
      </c>
      <c r="D67592" t="s">
        <v>5</v>
      </c>
      <c r="E67592" t="s">
        <v>119954</v>
      </c>
      <c r="F67592" t="s">
        <v>120899</v>
      </c>
      <c r="G67592">
        <v>3.0000000000000001E-5</v>
      </c>
      <c r="H67592" t="s">
        <v>40574</v>
      </c>
      <c r="I67592" t="s">
        <v>165031</v>
      </c>
      <c r="J67592" s="2" t="s">
        <v>207915</v>
      </c>
      <c r="K67592" t="s">
        <v>224914</v>
      </c>
      <c r="L67592" t="s">
        <v>228706</v>
      </c>
      <c r="M67592" t="s">
        <v>15</v>
      </c>
      <c r="R67592" t="s">
        <v>224913</v>
      </c>
      <c r="S67592" t="s">
        <v>233770</v>
      </c>
    </row>
    <row r="67593" spans="1:19" x14ac:dyDescent="0.35">
      <c r="A67593" s="1">
        <v>84442</v>
      </c>
      <c r="B67593" t="s">
        <v>40574</v>
      </c>
      <c r="C67593" t="s">
        <v>112842</v>
      </c>
      <c r="D67593" t="s">
        <v>5</v>
      </c>
      <c r="E67593" t="s">
        <v>119954</v>
      </c>
      <c r="F67593" t="s">
        <v>122240</v>
      </c>
      <c r="G67593">
        <v>5.2690508999999998E-5</v>
      </c>
      <c r="H67593" t="s">
        <v>40574</v>
      </c>
      <c r="I67593" t="s">
        <v>165031</v>
      </c>
      <c r="J67593" s="2" t="s">
        <v>207915</v>
      </c>
      <c r="K67593" t="s">
        <v>224914</v>
      </c>
      <c r="L67593" t="s">
        <v>228706</v>
      </c>
      <c r="M67593" t="s">
        <v>15</v>
      </c>
      <c r="R67593" t="s">
        <v>224913</v>
      </c>
      <c r="S67593" t="s">
        <v>233770</v>
      </c>
    </row>
    <row r="67594" spans="1:19" x14ac:dyDescent="0.35">
      <c r="A67594" s="1">
        <v>84443</v>
      </c>
      <c r="B67594" t="s">
        <v>40575</v>
      </c>
      <c r="C67594" t="s">
        <v>112843</v>
      </c>
      <c r="D67594" t="s">
        <v>5</v>
      </c>
      <c r="E67594" t="s">
        <v>119954</v>
      </c>
      <c r="F67594" t="s">
        <v>122033</v>
      </c>
      <c r="G67594">
        <v>7.4829999999999993E-6</v>
      </c>
      <c r="H67594" t="s">
        <v>40575</v>
      </c>
      <c r="I67594" t="s">
        <v>165032</v>
      </c>
      <c r="J67594" s="2" t="s">
        <v>207916</v>
      </c>
      <c r="K67594" t="s">
        <v>224928</v>
      </c>
      <c r="L67594" t="s">
        <v>228704</v>
      </c>
      <c r="M67594" t="s">
        <v>228721</v>
      </c>
      <c r="N67594" t="s">
        <v>228829</v>
      </c>
      <c r="O67594" t="s">
        <v>229139</v>
      </c>
      <c r="P67594" t="s">
        <v>229139</v>
      </c>
      <c r="Q67594" t="s">
        <v>121634</v>
      </c>
      <c r="R67594" t="s">
        <v>224913</v>
      </c>
      <c r="S67594" t="s">
        <v>233770</v>
      </c>
    </row>
    <row r="67595" spans="1:19" x14ac:dyDescent="0.35">
      <c r="A67595" s="1">
        <v>84444</v>
      </c>
      <c r="B67595" t="s">
        <v>40576</v>
      </c>
      <c r="C67595" t="s">
        <v>112844</v>
      </c>
      <c r="D67595" t="s">
        <v>5</v>
      </c>
      <c r="F67595" t="s">
        <v>122886</v>
      </c>
      <c r="G67595">
        <v>2.5000000000000002E-6</v>
      </c>
      <c r="H67595" t="s">
        <v>40576</v>
      </c>
      <c r="I67595" t="s">
        <v>165033</v>
      </c>
      <c r="K67595" t="s">
        <v>224913</v>
      </c>
      <c r="L67595" t="s">
        <v>228705</v>
      </c>
      <c r="M67595" t="s">
        <v>8</v>
      </c>
      <c r="N67595" t="s">
        <v>228852</v>
      </c>
      <c r="O67595" t="s">
        <v>229140</v>
      </c>
      <c r="P67595" t="s">
        <v>229140</v>
      </c>
      <c r="Q67595" t="s">
        <v>233138</v>
      </c>
      <c r="R67595" t="s">
        <v>224913</v>
      </c>
      <c r="S67595" t="s">
        <v>233770</v>
      </c>
    </row>
    <row r="67596" spans="1:19" x14ac:dyDescent="0.35">
      <c r="A67596" s="1">
        <v>84445</v>
      </c>
      <c r="B67596" t="s">
        <v>40577</v>
      </c>
      <c r="C67596" t="s">
        <v>112845</v>
      </c>
      <c r="D67596" t="s">
        <v>5</v>
      </c>
      <c r="E67596" t="s">
        <v>119954</v>
      </c>
      <c r="F67596" t="s">
        <v>122169</v>
      </c>
      <c r="G67596">
        <v>2.5999999999999998E-5</v>
      </c>
      <c r="H67596" t="s">
        <v>40577</v>
      </c>
      <c r="I67596" t="s">
        <v>165034</v>
      </c>
      <c r="J67596" s="2" t="s">
        <v>207917</v>
      </c>
      <c r="K67596" t="s">
        <v>224929</v>
      </c>
      <c r="L67596" t="s">
        <v>228704</v>
      </c>
      <c r="R67596" t="s">
        <v>224913</v>
      </c>
      <c r="S67596" t="s">
        <v>233770</v>
      </c>
    </row>
    <row r="67597" spans="1:19" x14ac:dyDescent="0.35">
      <c r="A67597" s="1">
        <v>84447</v>
      </c>
      <c r="B67597" t="s">
        <v>40578</v>
      </c>
      <c r="C67597" t="s">
        <v>112846</v>
      </c>
      <c r="D67597" t="s">
        <v>4</v>
      </c>
      <c r="F67597" t="s">
        <v>121026</v>
      </c>
      <c r="G67597">
        <v>1.2899999999999999E-6</v>
      </c>
      <c r="H67597" t="s">
        <v>40578</v>
      </c>
      <c r="I67597" t="s">
        <v>165035</v>
      </c>
      <c r="K67597" t="s">
        <v>224929</v>
      </c>
      <c r="L67597" t="s">
        <v>228704</v>
      </c>
      <c r="R67597" t="s">
        <v>224913</v>
      </c>
      <c r="S67597" t="s">
        <v>233770</v>
      </c>
    </row>
    <row r="67598" spans="1:19" x14ac:dyDescent="0.35">
      <c r="A67598" s="1">
        <v>84448</v>
      </c>
      <c r="B67598" t="s">
        <v>40579</v>
      </c>
      <c r="C67598" t="s">
        <v>112847</v>
      </c>
      <c r="D67598" t="s">
        <v>5</v>
      </c>
      <c r="E67598" t="s">
        <v>119955</v>
      </c>
      <c r="F67598" t="s">
        <v>120591</v>
      </c>
      <c r="G67598">
        <v>2.65E-5</v>
      </c>
      <c r="H67598" t="s">
        <v>40579</v>
      </c>
      <c r="I67598" t="s">
        <v>165036</v>
      </c>
      <c r="J67598" s="2" t="s">
        <v>207918</v>
      </c>
      <c r="K67598" t="s">
        <v>224927</v>
      </c>
      <c r="L67598" t="s">
        <v>228704</v>
      </c>
      <c r="M67598" t="s">
        <v>8</v>
      </c>
      <c r="N67598" t="s">
        <v>228828</v>
      </c>
      <c r="O67598" t="s">
        <v>229113</v>
      </c>
      <c r="P67598" t="s">
        <v>230081</v>
      </c>
      <c r="R67598" t="s">
        <v>224913</v>
      </c>
      <c r="S67598" t="s">
        <v>233770</v>
      </c>
    </row>
    <row r="67599" spans="1:19" x14ac:dyDescent="0.35">
      <c r="A67599" s="1">
        <v>84449</v>
      </c>
      <c r="B67599" t="s">
        <v>40580</v>
      </c>
      <c r="C67599" t="s">
        <v>112848</v>
      </c>
      <c r="D67599" t="s">
        <v>5</v>
      </c>
      <c r="E67599" t="s">
        <v>119955</v>
      </c>
      <c r="F67599" t="s">
        <v>123761</v>
      </c>
      <c r="G67599">
        <v>9.8678760000000002E-6</v>
      </c>
      <c r="H67599" t="s">
        <v>40580</v>
      </c>
      <c r="I67599" t="s">
        <v>165037</v>
      </c>
      <c r="J67599" s="2" t="s">
        <v>207919</v>
      </c>
      <c r="K67599" t="s">
        <v>224930</v>
      </c>
      <c r="L67599" t="s">
        <v>228704</v>
      </c>
      <c r="M67599" t="s">
        <v>13</v>
      </c>
      <c r="N67599" t="s">
        <v>228861</v>
      </c>
      <c r="O67599" t="s">
        <v>229155</v>
      </c>
      <c r="P67599" t="s">
        <v>230765</v>
      </c>
      <c r="Q67599" t="s">
        <v>120682</v>
      </c>
      <c r="R67599" t="s">
        <v>224913</v>
      </c>
      <c r="S67599" t="s">
        <v>233770</v>
      </c>
    </row>
    <row r="67600" spans="1:19" x14ac:dyDescent="0.35">
      <c r="A67600" s="1">
        <v>84450</v>
      </c>
      <c r="B67600" t="s">
        <v>40580</v>
      </c>
      <c r="C67600" t="s">
        <v>112849</v>
      </c>
      <c r="D67600" t="s">
        <v>5</v>
      </c>
      <c r="E67600" t="s">
        <v>119958</v>
      </c>
      <c r="F67600" t="s">
        <v>120815</v>
      </c>
      <c r="G67600">
        <v>2.9908167999999998E-5</v>
      </c>
      <c r="H67600" t="s">
        <v>40580</v>
      </c>
      <c r="I67600" t="s">
        <v>165037</v>
      </c>
      <c r="J67600" s="2" t="s">
        <v>207919</v>
      </c>
      <c r="K67600" t="s">
        <v>224930</v>
      </c>
      <c r="L67600" t="s">
        <v>228704</v>
      </c>
      <c r="M67600" t="s">
        <v>13</v>
      </c>
      <c r="N67600" t="s">
        <v>228861</v>
      </c>
      <c r="O67600" t="s">
        <v>229155</v>
      </c>
      <c r="P67600" t="s">
        <v>230765</v>
      </c>
      <c r="Q67600" t="s">
        <v>120682</v>
      </c>
      <c r="R67600" t="s">
        <v>224913</v>
      </c>
      <c r="S67600" t="s">
        <v>233770</v>
      </c>
    </row>
    <row r="67601" spans="1:19" x14ac:dyDescent="0.35">
      <c r="A67601" s="1">
        <v>84451</v>
      </c>
      <c r="B67601" t="s">
        <v>40580</v>
      </c>
      <c r="C67601" t="s">
        <v>112850</v>
      </c>
      <c r="D67601" t="s">
        <v>5</v>
      </c>
      <c r="E67601" t="s">
        <v>119956</v>
      </c>
      <c r="F67601" t="s">
        <v>121518</v>
      </c>
      <c r="G67601">
        <v>7.0847999999999997E-5</v>
      </c>
      <c r="H67601" t="s">
        <v>40580</v>
      </c>
      <c r="I67601" t="s">
        <v>165037</v>
      </c>
      <c r="J67601" s="2" t="s">
        <v>207919</v>
      </c>
      <c r="K67601" t="s">
        <v>224930</v>
      </c>
      <c r="L67601" t="s">
        <v>228704</v>
      </c>
      <c r="M67601" t="s">
        <v>13</v>
      </c>
      <c r="N67601" t="s">
        <v>228861</v>
      </c>
      <c r="O67601" t="s">
        <v>229155</v>
      </c>
      <c r="P67601" t="s">
        <v>230765</v>
      </c>
      <c r="Q67601" t="s">
        <v>120682</v>
      </c>
      <c r="R67601" t="s">
        <v>224913</v>
      </c>
      <c r="S67601" t="s">
        <v>233770</v>
      </c>
    </row>
    <row r="67602" spans="1:19" x14ac:dyDescent="0.35">
      <c r="A67602" s="1">
        <v>84452</v>
      </c>
      <c r="B67602" t="s">
        <v>40580</v>
      </c>
      <c r="C67602" t="s">
        <v>112851</v>
      </c>
      <c r="D67602" t="s">
        <v>5</v>
      </c>
      <c r="E67602" t="s">
        <v>119954</v>
      </c>
      <c r="F67602" t="s">
        <v>122183</v>
      </c>
      <c r="G67602">
        <v>5.1963999999999999E-5</v>
      </c>
      <c r="H67602" t="s">
        <v>40580</v>
      </c>
      <c r="I67602" t="s">
        <v>165037</v>
      </c>
      <c r="J67602" s="2" t="s">
        <v>207919</v>
      </c>
      <c r="K67602" t="s">
        <v>224930</v>
      </c>
      <c r="L67602" t="s">
        <v>228704</v>
      </c>
      <c r="M67602" t="s">
        <v>13</v>
      </c>
      <c r="N67602" t="s">
        <v>228861</v>
      </c>
      <c r="O67602" t="s">
        <v>229155</v>
      </c>
      <c r="P67602" t="s">
        <v>230765</v>
      </c>
      <c r="Q67602" t="s">
        <v>120682</v>
      </c>
      <c r="R67602" t="s">
        <v>224913</v>
      </c>
      <c r="S67602" t="s">
        <v>233770</v>
      </c>
    </row>
    <row r="67603" spans="1:19" x14ac:dyDescent="0.35">
      <c r="A67603" s="1">
        <v>84453</v>
      </c>
      <c r="B67603" t="s">
        <v>40580</v>
      </c>
      <c r="C67603" t="s">
        <v>112852</v>
      </c>
      <c r="D67603" t="s">
        <v>5</v>
      </c>
      <c r="E67603" t="s">
        <v>119958</v>
      </c>
      <c r="F67603" t="s">
        <v>121393</v>
      </c>
      <c r="G67603">
        <v>1.6255243000000001E-5</v>
      </c>
      <c r="H67603" t="s">
        <v>40580</v>
      </c>
      <c r="I67603" t="s">
        <v>165037</v>
      </c>
      <c r="J67603" s="2" t="s">
        <v>207919</v>
      </c>
      <c r="K67603" t="s">
        <v>224930</v>
      </c>
      <c r="L67603" t="s">
        <v>228704</v>
      </c>
      <c r="M67603" t="s">
        <v>13</v>
      </c>
      <c r="N67603" t="s">
        <v>228861</v>
      </c>
      <c r="O67603" t="s">
        <v>229155</v>
      </c>
      <c r="P67603" t="s">
        <v>230765</v>
      </c>
      <c r="Q67603" t="s">
        <v>120682</v>
      </c>
      <c r="R67603" t="s">
        <v>224913</v>
      </c>
      <c r="S67603" t="s">
        <v>233770</v>
      </c>
    </row>
    <row r="67604" spans="1:19" x14ac:dyDescent="0.35">
      <c r="A67604" s="1">
        <v>84454</v>
      </c>
      <c r="B67604" t="s">
        <v>40581</v>
      </c>
      <c r="C67604" t="s">
        <v>112853</v>
      </c>
      <c r="D67604" t="s">
        <v>5</v>
      </c>
      <c r="F67604" t="s">
        <v>121711</v>
      </c>
      <c r="G67604">
        <v>3.0000000000000001E-6</v>
      </c>
      <c r="H67604" t="s">
        <v>40581</v>
      </c>
      <c r="I67604" t="s">
        <v>165038</v>
      </c>
      <c r="J67604" s="2" t="s">
        <v>207920</v>
      </c>
      <c r="K67604" t="s">
        <v>224931</v>
      </c>
      <c r="L67604" t="s">
        <v>228705</v>
      </c>
      <c r="M67604" t="s">
        <v>12</v>
      </c>
      <c r="N67604" t="s">
        <v>228921</v>
      </c>
      <c r="O67604" t="s">
        <v>229341</v>
      </c>
      <c r="P67604" t="s">
        <v>230682</v>
      </c>
      <c r="R67604" t="s">
        <v>224913</v>
      </c>
      <c r="S67604" t="s">
        <v>233770</v>
      </c>
    </row>
    <row r="67605" spans="1:19" x14ac:dyDescent="0.35">
      <c r="A67605" s="1">
        <v>84455</v>
      </c>
      <c r="B67605" t="s">
        <v>40582</v>
      </c>
      <c r="C67605" t="s">
        <v>112854</v>
      </c>
      <c r="D67605" t="s">
        <v>5</v>
      </c>
      <c r="E67605" t="s">
        <v>119954</v>
      </c>
      <c r="F67605" t="s">
        <v>124353</v>
      </c>
      <c r="G67605">
        <v>3.9999999999999998E-6</v>
      </c>
      <c r="H67605" t="s">
        <v>40582</v>
      </c>
      <c r="I67605" t="s">
        <v>165039</v>
      </c>
      <c r="J67605" s="2" t="s">
        <v>207921</v>
      </c>
      <c r="K67605" t="s">
        <v>224913</v>
      </c>
      <c r="L67605" t="s">
        <v>228704</v>
      </c>
      <c r="M67605" t="s">
        <v>12</v>
      </c>
      <c r="N67605" t="s">
        <v>228899</v>
      </c>
      <c r="O67605" t="s">
        <v>229220</v>
      </c>
      <c r="P67605" t="s">
        <v>229220</v>
      </c>
      <c r="R67605" t="s">
        <v>224913</v>
      </c>
      <c r="S67605" t="s">
        <v>233770</v>
      </c>
    </row>
    <row r="67606" spans="1:19" x14ac:dyDescent="0.35">
      <c r="A67606" s="1">
        <v>84456</v>
      </c>
      <c r="B67606" t="s">
        <v>40583</v>
      </c>
      <c r="C67606" t="s">
        <v>112855</v>
      </c>
      <c r="D67606" t="s">
        <v>5</v>
      </c>
      <c r="E67606" t="s">
        <v>119954</v>
      </c>
      <c r="F67606" t="s">
        <v>123161</v>
      </c>
      <c r="G67606">
        <v>3.8064988999999999E-5</v>
      </c>
      <c r="H67606" t="s">
        <v>40583</v>
      </c>
      <c r="I67606" t="s">
        <v>165040</v>
      </c>
      <c r="J67606" s="2" t="s">
        <v>207922</v>
      </c>
      <c r="K67606" t="s">
        <v>224932</v>
      </c>
      <c r="L67606" t="s">
        <v>228706</v>
      </c>
      <c r="M67606" t="s">
        <v>13</v>
      </c>
      <c r="N67606" t="s">
        <v>228826</v>
      </c>
      <c r="O67606" t="s">
        <v>229146</v>
      </c>
      <c r="P67606" t="s">
        <v>229146</v>
      </c>
      <c r="Q67606" t="s">
        <v>124022</v>
      </c>
      <c r="R67606" t="s">
        <v>224913</v>
      </c>
      <c r="S67606" t="s">
        <v>233770</v>
      </c>
    </row>
    <row r="67607" spans="1:19" x14ac:dyDescent="0.35">
      <c r="A67607" s="1">
        <v>84457</v>
      </c>
      <c r="B67607" t="s">
        <v>40583</v>
      </c>
      <c r="C67607" t="s">
        <v>112856</v>
      </c>
      <c r="D67607" t="s">
        <v>5</v>
      </c>
      <c r="F67607" t="s">
        <v>123546</v>
      </c>
      <c r="G67607">
        <v>2.0066369999999999E-5</v>
      </c>
      <c r="H67607" t="s">
        <v>40583</v>
      </c>
      <c r="I67607" t="s">
        <v>165040</v>
      </c>
      <c r="J67607" s="2" t="s">
        <v>207922</v>
      </c>
      <c r="K67607" t="s">
        <v>224932</v>
      </c>
      <c r="L67607" t="s">
        <v>228706</v>
      </c>
      <c r="M67607" t="s">
        <v>13</v>
      </c>
      <c r="N67607" t="s">
        <v>228826</v>
      </c>
      <c r="O67607" t="s">
        <v>229146</v>
      </c>
      <c r="P67607" t="s">
        <v>229146</v>
      </c>
      <c r="Q67607" t="s">
        <v>124022</v>
      </c>
      <c r="R67607" t="s">
        <v>224913</v>
      </c>
      <c r="S67607" t="s">
        <v>233770</v>
      </c>
    </row>
    <row r="67608" spans="1:19" x14ac:dyDescent="0.35">
      <c r="A67608" s="1">
        <v>84458</v>
      </c>
      <c r="B67608" t="s">
        <v>40584</v>
      </c>
      <c r="C67608" t="s">
        <v>112857</v>
      </c>
      <c r="D67608" t="s">
        <v>5</v>
      </c>
      <c r="F67608" t="s">
        <v>120153</v>
      </c>
      <c r="G67608">
        <v>1.5E-6</v>
      </c>
      <c r="H67608" t="s">
        <v>40584</v>
      </c>
      <c r="I67608" t="s">
        <v>165041</v>
      </c>
      <c r="J67608" s="2" t="s">
        <v>207923</v>
      </c>
      <c r="K67608" t="s">
        <v>224914</v>
      </c>
      <c r="L67608" t="s">
        <v>228704</v>
      </c>
      <c r="M67608" t="s">
        <v>12</v>
      </c>
      <c r="N67608" t="s">
        <v>228878</v>
      </c>
      <c r="O67608" t="s">
        <v>229181</v>
      </c>
      <c r="P67608" t="s">
        <v>229181</v>
      </c>
      <c r="R67608" t="s">
        <v>224913</v>
      </c>
      <c r="S67608" t="s">
        <v>233770</v>
      </c>
    </row>
    <row r="67609" spans="1:19" x14ac:dyDescent="0.35">
      <c r="A67609" s="1">
        <v>84459</v>
      </c>
      <c r="B67609" t="s">
        <v>40585</v>
      </c>
      <c r="C67609" t="s">
        <v>112858</v>
      </c>
      <c r="D67609" t="s">
        <v>5</v>
      </c>
      <c r="F67609" t="s">
        <v>120439</v>
      </c>
      <c r="G67609">
        <v>2.7E-8</v>
      </c>
      <c r="H67609" t="s">
        <v>40585</v>
      </c>
      <c r="I67609" t="s">
        <v>165042</v>
      </c>
      <c r="J67609" s="2" t="s">
        <v>207924</v>
      </c>
      <c r="K67609" t="s">
        <v>224933</v>
      </c>
      <c r="L67609" t="s">
        <v>228704</v>
      </c>
      <c r="M67609" t="s">
        <v>8</v>
      </c>
      <c r="N67609" t="s">
        <v>228830</v>
      </c>
      <c r="O67609" t="s">
        <v>229110</v>
      </c>
      <c r="P67609" t="s">
        <v>229110</v>
      </c>
      <c r="Q67609" t="s">
        <v>120060</v>
      </c>
      <c r="R67609" t="s">
        <v>224913</v>
      </c>
      <c r="S67609" t="s">
        <v>233770</v>
      </c>
    </row>
    <row r="67610" spans="1:19" x14ac:dyDescent="0.35">
      <c r="A67610" s="1">
        <v>84461</v>
      </c>
      <c r="B67610" t="s">
        <v>40586</v>
      </c>
      <c r="C67610" t="s">
        <v>112859</v>
      </c>
      <c r="D67610" t="s">
        <v>5</v>
      </c>
      <c r="E67610" t="s">
        <v>119956</v>
      </c>
      <c r="F67610" t="s">
        <v>123748</v>
      </c>
      <c r="G67610">
        <v>2.0000000000000002E-5</v>
      </c>
      <c r="H67610" t="s">
        <v>40586</v>
      </c>
      <c r="I67610" t="s">
        <v>165043</v>
      </c>
      <c r="J67610" s="2" t="s">
        <v>207925</v>
      </c>
      <c r="K67610" t="s">
        <v>224934</v>
      </c>
      <c r="L67610" t="s">
        <v>228704</v>
      </c>
      <c r="M67610" t="s">
        <v>8</v>
      </c>
      <c r="N67610" t="s">
        <v>228828</v>
      </c>
      <c r="O67610" t="s">
        <v>229113</v>
      </c>
      <c r="P67610" t="s">
        <v>230104</v>
      </c>
      <c r="R67610" t="s">
        <v>224913</v>
      </c>
      <c r="S67610" t="s">
        <v>233770</v>
      </c>
    </row>
    <row r="67611" spans="1:19" x14ac:dyDescent="0.35">
      <c r="A67611" s="1">
        <v>84462</v>
      </c>
      <c r="B67611" t="s">
        <v>40587</v>
      </c>
      <c r="C67611" t="s">
        <v>112860</v>
      </c>
      <c r="D67611" t="s">
        <v>5</v>
      </c>
      <c r="E67611" t="s">
        <v>119955</v>
      </c>
      <c r="F67611" t="s">
        <v>123616</v>
      </c>
      <c r="G67611">
        <v>5.9000000000000003E-6</v>
      </c>
      <c r="H67611" t="s">
        <v>40587</v>
      </c>
      <c r="I67611" t="s">
        <v>165044</v>
      </c>
      <c r="K67611" t="s">
        <v>224913</v>
      </c>
      <c r="L67611" t="s">
        <v>228706</v>
      </c>
      <c r="M67611" t="s">
        <v>12</v>
      </c>
      <c r="N67611" t="s">
        <v>228878</v>
      </c>
      <c r="O67611" t="s">
        <v>229181</v>
      </c>
      <c r="P67611" t="s">
        <v>230646</v>
      </c>
      <c r="Q67611" t="s">
        <v>120682</v>
      </c>
      <c r="R67611" t="s">
        <v>224913</v>
      </c>
      <c r="S67611" t="s">
        <v>233770</v>
      </c>
    </row>
    <row r="67612" spans="1:19" x14ac:dyDescent="0.35">
      <c r="A67612" s="1">
        <v>84465</v>
      </c>
      <c r="B67612" t="s">
        <v>40588</v>
      </c>
      <c r="C67612" t="s">
        <v>112861</v>
      </c>
      <c r="D67612" t="s">
        <v>4</v>
      </c>
      <c r="F67612" t="s">
        <v>120258</v>
      </c>
      <c r="G67612">
        <v>2.9999999999999999E-7</v>
      </c>
      <c r="H67612" t="s">
        <v>40588</v>
      </c>
      <c r="I67612" t="s">
        <v>165045</v>
      </c>
      <c r="J67612" s="2" t="s">
        <v>207926</v>
      </c>
      <c r="K67612" t="s">
        <v>224924</v>
      </c>
      <c r="L67612" t="s">
        <v>228704</v>
      </c>
      <c r="M67612" t="s">
        <v>8</v>
      </c>
      <c r="N67612" t="s">
        <v>228853</v>
      </c>
      <c r="O67612" t="s">
        <v>229141</v>
      </c>
      <c r="P67612" t="s">
        <v>230732</v>
      </c>
      <c r="R67612" t="s">
        <v>224913</v>
      </c>
      <c r="S67612" t="s">
        <v>233770</v>
      </c>
    </row>
    <row r="67613" spans="1:19" x14ac:dyDescent="0.35">
      <c r="A67613" s="1">
        <v>84466</v>
      </c>
      <c r="B67613" t="s">
        <v>40589</v>
      </c>
      <c r="C67613" t="s">
        <v>112862</v>
      </c>
      <c r="D67613" t="s">
        <v>4</v>
      </c>
      <c r="F67613" t="s">
        <v>120414</v>
      </c>
      <c r="G67613">
        <v>0</v>
      </c>
      <c r="H67613" t="s">
        <v>40589</v>
      </c>
      <c r="I67613" t="s">
        <v>165046</v>
      </c>
      <c r="J67613" s="2" t="s">
        <v>207927</v>
      </c>
      <c r="K67613" t="s">
        <v>224935</v>
      </c>
      <c r="L67613" t="s">
        <v>228704</v>
      </c>
      <c r="Q67613" t="s">
        <v>120080</v>
      </c>
      <c r="R67613" t="s">
        <v>224913</v>
      </c>
      <c r="S67613" t="s">
        <v>233770</v>
      </c>
    </row>
    <row r="67614" spans="1:19" x14ac:dyDescent="0.35">
      <c r="A67614" s="1">
        <v>84467</v>
      </c>
      <c r="B67614" t="s">
        <v>40590</v>
      </c>
      <c r="C67614" t="s">
        <v>112863</v>
      </c>
      <c r="D67614" t="s">
        <v>5</v>
      </c>
      <c r="F67614" t="s">
        <v>121559</v>
      </c>
      <c r="G67614">
        <v>5.0000000000000002E-5</v>
      </c>
      <c r="H67614" t="s">
        <v>40590</v>
      </c>
      <c r="I67614" t="s">
        <v>165047</v>
      </c>
      <c r="J67614" s="2" t="s">
        <v>207928</v>
      </c>
      <c r="K67614" t="s">
        <v>224936</v>
      </c>
      <c r="L67614" t="s">
        <v>228704</v>
      </c>
      <c r="R67614" t="s">
        <v>224913</v>
      </c>
      <c r="S67614" t="s">
        <v>233770</v>
      </c>
    </row>
    <row r="67615" spans="1:19" x14ac:dyDescent="0.35">
      <c r="A67615" s="1">
        <v>84468</v>
      </c>
      <c r="B67615" t="s">
        <v>40591</v>
      </c>
      <c r="C67615" t="s">
        <v>112864</v>
      </c>
      <c r="D67615" t="s">
        <v>5</v>
      </c>
      <c r="E67615" t="s">
        <v>119954</v>
      </c>
      <c r="F67615" t="s">
        <v>121930</v>
      </c>
      <c r="G67615">
        <v>8.3533550000000006E-6</v>
      </c>
      <c r="H67615" t="s">
        <v>40591</v>
      </c>
      <c r="I67615" t="s">
        <v>165048</v>
      </c>
      <c r="J67615" s="2" t="s">
        <v>207929</v>
      </c>
      <c r="K67615" t="s">
        <v>224914</v>
      </c>
      <c r="L67615" t="s">
        <v>228707</v>
      </c>
      <c r="M67615" t="s">
        <v>228720</v>
      </c>
      <c r="N67615" t="s">
        <v>228847</v>
      </c>
      <c r="O67615" t="s">
        <v>229136</v>
      </c>
      <c r="P67615" t="s">
        <v>232936</v>
      </c>
      <c r="Q67615" t="s">
        <v>120970</v>
      </c>
      <c r="R67615" t="s">
        <v>224913</v>
      </c>
      <c r="S67615" t="s">
        <v>233770</v>
      </c>
    </row>
    <row r="67616" spans="1:19" x14ac:dyDescent="0.35">
      <c r="A67616" s="1">
        <v>84471</v>
      </c>
      <c r="B67616" t="s">
        <v>40592</v>
      </c>
      <c r="C67616" t="s">
        <v>112865</v>
      </c>
      <c r="D67616" t="s">
        <v>5</v>
      </c>
      <c r="F67616" t="s">
        <v>122115</v>
      </c>
      <c r="G67616">
        <v>5.2232740000000002E-6</v>
      </c>
      <c r="H67616" t="s">
        <v>40592</v>
      </c>
      <c r="I67616" t="s">
        <v>165049</v>
      </c>
      <c r="J67616" s="2" t="s">
        <v>207930</v>
      </c>
      <c r="K67616" t="s">
        <v>224929</v>
      </c>
      <c r="L67616" t="s">
        <v>228704</v>
      </c>
      <c r="M67616" t="s">
        <v>228709</v>
      </c>
      <c r="N67616" t="s">
        <v>228829</v>
      </c>
      <c r="O67616" t="s">
        <v>229109</v>
      </c>
      <c r="P67616" t="s">
        <v>229109</v>
      </c>
      <c r="Q67616" t="s">
        <v>120059</v>
      </c>
      <c r="R67616" t="s">
        <v>224913</v>
      </c>
      <c r="S67616" t="s">
        <v>233770</v>
      </c>
    </row>
    <row r="67617" spans="1:19" x14ac:dyDescent="0.35">
      <c r="A67617" s="1">
        <v>84472</v>
      </c>
      <c r="B67617" t="s">
        <v>40593</v>
      </c>
      <c r="C67617" t="s">
        <v>112866</v>
      </c>
      <c r="D67617" t="s">
        <v>5</v>
      </c>
      <c r="F67617" t="s">
        <v>121905</v>
      </c>
      <c r="G67617">
        <v>3.1000000000000001E-5</v>
      </c>
      <c r="H67617" t="s">
        <v>40593</v>
      </c>
      <c r="I67617" t="s">
        <v>165050</v>
      </c>
      <c r="J67617" s="2" t="s">
        <v>207931</v>
      </c>
      <c r="K67617" t="s">
        <v>224913</v>
      </c>
      <c r="L67617" t="s">
        <v>228704</v>
      </c>
      <c r="M67617" t="s">
        <v>8</v>
      </c>
      <c r="N67617" t="s">
        <v>228892</v>
      </c>
      <c r="O67617" t="s">
        <v>229199</v>
      </c>
      <c r="P67617" t="s">
        <v>230602</v>
      </c>
      <c r="Q67617" t="s">
        <v>120216</v>
      </c>
      <c r="R67617" t="s">
        <v>224913</v>
      </c>
      <c r="S67617" t="s">
        <v>233770</v>
      </c>
    </row>
    <row r="67618" spans="1:19" x14ac:dyDescent="0.35">
      <c r="A67618" s="1">
        <v>84473</v>
      </c>
      <c r="B67618" t="s">
        <v>40594</v>
      </c>
      <c r="C67618" t="s">
        <v>112867</v>
      </c>
      <c r="D67618" t="s">
        <v>5</v>
      </c>
      <c r="F67618" t="s">
        <v>120816</v>
      </c>
      <c r="G67618">
        <v>7.5000000000000002E-7</v>
      </c>
      <c r="H67618" t="s">
        <v>40594</v>
      </c>
      <c r="I67618" t="s">
        <v>165051</v>
      </c>
      <c r="J67618" s="2" t="s">
        <v>207932</v>
      </c>
      <c r="K67618" t="s">
        <v>224937</v>
      </c>
      <c r="L67618" t="s">
        <v>228704</v>
      </c>
      <c r="M67618" t="s">
        <v>8</v>
      </c>
      <c r="N67618" t="s">
        <v>228898</v>
      </c>
      <c r="O67618" t="s">
        <v>229541</v>
      </c>
      <c r="P67618" t="s">
        <v>229141</v>
      </c>
      <c r="Q67618" t="s">
        <v>120216</v>
      </c>
      <c r="R67618" t="s">
        <v>224913</v>
      </c>
      <c r="S67618" t="s">
        <v>233770</v>
      </c>
    </row>
    <row r="67619" spans="1:19" x14ac:dyDescent="0.35">
      <c r="A67619" s="1">
        <v>84474</v>
      </c>
      <c r="B67619" t="s">
        <v>40595</v>
      </c>
      <c r="C67619" t="s">
        <v>112868</v>
      </c>
      <c r="D67619" t="s">
        <v>5</v>
      </c>
      <c r="E67619" t="s">
        <v>119955</v>
      </c>
      <c r="F67619" t="s">
        <v>120211</v>
      </c>
      <c r="G67619">
        <v>3.2499999999999997E-5</v>
      </c>
      <c r="H67619" t="s">
        <v>40595</v>
      </c>
      <c r="I67619" t="s">
        <v>165052</v>
      </c>
      <c r="J67619" s="2" t="s">
        <v>207933</v>
      </c>
      <c r="K67619" t="s">
        <v>224913</v>
      </c>
      <c r="L67619" t="s">
        <v>228704</v>
      </c>
      <c r="M67619" t="s">
        <v>8</v>
      </c>
      <c r="N67619" t="s">
        <v>228828</v>
      </c>
      <c r="O67619" t="s">
        <v>229113</v>
      </c>
      <c r="P67619" t="s">
        <v>230103</v>
      </c>
      <c r="R67619" t="s">
        <v>224913</v>
      </c>
      <c r="S67619" t="s">
        <v>233770</v>
      </c>
    </row>
    <row r="67620" spans="1:19" x14ac:dyDescent="0.35">
      <c r="A67620" s="1">
        <v>84475</v>
      </c>
      <c r="B67620" t="s">
        <v>40596</v>
      </c>
      <c r="C67620" t="s">
        <v>112869</v>
      </c>
      <c r="D67620" t="s">
        <v>5</v>
      </c>
      <c r="F67620" t="s">
        <v>122366</v>
      </c>
      <c r="G67620">
        <v>3.1E-6</v>
      </c>
      <c r="H67620" t="s">
        <v>40596</v>
      </c>
      <c r="I67620" t="s">
        <v>165053</v>
      </c>
      <c r="J67620" s="2" t="s">
        <v>207934</v>
      </c>
      <c r="K67620" t="s">
        <v>224913</v>
      </c>
      <c r="L67620" t="s">
        <v>228704</v>
      </c>
      <c r="M67620" t="s">
        <v>8</v>
      </c>
      <c r="N67620" t="s">
        <v>228848</v>
      </c>
      <c r="O67620" t="s">
        <v>229133</v>
      </c>
      <c r="P67620" t="s">
        <v>229133</v>
      </c>
      <c r="Q67620" t="s">
        <v>120279</v>
      </c>
      <c r="R67620" t="s">
        <v>224913</v>
      </c>
      <c r="S67620" t="s">
        <v>233770</v>
      </c>
    </row>
    <row r="67621" spans="1:19" x14ac:dyDescent="0.35">
      <c r="A67621" s="1">
        <v>84476</v>
      </c>
      <c r="B67621" t="s">
        <v>40597</v>
      </c>
      <c r="C67621" t="s">
        <v>112870</v>
      </c>
      <c r="D67621" t="s">
        <v>5</v>
      </c>
      <c r="F67621" t="s">
        <v>120431</v>
      </c>
      <c r="G67621">
        <v>1.0618219999999999E-6</v>
      </c>
      <c r="H67621" t="s">
        <v>40597</v>
      </c>
      <c r="I67621" t="s">
        <v>165054</v>
      </c>
      <c r="J67621" s="2" t="s">
        <v>207935</v>
      </c>
      <c r="K67621" t="s">
        <v>224938</v>
      </c>
      <c r="L67621" t="s">
        <v>228704</v>
      </c>
      <c r="M67621" t="s">
        <v>228721</v>
      </c>
      <c r="N67621" t="s">
        <v>228897</v>
      </c>
      <c r="O67621" t="s">
        <v>229742</v>
      </c>
      <c r="P67621" t="s">
        <v>229742</v>
      </c>
      <c r="R67621" t="s">
        <v>224913</v>
      </c>
      <c r="S67621" t="s">
        <v>233770</v>
      </c>
    </row>
    <row r="67622" spans="1:19" x14ac:dyDescent="0.35">
      <c r="A67622" s="1">
        <v>84477</v>
      </c>
      <c r="B67622" t="s">
        <v>40598</v>
      </c>
      <c r="C67622" t="s">
        <v>112871</v>
      </c>
      <c r="D67622" t="s">
        <v>5</v>
      </c>
      <c r="F67622" t="s">
        <v>121371</v>
      </c>
      <c r="G67622">
        <v>2.3566994999999999E-5</v>
      </c>
      <c r="H67622" t="s">
        <v>40598</v>
      </c>
      <c r="I67622" t="s">
        <v>165055</v>
      </c>
      <c r="J67622" s="2" t="s">
        <v>207936</v>
      </c>
      <c r="K67622" t="s">
        <v>224913</v>
      </c>
      <c r="L67622" t="s">
        <v>228706</v>
      </c>
      <c r="M67622" t="s">
        <v>10</v>
      </c>
      <c r="N67622" t="s">
        <v>141796</v>
      </c>
      <c r="O67622" t="s">
        <v>229107</v>
      </c>
      <c r="P67622" t="s">
        <v>230182</v>
      </c>
      <c r="Q67622" t="s">
        <v>120970</v>
      </c>
      <c r="R67622" t="s">
        <v>224913</v>
      </c>
      <c r="S67622" t="s">
        <v>233770</v>
      </c>
    </row>
    <row r="67623" spans="1:19" x14ac:dyDescent="0.35">
      <c r="A67623" s="1">
        <v>84478</v>
      </c>
      <c r="B67623" t="s">
        <v>40599</v>
      </c>
      <c r="C67623" t="s">
        <v>112872</v>
      </c>
      <c r="D67623" t="s">
        <v>5</v>
      </c>
      <c r="E67623" t="s">
        <v>119955</v>
      </c>
      <c r="F67623" t="s">
        <v>122589</v>
      </c>
      <c r="G67623">
        <v>2.2000000000000001E-6</v>
      </c>
      <c r="H67623" t="s">
        <v>40599</v>
      </c>
      <c r="I67623" t="s">
        <v>165056</v>
      </c>
      <c r="J67623" s="2" t="s">
        <v>207937</v>
      </c>
      <c r="K67623" t="s">
        <v>224913</v>
      </c>
      <c r="L67623" t="s">
        <v>228704</v>
      </c>
      <c r="M67623" t="s">
        <v>8</v>
      </c>
      <c r="N67623" t="s">
        <v>228942</v>
      </c>
      <c r="O67623" t="s">
        <v>229342</v>
      </c>
      <c r="P67623" t="s">
        <v>229342</v>
      </c>
      <c r="Q67623" t="s">
        <v>120216</v>
      </c>
      <c r="R67623" t="s">
        <v>224913</v>
      </c>
      <c r="S67623" t="s">
        <v>233770</v>
      </c>
    </row>
    <row r="67624" spans="1:19" x14ac:dyDescent="0.35">
      <c r="A67624" s="1">
        <v>84479</v>
      </c>
      <c r="B67624" t="s">
        <v>40600</v>
      </c>
      <c r="C67624" t="s">
        <v>112873</v>
      </c>
      <c r="D67624" t="s">
        <v>5</v>
      </c>
      <c r="E67624" t="s">
        <v>119955</v>
      </c>
      <c r="F67624" t="s">
        <v>121584</v>
      </c>
      <c r="G67624">
        <v>5.5917159999999998E-6</v>
      </c>
      <c r="H67624" t="s">
        <v>40600</v>
      </c>
      <c r="I67624" t="s">
        <v>165057</v>
      </c>
      <c r="J67624" s="2" t="s">
        <v>207938</v>
      </c>
      <c r="K67624" t="s">
        <v>224927</v>
      </c>
      <c r="L67624" t="s">
        <v>228705</v>
      </c>
      <c r="M67624" t="s">
        <v>228800</v>
      </c>
      <c r="N67624" t="s">
        <v>228884</v>
      </c>
      <c r="O67624" t="s">
        <v>229862</v>
      </c>
      <c r="P67624" t="s">
        <v>232937</v>
      </c>
      <c r="R67624" t="s">
        <v>224913</v>
      </c>
      <c r="S67624" t="s">
        <v>233770</v>
      </c>
    </row>
    <row r="67625" spans="1:19" x14ac:dyDescent="0.35">
      <c r="A67625" s="1">
        <v>84480</v>
      </c>
      <c r="B67625" t="s">
        <v>40601</v>
      </c>
      <c r="C67625" t="s">
        <v>112874</v>
      </c>
      <c r="D67625" t="s">
        <v>5</v>
      </c>
      <c r="F67625" t="s">
        <v>120705</v>
      </c>
      <c r="G67625">
        <v>1.1862500000000001E-7</v>
      </c>
      <c r="H67625" t="s">
        <v>40601</v>
      </c>
      <c r="I67625" t="s">
        <v>165058</v>
      </c>
      <c r="J67625" s="2" t="s">
        <v>207939</v>
      </c>
      <c r="K67625" t="s">
        <v>224924</v>
      </c>
      <c r="L67625" t="s">
        <v>228704</v>
      </c>
      <c r="M67625" t="s">
        <v>8</v>
      </c>
      <c r="N67625" t="s">
        <v>228828</v>
      </c>
      <c r="O67625" t="s">
        <v>229113</v>
      </c>
      <c r="P67625" t="s">
        <v>230113</v>
      </c>
      <c r="Q67625" t="s">
        <v>120056</v>
      </c>
      <c r="R67625" t="s">
        <v>224913</v>
      </c>
      <c r="S67625" t="s">
        <v>233770</v>
      </c>
    </row>
    <row r="67626" spans="1:19" x14ac:dyDescent="0.35">
      <c r="A67626" s="1">
        <v>84481</v>
      </c>
      <c r="B67626" t="s">
        <v>40601</v>
      </c>
      <c r="C67626" t="s">
        <v>112875</v>
      </c>
      <c r="D67626" t="s">
        <v>5</v>
      </c>
      <c r="F67626" t="s">
        <v>121126</v>
      </c>
      <c r="G67626">
        <v>4.7619999999999999E-7</v>
      </c>
      <c r="H67626" t="s">
        <v>40601</v>
      </c>
      <c r="I67626" t="s">
        <v>165058</v>
      </c>
      <c r="J67626" s="2" t="s">
        <v>207939</v>
      </c>
      <c r="K67626" t="s">
        <v>224924</v>
      </c>
      <c r="L67626" t="s">
        <v>228704</v>
      </c>
      <c r="M67626" t="s">
        <v>8</v>
      </c>
      <c r="N67626" t="s">
        <v>228828</v>
      </c>
      <c r="O67626" t="s">
        <v>229113</v>
      </c>
      <c r="P67626" t="s">
        <v>230113</v>
      </c>
      <c r="Q67626" t="s">
        <v>120056</v>
      </c>
      <c r="R67626" t="s">
        <v>224913</v>
      </c>
      <c r="S67626" t="s">
        <v>233770</v>
      </c>
    </row>
    <row r="67627" spans="1:19" x14ac:dyDescent="0.35">
      <c r="A67627" s="1">
        <v>84482</v>
      </c>
      <c r="B67627" t="s">
        <v>40601</v>
      </c>
      <c r="C67627" t="s">
        <v>112876</v>
      </c>
      <c r="D67627" t="s">
        <v>5</v>
      </c>
      <c r="F67627" t="s">
        <v>120360</v>
      </c>
      <c r="G67627">
        <v>4.5499999999999996E-6</v>
      </c>
      <c r="H67627" t="s">
        <v>40601</v>
      </c>
      <c r="I67627" t="s">
        <v>165058</v>
      </c>
      <c r="J67627" s="2" t="s">
        <v>207939</v>
      </c>
      <c r="K67627" t="s">
        <v>224924</v>
      </c>
      <c r="L67627" t="s">
        <v>228704</v>
      </c>
      <c r="M67627" t="s">
        <v>8</v>
      </c>
      <c r="N67627" t="s">
        <v>228828</v>
      </c>
      <c r="O67627" t="s">
        <v>229113</v>
      </c>
      <c r="P67627" t="s">
        <v>230113</v>
      </c>
      <c r="Q67627" t="s">
        <v>120056</v>
      </c>
      <c r="R67627" t="s">
        <v>224913</v>
      </c>
      <c r="S67627" t="s">
        <v>233770</v>
      </c>
    </row>
    <row r="67628" spans="1:19" x14ac:dyDescent="0.35">
      <c r="A67628" s="1">
        <v>84483</v>
      </c>
      <c r="B67628" t="s">
        <v>40601</v>
      </c>
      <c r="C67628" t="s">
        <v>112877</v>
      </c>
      <c r="D67628" t="s">
        <v>5</v>
      </c>
      <c r="F67628" t="s">
        <v>120730</v>
      </c>
      <c r="G67628">
        <v>1.2500000000000001E-6</v>
      </c>
      <c r="H67628" t="s">
        <v>40601</v>
      </c>
      <c r="I67628" t="s">
        <v>165058</v>
      </c>
      <c r="J67628" s="2" t="s">
        <v>207939</v>
      </c>
      <c r="K67628" t="s">
        <v>224924</v>
      </c>
      <c r="L67628" t="s">
        <v>228704</v>
      </c>
      <c r="M67628" t="s">
        <v>8</v>
      </c>
      <c r="N67628" t="s">
        <v>228828</v>
      </c>
      <c r="O67628" t="s">
        <v>229113</v>
      </c>
      <c r="P67628" t="s">
        <v>230113</v>
      </c>
      <c r="Q67628" t="s">
        <v>120056</v>
      </c>
      <c r="R67628" t="s">
        <v>224913</v>
      </c>
      <c r="S67628" t="s">
        <v>233770</v>
      </c>
    </row>
    <row r="67629" spans="1:19" x14ac:dyDescent="0.35">
      <c r="A67629" s="1">
        <v>84484</v>
      </c>
      <c r="B67629" t="s">
        <v>40601</v>
      </c>
      <c r="C67629" t="s">
        <v>112878</v>
      </c>
      <c r="D67629" t="s">
        <v>5</v>
      </c>
      <c r="F67629" t="s">
        <v>120267</v>
      </c>
      <c r="G67629">
        <v>1.75E-6</v>
      </c>
      <c r="H67629" t="s">
        <v>40601</v>
      </c>
      <c r="I67629" t="s">
        <v>165058</v>
      </c>
      <c r="J67629" s="2" t="s">
        <v>207939</v>
      </c>
      <c r="K67629" t="s">
        <v>224924</v>
      </c>
      <c r="L67629" t="s">
        <v>228704</v>
      </c>
      <c r="M67629" t="s">
        <v>8</v>
      </c>
      <c r="N67629" t="s">
        <v>228828</v>
      </c>
      <c r="O67629" t="s">
        <v>229113</v>
      </c>
      <c r="P67629" t="s">
        <v>230113</v>
      </c>
      <c r="Q67629" t="s">
        <v>120056</v>
      </c>
      <c r="R67629" t="s">
        <v>224913</v>
      </c>
      <c r="S67629" t="s">
        <v>233770</v>
      </c>
    </row>
    <row r="67630" spans="1:19" x14ac:dyDescent="0.35">
      <c r="A67630" s="1">
        <v>84485</v>
      </c>
      <c r="B67630" t="s">
        <v>40602</v>
      </c>
      <c r="C67630" t="s">
        <v>112879</v>
      </c>
      <c r="D67630" t="s">
        <v>5</v>
      </c>
      <c r="E67630" t="s">
        <v>119956</v>
      </c>
      <c r="F67630" t="s">
        <v>123333</v>
      </c>
      <c r="G67630">
        <v>5.7899999999999998E-5</v>
      </c>
      <c r="H67630" t="s">
        <v>40602</v>
      </c>
      <c r="I67630" t="s">
        <v>165059</v>
      </c>
      <c r="J67630" s="2" t="s">
        <v>207940</v>
      </c>
      <c r="K67630" t="s">
        <v>224914</v>
      </c>
      <c r="L67630" t="s">
        <v>228706</v>
      </c>
      <c r="M67630" t="s">
        <v>8</v>
      </c>
      <c r="N67630" t="s">
        <v>228828</v>
      </c>
      <c r="O67630" t="s">
        <v>229113</v>
      </c>
      <c r="P67630" t="s">
        <v>230687</v>
      </c>
      <c r="Q67630" t="s">
        <v>121634</v>
      </c>
      <c r="R67630" t="s">
        <v>224913</v>
      </c>
      <c r="S67630" t="s">
        <v>233770</v>
      </c>
    </row>
    <row r="67631" spans="1:19" x14ac:dyDescent="0.35">
      <c r="A67631" s="1">
        <v>84486</v>
      </c>
      <c r="B67631" t="s">
        <v>40602</v>
      </c>
      <c r="C67631" t="s">
        <v>112880</v>
      </c>
      <c r="D67631" t="s">
        <v>5</v>
      </c>
      <c r="E67631" t="s">
        <v>119954</v>
      </c>
      <c r="F67631" t="s">
        <v>123896</v>
      </c>
      <c r="G67631">
        <v>2.2099999999999998E-5</v>
      </c>
      <c r="H67631" t="s">
        <v>40602</v>
      </c>
      <c r="I67631" t="s">
        <v>165059</v>
      </c>
      <c r="J67631" s="2" t="s">
        <v>207940</v>
      </c>
      <c r="K67631" t="s">
        <v>224914</v>
      </c>
      <c r="L67631" t="s">
        <v>228706</v>
      </c>
      <c r="M67631" t="s">
        <v>8</v>
      </c>
      <c r="N67631" t="s">
        <v>228828</v>
      </c>
      <c r="O67631" t="s">
        <v>229113</v>
      </c>
      <c r="P67631" t="s">
        <v>230687</v>
      </c>
      <c r="Q67631" t="s">
        <v>121634</v>
      </c>
      <c r="R67631" t="s">
        <v>224913</v>
      </c>
      <c r="S67631" t="s">
        <v>233770</v>
      </c>
    </row>
    <row r="67632" spans="1:19" x14ac:dyDescent="0.35">
      <c r="A67632" s="1">
        <v>84487</v>
      </c>
      <c r="B67632" t="s">
        <v>40603</v>
      </c>
      <c r="C67632" t="s">
        <v>112881</v>
      </c>
      <c r="D67632" t="s">
        <v>5</v>
      </c>
      <c r="F67632" t="s">
        <v>124196</v>
      </c>
      <c r="G67632">
        <v>7.5000000000000002E-6</v>
      </c>
      <c r="H67632" t="s">
        <v>40603</v>
      </c>
      <c r="I67632" t="s">
        <v>165060</v>
      </c>
      <c r="K67632" t="s">
        <v>224939</v>
      </c>
      <c r="L67632" t="s">
        <v>228704</v>
      </c>
      <c r="M67632" t="s">
        <v>8</v>
      </c>
      <c r="N67632" t="s">
        <v>228828</v>
      </c>
      <c r="O67632" t="s">
        <v>229113</v>
      </c>
      <c r="P67632" t="s">
        <v>230687</v>
      </c>
      <c r="R67632" t="s">
        <v>224913</v>
      </c>
      <c r="S67632" t="s">
        <v>233770</v>
      </c>
    </row>
    <row r="67633" spans="1:19" x14ac:dyDescent="0.35">
      <c r="A67633" s="1">
        <v>84488</v>
      </c>
      <c r="B67633" t="s">
        <v>40604</v>
      </c>
      <c r="C67633" t="s">
        <v>112882</v>
      </c>
      <c r="D67633" t="s">
        <v>5</v>
      </c>
      <c r="E67633" t="s">
        <v>119955</v>
      </c>
      <c r="F67633" t="s">
        <v>123728</v>
      </c>
      <c r="G67633">
        <v>5.2500000000000002E-5</v>
      </c>
      <c r="H67633" t="s">
        <v>40604</v>
      </c>
      <c r="I67633" t="s">
        <v>165061</v>
      </c>
      <c r="K67633" t="s">
        <v>224914</v>
      </c>
      <c r="L67633" t="s">
        <v>228705</v>
      </c>
      <c r="M67633" t="s">
        <v>11</v>
      </c>
      <c r="R67633" t="s">
        <v>224913</v>
      </c>
      <c r="S67633" t="s">
        <v>233770</v>
      </c>
    </row>
    <row r="67634" spans="1:19" x14ac:dyDescent="0.35">
      <c r="A67634" s="1">
        <v>84489</v>
      </c>
      <c r="B67634" t="s">
        <v>40605</v>
      </c>
      <c r="C67634" t="s">
        <v>112883</v>
      </c>
      <c r="D67634" t="s">
        <v>3</v>
      </c>
      <c r="F67634" t="s">
        <v>123245</v>
      </c>
      <c r="G67634">
        <v>7.9999999999999996E-6</v>
      </c>
      <c r="H67634" t="s">
        <v>40605</v>
      </c>
      <c r="I67634" t="s">
        <v>165062</v>
      </c>
      <c r="J67634" s="2" t="s">
        <v>207941</v>
      </c>
      <c r="K67634" t="s">
        <v>224940</v>
      </c>
      <c r="L67634" t="s">
        <v>228704</v>
      </c>
      <c r="M67634" t="s">
        <v>8</v>
      </c>
      <c r="N67634" t="s">
        <v>228892</v>
      </c>
      <c r="O67634" t="s">
        <v>229199</v>
      </c>
      <c r="P67634" t="s">
        <v>231637</v>
      </c>
      <c r="R67634" t="s">
        <v>224913</v>
      </c>
      <c r="S67634" t="s">
        <v>233770</v>
      </c>
    </row>
    <row r="67635" spans="1:19" x14ac:dyDescent="0.35">
      <c r="A67635" s="1">
        <v>84490</v>
      </c>
      <c r="B67635" t="s">
        <v>40606</v>
      </c>
      <c r="C67635" t="s">
        <v>112884</v>
      </c>
      <c r="D67635" t="s">
        <v>5</v>
      </c>
      <c r="E67635" t="s">
        <v>119955</v>
      </c>
      <c r="F67635" t="s">
        <v>124023</v>
      </c>
      <c r="G67635">
        <v>1.1827048999999999E-5</v>
      </c>
      <c r="H67635" t="s">
        <v>40606</v>
      </c>
      <c r="I67635" t="s">
        <v>165063</v>
      </c>
      <c r="J67635" s="2" t="s">
        <v>175839</v>
      </c>
      <c r="K67635" t="s">
        <v>224924</v>
      </c>
      <c r="L67635" t="s">
        <v>228704</v>
      </c>
      <c r="M67635" t="s">
        <v>13</v>
      </c>
      <c r="N67635" t="s">
        <v>228858</v>
      </c>
      <c r="O67635" t="s">
        <v>229191</v>
      </c>
      <c r="P67635" t="s">
        <v>232938</v>
      </c>
      <c r="R67635" t="s">
        <v>224913</v>
      </c>
      <c r="S67635" t="s">
        <v>233770</v>
      </c>
    </row>
    <row r="67636" spans="1:19" x14ac:dyDescent="0.35">
      <c r="A67636" s="1">
        <v>84491</v>
      </c>
      <c r="B67636" t="s">
        <v>40607</v>
      </c>
      <c r="C67636" t="s">
        <v>112885</v>
      </c>
      <c r="D67636" t="s">
        <v>5</v>
      </c>
      <c r="E67636" t="s">
        <v>119955</v>
      </c>
      <c r="F67636" t="s">
        <v>123062</v>
      </c>
      <c r="G67636">
        <v>1.5E-5</v>
      </c>
      <c r="H67636" t="s">
        <v>40607</v>
      </c>
      <c r="I67636" t="s">
        <v>165064</v>
      </c>
      <c r="K67636" t="s">
        <v>224924</v>
      </c>
      <c r="L67636" t="s">
        <v>228704</v>
      </c>
      <c r="M67636" t="s">
        <v>8</v>
      </c>
      <c r="N67636" t="s">
        <v>228834</v>
      </c>
      <c r="O67636" t="s">
        <v>229114</v>
      </c>
      <c r="P67636" t="s">
        <v>230082</v>
      </c>
      <c r="R67636" t="s">
        <v>224913</v>
      </c>
      <c r="S67636" t="s">
        <v>233770</v>
      </c>
    </row>
    <row r="67637" spans="1:19" x14ac:dyDescent="0.35">
      <c r="A67637" s="1">
        <v>84492</v>
      </c>
      <c r="B67637" t="s">
        <v>40607</v>
      </c>
      <c r="C67637" t="s">
        <v>112886</v>
      </c>
      <c r="D67637" t="s">
        <v>5</v>
      </c>
      <c r="E67637" t="s">
        <v>119956</v>
      </c>
      <c r="F67637" t="s">
        <v>122963</v>
      </c>
      <c r="G67637">
        <v>6.0000000000000002E-5</v>
      </c>
      <c r="H67637" t="s">
        <v>40607</v>
      </c>
      <c r="I67637" t="s">
        <v>165064</v>
      </c>
      <c r="K67637" t="s">
        <v>224924</v>
      </c>
      <c r="L67637" t="s">
        <v>228704</v>
      </c>
      <c r="M67637" t="s">
        <v>8</v>
      </c>
      <c r="N67637" t="s">
        <v>228834</v>
      </c>
      <c r="O67637" t="s">
        <v>229114</v>
      </c>
      <c r="P67637" t="s">
        <v>230082</v>
      </c>
      <c r="R67637" t="s">
        <v>224913</v>
      </c>
      <c r="S67637" t="s">
        <v>233770</v>
      </c>
    </row>
    <row r="67638" spans="1:19" x14ac:dyDescent="0.35">
      <c r="A67638" s="1">
        <v>84493</v>
      </c>
      <c r="B67638" t="s">
        <v>40607</v>
      </c>
      <c r="C67638" t="s">
        <v>112887</v>
      </c>
      <c r="D67638" t="s">
        <v>5</v>
      </c>
      <c r="F67638" t="s">
        <v>121454</v>
      </c>
      <c r="G67638">
        <v>2.0000000000000002E-5</v>
      </c>
      <c r="H67638" t="s">
        <v>40607</v>
      </c>
      <c r="I67638" t="s">
        <v>165064</v>
      </c>
      <c r="K67638" t="s">
        <v>224924</v>
      </c>
      <c r="L67638" t="s">
        <v>228704</v>
      </c>
      <c r="M67638" t="s">
        <v>8</v>
      </c>
      <c r="N67638" t="s">
        <v>228834</v>
      </c>
      <c r="O67638" t="s">
        <v>229114</v>
      </c>
      <c r="P67638" t="s">
        <v>230082</v>
      </c>
      <c r="R67638" t="s">
        <v>224913</v>
      </c>
      <c r="S67638" t="s">
        <v>233770</v>
      </c>
    </row>
    <row r="67639" spans="1:19" x14ac:dyDescent="0.35">
      <c r="A67639" s="1">
        <v>84494</v>
      </c>
      <c r="B67639" t="s">
        <v>40608</v>
      </c>
      <c r="C67639" t="s">
        <v>112888</v>
      </c>
      <c r="D67639" t="s">
        <v>5</v>
      </c>
      <c r="F67639" t="s">
        <v>120493</v>
      </c>
      <c r="G67639">
        <v>1.2533144000000001E-5</v>
      </c>
      <c r="H67639" t="s">
        <v>40608</v>
      </c>
      <c r="I67639" t="s">
        <v>165065</v>
      </c>
      <c r="J67639" s="2" t="s">
        <v>207942</v>
      </c>
      <c r="K67639" t="s">
        <v>224941</v>
      </c>
      <c r="L67639" t="s">
        <v>228704</v>
      </c>
      <c r="M67639" t="s">
        <v>228722</v>
      </c>
      <c r="O67639" t="s">
        <v>229143</v>
      </c>
      <c r="P67639" t="s">
        <v>229143</v>
      </c>
      <c r="R67639" t="s">
        <v>224913</v>
      </c>
      <c r="S67639" t="s">
        <v>233770</v>
      </c>
    </row>
    <row r="67640" spans="1:19" x14ac:dyDescent="0.35">
      <c r="A67640" s="1">
        <v>84497</v>
      </c>
      <c r="B67640" t="s">
        <v>40609</v>
      </c>
      <c r="C67640" t="s">
        <v>112889</v>
      </c>
      <c r="D67640" t="s">
        <v>5</v>
      </c>
      <c r="E67640" t="s">
        <v>119955</v>
      </c>
      <c r="F67640" t="s">
        <v>120915</v>
      </c>
      <c r="G67640">
        <v>1.06E-6</v>
      </c>
      <c r="H67640" t="s">
        <v>40609</v>
      </c>
      <c r="I67640" t="s">
        <v>165066</v>
      </c>
      <c r="J67640" s="2" t="s">
        <v>207943</v>
      </c>
      <c r="K67640" t="s">
        <v>224942</v>
      </c>
      <c r="L67640" t="s">
        <v>228704</v>
      </c>
      <c r="M67640" t="s">
        <v>8</v>
      </c>
      <c r="N67640" t="s">
        <v>228828</v>
      </c>
      <c r="O67640" t="s">
        <v>229113</v>
      </c>
      <c r="P67640" t="s">
        <v>230081</v>
      </c>
      <c r="R67640" t="s">
        <v>224913</v>
      </c>
      <c r="S67640" t="s">
        <v>233770</v>
      </c>
    </row>
    <row r="67641" spans="1:19" x14ac:dyDescent="0.35">
      <c r="A67641" s="1">
        <v>84498</v>
      </c>
      <c r="B67641" t="s">
        <v>40610</v>
      </c>
      <c r="C67641" t="s">
        <v>112890</v>
      </c>
      <c r="D67641" t="s">
        <v>5</v>
      </c>
      <c r="E67641" t="s">
        <v>119955</v>
      </c>
      <c r="F67641" t="s">
        <v>122222</v>
      </c>
      <c r="G67641">
        <v>1.45E-5</v>
      </c>
      <c r="H67641" t="s">
        <v>40610</v>
      </c>
      <c r="I67641" t="s">
        <v>165067</v>
      </c>
      <c r="K67641" t="s">
        <v>224943</v>
      </c>
      <c r="L67641" t="s">
        <v>228704</v>
      </c>
      <c r="R67641" t="s">
        <v>224913</v>
      </c>
      <c r="S67641" t="s">
        <v>233770</v>
      </c>
    </row>
    <row r="67642" spans="1:19" x14ac:dyDescent="0.35">
      <c r="A67642" s="1">
        <v>84499</v>
      </c>
      <c r="B67642" t="s">
        <v>40611</v>
      </c>
      <c r="C67642" t="s">
        <v>112891</v>
      </c>
      <c r="D67642" t="s">
        <v>4</v>
      </c>
      <c r="F67642" t="s">
        <v>120330</v>
      </c>
      <c r="G67642">
        <v>9.9999999999999995E-7</v>
      </c>
      <c r="H67642" t="s">
        <v>40611</v>
      </c>
      <c r="I67642" t="s">
        <v>165068</v>
      </c>
      <c r="J67642" s="2" t="s">
        <v>207944</v>
      </c>
      <c r="K67642" t="s">
        <v>224924</v>
      </c>
      <c r="L67642" t="s">
        <v>228704</v>
      </c>
      <c r="M67642" t="s">
        <v>8</v>
      </c>
      <c r="N67642" t="s">
        <v>228832</v>
      </c>
      <c r="O67642" t="s">
        <v>229354</v>
      </c>
      <c r="P67642" t="s">
        <v>232939</v>
      </c>
      <c r="R67642" t="s">
        <v>224913</v>
      </c>
      <c r="S67642" t="s">
        <v>233770</v>
      </c>
    </row>
    <row r="67643" spans="1:19" x14ac:dyDescent="0.35">
      <c r="A67643" s="1">
        <v>84500</v>
      </c>
      <c r="B67643" t="s">
        <v>40612</v>
      </c>
      <c r="C67643" t="s">
        <v>112892</v>
      </c>
      <c r="D67643" t="s">
        <v>3</v>
      </c>
      <c r="F67643" t="s">
        <v>121164</v>
      </c>
      <c r="G67643">
        <v>6.2661129000000001E-5</v>
      </c>
      <c r="H67643" t="s">
        <v>40612</v>
      </c>
      <c r="I67643" t="s">
        <v>165069</v>
      </c>
      <c r="J67643" s="2" t="s">
        <v>207945</v>
      </c>
      <c r="K67643" t="s">
        <v>224924</v>
      </c>
      <c r="L67643" t="s">
        <v>228706</v>
      </c>
      <c r="M67643" t="s">
        <v>10</v>
      </c>
      <c r="N67643" t="s">
        <v>228930</v>
      </c>
      <c r="O67643" t="s">
        <v>229317</v>
      </c>
      <c r="P67643" t="s">
        <v>229317</v>
      </c>
      <c r="R67643" t="s">
        <v>224913</v>
      </c>
      <c r="S67643" t="s">
        <v>233770</v>
      </c>
    </row>
    <row r="67644" spans="1:19" x14ac:dyDescent="0.35">
      <c r="A67644" s="1">
        <v>84501</v>
      </c>
      <c r="B67644" t="s">
        <v>40613</v>
      </c>
      <c r="C67644" t="s">
        <v>112893</v>
      </c>
      <c r="D67644" t="s">
        <v>5</v>
      </c>
      <c r="E67644" t="s">
        <v>119955</v>
      </c>
      <c r="F67644" t="s">
        <v>120405</v>
      </c>
      <c r="G67644">
        <v>3.0000000000000001E-6</v>
      </c>
      <c r="H67644" t="s">
        <v>40613</v>
      </c>
      <c r="I67644" t="s">
        <v>165070</v>
      </c>
      <c r="J67644" s="2" t="s">
        <v>207946</v>
      </c>
      <c r="K67644" t="s">
        <v>224913</v>
      </c>
      <c r="L67644" t="s">
        <v>228705</v>
      </c>
      <c r="M67644" t="s">
        <v>8</v>
      </c>
      <c r="N67644" t="s">
        <v>228828</v>
      </c>
      <c r="O67644" t="s">
        <v>229113</v>
      </c>
      <c r="P67644" t="s">
        <v>230081</v>
      </c>
      <c r="R67644" t="s">
        <v>224913</v>
      </c>
      <c r="S67644" t="s">
        <v>233770</v>
      </c>
    </row>
    <row r="67645" spans="1:19" x14ac:dyDescent="0.35">
      <c r="A67645" s="1">
        <v>84502</v>
      </c>
      <c r="B67645" t="s">
        <v>40614</v>
      </c>
      <c r="C67645" t="s">
        <v>112894</v>
      </c>
      <c r="D67645" t="s">
        <v>5</v>
      </c>
      <c r="E67645" t="s">
        <v>119954</v>
      </c>
      <c r="F67645" t="s">
        <v>122944</v>
      </c>
      <c r="G67645">
        <v>3.6999999999999998E-5</v>
      </c>
      <c r="H67645" t="s">
        <v>40614</v>
      </c>
      <c r="I67645" t="s">
        <v>165071</v>
      </c>
      <c r="J67645" s="2" t="s">
        <v>207947</v>
      </c>
      <c r="K67645" t="s">
        <v>224927</v>
      </c>
      <c r="L67645" t="s">
        <v>228704</v>
      </c>
      <c r="M67645" t="s">
        <v>8</v>
      </c>
      <c r="N67645" t="s">
        <v>228841</v>
      </c>
      <c r="O67645" t="s">
        <v>229159</v>
      </c>
      <c r="P67645" t="s">
        <v>231598</v>
      </c>
      <c r="R67645" t="s">
        <v>224913</v>
      </c>
      <c r="S67645" t="s">
        <v>233770</v>
      </c>
    </row>
    <row r="67646" spans="1:19" x14ac:dyDescent="0.35">
      <c r="A67646" s="1">
        <v>84503</v>
      </c>
      <c r="B67646" t="s">
        <v>40614</v>
      </c>
      <c r="C67646" t="s">
        <v>112895</v>
      </c>
      <c r="D67646" t="s">
        <v>5</v>
      </c>
      <c r="E67646" t="s">
        <v>119955</v>
      </c>
      <c r="F67646" t="s">
        <v>121634</v>
      </c>
      <c r="G67646">
        <v>1.2E-5</v>
      </c>
      <c r="H67646" t="s">
        <v>40614</v>
      </c>
      <c r="I67646" t="s">
        <v>165071</v>
      </c>
      <c r="J67646" s="2" t="s">
        <v>207947</v>
      </c>
      <c r="K67646" t="s">
        <v>224927</v>
      </c>
      <c r="L67646" t="s">
        <v>228704</v>
      </c>
      <c r="M67646" t="s">
        <v>8</v>
      </c>
      <c r="N67646" t="s">
        <v>228841</v>
      </c>
      <c r="O67646" t="s">
        <v>229159</v>
      </c>
      <c r="P67646" t="s">
        <v>231598</v>
      </c>
      <c r="R67646" t="s">
        <v>224913</v>
      </c>
      <c r="S67646" t="s">
        <v>233770</v>
      </c>
    </row>
    <row r="67647" spans="1:19" x14ac:dyDescent="0.35">
      <c r="A67647" s="1">
        <v>84504</v>
      </c>
      <c r="B67647" t="s">
        <v>40615</v>
      </c>
      <c r="C67647" t="s">
        <v>112896</v>
      </c>
      <c r="D67647" t="s">
        <v>5</v>
      </c>
      <c r="E67647" t="s">
        <v>119955</v>
      </c>
      <c r="F67647" t="s">
        <v>124017</v>
      </c>
      <c r="G67647">
        <v>1.2999999999999999E-5</v>
      </c>
      <c r="H67647" t="s">
        <v>40615</v>
      </c>
      <c r="I67647" t="s">
        <v>165072</v>
      </c>
      <c r="J67647" s="2" t="s">
        <v>207948</v>
      </c>
      <c r="K67647" t="s">
        <v>224927</v>
      </c>
      <c r="L67647" t="s">
        <v>228706</v>
      </c>
      <c r="M67647" t="s">
        <v>8</v>
      </c>
      <c r="N67647" t="s">
        <v>228864</v>
      </c>
      <c r="O67647" t="s">
        <v>229158</v>
      </c>
      <c r="P67647" t="s">
        <v>229369</v>
      </c>
      <c r="R67647" t="s">
        <v>224913</v>
      </c>
      <c r="S67647" t="s">
        <v>233770</v>
      </c>
    </row>
    <row r="67648" spans="1:19" x14ac:dyDescent="0.35">
      <c r="A67648" s="1">
        <v>84505</v>
      </c>
      <c r="B67648" t="s">
        <v>40616</v>
      </c>
      <c r="C67648" t="s">
        <v>112897</v>
      </c>
      <c r="D67648" t="s">
        <v>5</v>
      </c>
      <c r="E67648" t="s">
        <v>119955</v>
      </c>
      <c r="F67648" t="s">
        <v>120084</v>
      </c>
      <c r="G67648">
        <v>5.2348969999999998E-6</v>
      </c>
      <c r="H67648" t="s">
        <v>40616</v>
      </c>
      <c r="I67648" t="s">
        <v>165073</v>
      </c>
      <c r="J67648" s="2" t="s">
        <v>207949</v>
      </c>
      <c r="K67648" t="s">
        <v>224944</v>
      </c>
      <c r="L67648" t="s">
        <v>228704</v>
      </c>
      <c r="R67648" t="s">
        <v>224913</v>
      </c>
      <c r="S67648" t="s">
        <v>233770</v>
      </c>
    </row>
    <row r="67649" spans="1:19" x14ac:dyDescent="0.35">
      <c r="A67649" s="1">
        <v>84506</v>
      </c>
      <c r="B67649" t="s">
        <v>40616</v>
      </c>
      <c r="C67649" t="s">
        <v>112898</v>
      </c>
      <c r="D67649" t="s">
        <v>5</v>
      </c>
      <c r="E67649" t="s">
        <v>119955</v>
      </c>
      <c r="F67649" t="s">
        <v>120272</v>
      </c>
      <c r="G67649">
        <v>1.1992690000000001E-5</v>
      </c>
      <c r="H67649" t="s">
        <v>40616</v>
      </c>
      <c r="I67649" t="s">
        <v>165073</v>
      </c>
      <c r="J67649" s="2" t="s">
        <v>207949</v>
      </c>
      <c r="K67649" t="s">
        <v>224944</v>
      </c>
      <c r="L67649" t="s">
        <v>228704</v>
      </c>
      <c r="R67649" t="s">
        <v>224913</v>
      </c>
      <c r="S67649" t="s">
        <v>233770</v>
      </c>
    </row>
    <row r="67650" spans="1:19" x14ac:dyDescent="0.35">
      <c r="A67650" s="1">
        <v>84507</v>
      </c>
      <c r="B67650" t="s">
        <v>40617</v>
      </c>
      <c r="C67650" t="s">
        <v>112899</v>
      </c>
      <c r="D67650" t="s">
        <v>5</v>
      </c>
      <c r="F67650" t="s">
        <v>120467</v>
      </c>
      <c r="G67650">
        <v>4.9999999999999998E-7</v>
      </c>
      <c r="H67650" t="s">
        <v>40617</v>
      </c>
      <c r="I67650" t="s">
        <v>165074</v>
      </c>
      <c r="K67650" t="s">
        <v>224945</v>
      </c>
      <c r="L67650" t="s">
        <v>228704</v>
      </c>
      <c r="M67650" t="s">
        <v>8</v>
      </c>
      <c r="N67650" t="s">
        <v>228828</v>
      </c>
      <c r="O67650" t="s">
        <v>229113</v>
      </c>
      <c r="P67650" t="s">
        <v>230553</v>
      </c>
      <c r="Q67650" t="s">
        <v>120216</v>
      </c>
      <c r="R67650" t="s">
        <v>224913</v>
      </c>
      <c r="S67650" t="s">
        <v>233770</v>
      </c>
    </row>
    <row r="67651" spans="1:19" x14ac:dyDescent="0.35">
      <c r="A67651" s="1">
        <v>84508</v>
      </c>
      <c r="B67651" t="s">
        <v>40618</v>
      </c>
      <c r="C67651" t="s">
        <v>112900</v>
      </c>
      <c r="D67651" t="s">
        <v>5</v>
      </c>
      <c r="E67651" t="s">
        <v>119955</v>
      </c>
      <c r="F67651" t="s">
        <v>120399</v>
      </c>
      <c r="G67651">
        <v>2.1999999999999999E-5</v>
      </c>
      <c r="H67651" t="s">
        <v>40618</v>
      </c>
      <c r="I67651" t="s">
        <v>165075</v>
      </c>
      <c r="J67651" s="2" t="s">
        <v>207950</v>
      </c>
      <c r="K67651" t="s">
        <v>224913</v>
      </c>
      <c r="L67651" t="s">
        <v>228704</v>
      </c>
      <c r="M67651" t="s">
        <v>8</v>
      </c>
      <c r="N67651" t="s">
        <v>228828</v>
      </c>
      <c r="O67651" t="s">
        <v>229113</v>
      </c>
      <c r="P67651" t="s">
        <v>230553</v>
      </c>
      <c r="Q67651" t="s">
        <v>120060</v>
      </c>
      <c r="R67651" t="s">
        <v>224913</v>
      </c>
      <c r="S67651" t="s">
        <v>233770</v>
      </c>
    </row>
    <row r="67652" spans="1:19" x14ac:dyDescent="0.35">
      <c r="A67652" s="1">
        <v>84509</v>
      </c>
      <c r="B67652" t="s">
        <v>40619</v>
      </c>
      <c r="C67652" t="s">
        <v>112901</v>
      </c>
      <c r="D67652" t="s">
        <v>5</v>
      </c>
      <c r="F67652" t="s">
        <v>120863</v>
      </c>
      <c r="G67652">
        <v>3.1999999999999999E-5</v>
      </c>
      <c r="H67652" t="s">
        <v>40619</v>
      </c>
      <c r="I67652" t="s">
        <v>165076</v>
      </c>
      <c r="J67652" s="2" t="s">
        <v>207951</v>
      </c>
      <c r="K67652" t="s">
        <v>224946</v>
      </c>
      <c r="L67652" t="s">
        <v>228704</v>
      </c>
      <c r="M67652" t="s">
        <v>11</v>
      </c>
      <c r="N67652" t="s">
        <v>228858</v>
      </c>
      <c r="O67652" t="s">
        <v>229219</v>
      </c>
      <c r="P67652" t="s">
        <v>229219</v>
      </c>
      <c r="Q67652" t="s">
        <v>233111</v>
      </c>
      <c r="R67652" t="s">
        <v>224913</v>
      </c>
      <c r="S67652" t="s">
        <v>233770</v>
      </c>
    </row>
    <row r="67653" spans="1:19" x14ac:dyDescent="0.35">
      <c r="A67653" s="1">
        <v>84510</v>
      </c>
      <c r="B67653" t="s">
        <v>40620</v>
      </c>
      <c r="C67653" t="s">
        <v>112902</v>
      </c>
      <c r="D67653" t="s">
        <v>5</v>
      </c>
      <c r="E67653" t="s">
        <v>119954</v>
      </c>
      <c r="F67653" t="s">
        <v>122174</v>
      </c>
      <c r="G67653">
        <v>1.0200000000000001E-5</v>
      </c>
      <c r="H67653" t="s">
        <v>40620</v>
      </c>
      <c r="I67653" t="s">
        <v>165077</v>
      </c>
      <c r="K67653" t="s">
        <v>224913</v>
      </c>
      <c r="L67653" t="s">
        <v>228706</v>
      </c>
      <c r="M67653" t="s">
        <v>8</v>
      </c>
      <c r="N67653" t="s">
        <v>228828</v>
      </c>
      <c r="O67653" t="s">
        <v>229113</v>
      </c>
      <c r="P67653" t="s">
        <v>230081</v>
      </c>
      <c r="Q67653" t="s">
        <v>121535</v>
      </c>
      <c r="R67653" t="s">
        <v>224913</v>
      </c>
      <c r="S67653" t="s">
        <v>233770</v>
      </c>
    </row>
    <row r="67654" spans="1:19" x14ac:dyDescent="0.35">
      <c r="A67654" s="1">
        <v>84511</v>
      </c>
      <c r="B67654" t="s">
        <v>40621</v>
      </c>
      <c r="C67654" t="s">
        <v>112903</v>
      </c>
      <c r="D67654" t="s">
        <v>5</v>
      </c>
      <c r="E67654" t="s">
        <v>119955</v>
      </c>
      <c r="F67654" t="s">
        <v>120987</v>
      </c>
      <c r="G67654">
        <v>5.0999999999999986E-6</v>
      </c>
      <c r="H67654" t="s">
        <v>40621</v>
      </c>
      <c r="I67654" t="s">
        <v>165078</v>
      </c>
      <c r="J67654" s="2" t="s">
        <v>207952</v>
      </c>
      <c r="K67654" t="s">
        <v>224924</v>
      </c>
      <c r="L67654" t="s">
        <v>228706</v>
      </c>
      <c r="R67654" t="s">
        <v>224913</v>
      </c>
      <c r="S67654" t="s">
        <v>233770</v>
      </c>
    </row>
    <row r="67655" spans="1:19" x14ac:dyDescent="0.35">
      <c r="A67655" s="1">
        <v>84512</v>
      </c>
      <c r="B67655" t="s">
        <v>40622</v>
      </c>
      <c r="C67655" t="s">
        <v>112904</v>
      </c>
      <c r="D67655" t="s">
        <v>5</v>
      </c>
      <c r="F67655" t="s">
        <v>120213</v>
      </c>
      <c r="G67655">
        <v>2.8600000000000001E-5</v>
      </c>
      <c r="H67655" t="s">
        <v>40622</v>
      </c>
      <c r="I67655" t="s">
        <v>165079</v>
      </c>
      <c r="J67655" s="2" t="s">
        <v>207953</v>
      </c>
      <c r="K67655" t="s">
        <v>224916</v>
      </c>
      <c r="L67655" t="s">
        <v>228704</v>
      </c>
      <c r="M67655" t="s">
        <v>12</v>
      </c>
      <c r="N67655" t="s">
        <v>228921</v>
      </c>
      <c r="O67655" t="s">
        <v>229341</v>
      </c>
      <c r="P67655" t="s">
        <v>232940</v>
      </c>
      <c r="Q67655" t="s">
        <v>123865</v>
      </c>
      <c r="R67655" t="s">
        <v>224913</v>
      </c>
      <c r="S67655" t="s">
        <v>233770</v>
      </c>
    </row>
    <row r="67656" spans="1:19" x14ac:dyDescent="0.35">
      <c r="A67656" s="1">
        <v>84513</v>
      </c>
      <c r="B67656" t="s">
        <v>40623</v>
      </c>
      <c r="C67656" t="s">
        <v>112905</v>
      </c>
      <c r="D67656" t="s">
        <v>5</v>
      </c>
      <c r="E67656" t="s">
        <v>119954</v>
      </c>
      <c r="F67656" t="s">
        <v>121022</v>
      </c>
      <c r="G67656">
        <v>8.1000000000000004E-6</v>
      </c>
      <c r="H67656" t="s">
        <v>40623</v>
      </c>
      <c r="I67656" t="s">
        <v>165080</v>
      </c>
      <c r="K67656" t="s">
        <v>224914</v>
      </c>
      <c r="L67656" t="s">
        <v>228704</v>
      </c>
      <c r="R67656" t="s">
        <v>224913</v>
      </c>
      <c r="S67656" t="s">
        <v>233770</v>
      </c>
    </row>
    <row r="67657" spans="1:19" x14ac:dyDescent="0.35">
      <c r="A67657" s="1">
        <v>84514</v>
      </c>
      <c r="B67657" t="s">
        <v>40623</v>
      </c>
      <c r="C67657" t="s">
        <v>112906</v>
      </c>
      <c r="D67657" t="s">
        <v>5</v>
      </c>
      <c r="E67657" t="s">
        <v>119955</v>
      </c>
      <c r="F67657" t="s">
        <v>120982</v>
      </c>
      <c r="G67657">
        <v>1.2099999999999999E-5</v>
      </c>
      <c r="H67657" t="s">
        <v>40623</v>
      </c>
      <c r="I67657" t="s">
        <v>165080</v>
      </c>
      <c r="K67657" t="s">
        <v>224914</v>
      </c>
      <c r="L67657" t="s">
        <v>228704</v>
      </c>
      <c r="R67657" t="s">
        <v>224913</v>
      </c>
      <c r="S67657" t="s">
        <v>233770</v>
      </c>
    </row>
    <row r="67658" spans="1:19" x14ac:dyDescent="0.35">
      <c r="A67658" s="1">
        <v>84515</v>
      </c>
      <c r="B67658" t="s">
        <v>40624</v>
      </c>
      <c r="C67658" t="s">
        <v>112907</v>
      </c>
      <c r="D67658" t="s">
        <v>4</v>
      </c>
      <c r="F67658" t="s">
        <v>121661</v>
      </c>
      <c r="G67658">
        <v>4.9999999999999998E-8</v>
      </c>
      <c r="H67658" t="s">
        <v>40624</v>
      </c>
      <c r="I67658" t="s">
        <v>165081</v>
      </c>
      <c r="J67658" s="2" t="s">
        <v>207954</v>
      </c>
      <c r="K67658" t="s">
        <v>224947</v>
      </c>
      <c r="L67658" t="s">
        <v>228704</v>
      </c>
      <c r="M67658" t="s">
        <v>8</v>
      </c>
      <c r="N67658" t="s">
        <v>228848</v>
      </c>
      <c r="O67658" t="s">
        <v>229335</v>
      </c>
      <c r="P67658" t="s">
        <v>230302</v>
      </c>
      <c r="R67658" t="s">
        <v>224913</v>
      </c>
      <c r="S67658" t="s">
        <v>233770</v>
      </c>
    </row>
    <row r="67659" spans="1:19" x14ac:dyDescent="0.35">
      <c r="A67659" s="1">
        <v>84516</v>
      </c>
      <c r="B67659" t="s">
        <v>40625</v>
      </c>
      <c r="C67659" t="s">
        <v>112908</v>
      </c>
      <c r="D67659" t="s">
        <v>5</v>
      </c>
      <c r="E67659" t="s">
        <v>119954</v>
      </c>
      <c r="F67659" t="s">
        <v>121478</v>
      </c>
      <c r="G67659">
        <v>1.1207671E-5</v>
      </c>
      <c r="H67659" t="s">
        <v>40625</v>
      </c>
      <c r="I67659" t="s">
        <v>165082</v>
      </c>
      <c r="K67659" t="s">
        <v>224948</v>
      </c>
      <c r="L67659" t="s">
        <v>228704</v>
      </c>
      <c r="R67659" t="s">
        <v>224913</v>
      </c>
      <c r="S67659" t="s">
        <v>233770</v>
      </c>
    </row>
    <row r="67660" spans="1:19" x14ac:dyDescent="0.35">
      <c r="A67660" s="1">
        <v>84518</v>
      </c>
      <c r="B67660" t="s">
        <v>40626</v>
      </c>
      <c r="C67660" t="s">
        <v>112909</v>
      </c>
      <c r="D67660" t="s">
        <v>5</v>
      </c>
      <c r="F67660" t="s">
        <v>119990</v>
      </c>
      <c r="G67660">
        <v>4.1999999999999996E-6</v>
      </c>
      <c r="H67660" t="s">
        <v>40626</v>
      </c>
      <c r="I67660" t="s">
        <v>165083</v>
      </c>
      <c r="J67660" s="2" t="s">
        <v>207955</v>
      </c>
      <c r="K67660" t="s">
        <v>224949</v>
      </c>
      <c r="L67660" t="s">
        <v>228704</v>
      </c>
      <c r="M67660" t="s">
        <v>8</v>
      </c>
      <c r="N67660" t="s">
        <v>228828</v>
      </c>
      <c r="O67660" t="s">
        <v>229378</v>
      </c>
      <c r="P67660" t="s">
        <v>230964</v>
      </c>
      <c r="R67660" t="s">
        <v>224913</v>
      </c>
      <c r="S67660" t="s">
        <v>233770</v>
      </c>
    </row>
    <row r="67661" spans="1:19" x14ac:dyDescent="0.35">
      <c r="A67661" s="1">
        <v>84519</v>
      </c>
      <c r="B67661" t="s">
        <v>40627</v>
      </c>
      <c r="C67661" t="s">
        <v>112910</v>
      </c>
      <c r="D67661" t="s">
        <v>5</v>
      </c>
      <c r="E67661" t="s">
        <v>119955</v>
      </c>
      <c r="F67661" t="s">
        <v>122392</v>
      </c>
      <c r="G67661">
        <v>5.0000000000000004E-6</v>
      </c>
      <c r="H67661" t="s">
        <v>40627</v>
      </c>
      <c r="I67661" t="s">
        <v>165084</v>
      </c>
      <c r="J67661" s="2" t="s">
        <v>207956</v>
      </c>
      <c r="K67661" t="s">
        <v>224950</v>
      </c>
      <c r="L67661" t="s">
        <v>228704</v>
      </c>
      <c r="M67661" t="s">
        <v>228729</v>
      </c>
      <c r="N67661" t="s">
        <v>228863</v>
      </c>
      <c r="O67661" t="s">
        <v>229157</v>
      </c>
      <c r="P67661" t="s">
        <v>230706</v>
      </c>
      <c r="Q67661" t="s">
        <v>120008</v>
      </c>
      <c r="R67661" t="s">
        <v>224913</v>
      </c>
      <c r="S67661" t="s">
        <v>233770</v>
      </c>
    </row>
    <row r="67662" spans="1:19" x14ac:dyDescent="0.35">
      <c r="A67662" s="1">
        <v>84520</v>
      </c>
      <c r="B67662" t="s">
        <v>40627</v>
      </c>
      <c r="C67662" t="s">
        <v>112911</v>
      </c>
      <c r="D67662" t="s">
        <v>4</v>
      </c>
      <c r="F67662" t="s">
        <v>121842</v>
      </c>
      <c r="G67662">
        <v>2.1188999999999999E-8</v>
      </c>
      <c r="H67662" t="s">
        <v>40627</v>
      </c>
      <c r="I67662" t="s">
        <v>165084</v>
      </c>
      <c r="J67662" s="2" t="s">
        <v>207956</v>
      </c>
      <c r="K67662" t="s">
        <v>224950</v>
      </c>
      <c r="L67662" t="s">
        <v>228704</v>
      </c>
      <c r="M67662" t="s">
        <v>228729</v>
      </c>
      <c r="N67662" t="s">
        <v>228863</v>
      </c>
      <c r="O67662" t="s">
        <v>229157</v>
      </c>
      <c r="P67662" t="s">
        <v>230706</v>
      </c>
      <c r="Q67662" t="s">
        <v>120008</v>
      </c>
      <c r="R67662" t="s">
        <v>224913</v>
      </c>
      <c r="S67662" t="s">
        <v>233770</v>
      </c>
    </row>
    <row r="67663" spans="1:19" x14ac:dyDescent="0.35">
      <c r="A67663" s="1">
        <v>84521</v>
      </c>
      <c r="B67663" t="s">
        <v>40627</v>
      </c>
      <c r="C67663" t="s">
        <v>112912</v>
      </c>
      <c r="D67663" t="s">
        <v>4</v>
      </c>
      <c r="F67663" t="s">
        <v>121367</v>
      </c>
      <c r="G67663">
        <v>3.4045409999999998E-6</v>
      </c>
      <c r="H67663" t="s">
        <v>40627</v>
      </c>
      <c r="I67663" t="s">
        <v>165084</v>
      </c>
      <c r="J67663" s="2" t="s">
        <v>207956</v>
      </c>
      <c r="K67663" t="s">
        <v>224950</v>
      </c>
      <c r="L67663" t="s">
        <v>228704</v>
      </c>
      <c r="M67663" t="s">
        <v>228729</v>
      </c>
      <c r="N67663" t="s">
        <v>228863</v>
      </c>
      <c r="O67663" t="s">
        <v>229157</v>
      </c>
      <c r="P67663" t="s">
        <v>230706</v>
      </c>
      <c r="Q67663" t="s">
        <v>120008</v>
      </c>
      <c r="R67663" t="s">
        <v>224913</v>
      </c>
      <c r="S67663" t="s">
        <v>233770</v>
      </c>
    </row>
    <row r="67664" spans="1:19" x14ac:dyDescent="0.35">
      <c r="A67664" s="1">
        <v>84522</v>
      </c>
      <c r="B67664" t="s">
        <v>40628</v>
      </c>
      <c r="C67664" t="s">
        <v>112913</v>
      </c>
      <c r="D67664" t="s">
        <v>5</v>
      </c>
      <c r="E67664" t="s">
        <v>119955</v>
      </c>
      <c r="F67664" t="s">
        <v>120071</v>
      </c>
      <c r="G67664">
        <v>1.0000000000000001E-5</v>
      </c>
      <c r="H67664" t="s">
        <v>40628</v>
      </c>
      <c r="I67664" t="s">
        <v>165085</v>
      </c>
      <c r="J67664" s="2" t="s">
        <v>207957</v>
      </c>
      <c r="K67664" t="s">
        <v>224940</v>
      </c>
      <c r="L67664" t="s">
        <v>228704</v>
      </c>
      <c r="M67664" t="s">
        <v>8</v>
      </c>
      <c r="N67664" t="s">
        <v>228828</v>
      </c>
      <c r="O67664" t="s">
        <v>229113</v>
      </c>
      <c r="P67664" t="s">
        <v>230081</v>
      </c>
      <c r="Q67664" t="s">
        <v>119973</v>
      </c>
      <c r="R67664" t="s">
        <v>224913</v>
      </c>
      <c r="S67664" t="s">
        <v>233770</v>
      </c>
    </row>
    <row r="67665" spans="1:19" x14ac:dyDescent="0.35">
      <c r="A67665" s="1">
        <v>84523</v>
      </c>
      <c r="B67665" t="s">
        <v>40629</v>
      </c>
      <c r="C67665" t="s">
        <v>112914</v>
      </c>
      <c r="D67665" t="s">
        <v>5</v>
      </c>
      <c r="F67665" t="s">
        <v>120358</v>
      </c>
      <c r="G67665">
        <v>6.807077E-6</v>
      </c>
      <c r="H67665" t="s">
        <v>40629</v>
      </c>
      <c r="I67665" t="s">
        <v>165086</v>
      </c>
      <c r="J67665" s="2" t="s">
        <v>207958</v>
      </c>
      <c r="K67665" t="s">
        <v>224951</v>
      </c>
      <c r="L67665" t="s">
        <v>228704</v>
      </c>
      <c r="Q67665" t="s">
        <v>122992</v>
      </c>
      <c r="R67665" t="s">
        <v>224913</v>
      </c>
      <c r="S67665" t="s">
        <v>233770</v>
      </c>
    </row>
    <row r="67666" spans="1:19" x14ac:dyDescent="0.35">
      <c r="A67666" s="1">
        <v>84524</v>
      </c>
      <c r="B67666" t="s">
        <v>40630</v>
      </c>
      <c r="C67666" t="s">
        <v>112915</v>
      </c>
      <c r="D67666" t="s">
        <v>5</v>
      </c>
      <c r="F67666" t="s">
        <v>123943</v>
      </c>
      <c r="G67666">
        <v>1.5E-5</v>
      </c>
      <c r="H67666" t="s">
        <v>40630</v>
      </c>
      <c r="I67666" t="s">
        <v>165087</v>
      </c>
      <c r="J67666" s="2" t="s">
        <v>207959</v>
      </c>
      <c r="K67666" t="s">
        <v>224952</v>
      </c>
      <c r="L67666" t="s">
        <v>228704</v>
      </c>
      <c r="M67666" t="s">
        <v>14</v>
      </c>
      <c r="N67666" t="s">
        <v>228857</v>
      </c>
      <c r="O67666" t="s">
        <v>229149</v>
      </c>
      <c r="P67666" t="s">
        <v>230118</v>
      </c>
      <c r="R67666" t="s">
        <v>224913</v>
      </c>
      <c r="S67666" t="s">
        <v>233770</v>
      </c>
    </row>
    <row r="67667" spans="1:19" x14ac:dyDescent="0.35">
      <c r="A67667" s="1">
        <v>84525</v>
      </c>
      <c r="B67667" t="s">
        <v>40631</v>
      </c>
      <c r="C67667" t="s">
        <v>112916</v>
      </c>
      <c r="D67667" t="s">
        <v>5</v>
      </c>
      <c r="E67667" t="s">
        <v>119955</v>
      </c>
      <c r="F67667" t="s">
        <v>120611</v>
      </c>
      <c r="G67667">
        <v>4.0513160000000001E-6</v>
      </c>
      <c r="H67667" t="s">
        <v>40631</v>
      </c>
      <c r="I67667" t="s">
        <v>165088</v>
      </c>
      <c r="J67667" s="2" t="s">
        <v>207960</v>
      </c>
      <c r="K67667" t="s">
        <v>224913</v>
      </c>
      <c r="L67667" t="s">
        <v>228704</v>
      </c>
      <c r="M67667" t="s">
        <v>228719</v>
      </c>
      <c r="N67667" t="s">
        <v>228829</v>
      </c>
      <c r="O67667" t="s">
        <v>229568</v>
      </c>
      <c r="P67667" t="s">
        <v>229568</v>
      </c>
      <c r="Q67667" t="s">
        <v>120611</v>
      </c>
      <c r="R67667" t="s">
        <v>224913</v>
      </c>
      <c r="S67667" t="s">
        <v>233770</v>
      </c>
    </row>
    <row r="67668" spans="1:19" x14ac:dyDescent="0.35">
      <c r="A67668" s="1">
        <v>84527</v>
      </c>
      <c r="B67668" t="s">
        <v>40632</v>
      </c>
      <c r="C67668" t="s">
        <v>112917</v>
      </c>
      <c r="D67668" t="s">
        <v>5</v>
      </c>
      <c r="F67668" t="s">
        <v>121750</v>
      </c>
      <c r="G67668">
        <v>1.5E-5</v>
      </c>
      <c r="H67668" t="s">
        <v>40632</v>
      </c>
      <c r="I67668" t="s">
        <v>165089</v>
      </c>
      <c r="J67668" s="2" t="s">
        <v>207961</v>
      </c>
      <c r="K67668" t="s">
        <v>224953</v>
      </c>
      <c r="L67668" t="s">
        <v>228707</v>
      </c>
      <c r="M67668" t="s">
        <v>8</v>
      </c>
      <c r="N67668" t="s">
        <v>228853</v>
      </c>
      <c r="O67668" t="s">
        <v>229141</v>
      </c>
      <c r="P67668" t="s">
        <v>230751</v>
      </c>
      <c r="R67668" t="s">
        <v>224913</v>
      </c>
      <c r="S67668" t="s">
        <v>233770</v>
      </c>
    </row>
    <row r="67669" spans="1:19" x14ac:dyDescent="0.35">
      <c r="A67669" s="1">
        <v>84528</v>
      </c>
      <c r="B67669" t="s">
        <v>40632</v>
      </c>
      <c r="C67669" t="s">
        <v>112918</v>
      </c>
      <c r="D67669" t="s">
        <v>5</v>
      </c>
      <c r="E67669" t="s">
        <v>119954</v>
      </c>
      <c r="F67669" t="s">
        <v>122628</v>
      </c>
      <c r="G67669">
        <v>1.5E-5</v>
      </c>
      <c r="H67669" t="s">
        <v>40632</v>
      </c>
      <c r="I67669" t="s">
        <v>165089</v>
      </c>
      <c r="J67669" s="2" t="s">
        <v>207961</v>
      </c>
      <c r="K67669" t="s">
        <v>224953</v>
      </c>
      <c r="L67669" t="s">
        <v>228707</v>
      </c>
      <c r="M67669" t="s">
        <v>8</v>
      </c>
      <c r="N67669" t="s">
        <v>228853</v>
      </c>
      <c r="O67669" t="s">
        <v>229141</v>
      </c>
      <c r="P67669" t="s">
        <v>230751</v>
      </c>
      <c r="R67669" t="s">
        <v>224913</v>
      </c>
      <c r="S67669" t="s">
        <v>233770</v>
      </c>
    </row>
    <row r="67670" spans="1:19" x14ac:dyDescent="0.35">
      <c r="A67670" s="1">
        <v>84529</v>
      </c>
      <c r="B67670" t="s">
        <v>40632</v>
      </c>
      <c r="C67670" t="s">
        <v>112919</v>
      </c>
      <c r="D67670" t="s">
        <v>5</v>
      </c>
      <c r="E67670" t="s">
        <v>119954</v>
      </c>
      <c r="F67670" t="s">
        <v>124071</v>
      </c>
      <c r="G67670">
        <v>3.4E-5</v>
      </c>
      <c r="H67670" t="s">
        <v>40632</v>
      </c>
      <c r="I67670" t="s">
        <v>165089</v>
      </c>
      <c r="J67670" s="2" t="s">
        <v>207961</v>
      </c>
      <c r="K67670" t="s">
        <v>224953</v>
      </c>
      <c r="L67670" t="s">
        <v>228707</v>
      </c>
      <c r="M67670" t="s">
        <v>8</v>
      </c>
      <c r="N67670" t="s">
        <v>228853</v>
      </c>
      <c r="O67670" t="s">
        <v>229141</v>
      </c>
      <c r="P67670" t="s">
        <v>230751</v>
      </c>
      <c r="R67670" t="s">
        <v>224913</v>
      </c>
      <c r="S67670" t="s">
        <v>233770</v>
      </c>
    </row>
    <row r="67671" spans="1:19" x14ac:dyDescent="0.35">
      <c r="A67671" s="1">
        <v>84530</v>
      </c>
      <c r="B67671" t="s">
        <v>40632</v>
      </c>
      <c r="C67671" t="s">
        <v>112920</v>
      </c>
      <c r="D67671" t="s">
        <v>5</v>
      </c>
      <c r="F67671" t="s">
        <v>123158</v>
      </c>
      <c r="G67671">
        <v>1.5E-5</v>
      </c>
      <c r="H67671" t="s">
        <v>40632</v>
      </c>
      <c r="I67671" t="s">
        <v>165089</v>
      </c>
      <c r="J67671" s="2" t="s">
        <v>207961</v>
      </c>
      <c r="K67671" t="s">
        <v>224953</v>
      </c>
      <c r="L67671" t="s">
        <v>228707</v>
      </c>
      <c r="M67671" t="s">
        <v>8</v>
      </c>
      <c r="N67671" t="s">
        <v>228853</v>
      </c>
      <c r="O67671" t="s">
        <v>229141</v>
      </c>
      <c r="P67671" t="s">
        <v>230751</v>
      </c>
      <c r="R67671" t="s">
        <v>224913</v>
      </c>
      <c r="S67671" t="s">
        <v>233770</v>
      </c>
    </row>
    <row r="67672" spans="1:19" x14ac:dyDescent="0.35">
      <c r="A67672" s="1">
        <v>84531</v>
      </c>
      <c r="B67672" t="s">
        <v>40633</v>
      </c>
      <c r="C67672" t="s">
        <v>112921</v>
      </c>
      <c r="D67672" t="s">
        <v>5</v>
      </c>
      <c r="E67672" t="s">
        <v>119955</v>
      </c>
      <c r="F67672" t="s">
        <v>122736</v>
      </c>
      <c r="G67672">
        <v>1.2E-5</v>
      </c>
      <c r="H67672" t="s">
        <v>40633</v>
      </c>
      <c r="I67672" t="s">
        <v>165090</v>
      </c>
      <c r="K67672" t="s">
        <v>224954</v>
      </c>
      <c r="L67672" t="s">
        <v>228704</v>
      </c>
      <c r="M67672" t="s">
        <v>8</v>
      </c>
      <c r="N67672" t="s">
        <v>228828</v>
      </c>
      <c r="O67672" t="s">
        <v>229198</v>
      </c>
      <c r="P67672" t="s">
        <v>230318</v>
      </c>
      <c r="Q67672" t="s">
        <v>120970</v>
      </c>
      <c r="R67672" t="s">
        <v>224913</v>
      </c>
      <c r="S67672" t="s">
        <v>233770</v>
      </c>
    </row>
    <row r="67673" spans="1:19" x14ac:dyDescent="0.35">
      <c r="A67673" s="1">
        <v>84532</v>
      </c>
      <c r="B67673" t="s">
        <v>40634</v>
      </c>
      <c r="C67673" t="s">
        <v>112922</v>
      </c>
      <c r="D67673" t="s">
        <v>5</v>
      </c>
      <c r="E67673" t="s">
        <v>119955</v>
      </c>
      <c r="F67673" t="s">
        <v>124445</v>
      </c>
      <c r="G67673">
        <v>2.1999999999999999E-5</v>
      </c>
      <c r="H67673" t="s">
        <v>40634</v>
      </c>
      <c r="I67673" t="s">
        <v>165091</v>
      </c>
      <c r="J67673" s="2" t="s">
        <v>207962</v>
      </c>
      <c r="K67673" t="s">
        <v>224955</v>
      </c>
      <c r="L67673" t="s">
        <v>228706</v>
      </c>
      <c r="M67673" t="s">
        <v>8</v>
      </c>
      <c r="N67673" t="s">
        <v>228828</v>
      </c>
      <c r="O67673" t="s">
        <v>229113</v>
      </c>
      <c r="P67673" t="s">
        <v>230687</v>
      </c>
      <c r="R67673" t="s">
        <v>224913</v>
      </c>
      <c r="S67673" t="s">
        <v>233770</v>
      </c>
    </row>
    <row r="67674" spans="1:19" x14ac:dyDescent="0.35">
      <c r="A67674" s="1">
        <v>84533</v>
      </c>
      <c r="B67674" t="s">
        <v>40635</v>
      </c>
      <c r="C67674" t="s">
        <v>112923</v>
      </c>
      <c r="D67674" t="s">
        <v>5</v>
      </c>
      <c r="E67674" t="s">
        <v>119955</v>
      </c>
      <c r="F67674" t="s">
        <v>123154</v>
      </c>
      <c r="G67674">
        <v>6.0000000000000002E-6</v>
      </c>
      <c r="H67674" t="s">
        <v>40635</v>
      </c>
      <c r="I67674" t="s">
        <v>165092</v>
      </c>
      <c r="K67674" t="s">
        <v>224913</v>
      </c>
      <c r="L67674" t="s">
        <v>228704</v>
      </c>
      <c r="R67674" t="s">
        <v>224913</v>
      </c>
      <c r="S67674" t="s">
        <v>233770</v>
      </c>
    </row>
    <row r="67675" spans="1:19" x14ac:dyDescent="0.35">
      <c r="A67675" s="1">
        <v>84534</v>
      </c>
      <c r="B67675" t="s">
        <v>40636</v>
      </c>
      <c r="C67675" t="s">
        <v>112924</v>
      </c>
      <c r="D67675" t="s">
        <v>5</v>
      </c>
      <c r="E67675" t="s">
        <v>119955</v>
      </c>
      <c r="F67675" t="s">
        <v>120593</v>
      </c>
      <c r="G67675">
        <v>1.4E-5</v>
      </c>
      <c r="H67675" t="s">
        <v>40636</v>
      </c>
      <c r="I67675" t="s">
        <v>165093</v>
      </c>
      <c r="J67675" s="2" t="s">
        <v>207963</v>
      </c>
      <c r="K67675" t="s">
        <v>224956</v>
      </c>
      <c r="L67675" t="s">
        <v>228704</v>
      </c>
      <c r="M67675" t="s">
        <v>8</v>
      </c>
      <c r="N67675" t="s">
        <v>228842</v>
      </c>
      <c r="O67675" t="s">
        <v>229125</v>
      </c>
      <c r="P67675" t="s">
        <v>230087</v>
      </c>
      <c r="Q67675" t="s">
        <v>121634</v>
      </c>
      <c r="R67675" t="s">
        <v>224964</v>
      </c>
      <c r="S67675" t="s">
        <v>233769</v>
      </c>
    </row>
    <row r="67676" spans="1:19" x14ac:dyDescent="0.35">
      <c r="A67676" s="1">
        <v>84536</v>
      </c>
      <c r="B67676" t="s">
        <v>40636</v>
      </c>
      <c r="C67676" t="s">
        <v>112925</v>
      </c>
      <c r="D67676" t="s">
        <v>5</v>
      </c>
      <c r="E67676" t="s">
        <v>119954</v>
      </c>
      <c r="F67676" t="s">
        <v>121716</v>
      </c>
      <c r="G67676">
        <v>5.9999989999999999E-6</v>
      </c>
      <c r="H67676" t="s">
        <v>40636</v>
      </c>
      <c r="I67676" t="s">
        <v>165093</v>
      </c>
      <c r="J67676" s="2" t="s">
        <v>207963</v>
      </c>
      <c r="K67676" t="s">
        <v>224956</v>
      </c>
      <c r="L67676" t="s">
        <v>228704</v>
      </c>
      <c r="M67676" t="s">
        <v>8</v>
      </c>
      <c r="N67676" t="s">
        <v>228842</v>
      </c>
      <c r="O67676" t="s">
        <v>229125</v>
      </c>
      <c r="P67676" t="s">
        <v>230087</v>
      </c>
      <c r="Q67676" t="s">
        <v>121634</v>
      </c>
      <c r="R67676" t="s">
        <v>224964</v>
      </c>
      <c r="S67676" t="s">
        <v>233769</v>
      </c>
    </row>
    <row r="67677" spans="1:19" x14ac:dyDescent="0.35">
      <c r="A67677" s="1">
        <v>84538</v>
      </c>
      <c r="B67677" t="s">
        <v>40637</v>
      </c>
      <c r="C67677" t="s">
        <v>112926</v>
      </c>
      <c r="D67677" t="s">
        <v>5</v>
      </c>
      <c r="E67677" t="s">
        <v>119955</v>
      </c>
      <c r="F67677" t="s">
        <v>120493</v>
      </c>
      <c r="G67677">
        <v>5.0000000000000004E-6</v>
      </c>
      <c r="H67677" t="s">
        <v>40637</v>
      </c>
      <c r="I67677" t="s">
        <v>165094</v>
      </c>
      <c r="J67677" s="2" t="s">
        <v>207964</v>
      </c>
      <c r="K67677" t="s">
        <v>224957</v>
      </c>
      <c r="L67677" t="s">
        <v>228704</v>
      </c>
      <c r="M67677" t="s">
        <v>8</v>
      </c>
      <c r="N67677" t="s">
        <v>228830</v>
      </c>
      <c r="O67677" t="s">
        <v>229110</v>
      </c>
      <c r="P67677" t="s">
        <v>229110</v>
      </c>
      <c r="Q67677" t="s">
        <v>120216</v>
      </c>
      <c r="R67677" t="s">
        <v>224964</v>
      </c>
      <c r="S67677" t="s">
        <v>233769</v>
      </c>
    </row>
    <row r="67678" spans="1:19" x14ac:dyDescent="0.35">
      <c r="A67678" s="1">
        <v>84539</v>
      </c>
      <c r="B67678" t="s">
        <v>40638</v>
      </c>
      <c r="C67678" t="s">
        <v>112927</v>
      </c>
      <c r="D67678" t="s">
        <v>5</v>
      </c>
      <c r="E67678" t="s">
        <v>119955</v>
      </c>
      <c r="F67678" t="s">
        <v>121442</v>
      </c>
      <c r="G67678">
        <v>4.2999999999999986E-6</v>
      </c>
      <c r="H67678" t="s">
        <v>40638</v>
      </c>
      <c r="I67678" t="s">
        <v>165095</v>
      </c>
      <c r="J67678" s="2" t="s">
        <v>207965</v>
      </c>
      <c r="K67678" t="s">
        <v>224956</v>
      </c>
      <c r="L67678" t="s">
        <v>228706</v>
      </c>
      <c r="M67678" t="s">
        <v>8</v>
      </c>
      <c r="N67678" t="s">
        <v>228830</v>
      </c>
      <c r="O67678" t="s">
        <v>229110</v>
      </c>
      <c r="P67678" t="s">
        <v>229110</v>
      </c>
      <c r="Q67678" t="s">
        <v>122756</v>
      </c>
      <c r="R67678" t="s">
        <v>224964</v>
      </c>
      <c r="S67678" t="s">
        <v>233769</v>
      </c>
    </row>
    <row r="67679" spans="1:19" x14ac:dyDescent="0.35">
      <c r="A67679" s="1">
        <v>84540</v>
      </c>
      <c r="B67679" t="s">
        <v>40638</v>
      </c>
      <c r="C67679" t="s">
        <v>112928</v>
      </c>
      <c r="D67679" t="s">
        <v>5</v>
      </c>
      <c r="E67679" t="s">
        <v>119954</v>
      </c>
      <c r="F67679" t="s">
        <v>121146</v>
      </c>
      <c r="G67679">
        <v>3.9999999999999998E-6</v>
      </c>
      <c r="H67679" t="s">
        <v>40638</v>
      </c>
      <c r="I67679" t="s">
        <v>165095</v>
      </c>
      <c r="J67679" s="2" t="s">
        <v>207965</v>
      </c>
      <c r="K67679" t="s">
        <v>224956</v>
      </c>
      <c r="L67679" t="s">
        <v>228706</v>
      </c>
      <c r="M67679" t="s">
        <v>8</v>
      </c>
      <c r="N67679" t="s">
        <v>228830</v>
      </c>
      <c r="O67679" t="s">
        <v>229110</v>
      </c>
      <c r="P67679" t="s">
        <v>229110</v>
      </c>
      <c r="Q67679" t="s">
        <v>122756</v>
      </c>
      <c r="R67679" t="s">
        <v>224964</v>
      </c>
      <c r="S67679" t="s">
        <v>233769</v>
      </c>
    </row>
    <row r="67680" spans="1:19" x14ac:dyDescent="0.35">
      <c r="A67680" s="1">
        <v>84541</v>
      </c>
      <c r="B67680" t="s">
        <v>40638</v>
      </c>
      <c r="C67680" t="s">
        <v>112929</v>
      </c>
      <c r="D67680" t="s">
        <v>5</v>
      </c>
      <c r="E67680" t="s">
        <v>119955</v>
      </c>
      <c r="F67680" t="s">
        <v>120883</v>
      </c>
      <c r="G67680">
        <v>1.5E-6</v>
      </c>
      <c r="H67680" t="s">
        <v>40638</v>
      </c>
      <c r="I67680" t="s">
        <v>165095</v>
      </c>
      <c r="J67680" s="2" t="s">
        <v>207965</v>
      </c>
      <c r="K67680" t="s">
        <v>224956</v>
      </c>
      <c r="L67680" t="s">
        <v>228706</v>
      </c>
      <c r="M67680" t="s">
        <v>8</v>
      </c>
      <c r="N67680" t="s">
        <v>228830</v>
      </c>
      <c r="O67680" t="s">
        <v>229110</v>
      </c>
      <c r="P67680" t="s">
        <v>229110</v>
      </c>
      <c r="Q67680" t="s">
        <v>122756</v>
      </c>
      <c r="R67680" t="s">
        <v>224964</v>
      </c>
      <c r="S67680" t="s">
        <v>233769</v>
      </c>
    </row>
    <row r="67681" spans="1:19" x14ac:dyDescent="0.35">
      <c r="A67681" s="1">
        <v>84542</v>
      </c>
      <c r="B67681" t="s">
        <v>40638</v>
      </c>
      <c r="C67681" t="s">
        <v>112930</v>
      </c>
      <c r="D67681" t="s">
        <v>4</v>
      </c>
      <c r="F67681" t="s">
        <v>120146</v>
      </c>
      <c r="G67681">
        <v>3.4999999999999999E-6</v>
      </c>
      <c r="H67681" t="s">
        <v>40638</v>
      </c>
      <c r="I67681" t="s">
        <v>165095</v>
      </c>
      <c r="J67681" s="2" t="s">
        <v>207965</v>
      </c>
      <c r="K67681" t="s">
        <v>224956</v>
      </c>
      <c r="L67681" t="s">
        <v>228706</v>
      </c>
      <c r="M67681" t="s">
        <v>8</v>
      </c>
      <c r="N67681" t="s">
        <v>228830</v>
      </c>
      <c r="O67681" t="s">
        <v>229110</v>
      </c>
      <c r="P67681" t="s">
        <v>229110</v>
      </c>
      <c r="Q67681" t="s">
        <v>122756</v>
      </c>
      <c r="R67681" t="s">
        <v>224964</v>
      </c>
      <c r="S67681" t="s">
        <v>233769</v>
      </c>
    </row>
    <row r="67682" spans="1:19" x14ac:dyDescent="0.35">
      <c r="A67682" s="1">
        <v>84543</v>
      </c>
      <c r="B67682" t="s">
        <v>40638</v>
      </c>
      <c r="C67682" t="s">
        <v>112931</v>
      </c>
      <c r="D67682" t="s">
        <v>5</v>
      </c>
      <c r="E67682" t="s">
        <v>119954</v>
      </c>
      <c r="F67682" t="s">
        <v>120194</v>
      </c>
      <c r="G67682">
        <v>1.0000000000000001E-5</v>
      </c>
      <c r="H67682" t="s">
        <v>40638</v>
      </c>
      <c r="I67682" t="s">
        <v>165095</v>
      </c>
      <c r="J67682" s="2" t="s">
        <v>207965</v>
      </c>
      <c r="K67682" t="s">
        <v>224956</v>
      </c>
      <c r="L67682" t="s">
        <v>228706</v>
      </c>
      <c r="M67682" t="s">
        <v>8</v>
      </c>
      <c r="N67682" t="s">
        <v>228830</v>
      </c>
      <c r="O67682" t="s">
        <v>229110</v>
      </c>
      <c r="P67682" t="s">
        <v>229110</v>
      </c>
      <c r="Q67682" t="s">
        <v>122756</v>
      </c>
      <c r="R67682" t="s">
        <v>224964</v>
      </c>
      <c r="S67682" t="s">
        <v>233769</v>
      </c>
    </row>
    <row r="67683" spans="1:19" x14ac:dyDescent="0.35">
      <c r="A67683" s="1">
        <v>84545</v>
      </c>
      <c r="B67683" t="s">
        <v>40639</v>
      </c>
      <c r="C67683" t="s">
        <v>112932</v>
      </c>
      <c r="D67683" t="s">
        <v>5</v>
      </c>
      <c r="E67683" t="s">
        <v>119955</v>
      </c>
      <c r="F67683" t="s">
        <v>120954</v>
      </c>
      <c r="G67683">
        <v>3.9999999999999998E-6</v>
      </c>
      <c r="H67683" t="s">
        <v>40639</v>
      </c>
      <c r="I67683" t="s">
        <v>165096</v>
      </c>
      <c r="J67683" s="2" t="s">
        <v>207966</v>
      </c>
      <c r="K67683" t="s">
        <v>224958</v>
      </c>
      <c r="L67683" t="s">
        <v>228704</v>
      </c>
      <c r="R67683" t="s">
        <v>224964</v>
      </c>
      <c r="S67683" t="s">
        <v>233769</v>
      </c>
    </row>
    <row r="67684" spans="1:19" x14ac:dyDescent="0.35">
      <c r="A67684" s="1">
        <v>84546</v>
      </c>
      <c r="B67684" t="s">
        <v>40640</v>
      </c>
      <c r="C67684" t="s">
        <v>112933</v>
      </c>
      <c r="D67684" t="s">
        <v>4</v>
      </c>
      <c r="F67684" t="s">
        <v>120168</v>
      </c>
      <c r="G67684">
        <v>4.0800000000000001E-8</v>
      </c>
      <c r="H67684" t="s">
        <v>40640</v>
      </c>
      <c r="I67684" t="s">
        <v>165097</v>
      </c>
      <c r="J67684" s="2" t="s">
        <v>207967</v>
      </c>
      <c r="K67684" t="s">
        <v>224959</v>
      </c>
      <c r="L67684" t="s">
        <v>228704</v>
      </c>
      <c r="M67684" t="s">
        <v>228717</v>
      </c>
      <c r="N67684" t="s">
        <v>228845</v>
      </c>
      <c r="O67684" t="s">
        <v>229130</v>
      </c>
      <c r="P67684" t="s">
        <v>229130</v>
      </c>
      <c r="R67684" t="s">
        <v>224964</v>
      </c>
      <c r="S67684" t="s">
        <v>233769</v>
      </c>
    </row>
    <row r="67685" spans="1:19" x14ac:dyDescent="0.35">
      <c r="A67685" s="1">
        <v>84547</v>
      </c>
      <c r="B67685" t="s">
        <v>40641</v>
      </c>
      <c r="C67685" t="s">
        <v>112934</v>
      </c>
      <c r="D67685" t="s">
        <v>5</v>
      </c>
      <c r="F67685" t="s">
        <v>122610</v>
      </c>
      <c r="G67685">
        <v>4.2540920000000003E-6</v>
      </c>
      <c r="H67685" t="s">
        <v>40641</v>
      </c>
      <c r="I67685" t="s">
        <v>165098</v>
      </c>
      <c r="J67685" s="2" t="s">
        <v>207968</v>
      </c>
      <c r="K67685" t="s">
        <v>224960</v>
      </c>
      <c r="L67685" t="s">
        <v>228706</v>
      </c>
      <c r="M67685" t="s">
        <v>8</v>
      </c>
      <c r="N67685" t="s">
        <v>228830</v>
      </c>
      <c r="O67685" t="s">
        <v>229110</v>
      </c>
      <c r="P67685" t="s">
        <v>230396</v>
      </c>
      <c r="Q67685" t="s">
        <v>233475</v>
      </c>
      <c r="R67685" t="s">
        <v>224964</v>
      </c>
      <c r="S67685" t="s">
        <v>233769</v>
      </c>
    </row>
    <row r="67686" spans="1:19" x14ac:dyDescent="0.35">
      <c r="A67686" s="1">
        <v>84549</v>
      </c>
      <c r="B67686" t="s">
        <v>40642</v>
      </c>
      <c r="C67686" t="s">
        <v>112935</v>
      </c>
      <c r="D67686" t="s">
        <v>5</v>
      </c>
      <c r="E67686" t="s">
        <v>119955</v>
      </c>
      <c r="F67686" t="s">
        <v>120430</v>
      </c>
      <c r="G67686">
        <v>1.0000000000000001E-5</v>
      </c>
      <c r="H67686" t="s">
        <v>40642</v>
      </c>
      <c r="I67686" t="s">
        <v>165099</v>
      </c>
      <c r="J67686" s="2" t="s">
        <v>207969</v>
      </c>
      <c r="K67686" t="s">
        <v>224961</v>
      </c>
      <c r="L67686" t="s">
        <v>228704</v>
      </c>
      <c r="M67686" t="s">
        <v>8</v>
      </c>
      <c r="N67686" t="s">
        <v>228828</v>
      </c>
      <c r="O67686" t="s">
        <v>229113</v>
      </c>
      <c r="P67686" t="s">
        <v>230081</v>
      </c>
      <c r="Q67686" t="s">
        <v>121999</v>
      </c>
      <c r="R67686" t="s">
        <v>224964</v>
      </c>
      <c r="S67686" t="s">
        <v>233769</v>
      </c>
    </row>
    <row r="67687" spans="1:19" x14ac:dyDescent="0.35">
      <c r="A67687" s="1">
        <v>84551</v>
      </c>
      <c r="B67687" t="s">
        <v>40642</v>
      </c>
      <c r="C67687" t="s">
        <v>112936</v>
      </c>
      <c r="D67687" t="s">
        <v>5</v>
      </c>
      <c r="E67687" t="s">
        <v>119958</v>
      </c>
      <c r="F67687" t="s">
        <v>120198</v>
      </c>
      <c r="G67687">
        <v>5.5700000000000012E-5</v>
      </c>
      <c r="H67687" t="s">
        <v>40642</v>
      </c>
      <c r="I67687" t="s">
        <v>165099</v>
      </c>
      <c r="J67687" s="2" t="s">
        <v>207969</v>
      </c>
      <c r="K67687" t="s">
        <v>224961</v>
      </c>
      <c r="L67687" t="s">
        <v>228704</v>
      </c>
      <c r="M67687" t="s">
        <v>8</v>
      </c>
      <c r="N67687" t="s">
        <v>228828</v>
      </c>
      <c r="O67687" t="s">
        <v>229113</v>
      </c>
      <c r="P67687" t="s">
        <v>230081</v>
      </c>
      <c r="Q67687" t="s">
        <v>121999</v>
      </c>
      <c r="R67687" t="s">
        <v>224964</v>
      </c>
      <c r="S67687" t="s">
        <v>233769</v>
      </c>
    </row>
    <row r="67688" spans="1:19" x14ac:dyDescent="0.35">
      <c r="A67688" s="1">
        <v>84552</v>
      </c>
      <c r="B67688" t="s">
        <v>40642</v>
      </c>
      <c r="C67688" t="s">
        <v>112937</v>
      </c>
      <c r="D67688" t="s">
        <v>5</v>
      </c>
      <c r="E67688" t="s">
        <v>119959</v>
      </c>
      <c r="F67688" t="s">
        <v>120575</v>
      </c>
      <c r="G67688">
        <v>4.5000000000000003E-5</v>
      </c>
      <c r="H67688" t="s">
        <v>40642</v>
      </c>
      <c r="I67688" t="s">
        <v>165099</v>
      </c>
      <c r="J67688" s="2" t="s">
        <v>207969</v>
      </c>
      <c r="K67688" t="s">
        <v>224961</v>
      </c>
      <c r="L67688" t="s">
        <v>228704</v>
      </c>
      <c r="M67688" t="s">
        <v>8</v>
      </c>
      <c r="N67688" t="s">
        <v>228828</v>
      </c>
      <c r="O67688" t="s">
        <v>229113</v>
      </c>
      <c r="P67688" t="s">
        <v>230081</v>
      </c>
      <c r="Q67688" t="s">
        <v>121999</v>
      </c>
      <c r="R67688" t="s">
        <v>224964</v>
      </c>
      <c r="S67688" t="s">
        <v>233769</v>
      </c>
    </row>
    <row r="67689" spans="1:19" x14ac:dyDescent="0.35">
      <c r="A67689" s="1">
        <v>84553</v>
      </c>
      <c r="B67689" t="s">
        <v>40642</v>
      </c>
      <c r="C67689" t="s">
        <v>112938</v>
      </c>
      <c r="D67689" t="s">
        <v>5</v>
      </c>
      <c r="E67689" t="s">
        <v>119959</v>
      </c>
      <c r="F67689" t="s">
        <v>120069</v>
      </c>
      <c r="G67689">
        <v>2.33E-4</v>
      </c>
      <c r="H67689" t="s">
        <v>40642</v>
      </c>
      <c r="I67689" t="s">
        <v>165099</v>
      </c>
      <c r="J67689" s="2" t="s">
        <v>207969</v>
      </c>
      <c r="K67689" t="s">
        <v>224961</v>
      </c>
      <c r="L67689" t="s">
        <v>228704</v>
      </c>
      <c r="M67689" t="s">
        <v>8</v>
      </c>
      <c r="N67689" t="s">
        <v>228828</v>
      </c>
      <c r="O67689" t="s">
        <v>229113</v>
      </c>
      <c r="P67689" t="s">
        <v>230081</v>
      </c>
      <c r="Q67689" t="s">
        <v>121999</v>
      </c>
      <c r="R67689" t="s">
        <v>224964</v>
      </c>
      <c r="S67689" t="s">
        <v>233769</v>
      </c>
    </row>
    <row r="67690" spans="1:19" x14ac:dyDescent="0.35">
      <c r="A67690" s="1">
        <v>84554</v>
      </c>
      <c r="B67690" t="s">
        <v>40642</v>
      </c>
      <c r="C67690" t="s">
        <v>112939</v>
      </c>
      <c r="D67690" t="s">
        <v>5</v>
      </c>
      <c r="E67690" t="s">
        <v>119956</v>
      </c>
      <c r="F67690" t="s">
        <v>121555</v>
      </c>
      <c r="G67690">
        <v>2.6999999999999999E-5</v>
      </c>
      <c r="H67690" t="s">
        <v>40642</v>
      </c>
      <c r="I67690" t="s">
        <v>165099</v>
      </c>
      <c r="J67690" s="2" t="s">
        <v>207969</v>
      </c>
      <c r="K67690" t="s">
        <v>224961</v>
      </c>
      <c r="L67690" t="s">
        <v>228704</v>
      </c>
      <c r="M67690" t="s">
        <v>8</v>
      </c>
      <c r="N67690" t="s">
        <v>228828</v>
      </c>
      <c r="O67690" t="s">
        <v>229113</v>
      </c>
      <c r="P67690" t="s">
        <v>230081</v>
      </c>
      <c r="Q67690" t="s">
        <v>121999</v>
      </c>
      <c r="R67690" t="s">
        <v>224964</v>
      </c>
      <c r="S67690" t="s">
        <v>233769</v>
      </c>
    </row>
    <row r="67691" spans="1:19" x14ac:dyDescent="0.35">
      <c r="A67691" s="1">
        <v>84555</v>
      </c>
      <c r="B67691" t="s">
        <v>40642</v>
      </c>
      <c r="C67691" t="s">
        <v>112940</v>
      </c>
      <c r="D67691" t="s">
        <v>5</v>
      </c>
      <c r="E67691" t="s">
        <v>119954</v>
      </c>
      <c r="F67691" t="s">
        <v>119996</v>
      </c>
      <c r="G67691">
        <v>1.24E-5</v>
      </c>
      <c r="H67691" t="s">
        <v>40642</v>
      </c>
      <c r="I67691" t="s">
        <v>165099</v>
      </c>
      <c r="J67691" s="2" t="s">
        <v>207969</v>
      </c>
      <c r="K67691" t="s">
        <v>224961</v>
      </c>
      <c r="L67691" t="s">
        <v>228704</v>
      </c>
      <c r="M67691" t="s">
        <v>8</v>
      </c>
      <c r="N67691" t="s">
        <v>228828</v>
      </c>
      <c r="O67691" t="s">
        <v>229113</v>
      </c>
      <c r="P67691" t="s">
        <v>230081</v>
      </c>
      <c r="Q67691" t="s">
        <v>121999</v>
      </c>
      <c r="R67691" t="s">
        <v>224964</v>
      </c>
      <c r="S67691" t="s">
        <v>233769</v>
      </c>
    </row>
    <row r="67692" spans="1:19" x14ac:dyDescent="0.35">
      <c r="A67692" s="1">
        <v>84556</v>
      </c>
      <c r="B67692" t="s">
        <v>40642</v>
      </c>
      <c r="C67692" t="s">
        <v>112941</v>
      </c>
      <c r="D67692" t="s">
        <v>5</v>
      </c>
      <c r="E67692" t="s">
        <v>119954</v>
      </c>
      <c r="F67692" t="s">
        <v>121857</v>
      </c>
      <c r="G67692">
        <v>2.9999989999999998E-6</v>
      </c>
      <c r="H67692" t="s">
        <v>40642</v>
      </c>
      <c r="I67692" t="s">
        <v>165099</v>
      </c>
      <c r="J67692" s="2" t="s">
        <v>207969</v>
      </c>
      <c r="K67692" t="s">
        <v>224961</v>
      </c>
      <c r="L67692" t="s">
        <v>228704</v>
      </c>
      <c r="M67692" t="s">
        <v>8</v>
      </c>
      <c r="N67692" t="s">
        <v>228828</v>
      </c>
      <c r="O67692" t="s">
        <v>229113</v>
      </c>
      <c r="P67692" t="s">
        <v>230081</v>
      </c>
      <c r="Q67692" t="s">
        <v>121999</v>
      </c>
      <c r="R67692" t="s">
        <v>224964</v>
      </c>
      <c r="S67692" t="s">
        <v>233769</v>
      </c>
    </row>
    <row r="67693" spans="1:19" x14ac:dyDescent="0.35">
      <c r="A67693" s="1">
        <v>84557</v>
      </c>
      <c r="B67693" t="s">
        <v>40642</v>
      </c>
      <c r="C67693" t="s">
        <v>112942</v>
      </c>
      <c r="D67693" t="s">
        <v>5</v>
      </c>
      <c r="E67693" t="s">
        <v>119954</v>
      </c>
      <c r="F67693" t="s">
        <v>121158</v>
      </c>
      <c r="G67693">
        <v>5.0000000000000004E-6</v>
      </c>
      <c r="H67693" t="s">
        <v>40642</v>
      </c>
      <c r="I67693" t="s">
        <v>165099</v>
      </c>
      <c r="J67693" s="2" t="s">
        <v>207969</v>
      </c>
      <c r="K67693" t="s">
        <v>224961</v>
      </c>
      <c r="L67693" t="s">
        <v>228704</v>
      </c>
      <c r="M67693" t="s">
        <v>8</v>
      </c>
      <c r="N67693" t="s">
        <v>228828</v>
      </c>
      <c r="O67693" t="s">
        <v>229113</v>
      </c>
      <c r="P67693" t="s">
        <v>230081</v>
      </c>
      <c r="Q67693" t="s">
        <v>121999</v>
      </c>
      <c r="R67693" t="s">
        <v>224964</v>
      </c>
      <c r="S67693" t="s">
        <v>233769</v>
      </c>
    </row>
    <row r="67694" spans="1:19" x14ac:dyDescent="0.35">
      <c r="A67694" s="1">
        <v>84558</v>
      </c>
      <c r="B67694" t="s">
        <v>40642</v>
      </c>
      <c r="C67694" t="s">
        <v>112943</v>
      </c>
      <c r="D67694" t="s">
        <v>5</v>
      </c>
      <c r="E67694" t="s">
        <v>119957</v>
      </c>
      <c r="F67694" t="s">
        <v>122121</v>
      </c>
      <c r="G67694">
        <v>3.0000000000000001E-5</v>
      </c>
      <c r="H67694" t="s">
        <v>40642</v>
      </c>
      <c r="I67694" t="s">
        <v>165099</v>
      </c>
      <c r="J67694" s="2" t="s">
        <v>207969</v>
      </c>
      <c r="K67694" t="s">
        <v>224961</v>
      </c>
      <c r="L67694" t="s">
        <v>228704</v>
      </c>
      <c r="M67694" t="s">
        <v>8</v>
      </c>
      <c r="N67694" t="s">
        <v>228828</v>
      </c>
      <c r="O67694" t="s">
        <v>229113</v>
      </c>
      <c r="P67694" t="s">
        <v>230081</v>
      </c>
      <c r="Q67694" t="s">
        <v>121999</v>
      </c>
      <c r="R67694" t="s">
        <v>224964</v>
      </c>
      <c r="S67694" t="s">
        <v>233769</v>
      </c>
    </row>
    <row r="67695" spans="1:19" x14ac:dyDescent="0.35">
      <c r="A67695" s="1">
        <v>84559</v>
      </c>
      <c r="B67695" t="s">
        <v>40642</v>
      </c>
      <c r="C67695" t="s">
        <v>112944</v>
      </c>
      <c r="D67695" t="s">
        <v>5</v>
      </c>
      <c r="E67695" t="s">
        <v>119957</v>
      </c>
      <c r="F67695" t="s">
        <v>120991</v>
      </c>
      <c r="G67695">
        <v>8.5000000000000006E-5</v>
      </c>
      <c r="H67695" t="s">
        <v>40642</v>
      </c>
      <c r="I67695" t="s">
        <v>165099</v>
      </c>
      <c r="J67695" s="2" t="s">
        <v>207969</v>
      </c>
      <c r="K67695" t="s">
        <v>224961</v>
      </c>
      <c r="L67695" t="s">
        <v>228704</v>
      </c>
      <c r="M67695" t="s">
        <v>8</v>
      </c>
      <c r="N67695" t="s">
        <v>228828</v>
      </c>
      <c r="O67695" t="s">
        <v>229113</v>
      </c>
      <c r="P67695" t="s">
        <v>230081</v>
      </c>
      <c r="Q67695" t="s">
        <v>121999</v>
      </c>
      <c r="R67695" t="s">
        <v>224964</v>
      </c>
      <c r="S67695" t="s">
        <v>233769</v>
      </c>
    </row>
    <row r="67696" spans="1:19" x14ac:dyDescent="0.35">
      <c r="A67696" s="1">
        <v>84560</v>
      </c>
      <c r="B67696" t="s">
        <v>40643</v>
      </c>
      <c r="C67696" t="s">
        <v>112945</v>
      </c>
      <c r="D67696" t="s">
        <v>5</v>
      </c>
      <c r="E67696" t="s">
        <v>119954</v>
      </c>
      <c r="F67696" t="s">
        <v>122578</v>
      </c>
      <c r="G67696">
        <v>5.0000000000000004E-6</v>
      </c>
      <c r="H67696" t="s">
        <v>40643</v>
      </c>
      <c r="I67696" t="s">
        <v>165100</v>
      </c>
      <c r="J67696" s="2" t="s">
        <v>207970</v>
      </c>
      <c r="K67696" t="s">
        <v>224956</v>
      </c>
      <c r="L67696" t="s">
        <v>228706</v>
      </c>
      <c r="M67696" t="s">
        <v>8</v>
      </c>
      <c r="N67696" t="s">
        <v>228848</v>
      </c>
      <c r="O67696" t="s">
        <v>229133</v>
      </c>
      <c r="P67696" t="s">
        <v>230223</v>
      </c>
      <c r="Q67696" t="s">
        <v>119973</v>
      </c>
      <c r="R67696" t="s">
        <v>224964</v>
      </c>
      <c r="S67696" t="s">
        <v>233769</v>
      </c>
    </row>
    <row r="67697" spans="1:19" x14ac:dyDescent="0.35">
      <c r="A67697" s="1">
        <v>84561</v>
      </c>
      <c r="B67697" t="s">
        <v>40643</v>
      </c>
      <c r="C67697" t="s">
        <v>112946</v>
      </c>
      <c r="D67697" t="s">
        <v>5</v>
      </c>
      <c r="E67697" t="s">
        <v>119954</v>
      </c>
      <c r="F67697" t="s">
        <v>120393</v>
      </c>
      <c r="G67697">
        <v>1.13E-5</v>
      </c>
      <c r="H67697" t="s">
        <v>40643</v>
      </c>
      <c r="I67697" t="s">
        <v>165100</v>
      </c>
      <c r="J67697" s="2" t="s">
        <v>207970</v>
      </c>
      <c r="K67697" t="s">
        <v>224956</v>
      </c>
      <c r="L67697" t="s">
        <v>228706</v>
      </c>
      <c r="M67697" t="s">
        <v>8</v>
      </c>
      <c r="N67697" t="s">
        <v>228848</v>
      </c>
      <c r="O67697" t="s">
        <v>229133</v>
      </c>
      <c r="P67697" t="s">
        <v>230223</v>
      </c>
      <c r="Q67697" t="s">
        <v>119973</v>
      </c>
      <c r="R67697" t="s">
        <v>224964</v>
      </c>
      <c r="S67697" t="s">
        <v>233769</v>
      </c>
    </row>
    <row r="67698" spans="1:19" x14ac:dyDescent="0.35">
      <c r="A67698" s="1">
        <v>84562</v>
      </c>
      <c r="B67698" t="s">
        <v>40644</v>
      </c>
      <c r="C67698" t="s">
        <v>112947</v>
      </c>
      <c r="D67698" t="s">
        <v>5</v>
      </c>
      <c r="E67698" t="s">
        <v>119957</v>
      </c>
      <c r="F67698" t="s">
        <v>122542</v>
      </c>
      <c r="G67698">
        <v>2.5999999999999998E-5</v>
      </c>
      <c r="H67698" t="s">
        <v>40644</v>
      </c>
      <c r="I67698" t="s">
        <v>165101</v>
      </c>
      <c r="J67698" s="2" t="s">
        <v>207971</v>
      </c>
      <c r="K67698" t="s">
        <v>224962</v>
      </c>
      <c r="L67698" t="s">
        <v>228704</v>
      </c>
      <c r="M67698" t="s">
        <v>228738</v>
      </c>
      <c r="N67698" t="s">
        <v>228880</v>
      </c>
      <c r="O67698" t="s">
        <v>229184</v>
      </c>
      <c r="P67698" t="s">
        <v>229184</v>
      </c>
      <c r="Q67698" t="s">
        <v>120682</v>
      </c>
      <c r="R67698" t="s">
        <v>224964</v>
      </c>
      <c r="S67698" t="s">
        <v>233769</v>
      </c>
    </row>
    <row r="67699" spans="1:19" x14ac:dyDescent="0.35">
      <c r="A67699" s="1">
        <v>84563</v>
      </c>
      <c r="B67699" t="s">
        <v>40644</v>
      </c>
      <c r="C67699" t="s">
        <v>112948</v>
      </c>
      <c r="D67699" t="s">
        <v>5</v>
      </c>
      <c r="E67699" t="s">
        <v>119956</v>
      </c>
      <c r="F67699" t="s">
        <v>124495</v>
      </c>
      <c r="G67699">
        <v>4.3999999999999999E-5</v>
      </c>
      <c r="H67699" t="s">
        <v>40644</v>
      </c>
      <c r="I67699" t="s">
        <v>165101</v>
      </c>
      <c r="J67699" s="2" t="s">
        <v>207971</v>
      </c>
      <c r="K67699" t="s">
        <v>224962</v>
      </c>
      <c r="L67699" t="s">
        <v>228704</v>
      </c>
      <c r="M67699" t="s">
        <v>228738</v>
      </c>
      <c r="N67699" t="s">
        <v>228880</v>
      </c>
      <c r="O67699" t="s">
        <v>229184</v>
      </c>
      <c r="P67699" t="s">
        <v>229184</v>
      </c>
      <c r="Q67699" t="s">
        <v>120682</v>
      </c>
      <c r="R67699" t="s">
        <v>224964</v>
      </c>
      <c r="S67699" t="s">
        <v>233769</v>
      </c>
    </row>
    <row r="67700" spans="1:19" x14ac:dyDescent="0.35">
      <c r="A67700" s="1">
        <v>84564</v>
      </c>
      <c r="B67700" t="s">
        <v>40644</v>
      </c>
      <c r="C67700" t="s">
        <v>112949</v>
      </c>
      <c r="D67700" t="s">
        <v>5</v>
      </c>
      <c r="F67700" t="s">
        <v>120174</v>
      </c>
      <c r="G67700">
        <v>1.5999999999999999E-5</v>
      </c>
      <c r="H67700" t="s">
        <v>40644</v>
      </c>
      <c r="I67700" t="s">
        <v>165101</v>
      </c>
      <c r="J67700" s="2" t="s">
        <v>207971</v>
      </c>
      <c r="K67700" t="s">
        <v>224962</v>
      </c>
      <c r="L67700" t="s">
        <v>228704</v>
      </c>
      <c r="M67700" t="s">
        <v>228738</v>
      </c>
      <c r="N67700" t="s">
        <v>228880</v>
      </c>
      <c r="O67700" t="s">
        <v>229184</v>
      </c>
      <c r="P67700" t="s">
        <v>229184</v>
      </c>
      <c r="Q67700" t="s">
        <v>120682</v>
      </c>
      <c r="R67700" t="s">
        <v>224964</v>
      </c>
      <c r="S67700" t="s">
        <v>233769</v>
      </c>
    </row>
    <row r="67701" spans="1:19" x14ac:dyDescent="0.35">
      <c r="A67701" s="1">
        <v>84566</v>
      </c>
      <c r="B67701" t="s">
        <v>40644</v>
      </c>
      <c r="C67701" t="s">
        <v>112950</v>
      </c>
      <c r="D67701" t="s">
        <v>5</v>
      </c>
      <c r="E67701" t="s">
        <v>119958</v>
      </c>
      <c r="F67701" t="s">
        <v>122719</v>
      </c>
      <c r="G67701">
        <v>3.0000000000000001E-5</v>
      </c>
      <c r="H67701" t="s">
        <v>40644</v>
      </c>
      <c r="I67701" t="s">
        <v>165101</v>
      </c>
      <c r="J67701" s="2" t="s">
        <v>207971</v>
      </c>
      <c r="K67701" t="s">
        <v>224962</v>
      </c>
      <c r="L67701" t="s">
        <v>228704</v>
      </c>
      <c r="M67701" t="s">
        <v>228738</v>
      </c>
      <c r="N67701" t="s">
        <v>228880</v>
      </c>
      <c r="O67701" t="s">
        <v>229184</v>
      </c>
      <c r="P67701" t="s">
        <v>229184</v>
      </c>
      <c r="Q67701" t="s">
        <v>120682</v>
      </c>
      <c r="R67701" t="s">
        <v>224964</v>
      </c>
      <c r="S67701" t="s">
        <v>233769</v>
      </c>
    </row>
    <row r="67702" spans="1:19" x14ac:dyDescent="0.35">
      <c r="A67702" s="1">
        <v>84568</v>
      </c>
      <c r="B67702" t="s">
        <v>40645</v>
      </c>
      <c r="C67702" t="s">
        <v>112951</v>
      </c>
      <c r="D67702" t="s">
        <v>5</v>
      </c>
      <c r="F67702" t="s">
        <v>120199</v>
      </c>
      <c r="G67702">
        <v>3.6250890000000001E-6</v>
      </c>
      <c r="H67702" t="s">
        <v>40645</v>
      </c>
      <c r="I67702" t="s">
        <v>165102</v>
      </c>
      <c r="J67702" s="2" t="s">
        <v>207972</v>
      </c>
      <c r="K67702" t="s">
        <v>224963</v>
      </c>
      <c r="L67702" t="s">
        <v>228704</v>
      </c>
      <c r="M67702" t="s">
        <v>8</v>
      </c>
      <c r="N67702" t="s">
        <v>228848</v>
      </c>
      <c r="O67702" t="s">
        <v>229133</v>
      </c>
      <c r="P67702" t="s">
        <v>230294</v>
      </c>
      <c r="Q67702" t="s">
        <v>120842</v>
      </c>
      <c r="R67702" t="s">
        <v>224964</v>
      </c>
      <c r="S67702" t="s">
        <v>233769</v>
      </c>
    </row>
    <row r="67703" spans="1:19" x14ac:dyDescent="0.35">
      <c r="A67703" s="1">
        <v>84569</v>
      </c>
      <c r="B67703" t="s">
        <v>40646</v>
      </c>
      <c r="C67703" t="s">
        <v>112952</v>
      </c>
      <c r="D67703" t="s">
        <v>4</v>
      </c>
      <c r="F67703" t="s">
        <v>120059</v>
      </c>
      <c r="G67703">
        <v>3.4418999999999999E-8</v>
      </c>
      <c r="H67703" t="s">
        <v>40646</v>
      </c>
      <c r="I67703" t="s">
        <v>165103</v>
      </c>
      <c r="K67703" t="s">
        <v>224964</v>
      </c>
      <c r="L67703" t="s">
        <v>228704</v>
      </c>
      <c r="M67703" t="s">
        <v>228730</v>
      </c>
      <c r="N67703" t="s">
        <v>143600</v>
      </c>
      <c r="O67703" t="s">
        <v>229160</v>
      </c>
      <c r="P67703" t="s">
        <v>229160</v>
      </c>
      <c r="R67703" t="s">
        <v>224964</v>
      </c>
      <c r="S67703" t="s">
        <v>233769</v>
      </c>
    </row>
    <row r="67704" spans="1:19" x14ac:dyDescent="0.35">
      <c r="A67704" s="1">
        <v>84570</v>
      </c>
      <c r="B67704" t="s">
        <v>40647</v>
      </c>
      <c r="C67704" t="s">
        <v>112953</v>
      </c>
      <c r="D67704" t="s">
        <v>4</v>
      </c>
      <c r="F67704" t="s">
        <v>120757</v>
      </c>
      <c r="G67704">
        <v>6.6990999999999994E-8</v>
      </c>
      <c r="H67704" t="s">
        <v>40647</v>
      </c>
      <c r="I67704" t="s">
        <v>165104</v>
      </c>
      <c r="J67704" s="2" t="s">
        <v>207973</v>
      </c>
      <c r="K67704" t="s">
        <v>224965</v>
      </c>
      <c r="L67704" t="s">
        <v>228704</v>
      </c>
      <c r="M67704" t="s">
        <v>228721</v>
      </c>
      <c r="N67704" t="s">
        <v>228829</v>
      </c>
      <c r="O67704" t="s">
        <v>229139</v>
      </c>
      <c r="P67704" t="s">
        <v>229139</v>
      </c>
      <c r="Q67704" t="s">
        <v>119987</v>
      </c>
      <c r="R67704" t="s">
        <v>224964</v>
      </c>
      <c r="S67704" t="s">
        <v>233769</v>
      </c>
    </row>
    <row r="67705" spans="1:19" x14ac:dyDescent="0.35">
      <c r="A67705" s="1">
        <v>84571</v>
      </c>
      <c r="B67705" t="s">
        <v>40648</v>
      </c>
      <c r="C67705" t="s">
        <v>112954</v>
      </c>
      <c r="D67705" t="s">
        <v>5</v>
      </c>
      <c r="F67705" t="s">
        <v>120205</v>
      </c>
      <c r="G67705">
        <v>1.0697023000000001E-5</v>
      </c>
      <c r="H67705" t="s">
        <v>40648</v>
      </c>
      <c r="I67705" t="s">
        <v>165105</v>
      </c>
      <c r="J67705" s="2" t="s">
        <v>207974</v>
      </c>
      <c r="K67705" t="s">
        <v>224966</v>
      </c>
      <c r="L67705" t="s">
        <v>228704</v>
      </c>
      <c r="M67705" t="s">
        <v>8</v>
      </c>
      <c r="N67705" t="s">
        <v>228862</v>
      </c>
      <c r="O67705" t="s">
        <v>229114</v>
      </c>
      <c r="P67705" t="s">
        <v>230166</v>
      </c>
      <c r="Q67705" t="s">
        <v>121535</v>
      </c>
      <c r="R67705" t="s">
        <v>224964</v>
      </c>
      <c r="S67705" t="s">
        <v>233769</v>
      </c>
    </row>
    <row r="67706" spans="1:19" x14ac:dyDescent="0.35">
      <c r="A67706" s="1">
        <v>84572</v>
      </c>
      <c r="B67706" t="s">
        <v>40649</v>
      </c>
      <c r="C67706" t="s">
        <v>112955</v>
      </c>
      <c r="D67706" t="s">
        <v>5</v>
      </c>
      <c r="E67706" t="s">
        <v>119954</v>
      </c>
      <c r="F67706" t="s">
        <v>123138</v>
      </c>
      <c r="G67706">
        <v>6.1E-6</v>
      </c>
      <c r="H67706" t="s">
        <v>40649</v>
      </c>
      <c r="I67706" t="s">
        <v>165106</v>
      </c>
      <c r="J67706" s="2" t="s">
        <v>207975</v>
      </c>
      <c r="K67706" t="s">
        <v>224961</v>
      </c>
      <c r="L67706" t="s">
        <v>228706</v>
      </c>
      <c r="M67706" t="s">
        <v>8</v>
      </c>
      <c r="N67706" t="s">
        <v>228828</v>
      </c>
      <c r="O67706" t="s">
        <v>229113</v>
      </c>
      <c r="P67706" t="s">
        <v>230103</v>
      </c>
      <c r="Q67706" t="s">
        <v>121322</v>
      </c>
      <c r="R67706" t="s">
        <v>224964</v>
      </c>
      <c r="S67706" t="s">
        <v>233769</v>
      </c>
    </row>
    <row r="67707" spans="1:19" x14ac:dyDescent="0.35">
      <c r="A67707" s="1">
        <v>84573</v>
      </c>
      <c r="B67707" t="s">
        <v>40649</v>
      </c>
      <c r="C67707" t="s">
        <v>112956</v>
      </c>
      <c r="D67707" t="s">
        <v>5</v>
      </c>
      <c r="E67707" t="s">
        <v>119955</v>
      </c>
      <c r="F67707" t="s">
        <v>122257</v>
      </c>
      <c r="G67707">
        <v>3.8E-6</v>
      </c>
      <c r="H67707" t="s">
        <v>40649</v>
      </c>
      <c r="I67707" t="s">
        <v>165106</v>
      </c>
      <c r="J67707" s="2" t="s">
        <v>207975</v>
      </c>
      <c r="K67707" t="s">
        <v>224961</v>
      </c>
      <c r="L67707" t="s">
        <v>228706</v>
      </c>
      <c r="M67707" t="s">
        <v>8</v>
      </c>
      <c r="N67707" t="s">
        <v>228828</v>
      </c>
      <c r="O67707" t="s">
        <v>229113</v>
      </c>
      <c r="P67707" t="s">
        <v>230103</v>
      </c>
      <c r="Q67707" t="s">
        <v>121322</v>
      </c>
      <c r="R67707" t="s">
        <v>224964</v>
      </c>
      <c r="S67707" t="s">
        <v>233769</v>
      </c>
    </row>
    <row r="67708" spans="1:19" x14ac:dyDescent="0.35">
      <c r="A67708" s="1">
        <v>84574</v>
      </c>
      <c r="B67708" t="s">
        <v>40650</v>
      </c>
      <c r="C67708" t="s">
        <v>112957</v>
      </c>
      <c r="D67708" t="s">
        <v>5</v>
      </c>
      <c r="E67708" t="s">
        <v>119954</v>
      </c>
      <c r="F67708" t="s">
        <v>120996</v>
      </c>
      <c r="G67708">
        <v>4.5000000000000003E-5</v>
      </c>
      <c r="H67708" t="s">
        <v>40650</v>
      </c>
      <c r="I67708" t="s">
        <v>165107</v>
      </c>
      <c r="J67708" s="2" t="s">
        <v>207976</v>
      </c>
      <c r="K67708" t="s">
        <v>224961</v>
      </c>
      <c r="L67708" t="s">
        <v>228704</v>
      </c>
      <c r="M67708" t="s">
        <v>8</v>
      </c>
      <c r="N67708" t="s">
        <v>228832</v>
      </c>
      <c r="O67708" t="s">
        <v>229111</v>
      </c>
      <c r="P67708" t="s">
        <v>230079</v>
      </c>
      <c r="R67708" t="s">
        <v>224964</v>
      </c>
      <c r="S67708" t="s">
        <v>233769</v>
      </c>
    </row>
    <row r="67709" spans="1:19" x14ac:dyDescent="0.35">
      <c r="A67709" s="1">
        <v>84575</v>
      </c>
      <c r="B67709" t="s">
        <v>40650</v>
      </c>
      <c r="C67709" t="s">
        <v>112958</v>
      </c>
      <c r="D67709" t="s">
        <v>4</v>
      </c>
      <c r="F67709" t="s">
        <v>124496</v>
      </c>
      <c r="G67709">
        <v>4.7999999999999996E-7</v>
      </c>
      <c r="H67709" t="s">
        <v>40650</v>
      </c>
      <c r="I67709" t="s">
        <v>165107</v>
      </c>
      <c r="J67709" s="2" t="s">
        <v>207976</v>
      </c>
      <c r="K67709" t="s">
        <v>224961</v>
      </c>
      <c r="L67709" t="s">
        <v>228704</v>
      </c>
      <c r="M67709" t="s">
        <v>8</v>
      </c>
      <c r="N67709" t="s">
        <v>228832</v>
      </c>
      <c r="O67709" t="s">
        <v>229111</v>
      </c>
      <c r="P67709" t="s">
        <v>230079</v>
      </c>
      <c r="R67709" t="s">
        <v>224964</v>
      </c>
      <c r="S67709" t="s">
        <v>233769</v>
      </c>
    </row>
    <row r="67710" spans="1:19" x14ac:dyDescent="0.35">
      <c r="A67710" s="1">
        <v>84576</v>
      </c>
      <c r="B67710" t="s">
        <v>40650</v>
      </c>
      <c r="C67710" t="s">
        <v>112959</v>
      </c>
      <c r="D67710" t="s">
        <v>5</v>
      </c>
      <c r="E67710" t="s">
        <v>119955</v>
      </c>
      <c r="F67710" t="s">
        <v>121393</v>
      </c>
      <c r="G67710">
        <v>8.5800000000000009E-6</v>
      </c>
      <c r="H67710" t="s">
        <v>40650</v>
      </c>
      <c r="I67710" t="s">
        <v>165107</v>
      </c>
      <c r="J67710" s="2" t="s">
        <v>207976</v>
      </c>
      <c r="K67710" t="s">
        <v>224961</v>
      </c>
      <c r="L67710" t="s">
        <v>228704</v>
      </c>
      <c r="M67710" t="s">
        <v>8</v>
      </c>
      <c r="N67710" t="s">
        <v>228832</v>
      </c>
      <c r="O67710" t="s">
        <v>229111</v>
      </c>
      <c r="P67710" t="s">
        <v>230079</v>
      </c>
      <c r="R67710" t="s">
        <v>224964</v>
      </c>
      <c r="S67710" t="s">
        <v>233769</v>
      </c>
    </row>
    <row r="67711" spans="1:19" x14ac:dyDescent="0.35">
      <c r="A67711" s="1">
        <v>84579</v>
      </c>
      <c r="B67711" t="s">
        <v>40651</v>
      </c>
      <c r="C67711" t="s">
        <v>112960</v>
      </c>
      <c r="D67711" t="s">
        <v>5</v>
      </c>
      <c r="F67711" t="s">
        <v>121447</v>
      </c>
      <c r="G67711">
        <v>3.2100000000000002E-6</v>
      </c>
      <c r="H67711" t="s">
        <v>40651</v>
      </c>
      <c r="I67711" t="s">
        <v>165108</v>
      </c>
      <c r="J67711" s="2" t="s">
        <v>207977</v>
      </c>
      <c r="K67711" t="s">
        <v>224961</v>
      </c>
      <c r="L67711" t="s">
        <v>228706</v>
      </c>
      <c r="M67711" t="s">
        <v>8</v>
      </c>
      <c r="N67711" t="s">
        <v>228892</v>
      </c>
      <c r="O67711" t="s">
        <v>229199</v>
      </c>
      <c r="P67711" t="s">
        <v>232324</v>
      </c>
      <c r="Q67711" t="s">
        <v>122706</v>
      </c>
      <c r="R67711" t="s">
        <v>224964</v>
      </c>
      <c r="S67711" t="s">
        <v>233769</v>
      </c>
    </row>
    <row r="67712" spans="1:19" x14ac:dyDescent="0.35">
      <c r="A67712" s="1">
        <v>84580</v>
      </c>
      <c r="B67712" t="s">
        <v>40651</v>
      </c>
      <c r="C67712" t="s">
        <v>112961</v>
      </c>
      <c r="D67712" t="s">
        <v>5</v>
      </c>
      <c r="F67712" t="s">
        <v>120776</v>
      </c>
      <c r="G67712">
        <v>1.2249999999999999E-6</v>
      </c>
      <c r="H67712" t="s">
        <v>40651</v>
      </c>
      <c r="I67712" t="s">
        <v>165108</v>
      </c>
      <c r="J67712" s="2" t="s">
        <v>207977</v>
      </c>
      <c r="K67712" t="s">
        <v>224961</v>
      </c>
      <c r="L67712" t="s">
        <v>228706</v>
      </c>
      <c r="M67712" t="s">
        <v>8</v>
      </c>
      <c r="N67712" t="s">
        <v>228892</v>
      </c>
      <c r="O67712" t="s">
        <v>229199</v>
      </c>
      <c r="P67712" t="s">
        <v>232324</v>
      </c>
      <c r="Q67712" t="s">
        <v>122706</v>
      </c>
      <c r="R67712" t="s">
        <v>224964</v>
      </c>
      <c r="S67712" t="s">
        <v>233769</v>
      </c>
    </row>
    <row r="67713" spans="1:19" x14ac:dyDescent="0.35">
      <c r="A67713" s="1">
        <v>84582</v>
      </c>
      <c r="B67713" t="s">
        <v>40652</v>
      </c>
      <c r="C67713" t="s">
        <v>112962</v>
      </c>
      <c r="D67713" t="s">
        <v>4</v>
      </c>
      <c r="F67713" t="s">
        <v>121213</v>
      </c>
      <c r="G67713">
        <v>1.9999999999999999E-7</v>
      </c>
      <c r="H67713" t="s">
        <v>40652</v>
      </c>
      <c r="I67713" t="s">
        <v>165109</v>
      </c>
      <c r="J67713" s="2" t="s">
        <v>207978</v>
      </c>
      <c r="K67713" t="s">
        <v>224967</v>
      </c>
      <c r="L67713" t="s">
        <v>228704</v>
      </c>
      <c r="M67713" t="s">
        <v>10</v>
      </c>
      <c r="N67713" t="s">
        <v>228827</v>
      </c>
      <c r="O67713" t="s">
        <v>229107</v>
      </c>
      <c r="P67713" t="s">
        <v>229107</v>
      </c>
      <c r="R67713" t="s">
        <v>224964</v>
      </c>
      <c r="S67713" t="s">
        <v>233769</v>
      </c>
    </row>
    <row r="67714" spans="1:19" x14ac:dyDescent="0.35">
      <c r="A67714" s="1">
        <v>84583</v>
      </c>
      <c r="B67714" t="s">
        <v>40653</v>
      </c>
      <c r="C67714" t="s">
        <v>112963</v>
      </c>
      <c r="D67714" t="s">
        <v>5</v>
      </c>
      <c r="F67714" t="s">
        <v>121676</v>
      </c>
      <c r="G67714">
        <v>2.757412E-6</v>
      </c>
      <c r="H67714" t="s">
        <v>40653</v>
      </c>
      <c r="I67714" t="s">
        <v>165110</v>
      </c>
      <c r="J67714" s="2" t="s">
        <v>207979</v>
      </c>
      <c r="K67714" t="s">
        <v>224968</v>
      </c>
      <c r="L67714" t="s">
        <v>228704</v>
      </c>
      <c r="M67714" t="s">
        <v>8</v>
      </c>
      <c r="N67714" t="s">
        <v>228841</v>
      </c>
      <c r="O67714" t="s">
        <v>229123</v>
      </c>
      <c r="P67714" t="s">
        <v>230314</v>
      </c>
      <c r="Q67714" t="s">
        <v>120377</v>
      </c>
      <c r="R67714" t="s">
        <v>224964</v>
      </c>
      <c r="S67714" t="s">
        <v>233769</v>
      </c>
    </row>
    <row r="67715" spans="1:19" x14ac:dyDescent="0.35">
      <c r="A67715" s="1">
        <v>84584</v>
      </c>
      <c r="B67715" t="s">
        <v>40653</v>
      </c>
      <c r="C67715" t="s">
        <v>112964</v>
      </c>
      <c r="D67715" t="s">
        <v>5</v>
      </c>
      <c r="E67715" t="s">
        <v>119954</v>
      </c>
      <c r="F67715" t="s">
        <v>121159</v>
      </c>
      <c r="G67715">
        <v>9.2E-6</v>
      </c>
      <c r="H67715" t="s">
        <v>40653</v>
      </c>
      <c r="I67715" t="s">
        <v>165110</v>
      </c>
      <c r="J67715" s="2" t="s">
        <v>207979</v>
      </c>
      <c r="K67715" t="s">
        <v>224968</v>
      </c>
      <c r="L67715" t="s">
        <v>228704</v>
      </c>
      <c r="M67715" t="s">
        <v>8</v>
      </c>
      <c r="N67715" t="s">
        <v>228841</v>
      </c>
      <c r="O67715" t="s">
        <v>229123</v>
      </c>
      <c r="P67715" t="s">
        <v>230314</v>
      </c>
      <c r="Q67715" t="s">
        <v>120377</v>
      </c>
      <c r="R67715" t="s">
        <v>224964</v>
      </c>
      <c r="S67715" t="s">
        <v>233769</v>
      </c>
    </row>
    <row r="67716" spans="1:19" x14ac:dyDescent="0.35">
      <c r="A67716" s="1">
        <v>84585</v>
      </c>
      <c r="B67716" t="s">
        <v>40653</v>
      </c>
      <c r="C67716" t="s">
        <v>112965</v>
      </c>
      <c r="D67716" t="s">
        <v>5</v>
      </c>
      <c r="F67716" t="s">
        <v>119981</v>
      </c>
      <c r="G67716">
        <v>4.6999999999999999E-6</v>
      </c>
      <c r="H67716" t="s">
        <v>40653</v>
      </c>
      <c r="I67716" t="s">
        <v>165110</v>
      </c>
      <c r="J67716" s="2" t="s">
        <v>207979</v>
      </c>
      <c r="K67716" t="s">
        <v>224968</v>
      </c>
      <c r="L67716" t="s">
        <v>228704</v>
      </c>
      <c r="M67716" t="s">
        <v>8</v>
      </c>
      <c r="N67716" t="s">
        <v>228841</v>
      </c>
      <c r="O67716" t="s">
        <v>229123</v>
      </c>
      <c r="P67716" t="s">
        <v>230314</v>
      </c>
      <c r="Q67716" t="s">
        <v>120377</v>
      </c>
      <c r="R67716" t="s">
        <v>224964</v>
      </c>
      <c r="S67716" t="s">
        <v>233769</v>
      </c>
    </row>
    <row r="67717" spans="1:19" x14ac:dyDescent="0.35">
      <c r="A67717" s="1">
        <v>84586</v>
      </c>
      <c r="B67717" t="s">
        <v>40653</v>
      </c>
      <c r="C67717" t="s">
        <v>112966</v>
      </c>
      <c r="D67717" t="s">
        <v>5</v>
      </c>
      <c r="F67717" t="s">
        <v>121857</v>
      </c>
      <c r="G67717">
        <v>5.0000000000000004E-6</v>
      </c>
      <c r="H67717" t="s">
        <v>40653</v>
      </c>
      <c r="I67717" t="s">
        <v>165110</v>
      </c>
      <c r="J67717" s="2" t="s">
        <v>207979</v>
      </c>
      <c r="K67717" t="s">
        <v>224968</v>
      </c>
      <c r="L67717" t="s">
        <v>228704</v>
      </c>
      <c r="M67717" t="s">
        <v>8</v>
      </c>
      <c r="N67717" t="s">
        <v>228841</v>
      </c>
      <c r="O67717" t="s">
        <v>229123</v>
      </c>
      <c r="P67717" t="s">
        <v>230314</v>
      </c>
      <c r="Q67717" t="s">
        <v>120377</v>
      </c>
      <c r="R67717" t="s">
        <v>224964</v>
      </c>
      <c r="S67717" t="s">
        <v>233769</v>
      </c>
    </row>
    <row r="67718" spans="1:19" x14ac:dyDescent="0.35">
      <c r="A67718" s="1">
        <v>84587</v>
      </c>
      <c r="B67718" t="s">
        <v>40654</v>
      </c>
      <c r="C67718" t="s">
        <v>112967</v>
      </c>
      <c r="D67718" t="s">
        <v>4</v>
      </c>
      <c r="F67718" t="s">
        <v>120087</v>
      </c>
      <c r="G67718">
        <v>9.9999999999999995E-8</v>
      </c>
      <c r="H67718" t="s">
        <v>40654</v>
      </c>
      <c r="I67718" t="s">
        <v>165111</v>
      </c>
      <c r="J67718" s="2" t="s">
        <v>207980</v>
      </c>
      <c r="K67718" t="s">
        <v>224969</v>
      </c>
      <c r="L67718" t="s">
        <v>228704</v>
      </c>
      <c r="M67718" t="s">
        <v>8</v>
      </c>
      <c r="N67718" t="s">
        <v>228828</v>
      </c>
      <c r="O67718" t="s">
        <v>229113</v>
      </c>
      <c r="P67718" t="s">
        <v>230103</v>
      </c>
      <c r="Q67718" t="s">
        <v>120060</v>
      </c>
      <c r="R67718" t="s">
        <v>224964</v>
      </c>
      <c r="S67718" t="s">
        <v>233769</v>
      </c>
    </row>
    <row r="67719" spans="1:19" x14ac:dyDescent="0.35">
      <c r="A67719" s="1">
        <v>84590</v>
      </c>
      <c r="B67719" t="s">
        <v>40655</v>
      </c>
      <c r="C67719" t="s">
        <v>112968</v>
      </c>
      <c r="D67719" t="s">
        <v>5</v>
      </c>
      <c r="F67719" t="s">
        <v>121556</v>
      </c>
      <c r="G67719">
        <v>6.0000000000000002E-6</v>
      </c>
      <c r="H67719" t="s">
        <v>40655</v>
      </c>
      <c r="I67719" t="s">
        <v>165112</v>
      </c>
      <c r="J67719" s="2" t="s">
        <v>207981</v>
      </c>
      <c r="K67719" t="s">
        <v>224970</v>
      </c>
      <c r="L67719" t="s">
        <v>228704</v>
      </c>
      <c r="M67719" t="s">
        <v>8</v>
      </c>
      <c r="N67719" t="s">
        <v>228832</v>
      </c>
      <c r="O67719" t="s">
        <v>229374</v>
      </c>
      <c r="P67719" t="s">
        <v>230995</v>
      </c>
      <c r="Q67719" t="s">
        <v>121535</v>
      </c>
      <c r="R67719" t="s">
        <v>224964</v>
      </c>
      <c r="S67719" t="s">
        <v>233769</v>
      </c>
    </row>
    <row r="67720" spans="1:19" x14ac:dyDescent="0.35">
      <c r="A67720" s="1">
        <v>84592</v>
      </c>
      <c r="B67720" t="s">
        <v>40656</v>
      </c>
      <c r="C67720" t="s">
        <v>112969</v>
      </c>
      <c r="D67720" t="s">
        <v>4</v>
      </c>
      <c r="F67720" t="s">
        <v>120164</v>
      </c>
      <c r="G67720">
        <v>2.0322999999999999E-8</v>
      </c>
      <c r="H67720" t="s">
        <v>40656</v>
      </c>
      <c r="I67720" t="s">
        <v>125531</v>
      </c>
      <c r="J67720" s="2" t="s">
        <v>207982</v>
      </c>
      <c r="K67720" t="s">
        <v>224971</v>
      </c>
      <c r="L67720" t="s">
        <v>228704</v>
      </c>
      <c r="M67720" t="s">
        <v>16</v>
      </c>
      <c r="N67720" t="s">
        <v>228829</v>
      </c>
      <c r="O67720" t="s">
        <v>229115</v>
      </c>
      <c r="P67720" t="s">
        <v>229115</v>
      </c>
      <c r="Q67720" t="s">
        <v>119985</v>
      </c>
      <c r="R67720" t="s">
        <v>224964</v>
      </c>
      <c r="S67720" t="s">
        <v>233769</v>
      </c>
    </row>
    <row r="67721" spans="1:19" x14ac:dyDescent="0.35">
      <c r="A67721" s="1">
        <v>84593</v>
      </c>
      <c r="B67721" t="s">
        <v>40657</v>
      </c>
      <c r="C67721" t="s">
        <v>112970</v>
      </c>
      <c r="D67721" t="s">
        <v>4</v>
      </c>
      <c r="F67721" t="s">
        <v>121337</v>
      </c>
      <c r="G67721">
        <v>3.4999999999999998E-7</v>
      </c>
      <c r="H67721" t="s">
        <v>40657</v>
      </c>
      <c r="I67721" t="s">
        <v>165113</v>
      </c>
      <c r="J67721" s="2" t="s">
        <v>207983</v>
      </c>
      <c r="K67721" t="s">
        <v>224972</v>
      </c>
      <c r="L67721" t="s">
        <v>228704</v>
      </c>
      <c r="M67721" t="s">
        <v>8</v>
      </c>
      <c r="N67721" t="s">
        <v>228850</v>
      </c>
      <c r="O67721" t="s">
        <v>229268</v>
      </c>
      <c r="P67721" t="s">
        <v>229268</v>
      </c>
      <c r="R67721" t="s">
        <v>224964</v>
      </c>
      <c r="S67721" t="s">
        <v>233769</v>
      </c>
    </row>
    <row r="67722" spans="1:19" x14ac:dyDescent="0.35">
      <c r="A67722" s="1">
        <v>84595</v>
      </c>
      <c r="B67722" t="s">
        <v>40658</v>
      </c>
      <c r="C67722" t="s">
        <v>112971</v>
      </c>
      <c r="D67722" t="s">
        <v>4</v>
      </c>
      <c r="F67722" t="s">
        <v>119973</v>
      </c>
      <c r="G67722">
        <v>4.9999999999999998E-7</v>
      </c>
      <c r="H67722" t="s">
        <v>40658</v>
      </c>
      <c r="I67722" t="s">
        <v>165114</v>
      </c>
      <c r="J67722" s="2" t="s">
        <v>207984</v>
      </c>
      <c r="K67722" t="s">
        <v>224963</v>
      </c>
      <c r="L67722" t="s">
        <v>228704</v>
      </c>
      <c r="M67722" t="s">
        <v>8</v>
      </c>
      <c r="N67722" t="s">
        <v>228828</v>
      </c>
      <c r="O67722" t="s">
        <v>229211</v>
      </c>
      <c r="P67722" t="s">
        <v>230228</v>
      </c>
      <c r="Q67722" t="s">
        <v>120079</v>
      </c>
      <c r="R67722" t="s">
        <v>224964</v>
      </c>
      <c r="S67722" t="s">
        <v>233769</v>
      </c>
    </row>
    <row r="67723" spans="1:19" x14ac:dyDescent="0.35">
      <c r="A67723" s="1">
        <v>84596</v>
      </c>
      <c r="B67723" t="s">
        <v>40659</v>
      </c>
      <c r="C67723" t="s">
        <v>112972</v>
      </c>
      <c r="D67723" t="s">
        <v>4</v>
      </c>
      <c r="F67723" t="s">
        <v>120236</v>
      </c>
      <c r="G67723">
        <v>1.3999999999999999E-6</v>
      </c>
      <c r="H67723" t="s">
        <v>40659</v>
      </c>
      <c r="I67723" t="s">
        <v>165115</v>
      </c>
      <c r="J67723" s="2" t="s">
        <v>207985</v>
      </c>
      <c r="K67723" t="s">
        <v>224973</v>
      </c>
      <c r="L67723" t="s">
        <v>228704</v>
      </c>
      <c r="M67723" t="s">
        <v>8</v>
      </c>
      <c r="N67723" t="s">
        <v>228832</v>
      </c>
      <c r="O67723" t="s">
        <v>229111</v>
      </c>
      <c r="P67723" t="s">
        <v>230122</v>
      </c>
      <c r="Q67723" t="s">
        <v>120383</v>
      </c>
      <c r="R67723" t="s">
        <v>224964</v>
      </c>
      <c r="S67723" t="s">
        <v>233769</v>
      </c>
    </row>
    <row r="67724" spans="1:19" x14ac:dyDescent="0.35">
      <c r="A67724" s="1">
        <v>84597</v>
      </c>
      <c r="B67724" t="s">
        <v>40660</v>
      </c>
      <c r="C67724" t="s">
        <v>112973</v>
      </c>
      <c r="D67724" t="s">
        <v>4</v>
      </c>
      <c r="F67724" t="s">
        <v>120911</v>
      </c>
      <c r="G67724">
        <v>4.0000000000000001E-8</v>
      </c>
      <c r="H67724" t="s">
        <v>40660</v>
      </c>
      <c r="I67724" t="s">
        <v>165116</v>
      </c>
      <c r="J67724" s="2" t="s">
        <v>207986</v>
      </c>
      <c r="K67724" t="s">
        <v>224974</v>
      </c>
      <c r="L67724" t="s">
        <v>228704</v>
      </c>
      <c r="M67724" t="s">
        <v>228723</v>
      </c>
      <c r="N67724" t="s">
        <v>228901</v>
      </c>
      <c r="O67724" t="s">
        <v>229226</v>
      </c>
      <c r="P67724" t="s">
        <v>229226</v>
      </c>
      <c r="Q67724" t="s">
        <v>120160</v>
      </c>
      <c r="R67724" t="s">
        <v>224964</v>
      </c>
      <c r="S67724" t="s">
        <v>233769</v>
      </c>
    </row>
    <row r="67725" spans="1:19" x14ac:dyDescent="0.35">
      <c r="A67725" s="1">
        <v>84600</v>
      </c>
      <c r="B67725" t="s">
        <v>40661</v>
      </c>
      <c r="C67725" t="s">
        <v>112974</v>
      </c>
      <c r="D67725" t="s">
        <v>5</v>
      </c>
      <c r="E67725" t="s">
        <v>119957</v>
      </c>
      <c r="F67725" t="s">
        <v>120886</v>
      </c>
      <c r="G67725">
        <v>2.3499999999999999E-5</v>
      </c>
      <c r="H67725" t="s">
        <v>40661</v>
      </c>
      <c r="I67725" t="s">
        <v>165117</v>
      </c>
      <c r="J67725" s="2" t="s">
        <v>207987</v>
      </c>
      <c r="K67725" t="s">
        <v>224973</v>
      </c>
      <c r="L67725" t="s">
        <v>228704</v>
      </c>
      <c r="M67725" t="s">
        <v>8</v>
      </c>
      <c r="N67725" t="s">
        <v>228828</v>
      </c>
      <c r="O67725" t="s">
        <v>229108</v>
      </c>
      <c r="P67725" t="s">
        <v>230080</v>
      </c>
      <c r="Q67725" t="s">
        <v>121322</v>
      </c>
      <c r="R67725" t="s">
        <v>224964</v>
      </c>
      <c r="S67725" t="s">
        <v>233769</v>
      </c>
    </row>
    <row r="67726" spans="1:19" x14ac:dyDescent="0.35">
      <c r="A67726" s="1">
        <v>84601</v>
      </c>
      <c r="B67726" t="s">
        <v>40661</v>
      </c>
      <c r="C67726" t="s">
        <v>112975</v>
      </c>
      <c r="D67726" t="s">
        <v>5</v>
      </c>
      <c r="E67726" t="s">
        <v>119956</v>
      </c>
      <c r="F67726" t="s">
        <v>120744</v>
      </c>
      <c r="G67726">
        <v>2.5999999999999998E-5</v>
      </c>
      <c r="H67726" t="s">
        <v>40661</v>
      </c>
      <c r="I67726" t="s">
        <v>165117</v>
      </c>
      <c r="J67726" s="2" t="s">
        <v>207987</v>
      </c>
      <c r="K67726" t="s">
        <v>224973</v>
      </c>
      <c r="L67726" t="s">
        <v>228704</v>
      </c>
      <c r="M67726" t="s">
        <v>8</v>
      </c>
      <c r="N67726" t="s">
        <v>228828</v>
      </c>
      <c r="O67726" t="s">
        <v>229108</v>
      </c>
      <c r="P67726" t="s">
        <v>230080</v>
      </c>
      <c r="Q67726" t="s">
        <v>121322</v>
      </c>
      <c r="R67726" t="s">
        <v>224964</v>
      </c>
      <c r="S67726" t="s">
        <v>233769</v>
      </c>
    </row>
    <row r="67727" spans="1:19" x14ac:dyDescent="0.35">
      <c r="A67727" s="1">
        <v>84602</v>
      </c>
      <c r="B67727" t="s">
        <v>40661</v>
      </c>
      <c r="C67727" t="s">
        <v>112976</v>
      </c>
      <c r="D67727" t="s">
        <v>5</v>
      </c>
      <c r="F67727" t="s">
        <v>120504</v>
      </c>
      <c r="G67727">
        <v>6.8743119999999999E-6</v>
      </c>
      <c r="H67727" t="s">
        <v>40661</v>
      </c>
      <c r="I67727" t="s">
        <v>165117</v>
      </c>
      <c r="J67727" s="2" t="s">
        <v>207987</v>
      </c>
      <c r="K67727" t="s">
        <v>224973</v>
      </c>
      <c r="L67727" t="s">
        <v>228704</v>
      </c>
      <c r="M67727" t="s">
        <v>8</v>
      </c>
      <c r="N67727" t="s">
        <v>228828</v>
      </c>
      <c r="O67727" t="s">
        <v>229108</v>
      </c>
      <c r="P67727" t="s">
        <v>230080</v>
      </c>
      <c r="Q67727" t="s">
        <v>121322</v>
      </c>
      <c r="R67727" t="s">
        <v>224964</v>
      </c>
      <c r="S67727" t="s">
        <v>233769</v>
      </c>
    </row>
    <row r="67728" spans="1:19" x14ac:dyDescent="0.35">
      <c r="A67728" s="1">
        <v>84603</v>
      </c>
      <c r="B67728" t="s">
        <v>40661</v>
      </c>
      <c r="C67728" t="s">
        <v>112977</v>
      </c>
      <c r="D67728" t="s">
        <v>5</v>
      </c>
      <c r="E67728" t="s">
        <v>119958</v>
      </c>
      <c r="F67728" t="s">
        <v>120287</v>
      </c>
      <c r="G67728">
        <v>2.0000000000000002E-5</v>
      </c>
      <c r="H67728" t="s">
        <v>40661</v>
      </c>
      <c r="I67728" t="s">
        <v>165117</v>
      </c>
      <c r="J67728" s="2" t="s">
        <v>207987</v>
      </c>
      <c r="K67728" t="s">
        <v>224973</v>
      </c>
      <c r="L67728" t="s">
        <v>228704</v>
      </c>
      <c r="M67728" t="s">
        <v>8</v>
      </c>
      <c r="N67728" t="s">
        <v>228828</v>
      </c>
      <c r="O67728" t="s">
        <v>229108</v>
      </c>
      <c r="P67728" t="s">
        <v>230080</v>
      </c>
      <c r="Q67728" t="s">
        <v>121322</v>
      </c>
      <c r="R67728" t="s">
        <v>224964</v>
      </c>
      <c r="S67728" t="s">
        <v>233769</v>
      </c>
    </row>
    <row r="67729" spans="1:19" x14ac:dyDescent="0.35">
      <c r="A67729" s="1">
        <v>84604</v>
      </c>
      <c r="B67729" t="s">
        <v>40661</v>
      </c>
      <c r="C67729" t="s">
        <v>112978</v>
      </c>
      <c r="D67729" t="s">
        <v>5</v>
      </c>
      <c r="F67729" t="s">
        <v>120370</v>
      </c>
      <c r="G67729">
        <v>1.0000000000000001E-5</v>
      </c>
      <c r="H67729" t="s">
        <v>40661</v>
      </c>
      <c r="I67729" t="s">
        <v>165117</v>
      </c>
      <c r="J67729" s="2" t="s">
        <v>207987</v>
      </c>
      <c r="K67729" t="s">
        <v>224973</v>
      </c>
      <c r="L67729" t="s">
        <v>228704</v>
      </c>
      <c r="M67729" t="s">
        <v>8</v>
      </c>
      <c r="N67729" t="s">
        <v>228828</v>
      </c>
      <c r="O67729" t="s">
        <v>229108</v>
      </c>
      <c r="P67729" t="s">
        <v>230080</v>
      </c>
      <c r="Q67729" t="s">
        <v>121322</v>
      </c>
      <c r="R67729" t="s">
        <v>224964</v>
      </c>
      <c r="S67729" t="s">
        <v>233769</v>
      </c>
    </row>
    <row r="67730" spans="1:19" x14ac:dyDescent="0.35">
      <c r="A67730" s="1">
        <v>84605</v>
      </c>
      <c r="B67730" t="s">
        <v>40661</v>
      </c>
      <c r="C67730" t="s">
        <v>112979</v>
      </c>
      <c r="D67730" t="s">
        <v>5</v>
      </c>
      <c r="E67730" t="s">
        <v>119959</v>
      </c>
      <c r="F67730" t="s">
        <v>122130</v>
      </c>
      <c r="G67730">
        <v>1.01E-5</v>
      </c>
      <c r="H67730" t="s">
        <v>40661</v>
      </c>
      <c r="I67730" t="s">
        <v>165117</v>
      </c>
      <c r="J67730" s="2" t="s">
        <v>207987</v>
      </c>
      <c r="K67730" t="s">
        <v>224973</v>
      </c>
      <c r="L67730" t="s">
        <v>228704</v>
      </c>
      <c r="M67730" t="s">
        <v>8</v>
      </c>
      <c r="N67730" t="s">
        <v>228828</v>
      </c>
      <c r="O67730" t="s">
        <v>229108</v>
      </c>
      <c r="P67730" t="s">
        <v>230080</v>
      </c>
      <c r="Q67730" t="s">
        <v>121322</v>
      </c>
      <c r="R67730" t="s">
        <v>224964</v>
      </c>
      <c r="S67730" t="s">
        <v>233769</v>
      </c>
    </row>
    <row r="67731" spans="1:19" x14ac:dyDescent="0.35">
      <c r="A67731" s="1">
        <v>84606</v>
      </c>
      <c r="B67731" t="s">
        <v>40661</v>
      </c>
      <c r="C67731" t="s">
        <v>112980</v>
      </c>
      <c r="D67731" t="s">
        <v>5</v>
      </c>
      <c r="E67731" t="s">
        <v>119954</v>
      </c>
      <c r="F67731" t="s">
        <v>122675</v>
      </c>
      <c r="G67731">
        <v>1.6249999999999999E-5</v>
      </c>
      <c r="H67731" t="s">
        <v>40661</v>
      </c>
      <c r="I67731" t="s">
        <v>165117</v>
      </c>
      <c r="J67731" s="2" t="s">
        <v>207987</v>
      </c>
      <c r="K67731" t="s">
        <v>224973</v>
      </c>
      <c r="L67731" t="s">
        <v>228704</v>
      </c>
      <c r="M67731" t="s">
        <v>8</v>
      </c>
      <c r="N67731" t="s">
        <v>228828</v>
      </c>
      <c r="O67731" t="s">
        <v>229108</v>
      </c>
      <c r="P67731" t="s">
        <v>230080</v>
      </c>
      <c r="Q67731" t="s">
        <v>121322</v>
      </c>
      <c r="R67731" t="s">
        <v>224964</v>
      </c>
      <c r="S67731" t="s">
        <v>233769</v>
      </c>
    </row>
    <row r="67732" spans="1:19" x14ac:dyDescent="0.35">
      <c r="A67732" s="1">
        <v>84607</v>
      </c>
      <c r="B67732" t="s">
        <v>40662</v>
      </c>
      <c r="C67732" t="s">
        <v>112981</v>
      </c>
      <c r="D67732" t="s">
        <v>5</v>
      </c>
      <c r="F67732" t="s">
        <v>120954</v>
      </c>
      <c r="G67732">
        <v>1.9999999999999999E-6</v>
      </c>
      <c r="H67732" t="s">
        <v>40662</v>
      </c>
      <c r="I67732" t="s">
        <v>165118</v>
      </c>
      <c r="J67732" s="2" t="s">
        <v>207988</v>
      </c>
      <c r="K67732" t="s">
        <v>224956</v>
      </c>
      <c r="L67732" t="s">
        <v>228704</v>
      </c>
      <c r="M67732" t="s">
        <v>8</v>
      </c>
      <c r="N67732" t="s">
        <v>228853</v>
      </c>
      <c r="O67732" t="s">
        <v>229141</v>
      </c>
      <c r="P67732" t="s">
        <v>230409</v>
      </c>
      <c r="Q67732" t="s">
        <v>121322</v>
      </c>
      <c r="R67732" t="s">
        <v>224964</v>
      </c>
      <c r="S67732" t="s">
        <v>233769</v>
      </c>
    </row>
    <row r="67733" spans="1:19" x14ac:dyDescent="0.35">
      <c r="A67733" s="1">
        <v>84608</v>
      </c>
      <c r="B67733" t="s">
        <v>40662</v>
      </c>
      <c r="C67733" t="s">
        <v>112982</v>
      </c>
      <c r="D67733" t="s">
        <v>5</v>
      </c>
      <c r="E67733" t="s">
        <v>119955</v>
      </c>
      <c r="F67733" t="s">
        <v>120837</v>
      </c>
      <c r="G67733">
        <v>1.15E-5</v>
      </c>
      <c r="H67733" t="s">
        <v>40662</v>
      </c>
      <c r="I67733" t="s">
        <v>165118</v>
      </c>
      <c r="J67733" s="2" t="s">
        <v>207988</v>
      </c>
      <c r="K67733" t="s">
        <v>224956</v>
      </c>
      <c r="L67733" t="s">
        <v>228704</v>
      </c>
      <c r="M67733" t="s">
        <v>8</v>
      </c>
      <c r="N67733" t="s">
        <v>228853</v>
      </c>
      <c r="O67733" t="s">
        <v>229141</v>
      </c>
      <c r="P67733" t="s">
        <v>230409</v>
      </c>
      <c r="Q67733" t="s">
        <v>121322</v>
      </c>
      <c r="R67733" t="s">
        <v>224964</v>
      </c>
      <c r="S67733" t="s">
        <v>233769</v>
      </c>
    </row>
    <row r="67734" spans="1:19" x14ac:dyDescent="0.35">
      <c r="A67734" s="1">
        <v>84609</v>
      </c>
      <c r="B67734" t="s">
        <v>40662</v>
      </c>
      <c r="C67734" t="s">
        <v>112983</v>
      </c>
      <c r="D67734" t="s">
        <v>5</v>
      </c>
      <c r="E67734" t="s">
        <v>119954</v>
      </c>
      <c r="F67734" t="s">
        <v>121897</v>
      </c>
      <c r="G67734">
        <v>1.9999999999999999E-6</v>
      </c>
      <c r="H67734" t="s">
        <v>40662</v>
      </c>
      <c r="I67734" t="s">
        <v>165118</v>
      </c>
      <c r="J67734" s="2" t="s">
        <v>207988</v>
      </c>
      <c r="K67734" t="s">
        <v>224956</v>
      </c>
      <c r="L67734" t="s">
        <v>228704</v>
      </c>
      <c r="M67734" t="s">
        <v>8</v>
      </c>
      <c r="N67734" t="s">
        <v>228853</v>
      </c>
      <c r="O67734" t="s">
        <v>229141</v>
      </c>
      <c r="P67734" t="s">
        <v>230409</v>
      </c>
      <c r="Q67734" t="s">
        <v>121322</v>
      </c>
      <c r="R67734" t="s">
        <v>224964</v>
      </c>
      <c r="S67734" t="s">
        <v>233769</v>
      </c>
    </row>
    <row r="67735" spans="1:19" x14ac:dyDescent="0.35">
      <c r="A67735" s="1">
        <v>84610</v>
      </c>
      <c r="B67735" t="s">
        <v>40663</v>
      </c>
      <c r="C67735" t="s">
        <v>112984</v>
      </c>
      <c r="D67735" t="s">
        <v>4</v>
      </c>
      <c r="F67735" t="s">
        <v>120072</v>
      </c>
      <c r="G67735">
        <v>2.28886E-7</v>
      </c>
      <c r="H67735" t="s">
        <v>40663</v>
      </c>
      <c r="I67735" t="s">
        <v>165119</v>
      </c>
      <c r="J67735" s="2" t="s">
        <v>207989</v>
      </c>
      <c r="K67735" t="s">
        <v>224975</v>
      </c>
      <c r="L67735" t="s">
        <v>228704</v>
      </c>
      <c r="M67735" t="s">
        <v>10</v>
      </c>
      <c r="N67735" t="s">
        <v>228827</v>
      </c>
      <c r="O67735" t="s">
        <v>229107</v>
      </c>
      <c r="P67735" t="s">
        <v>229107</v>
      </c>
      <c r="Q67735" t="s">
        <v>120189</v>
      </c>
      <c r="R67735" t="s">
        <v>224964</v>
      </c>
      <c r="S67735" t="s">
        <v>233769</v>
      </c>
    </row>
    <row r="67736" spans="1:19" x14ac:dyDescent="0.35">
      <c r="A67736" s="1">
        <v>84611</v>
      </c>
      <c r="B67736" t="s">
        <v>40664</v>
      </c>
      <c r="C67736" t="s">
        <v>112985</v>
      </c>
      <c r="D67736" t="s">
        <v>5</v>
      </c>
      <c r="E67736" t="s">
        <v>119954</v>
      </c>
      <c r="F67736" t="s">
        <v>122608</v>
      </c>
      <c r="G67736">
        <v>5.0000000000000004E-6</v>
      </c>
      <c r="H67736" t="s">
        <v>40664</v>
      </c>
      <c r="I67736" t="s">
        <v>165120</v>
      </c>
      <c r="J67736" s="2" t="s">
        <v>207990</v>
      </c>
      <c r="K67736" t="s">
        <v>224976</v>
      </c>
      <c r="L67736" t="s">
        <v>228704</v>
      </c>
      <c r="M67736" t="s">
        <v>8</v>
      </c>
      <c r="N67736" t="s">
        <v>228828</v>
      </c>
      <c r="O67736" t="s">
        <v>229113</v>
      </c>
      <c r="P67736" t="s">
        <v>230103</v>
      </c>
      <c r="R67736" t="s">
        <v>224995</v>
      </c>
      <c r="S67736" t="s">
        <v>233771</v>
      </c>
    </row>
    <row r="67737" spans="1:19" x14ac:dyDescent="0.35">
      <c r="A67737" s="1">
        <v>84612</v>
      </c>
      <c r="B67737" t="s">
        <v>40664</v>
      </c>
      <c r="C67737" t="s">
        <v>112986</v>
      </c>
      <c r="D67737" t="s">
        <v>5</v>
      </c>
      <c r="E67737" t="s">
        <v>119958</v>
      </c>
      <c r="F67737" t="s">
        <v>122350</v>
      </c>
      <c r="G67737">
        <v>1.0000000000000001E-5</v>
      </c>
      <c r="H67737" t="s">
        <v>40664</v>
      </c>
      <c r="I67737" t="s">
        <v>165120</v>
      </c>
      <c r="J67737" s="2" t="s">
        <v>207990</v>
      </c>
      <c r="K67737" t="s">
        <v>224976</v>
      </c>
      <c r="L67737" t="s">
        <v>228704</v>
      </c>
      <c r="M67737" t="s">
        <v>8</v>
      </c>
      <c r="N67737" t="s">
        <v>228828</v>
      </c>
      <c r="O67737" t="s">
        <v>229113</v>
      </c>
      <c r="P67737" t="s">
        <v>230103</v>
      </c>
      <c r="R67737" t="s">
        <v>224995</v>
      </c>
      <c r="S67737" t="s">
        <v>233771</v>
      </c>
    </row>
    <row r="67738" spans="1:19" x14ac:dyDescent="0.35">
      <c r="A67738" s="1">
        <v>84613</v>
      </c>
      <c r="B67738" t="s">
        <v>40664</v>
      </c>
      <c r="C67738" t="s">
        <v>112987</v>
      </c>
      <c r="D67738" t="s">
        <v>5</v>
      </c>
      <c r="E67738" t="s">
        <v>119956</v>
      </c>
      <c r="F67738" t="s">
        <v>122004</v>
      </c>
      <c r="G67738">
        <v>7.5000000000000002E-6</v>
      </c>
      <c r="H67738" t="s">
        <v>40664</v>
      </c>
      <c r="I67738" t="s">
        <v>165120</v>
      </c>
      <c r="J67738" s="2" t="s">
        <v>207990</v>
      </c>
      <c r="K67738" t="s">
        <v>224976</v>
      </c>
      <c r="L67738" t="s">
        <v>228704</v>
      </c>
      <c r="M67738" t="s">
        <v>8</v>
      </c>
      <c r="N67738" t="s">
        <v>228828</v>
      </c>
      <c r="O67738" t="s">
        <v>229113</v>
      </c>
      <c r="P67738" t="s">
        <v>230103</v>
      </c>
      <c r="R67738" t="s">
        <v>224995</v>
      </c>
      <c r="S67738" t="s">
        <v>233771</v>
      </c>
    </row>
    <row r="67739" spans="1:19" x14ac:dyDescent="0.35">
      <c r="A67739" s="1">
        <v>84614</v>
      </c>
      <c r="B67739" t="s">
        <v>40665</v>
      </c>
      <c r="C67739" t="s">
        <v>112988</v>
      </c>
      <c r="D67739" t="s">
        <v>4</v>
      </c>
      <c r="F67739" t="s">
        <v>120567</v>
      </c>
      <c r="G67739">
        <v>2.7478E-8</v>
      </c>
      <c r="H67739" t="s">
        <v>40665</v>
      </c>
      <c r="I67739" t="s">
        <v>165121</v>
      </c>
      <c r="J67739" s="2" t="s">
        <v>207991</v>
      </c>
      <c r="K67739" t="s">
        <v>224977</v>
      </c>
      <c r="L67739" t="s">
        <v>228704</v>
      </c>
      <c r="M67739" t="s">
        <v>228721</v>
      </c>
      <c r="N67739" t="s">
        <v>228829</v>
      </c>
      <c r="O67739" t="s">
        <v>229139</v>
      </c>
      <c r="P67739" t="s">
        <v>229139</v>
      </c>
      <c r="Q67739" t="s">
        <v>120059</v>
      </c>
      <c r="R67739" t="s">
        <v>224995</v>
      </c>
      <c r="S67739" t="s">
        <v>233771</v>
      </c>
    </row>
    <row r="67740" spans="1:19" x14ac:dyDescent="0.35">
      <c r="A67740" s="1">
        <v>84615</v>
      </c>
      <c r="B67740" t="s">
        <v>40666</v>
      </c>
      <c r="C67740" t="s">
        <v>112989</v>
      </c>
      <c r="D67740" t="s">
        <v>4</v>
      </c>
      <c r="F67740" t="s">
        <v>120565</v>
      </c>
      <c r="G67740">
        <v>1.18E-7</v>
      </c>
      <c r="H67740" t="s">
        <v>40666</v>
      </c>
      <c r="I67740" t="s">
        <v>165122</v>
      </c>
      <c r="J67740" s="2" t="s">
        <v>207992</v>
      </c>
      <c r="K67740" t="s">
        <v>224978</v>
      </c>
      <c r="L67740" t="s">
        <v>228704</v>
      </c>
      <c r="M67740" t="s">
        <v>8</v>
      </c>
      <c r="N67740" t="s">
        <v>228896</v>
      </c>
      <c r="O67740" t="s">
        <v>229210</v>
      </c>
      <c r="P67740" t="s">
        <v>229210</v>
      </c>
      <c r="Q67740" t="s">
        <v>120059</v>
      </c>
      <c r="R67740" t="s">
        <v>224995</v>
      </c>
      <c r="S67740" t="s">
        <v>233771</v>
      </c>
    </row>
    <row r="67741" spans="1:19" x14ac:dyDescent="0.35">
      <c r="A67741" s="1">
        <v>84617</v>
      </c>
      <c r="B67741" t="s">
        <v>40667</v>
      </c>
      <c r="C67741" t="s">
        <v>112990</v>
      </c>
      <c r="D67741" t="s">
        <v>5</v>
      </c>
      <c r="F67741" t="s">
        <v>122060</v>
      </c>
      <c r="G67741">
        <v>6.8999999999999996E-7</v>
      </c>
      <c r="H67741" t="s">
        <v>40667</v>
      </c>
      <c r="I67741" t="s">
        <v>165123</v>
      </c>
      <c r="J67741" s="2" t="s">
        <v>207993</v>
      </c>
      <c r="K67741" t="s">
        <v>224979</v>
      </c>
      <c r="L67741" t="s">
        <v>228704</v>
      </c>
      <c r="M67741" t="s">
        <v>8</v>
      </c>
      <c r="N67741" t="s">
        <v>228834</v>
      </c>
      <c r="O67741" t="s">
        <v>229114</v>
      </c>
      <c r="P67741" t="s">
        <v>230082</v>
      </c>
      <c r="R67741" t="s">
        <v>224995</v>
      </c>
      <c r="S67741" t="s">
        <v>233771</v>
      </c>
    </row>
    <row r="67742" spans="1:19" x14ac:dyDescent="0.35">
      <c r="A67742" s="1">
        <v>84618</v>
      </c>
      <c r="B67742" t="s">
        <v>40668</v>
      </c>
      <c r="C67742" t="s">
        <v>112991</v>
      </c>
      <c r="D67742" t="s">
        <v>5</v>
      </c>
      <c r="F67742" t="s">
        <v>121394</v>
      </c>
      <c r="G67742">
        <v>1.9999999999999999E-6</v>
      </c>
      <c r="H67742" t="s">
        <v>40668</v>
      </c>
      <c r="I67742" t="s">
        <v>165124</v>
      </c>
      <c r="J67742" s="2" t="s">
        <v>207994</v>
      </c>
      <c r="K67742" t="s">
        <v>224980</v>
      </c>
      <c r="L67742" t="s">
        <v>228704</v>
      </c>
      <c r="M67742" t="s">
        <v>8</v>
      </c>
      <c r="N67742" t="s">
        <v>228830</v>
      </c>
      <c r="O67742" t="s">
        <v>229110</v>
      </c>
      <c r="P67742" t="s">
        <v>229110</v>
      </c>
      <c r="Q67742" t="s">
        <v>119973</v>
      </c>
      <c r="R67742" t="s">
        <v>224995</v>
      </c>
      <c r="S67742" t="s">
        <v>233771</v>
      </c>
    </row>
    <row r="67743" spans="1:19" x14ac:dyDescent="0.35">
      <c r="A67743" s="1">
        <v>84619</v>
      </c>
      <c r="B67743" t="s">
        <v>40668</v>
      </c>
      <c r="C67743" t="s">
        <v>112992</v>
      </c>
      <c r="D67743" t="s">
        <v>5</v>
      </c>
      <c r="F67743" t="s">
        <v>122113</v>
      </c>
      <c r="G67743">
        <v>5.6463240000000003E-6</v>
      </c>
      <c r="H67743" t="s">
        <v>40668</v>
      </c>
      <c r="I67743" t="s">
        <v>165124</v>
      </c>
      <c r="J67743" s="2" t="s">
        <v>207994</v>
      </c>
      <c r="K67743" t="s">
        <v>224980</v>
      </c>
      <c r="L67743" t="s">
        <v>228704</v>
      </c>
      <c r="M67743" t="s">
        <v>8</v>
      </c>
      <c r="N67743" t="s">
        <v>228830</v>
      </c>
      <c r="O67743" t="s">
        <v>229110</v>
      </c>
      <c r="P67743" t="s">
        <v>229110</v>
      </c>
      <c r="Q67743" t="s">
        <v>119973</v>
      </c>
      <c r="R67743" t="s">
        <v>224995</v>
      </c>
      <c r="S67743" t="s">
        <v>233771</v>
      </c>
    </row>
    <row r="67744" spans="1:19" x14ac:dyDescent="0.35">
      <c r="A67744" s="1">
        <v>84620</v>
      </c>
      <c r="B67744" t="s">
        <v>40669</v>
      </c>
      <c r="C67744" t="s">
        <v>112993</v>
      </c>
      <c r="D67744" t="s">
        <v>5</v>
      </c>
      <c r="E67744" t="s">
        <v>119954</v>
      </c>
      <c r="F67744" t="s">
        <v>120341</v>
      </c>
      <c r="G67744">
        <v>2.3E-5</v>
      </c>
      <c r="H67744" t="s">
        <v>40669</v>
      </c>
      <c r="I67744" t="s">
        <v>165125</v>
      </c>
      <c r="J67744" s="2" t="s">
        <v>207995</v>
      </c>
      <c r="K67744" t="s">
        <v>224981</v>
      </c>
      <c r="L67744" t="s">
        <v>228704</v>
      </c>
      <c r="M67744" t="s">
        <v>8</v>
      </c>
      <c r="N67744" t="s">
        <v>228832</v>
      </c>
      <c r="O67744" t="s">
        <v>229111</v>
      </c>
      <c r="P67744" t="s">
        <v>230079</v>
      </c>
      <c r="Q67744" t="s">
        <v>121251</v>
      </c>
      <c r="R67744" t="s">
        <v>224995</v>
      </c>
      <c r="S67744" t="s">
        <v>233771</v>
      </c>
    </row>
    <row r="67745" spans="1:19" x14ac:dyDescent="0.35">
      <c r="A67745" s="1">
        <v>84621</v>
      </c>
      <c r="B67745" t="s">
        <v>40669</v>
      </c>
      <c r="C67745" t="s">
        <v>112994</v>
      </c>
      <c r="D67745" t="s">
        <v>5</v>
      </c>
      <c r="E67745" t="s">
        <v>119955</v>
      </c>
      <c r="F67745" t="s">
        <v>120002</v>
      </c>
      <c r="G67745">
        <v>7.9999999999999996E-6</v>
      </c>
      <c r="H67745" t="s">
        <v>40669</v>
      </c>
      <c r="I67745" t="s">
        <v>165125</v>
      </c>
      <c r="J67745" s="2" t="s">
        <v>207995</v>
      </c>
      <c r="K67745" t="s">
        <v>224981</v>
      </c>
      <c r="L67745" t="s">
        <v>228704</v>
      </c>
      <c r="M67745" t="s">
        <v>8</v>
      </c>
      <c r="N67745" t="s">
        <v>228832</v>
      </c>
      <c r="O67745" t="s">
        <v>229111</v>
      </c>
      <c r="P67745" t="s">
        <v>230079</v>
      </c>
      <c r="Q67745" t="s">
        <v>121251</v>
      </c>
      <c r="R67745" t="s">
        <v>224995</v>
      </c>
      <c r="S67745" t="s">
        <v>233771</v>
      </c>
    </row>
    <row r="67746" spans="1:19" x14ac:dyDescent="0.35">
      <c r="A67746" s="1">
        <v>84622</v>
      </c>
      <c r="B67746" t="s">
        <v>40670</v>
      </c>
      <c r="C67746" t="s">
        <v>112995</v>
      </c>
      <c r="D67746" t="s">
        <v>5</v>
      </c>
      <c r="E67746" t="s">
        <v>119954</v>
      </c>
      <c r="F67746" t="s">
        <v>123612</v>
      </c>
      <c r="G67746">
        <v>9.0999999999999993E-6</v>
      </c>
      <c r="H67746" t="s">
        <v>40670</v>
      </c>
      <c r="I67746" t="s">
        <v>165126</v>
      </c>
      <c r="J67746" s="2" t="s">
        <v>207996</v>
      </c>
      <c r="K67746" t="s">
        <v>224982</v>
      </c>
      <c r="L67746" t="s">
        <v>228706</v>
      </c>
      <c r="M67746" t="s">
        <v>8</v>
      </c>
      <c r="N67746" t="s">
        <v>228828</v>
      </c>
      <c r="O67746" t="s">
        <v>229113</v>
      </c>
      <c r="P67746" t="s">
        <v>230138</v>
      </c>
      <c r="Q67746" t="s">
        <v>122295</v>
      </c>
      <c r="R67746" t="s">
        <v>224995</v>
      </c>
      <c r="S67746" t="s">
        <v>233771</v>
      </c>
    </row>
    <row r="67747" spans="1:19" x14ac:dyDescent="0.35">
      <c r="A67747" s="1">
        <v>84624</v>
      </c>
      <c r="B67747" t="s">
        <v>40671</v>
      </c>
      <c r="C67747" t="s">
        <v>112996</v>
      </c>
      <c r="D67747" t="s">
        <v>4</v>
      </c>
      <c r="F67747" t="s">
        <v>120731</v>
      </c>
      <c r="G67747">
        <v>1.75E-6</v>
      </c>
      <c r="H67747" t="s">
        <v>40671</v>
      </c>
      <c r="I67747" t="s">
        <v>165127</v>
      </c>
      <c r="J67747" s="2" t="s">
        <v>207997</v>
      </c>
      <c r="K67747" t="s">
        <v>224983</v>
      </c>
      <c r="L67747" t="s">
        <v>228704</v>
      </c>
      <c r="M67747" t="s">
        <v>8</v>
      </c>
      <c r="N67747" t="s">
        <v>228896</v>
      </c>
      <c r="O67747" t="s">
        <v>229210</v>
      </c>
      <c r="P67747" t="s">
        <v>229210</v>
      </c>
      <c r="Q67747" t="s">
        <v>120022</v>
      </c>
      <c r="R67747" t="s">
        <v>224995</v>
      </c>
      <c r="S67747" t="s">
        <v>233771</v>
      </c>
    </row>
    <row r="67748" spans="1:19" x14ac:dyDescent="0.35">
      <c r="A67748" s="1">
        <v>84625</v>
      </c>
      <c r="B67748" t="s">
        <v>40672</v>
      </c>
      <c r="C67748" t="s">
        <v>112997</v>
      </c>
      <c r="D67748" t="s">
        <v>4</v>
      </c>
      <c r="F67748" t="s">
        <v>120783</v>
      </c>
      <c r="G67748">
        <v>9.9999999999999995E-7</v>
      </c>
      <c r="H67748" t="s">
        <v>40672</v>
      </c>
      <c r="I67748" t="s">
        <v>165128</v>
      </c>
      <c r="J67748" s="2" t="s">
        <v>207998</v>
      </c>
      <c r="K67748" t="s">
        <v>224984</v>
      </c>
      <c r="L67748" t="s">
        <v>228704</v>
      </c>
      <c r="M67748" t="s">
        <v>228717</v>
      </c>
      <c r="N67748" t="s">
        <v>228845</v>
      </c>
      <c r="O67748" t="s">
        <v>229130</v>
      </c>
      <c r="P67748" t="s">
        <v>229130</v>
      </c>
      <c r="Q67748" t="s">
        <v>120216</v>
      </c>
      <c r="R67748" t="s">
        <v>224995</v>
      </c>
      <c r="S67748" t="s">
        <v>233771</v>
      </c>
    </row>
    <row r="67749" spans="1:19" x14ac:dyDescent="0.35">
      <c r="A67749" s="1">
        <v>84627</v>
      </c>
      <c r="B67749" t="s">
        <v>40673</v>
      </c>
      <c r="C67749" t="s">
        <v>112998</v>
      </c>
      <c r="D67749" t="s">
        <v>5</v>
      </c>
      <c r="E67749" t="s">
        <v>119955</v>
      </c>
      <c r="F67749" t="s">
        <v>120200</v>
      </c>
      <c r="G67749">
        <v>3.0000000000000001E-6</v>
      </c>
      <c r="H67749" t="s">
        <v>40673</v>
      </c>
      <c r="I67749" t="s">
        <v>165129</v>
      </c>
      <c r="J67749" s="2" t="s">
        <v>207999</v>
      </c>
      <c r="K67749" t="s">
        <v>224985</v>
      </c>
      <c r="L67749" t="s">
        <v>228704</v>
      </c>
      <c r="M67749" t="s">
        <v>8</v>
      </c>
      <c r="N67749" t="s">
        <v>228864</v>
      </c>
      <c r="O67749" t="s">
        <v>229158</v>
      </c>
      <c r="P67749" t="s">
        <v>229158</v>
      </c>
      <c r="Q67749" t="s">
        <v>120842</v>
      </c>
      <c r="R67749" t="s">
        <v>224995</v>
      </c>
      <c r="S67749" t="s">
        <v>233771</v>
      </c>
    </row>
    <row r="67750" spans="1:19" x14ac:dyDescent="0.35">
      <c r="A67750" s="1">
        <v>84628</v>
      </c>
      <c r="B67750" t="s">
        <v>40673</v>
      </c>
      <c r="C67750" t="s">
        <v>112999</v>
      </c>
      <c r="D67750" t="s">
        <v>3</v>
      </c>
      <c r="F67750" t="s">
        <v>121128</v>
      </c>
      <c r="G67750">
        <v>3.6038449999999999E-6</v>
      </c>
      <c r="H67750" t="s">
        <v>40673</v>
      </c>
      <c r="I67750" t="s">
        <v>165129</v>
      </c>
      <c r="J67750" s="2" t="s">
        <v>207999</v>
      </c>
      <c r="K67750" t="s">
        <v>224985</v>
      </c>
      <c r="L67750" t="s">
        <v>228704</v>
      </c>
      <c r="M67750" t="s">
        <v>8</v>
      </c>
      <c r="N67750" t="s">
        <v>228864</v>
      </c>
      <c r="O67750" t="s">
        <v>229158</v>
      </c>
      <c r="P67750" t="s">
        <v>229158</v>
      </c>
      <c r="Q67750" t="s">
        <v>120842</v>
      </c>
      <c r="R67750" t="s">
        <v>224995</v>
      </c>
      <c r="S67750" t="s">
        <v>233771</v>
      </c>
    </row>
    <row r="67751" spans="1:19" x14ac:dyDescent="0.35">
      <c r="A67751" s="1">
        <v>84629</v>
      </c>
      <c r="B67751" t="s">
        <v>40674</v>
      </c>
      <c r="C67751" t="s">
        <v>113000</v>
      </c>
      <c r="D67751" t="s">
        <v>5</v>
      </c>
      <c r="F67751" t="s">
        <v>121523</v>
      </c>
      <c r="G67751">
        <v>1.0000000000000001E-5</v>
      </c>
      <c r="H67751" t="s">
        <v>40674</v>
      </c>
      <c r="I67751" t="s">
        <v>165130</v>
      </c>
      <c r="J67751" s="2" t="s">
        <v>208000</v>
      </c>
      <c r="K67751" t="s">
        <v>224986</v>
      </c>
      <c r="L67751" t="s">
        <v>228706</v>
      </c>
      <c r="M67751" t="s">
        <v>8</v>
      </c>
      <c r="N67751" t="s">
        <v>228853</v>
      </c>
      <c r="O67751" t="s">
        <v>229141</v>
      </c>
      <c r="P67751" t="s">
        <v>230286</v>
      </c>
      <c r="Q67751" t="s">
        <v>120308</v>
      </c>
      <c r="R67751" t="s">
        <v>224995</v>
      </c>
      <c r="S67751" t="s">
        <v>233771</v>
      </c>
    </row>
    <row r="67752" spans="1:19" x14ac:dyDescent="0.35">
      <c r="A67752" s="1">
        <v>84631</v>
      </c>
      <c r="B67752" t="s">
        <v>40675</v>
      </c>
      <c r="C67752" t="s">
        <v>113001</v>
      </c>
      <c r="D67752" t="s">
        <v>4</v>
      </c>
      <c r="F67752" t="s">
        <v>120083</v>
      </c>
      <c r="G67752">
        <v>2.4509000000000001E-8</v>
      </c>
      <c r="H67752" t="s">
        <v>40675</v>
      </c>
      <c r="I67752" t="s">
        <v>165131</v>
      </c>
      <c r="J67752" s="2" t="s">
        <v>208001</v>
      </c>
      <c r="K67752" t="s">
        <v>224987</v>
      </c>
      <c r="L67752" t="s">
        <v>228704</v>
      </c>
      <c r="M67752" t="s">
        <v>228763</v>
      </c>
      <c r="N67752" t="s">
        <v>228847</v>
      </c>
      <c r="O67752" t="s">
        <v>229373</v>
      </c>
      <c r="P67752" t="s">
        <v>229373</v>
      </c>
      <c r="R67752" t="s">
        <v>224995</v>
      </c>
      <c r="S67752" t="s">
        <v>233771</v>
      </c>
    </row>
    <row r="67753" spans="1:19" x14ac:dyDescent="0.35">
      <c r="A67753" s="1">
        <v>84632</v>
      </c>
      <c r="B67753" t="s">
        <v>40676</v>
      </c>
      <c r="C67753" t="s">
        <v>113002</v>
      </c>
      <c r="D67753" t="s">
        <v>4</v>
      </c>
      <c r="F67753" t="s">
        <v>122225</v>
      </c>
      <c r="G67753">
        <v>3.9999999999999998E-7</v>
      </c>
      <c r="H67753" t="s">
        <v>40676</v>
      </c>
      <c r="I67753" t="s">
        <v>165132</v>
      </c>
      <c r="J67753" s="2" t="s">
        <v>208002</v>
      </c>
      <c r="K67753" t="s">
        <v>224988</v>
      </c>
      <c r="L67753" t="s">
        <v>228704</v>
      </c>
      <c r="M67753" t="s">
        <v>8</v>
      </c>
      <c r="N67753" t="s">
        <v>228832</v>
      </c>
      <c r="O67753" t="s">
        <v>229111</v>
      </c>
      <c r="P67753" t="s">
        <v>230079</v>
      </c>
      <c r="Q67753" t="s">
        <v>121050</v>
      </c>
      <c r="R67753" t="s">
        <v>224995</v>
      </c>
      <c r="S67753" t="s">
        <v>233771</v>
      </c>
    </row>
    <row r="67754" spans="1:19" x14ac:dyDescent="0.35">
      <c r="A67754" s="1">
        <v>84633</v>
      </c>
      <c r="B67754" t="s">
        <v>40676</v>
      </c>
      <c r="C67754" t="s">
        <v>113003</v>
      </c>
      <c r="D67754" t="s">
        <v>4</v>
      </c>
      <c r="F67754" t="s">
        <v>123012</v>
      </c>
      <c r="G67754">
        <v>8.7499999999999999E-7</v>
      </c>
      <c r="H67754" t="s">
        <v>40676</v>
      </c>
      <c r="I67754" t="s">
        <v>165132</v>
      </c>
      <c r="J67754" s="2" t="s">
        <v>208002</v>
      </c>
      <c r="K67754" t="s">
        <v>224988</v>
      </c>
      <c r="L67754" t="s">
        <v>228704</v>
      </c>
      <c r="M67754" t="s">
        <v>8</v>
      </c>
      <c r="N67754" t="s">
        <v>228832</v>
      </c>
      <c r="O67754" t="s">
        <v>229111</v>
      </c>
      <c r="P67754" t="s">
        <v>230079</v>
      </c>
      <c r="Q67754" t="s">
        <v>121050</v>
      </c>
      <c r="R67754" t="s">
        <v>224995</v>
      </c>
      <c r="S67754" t="s">
        <v>233771</v>
      </c>
    </row>
    <row r="67755" spans="1:19" x14ac:dyDescent="0.35">
      <c r="A67755" s="1">
        <v>84634</v>
      </c>
      <c r="B67755" t="s">
        <v>40676</v>
      </c>
      <c r="C67755" t="s">
        <v>113004</v>
      </c>
      <c r="D67755" t="s">
        <v>4</v>
      </c>
      <c r="F67755" t="s">
        <v>119980</v>
      </c>
      <c r="G67755">
        <v>2.2499999999999999E-7</v>
      </c>
      <c r="H67755" t="s">
        <v>40676</v>
      </c>
      <c r="I67755" t="s">
        <v>165132</v>
      </c>
      <c r="J67755" s="2" t="s">
        <v>208002</v>
      </c>
      <c r="K67755" t="s">
        <v>224988</v>
      </c>
      <c r="L67755" t="s">
        <v>228704</v>
      </c>
      <c r="M67755" t="s">
        <v>8</v>
      </c>
      <c r="N67755" t="s">
        <v>228832</v>
      </c>
      <c r="O67755" t="s">
        <v>229111</v>
      </c>
      <c r="P67755" t="s">
        <v>230079</v>
      </c>
      <c r="Q67755" t="s">
        <v>121050</v>
      </c>
      <c r="R67755" t="s">
        <v>224995</v>
      </c>
      <c r="S67755" t="s">
        <v>233771</v>
      </c>
    </row>
    <row r="67756" spans="1:19" x14ac:dyDescent="0.35">
      <c r="A67756" s="1">
        <v>84635</v>
      </c>
      <c r="B67756" t="s">
        <v>40677</v>
      </c>
      <c r="C67756" t="s">
        <v>113005</v>
      </c>
      <c r="D67756" t="s">
        <v>5</v>
      </c>
      <c r="F67756" t="s">
        <v>120145</v>
      </c>
      <c r="G67756">
        <v>9.9999999999999995E-7</v>
      </c>
      <c r="H67756" t="s">
        <v>40677</v>
      </c>
      <c r="I67756" t="s">
        <v>165133</v>
      </c>
      <c r="J67756" s="2" t="s">
        <v>208003</v>
      </c>
      <c r="K67756" t="s">
        <v>224989</v>
      </c>
      <c r="L67756" t="s">
        <v>228704</v>
      </c>
      <c r="M67756" t="s">
        <v>8</v>
      </c>
      <c r="N67756" t="s">
        <v>228848</v>
      </c>
      <c r="O67756" t="s">
        <v>229324</v>
      </c>
      <c r="P67756" t="s">
        <v>230289</v>
      </c>
      <c r="Q67756" t="s">
        <v>120056</v>
      </c>
      <c r="R67756" t="s">
        <v>224995</v>
      </c>
      <c r="S67756" t="s">
        <v>233771</v>
      </c>
    </row>
    <row r="67757" spans="1:19" x14ac:dyDescent="0.35">
      <c r="A67757" s="1">
        <v>84637</v>
      </c>
      <c r="B67757" t="s">
        <v>40678</v>
      </c>
      <c r="C67757" t="s">
        <v>113006</v>
      </c>
      <c r="D67757" t="s">
        <v>4</v>
      </c>
      <c r="F67757" t="s">
        <v>121284</v>
      </c>
      <c r="G67757">
        <v>4.7024999999999999E-8</v>
      </c>
      <c r="H67757" t="s">
        <v>40678</v>
      </c>
      <c r="I67757" t="s">
        <v>165134</v>
      </c>
      <c r="J67757" s="2" t="s">
        <v>208004</v>
      </c>
      <c r="K67757" t="s">
        <v>224990</v>
      </c>
      <c r="L67757" t="s">
        <v>228704</v>
      </c>
      <c r="M67757" t="s">
        <v>10</v>
      </c>
      <c r="N67757" t="s">
        <v>228984</v>
      </c>
      <c r="O67757" t="s">
        <v>229466</v>
      </c>
      <c r="P67757" t="s">
        <v>229466</v>
      </c>
      <c r="Q67757" t="s">
        <v>121284</v>
      </c>
      <c r="R67757" t="s">
        <v>224995</v>
      </c>
      <c r="S67757" t="s">
        <v>233771</v>
      </c>
    </row>
    <row r="67758" spans="1:19" x14ac:dyDescent="0.35">
      <c r="A67758" s="1">
        <v>84638</v>
      </c>
      <c r="B67758" t="s">
        <v>40679</v>
      </c>
      <c r="C67758" t="s">
        <v>113007</v>
      </c>
      <c r="D67758" t="s">
        <v>5</v>
      </c>
      <c r="E67758" t="s">
        <v>119956</v>
      </c>
      <c r="F67758" t="s">
        <v>120441</v>
      </c>
      <c r="G67758">
        <v>1.25E-4</v>
      </c>
      <c r="H67758" t="s">
        <v>40679</v>
      </c>
      <c r="I67758" t="s">
        <v>165135</v>
      </c>
      <c r="J67758" s="2" t="s">
        <v>208005</v>
      </c>
      <c r="K67758" t="s">
        <v>224991</v>
      </c>
      <c r="L67758" t="s">
        <v>228704</v>
      </c>
      <c r="M67758" t="s">
        <v>8</v>
      </c>
      <c r="N67758" t="s">
        <v>228842</v>
      </c>
      <c r="O67758" t="s">
        <v>229125</v>
      </c>
      <c r="P67758" t="s">
        <v>231132</v>
      </c>
      <c r="Q67758" t="s">
        <v>121720</v>
      </c>
      <c r="R67758" t="s">
        <v>224995</v>
      </c>
      <c r="S67758" t="s">
        <v>233771</v>
      </c>
    </row>
    <row r="67759" spans="1:19" x14ac:dyDescent="0.35">
      <c r="A67759" s="1">
        <v>84639</v>
      </c>
      <c r="B67759" t="s">
        <v>40679</v>
      </c>
      <c r="C67759" t="s">
        <v>113008</v>
      </c>
      <c r="D67759" t="s">
        <v>5</v>
      </c>
      <c r="E67759" t="s">
        <v>119955</v>
      </c>
      <c r="F67759" t="s">
        <v>121431</v>
      </c>
      <c r="G67759">
        <v>3.3000000000000003E-5</v>
      </c>
      <c r="H67759" t="s">
        <v>40679</v>
      </c>
      <c r="I67759" t="s">
        <v>165135</v>
      </c>
      <c r="J67759" s="2" t="s">
        <v>208005</v>
      </c>
      <c r="K67759" t="s">
        <v>224991</v>
      </c>
      <c r="L67759" t="s">
        <v>228704</v>
      </c>
      <c r="M67759" t="s">
        <v>8</v>
      </c>
      <c r="N67759" t="s">
        <v>228842</v>
      </c>
      <c r="O67759" t="s">
        <v>229125</v>
      </c>
      <c r="P67759" t="s">
        <v>231132</v>
      </c>
      <c r="Q67759" t="s">
        <v>121720</v>
      </c>
      <c r="R67759" t="s">
        <v>224995</v>
      </c>
      <c r="S67759" t="s">
        <v>233771</v>
      </c>
    </row>
    <row r="67760" spans="1:19" x14ac:dyDescent="0.35">
      <c r="A67760" s="1">
        <v>84640</v>
      </c>
      <c r="B67760" t="s">
        <v>40679</v>
      </c>
      <c r="C67760" t="s">
        <v>113009</v>
      </c>
      <c r="D67760" t="s">
        <v>5</v>
      </c>
      <c r="E67760" t="s">
        <v>119958</v>
      </c>
      <c r="F67760" t="s">
        <v>120698</v>
      </c>
      <c r="G67760">
        <v>2.35037225E-4</v>
      </c>
      <c r="H67760" t="s">
        <v>40679</v>
      </c>
      <c r="I67760" t="s">
        <v>165135</v>
      </c>
      <c r="J67760" s="2" t="s">
        <v>208005</v>
      </c>
      <c r="K67760" t="s">
        <v>224991</v>
      </c>
      <c r="L67760" t="s">
        <v>228704</v>
      </c>
      <c r="M67760" t="s">
        <v>8</v>
      </c>
      <c r="N67760" t="s">
        <v>228842</v>
      </c>
      <c r="O67760" t="s">
        <v>229125</v>
      </c>
      <c r="P67760" t="s">
        <v>231132</v>
      </c>
      <c r="Q67760" t="s">
        <v>121720</v>
      </c>
      <c r="R67760" t="s">
        <v>224995</v>
      </c>
      <c r="S67760" t="s">
        <v>233771</v>
      </c>
    </row>
    <row r="67761" spans="1:19" x14ac:dyDescent="0.35">
      <c r="A67761" s="1">
        <v>84641</v>
      </c>
      <c r="B67761" t="s">
        <v>40679</v>
      </c>
      <c r="C67761" t="s">
        <v>113010</v>
      </c>
      <c r="D67761" t="s">
        <v>5</v>
      </c>
      <c r="E67761" t="s">
        <v>119954</v>
      </c>
      <c r="F67761" t="s">
        <v>121440</v>
      </c>
      <c r="G67761">
        <v>2.0000000000000002E-5</v>
      </c>
      <c r="H67761" t="s">
        <v>40679</v>
      </c>
      <c r="I67761" t="s">
        <v>165135</v>
      </c>
      <c r="J67761" s="2" t="s">
        <v>208005</v>
      </c>
      <c r="K67761" t="s">
        <v>224991</v>
      </c>
      <c r="L67761" t="s">
        <v>228704</v>
      </c>
      <c r="M67761" t="s">
        <v>8</v>
      </c>
      <c r="N67761" t="s">
        <v>228842</v>
      </c>
      <c r="O67761" t="s">
        <v>229125</v>
      </c>
      <c r="P67761" t="s">
        <v>231132</v>
      </c>
      <c r="Q67761" t="s">
        <v>121720</v>
      </c>
      <c r="R67761" t="s">
        <v>224995</v>
      </c>
      <c r="S67761" t="s">
        <v>233771</v>
      </c>
    </row>
    <row r="67762" spans="1:19" x14ac:dyDescent="0.35">
      <c r="A67762" s="1">
        <v>84643</v>
      </c>
      <c r="B67762" t="s">
        <v>40679</v>
      </c>
      <c r="C67762" t="s">
        <v>113011</v>
      </c>
      <c r="D67762" t="s">
        <v>4</v>
      </c>
      <c r="F67762" t="s">
        <v>121976</v>
      </c>
      <c r="G67762">
        <v>6.5000000000000002E-7</v>
      </c>
      <c r="H67762" t="s">
        <v>40679</v>
      </c>
      <c r="I67762" t="s">
        <v>165135</v>
      </c>
      <c r="J67762" s="2" t="s">
        <v>208005</v>
      </c>
      <c r="K67762" t="s">
        <v>224991</v>
      </c>
      <c r="L67762" t="s">
        <v>228704</v>
      </c>
      <c r="M67762" t="s">
        <v>8</v>
      </c>
      <c r="N67762" t="s">
        <v>228842</v>
      </c>
      <c r="O67762" t="s">
        <v>229125</v>
      </c>
      <c r="P67762" t="s">
        <v>231132</v>
      </c>
      <c r="Q67762" t="s">
        <v>121720</v>
      </c>
      <c r="R67762" t="s">
        <v>224995</v>
      </c>
      <c r="S67762" t="s">
        <v>233771</v>
      </c>
    </row>
    <row r="67763" spans="1:19" x14ac:dyDescent="0.35">
      <c r="A67763" s="1">
        <v>84644</v>
      </c>
      <c r="B67763" t="s">
        <v>40679</v>
      </c>
      <c r="C67763" t="s">
        <v>113012</v>
      </c>
      <c r="D67763" t="s">
        <v>5</v>
      </c>
      <c r="E67763" t="s">
        <v>119954</v>
      </c>
      <c r="F67763" t="s">
        <v>121324</v>
      </c>
      <c r="G67763">
        <v>6.0000000000000002E-5</v>
      </c>
      <c r="H67763" t="s">
        <v>40679</v>
      </c>
      <c r="I67763" t="s">
        <v>165135</v>
      </c>
      <c r="J67763" s="2" t="s">
        <v>208005</v>
      </c>
      <c r="K67763" t="s">
        <v>224991</v>
      </c>
      <c r="L67763" t="s">
        <v>228704</v>
      </c>
      <c r="M67763" t="s">
        <v>8</v>
      </c>
      <c r="N67763" t="s">
        <v>228842</v>
      </c>
      <c r="O67763" t="s">
        <v>229125</v>
      </c>
      <c r="P67763" t="s">
        <v>231132</v>
      </c>
      <c r="Q67763" t="s">
        <v>121720</v>
      </c>
      <c r="R67763" t="s">
        <v>224995</v>
      </c>
      <c r="S67763" t="s">
        <v>233771</v>
      </c>
    </row>
    <row r="67764" spans="1:19" x14ac:dyDescent="0.35">
      <c r="A67764" s="1">
        <v>84647</v>
      </c>
      <c r="B67764" t="s">
        <v>40680</v>
      </c>
      <c r="C67764" t="s">
        <v>113013</v>
      </c>
      <c r="D67764" t="s">
        <v>5</v>
      </c>
      <c r="F67764" t="s">
        <v>120825</v>
      </c>
      <c r="G67764">
        <v>3.7686999999999999E-8</v>
      </c>
      <c r="H67764" t="s">
        <v>40680</v>
      </c>
      <c r="I67764" t="s">
        <v>165136</v>
      </c>
      <c r="J67764" s="2" t="s">
        <v>208006</v>
      </c>
      <c r="K67764" t="s">
        <v>224992</v>
      </c>
      <c r="L67764" t="s">
        <v>228704</v>
      </c>
      <c r="M67764" t="s">
        <v>8</v>
      </c>
      <c r="N67764" t="s">
        <v>228881</v>
      </c>
      <c r="O67764" t="s">
        <v>229251</v>
      </c>
      <c r="P67764" t="s">
        <v>229251</v>
      </c>
      <c r="Q67764" t="s">
        <v>120060</v>
      </c>
      <c r="R67764" t="s">
        <v>224995</v>
      </c>
      <c r="S67764" t="s">
        <v>233771</v>
      </c>
    </row>
    <row r="67765" spans="1:19" x14ac:dyDescent="0.35">
      <c r="A67765" s="1">
        <v>84648</v>
      </c>
      <c r="B67765" t="s">
        <v>40680</v>
      </c>
      <c r="C67765" t="s">
        <v>113014</v>
      </c>
      <c r="D67765" t="s">
        <v>4</v>
      </c>
      <c r="F67765" t="s">
        <v>120217</v>
      </c>
      <c r="G67765">
        <v>3.5117000000000003E-8</v>
      </c>
      <c r="H67765" t="s">
        <v>40680</v>
      </c>
      <c r="I67765" t="s">
        <v>165136</v>
      </c>
      <c r="J67765" s="2" t="s">
        <v>208006</v>
      </c>
      <c r="K67765" t="s">
        <v>224992</v>
      </c>
      <c r="L67765" t="s">
        <v>228704</v>
      </c>
      <c r="M67765" t="s">
        <v>8</v>
      </c>
      <c r="N67765" t="s">
        <v>228881</v>
      </c>
      <c r="O67765" t="s">
        <v>229251</v>
      </c>
      <c r="P67765" t="s">
        <v>229251</v>
      </c>
      <c r="Q67765" t="s">
        <v>120060</v>
      </c>
      <c r="R67765" t="s">
        <v>224995</v>
      </c>
      <c r="S67765" t="s">
        <v>233771</v>
      </c>
    </row>
    <row r="67766" spans="1:19" x14ac:dyDescent="0.35">
      <c r="A67766" s="1">
        <v>84650</v>
      </c>
      <c r="B67766" t="s">
        <v>40680</v>
      </c>
      <c r="C67766" t="s">
        <v>113015</v>
      </c>
      <c r="D67766" t="s">
        <v>5</v>
      </c>
      <c r="F67766" t="s">
        <v>119991</v>
      </c>
      <c r="G67766">
        <v>6.0463999999999991E-8</v>
      </c>
      <c r="H67766" t="s">
        <v>40680</v>
      </c>
      <c r="I67766" t="s">
        <v>165136</v>
      </c>
      <c r="J67766" s="2" t="s">
        <v>208006</v>
      </c>
      <c r="K67766" t="s">
        <v>224992</v>
      </c>
      <c r="L67766" t="s">
        <v>228704</v>
      </c>
      <c r="M67766" t="s">
        <v>8</v>
      </c>
      <c r="N67766" t="s">
        <v>228881</v>
      </c>
      <c r="O67766" t="s">
        <v>229251</v>
      </c>
      <c r="P67766" t="s">
        <v>229251</v>
      </c>
      <c r="Q67766" t="s">
        <v>120060</v>
      </c>
      <c r="R67766" t="s">
        <v>224995</v>
      </c>
      <c r="S67766" t="s">
        <v>233771</v>
      </c>
    </row>
    <row r="67767" spans="1:19" x14ac:dyDescent="0.35">
      <c r="A67767" s="1">
        <v>84651</v>
      </c>
      <c r="B67767" t="s">
        <v>40681</v>
      </c>
      <c r="C67767" t="s">
        <v>113016</v>
      </c>
      <c r="D67767" t="s">
        <v>5</v>
      </c>
      <c r="F67767" t="s">
        <v>122254</v>
      </c>
      <c r="G67767">
        <v>2.5000000000000001E-5</v>
      </c>
      <c r="H67767" t="s">
        <v>40681</v>
      </c>
      <c r="I67767" t="s">
        <v>165137</v>
      </c>
      <c r="J67767" s="2" t="s">
        <v>208007</v>
      </c>
      <c r="K67767" t="s">
        <v>224993</v>
      </c>
      <c r="L67767" t="s">
        <v>228704</v>
      </c>
      <c r="M67767" t="s">
        <v>8</v>
      </c>
      <c r="N67767" t="s">
        <v>228841</v>
      </c>
      <c r="O67767" t="s">
        <v>229123</v>
      </c>
      <c r="P67767" t="s">
        <v>230698</v>
      </c>
      <c r="Q67767" t="s">
        <v>124552</v>
      </c>
      <c r="R67767" t="s">
        <v>224995</v>
      </c>
      <c r="S67767" t="s">
        <v>233771</v>
      </c>
    </row>
    <row r="67768" spans="1:19" x14ac:dyDescent="0.35">
      <c r="A67768" s="1">
        <v>84652</v>
      </c>
      <c r="B67768" t="s">
        <v>40682</v>
      </c>
      <c r="C67768" t="s">
        <v>113017</v>
      </c>
      <c r="D67768" t="s">
        <v>4</v>
      </c>
      <c r="F67768" t="s">
        <v>120059</v>
      </c>
      <c r="G67768">
        <v>9.9999999999999995E-8</v>
      </c>
      <c r="H67768" t="s">
        <v>40682</v>
      </c>
      <c r="I67768" t="s">
        <v>165138</v>
      </c>
      <c r="J67768" s="2" t="s">
        <v>208008</v>
      </c>
      <c r="K67768" t="s">
        <v>224994</v>
      </c>
      <c r="L67768" t="s">
        <v>228704</v>
      </c>
      <c r="M67768" t="s">
        <v>228719</v>
      </c>
      <c r="N67768" t="s">
        <v>228847</v>
      </c>
      <c r="O67768" t="s">
        <v>229132</v>
      </c>
      <c r="P67768" t="s">
        <v>229132</v>
      </c>
      <c r="Q67768" t="s">
        <v>119987</v>
      </c>
      <c r="R67768" t="s">
        <v>224995</v>
      </c>
      <c r="S67768" t="s">
        <v>233771</v>
      </c>
    </row>
    <row r="67769" spans="1:19" x14ac:dyDescent="0.35">
      <c r="A67769" s="1">
        <v>84653</v>
      </c>
      <c r="B67769" t="s">
        <v>40682</v>
      </c>
      <c r="C67769" t="s">
        <v>113018</v>
      </c>
      <c r="D67769" t="s">
        <v>4</v>
      </c>
      <c r="F67769" t="s">
        <v>120591</v>
      </c>
      <c r="G67769">
        <v>4.9999999999999998E-8</v>
      </c>
      <c r="H67769" t="s">
        <v>40682</v>
      </c>
      <c r="I67769" t="s">
        <v>165138</v>
      </c>
      <c r="J67769" s="2" t="s">
        <v>208008</v>
      </c>
      <c r="K67769" t="s">
        <v>224994</v>
      </c>
      <c r="L67769" t="s">
        <v>228704</v>
      </c>
      <c r="M67769" t="s">
        <v>228719</v>
      </c>
      <c r="N67769" t="s">
        <v>228847</v>
      </c>
      <c r="O67769" t="s">
        <v>229132</v>
      </c>
      <c r="P67769" t="s">
        <v>229132</v>
      </c>
      <c r="Q67769" t="s">
        <v>119987</v>
      </c>
      <c r="R67769" t="s">
        <v>224995</v>
      </c>
      <c r="S67769" t="s">
        <v>233771</v>
      </c>
    </row>
    <row r="67770" spans="1:19" x14ac:dyDescent="0.35">
      <c r="A67770" s="1">
        <v>84655</v>
      </c>
      <c r="B67770" t="s">
        <v>40683</v>
      </c>
      <c r="C67770" t="s">
        <v>113019</v>
      </c>
      <c r="D67770" t="s">
        <v>5</v>
      </c>
      <c r="E67770" t="s">
        <v>119956</v>
      </c>
      <c r="F67770" t="s">
        <v>120630</v>
      </c>
      <c r="G67770">
        <v>2.0000000000000002E-5</v>
      </c>
      <c r="H67770" t="s">
        <v>40683</v>
      </c>
      <c r="I67770" t="s">
        <v>165139</v>
      </c>
      <c r="J67770" s="2" t="s">
        <v>208009</v>
      </c>
      <c r="K67770" t="s">
        <v>224995</v>
      </c>
      <c r="L67770" t="s">
        <v>228704</v>
      </c>
      <c r="M67770" t="s">
        <v>8</v>
      </c>
      <c r="N67770" t="s">
        <v>228828</v>
      </c>
      <c r="O67770" t="s">
        <v>229113</v>
      </c>
      <c r="P67770" t="s">
        <v>230081</v>
      </c>
      <c r="Q67770" t="s">
        <v>120216</v>
      </c>
      <c r="R67770" t="s">
        <v>224995</v>
      </c>
      <c r="S67770" t="s">
        <v>233771</v>
      </c>
    </row>
    <row r="67771" spans="1:19" x14ac:dyDescent="0.35">
      <c r="A67771" s="1">
        <v>84658</v>
      </c>
      <c r="B67771" t="s">
        <v>40684</v>
      </c>
      <c r="C67771" t="s">
        <v>113020</v>
      </c>
      <c r="D67771" t="s">
        <v>5</v>
      </c>
      <c r="E67771" t="s">
        <v>119955</v>
      </c>
      <c r="F67771" t="s">
        <v>120518</v>
      </c>
      <c r="G67771">
        <v>1.9999999999999999E-7</v>
      </c>
      <c r="H67771" t="s">
        <v>40684</v>
      </c>
      <c r="I67771" t="s">
        <v>165140</v>
      </c>
      <c r="J67771" s="2" t="s">
        <v>208010</v>
      </c>
      <c r="K67771" t="s">
        <v>224996</v>
      </c>
      <c r="L67771" t="s">
        <v>228704</v>
      </c>
      <c r="M67771" t="s">
        <v>8</v>
      </c>
      <c r="N67771" t="s">
        <v>228828</v>
      </c>
      <c r="O67771" t="s">
        <v>229216</v>
      </c>
      <c r="P67771" t="s">
        <v>229216</v>
      </c>
      <c r="Q67771" t="s">
        <v>120008</v>
      </c>
      <c r="R67771" t="s">
        <v>224995</v>
      </c>
      <c r="S67771" t="s">
        <v>233771</v>
      </c>
    </row>
    <row r="67772" spans="1:19" x14ac:dyDescent="0.35">
      <c r="A67772" s="1">
        <v>84659</v>
      </c>
      <c r="B67772" t="s">
        <v>40685</v>
      </c>
      <c r="C67772" t="s">
        <v>113021</v>
      </c>
      <c r="D67772" t="s">
        <v>4</v>
      </c>
      <c r="F67772" t="s">
        <v>122024</v>
      </c>
      <c r="G67772">
        <v>2.5000000000000002E-6</v>
      </c>
      <c r="H67772" t="s">
        <v>40685</v>
      </c>
      <c r="I67772" t="s">
        <v>165141</v>
      </c>
      <c r="J67772" s="2" t="s">
        <v>208011</v>
      </c>
      <c r="K67772" t="s">
        <v>224997</v>
      </c>
      <c r="L67772" t="s">
        <v>228704</v>
      </c>
      <c r="M67772" t="s">
        <v>11</v>
      </c>
      <c r="N67772" t="s">
        <v>228858</v>
      </c>
      <c r="O67772" t="s">
        <v>229219</v>
      </c>
      <c r="P67772" t="s">
        <v>229219</v>
      </c>
      <c r="Q67772" t="s">
        <v>121989</v>
      </c>
      <c r="R67772" t="s">
        <v>224995</v>
      </c>
      <c r="S67772" t="s">
        <v>233771</v>
      </c>
    </row>
    <row r="67773" spans="1:19" x14ac:dyDescent="0.35">
      <c r="A67773" s="1">
        <v>84660</v>
      </c>
      <c r="B67773" t="s">
        <v>40686</v>
      </c>
      <c r="C67773" t="s">
        <v>113022</v>
      </c>
      <c r="D67773" t="s">
        <v>5</v>
      </c>
      <c r="E67773" t="s">
        <v>119956</v>
      </c>
      <c r="F67773" t="s">
        <v>122914</v>
      </c>
      <c r="G67773">
        <v>5.4E-6</v>
      </c>
      <c r="H67773" t="s">
        <v>40686</v>
      </c>
      <c r="I67773" t="s">
        <v>165142</v>
      </c>
      <c r="J67773" s="2" t="s">
        <v>208012</v>
      </c>
      <c r="K67773" t="s">
        <v>224998</v>
      </c>
      <c r="L67773" t="s">
        <v>228706</v>
      </c>
      <c r="M67773" t="s">
        <v>8</v>
      </c>
      <c r="N67773" t="s">
        <v>228910</v>
      </c>
      <c r="O67773" t="s">
        <v>229253</v>
      </c>
      <c r="P67773" t="s">
        <v>230285</v>
      </c>
      <c r="Q67773" t="s">
        <v>120970</v>
      </c>
      <c r="R67773" t="s">
        <v>224995</v>
      </c>
      <c r="S67773" t="s">
        <v>233771</v>
      </c>
    </row>
    <row r="67774" spans="1:19" x14ac:dyDescent="0.35">
      <c r="A67774" s="1">
        <v>84661</v>
      </c>
      <c r="B67774" t="s">
        <v>40686</v>
      </c>
      <c r="C67774" t="s">
        <v>113023</v>
      </c>
      <c r="D67774" t="s">
        <v>5</v>
      </c>
      <c r="E67774" t="s">
        <v>119954</v>
      </c>
      <c r="F67774" t="s">
        <v>122699</v>
      </c>
      <c r="G67774">
        <v>8.1000000000000004E-6</v>
      </c>
      <c r="H67774" t="s">
        <v>40686</v>
      </c>
      <c r="I67774" t="s">
        <v>165142</v>
      </c>
      <c r="J67774" s="2" t="s">
        <v>208012</v>
      </c>
      <c r="K67774" t="s">
        <v>224998</v>
      </c>
      <c r="L67774" t="s">
        <v>228706</v>
      </c>
      <c r="M67774" t="s">
        <v>8</v>
      </c>
      <c r="N67774" t="s">
        <v>228910</v>
      </c>
      <c r="O67774" t="s">
        <v>229253</v>
      </c>
      <c r="P67774" t="s">
        <v>230285</v>
      </c>
      <c r="Q67774" t="s">
        <v>120970</v>
      </c>
      <c r="R67774" t="s">
        <v>224995</v>
      </c>
      <c r="S67774" t="s">
        <v>233771</v>
      </c>
    </row>
    <row r="67775" spans="1:19" x14ac:dyDescent="0.35">
      <c r="A67775" s="1">
        <v>84662</v>
      </c>
      <c r="B67775" t="s">
        <v>40687</v>
      </c>
      <c r="C67775" t="s">
        <v>113024</v>
      </c>
      <c r="D67775" t="s">
        <v>5</v>
      </c>
      <c r="E67775" t="s">
        <v>119955</v>
      </c>
      <c r="F67775" t="s">
        <v>120671</v>
      </c>
      <c r="G67775">
        <v>3.0000000000000001E-6</v>
      </c>
      <c r="H67775" t="s">
        <v>40687</v>
      </c>
      <c r="I67775" t="s">
        <v>165143</v>
      </c>
      <c r="J67775" s="2" t="s">
        <v>208013</v>
      </c>
      <c r="K67775" t="s">
        <v>224999</v>
      </c>
      <c r="L67775" t="s">
        <v>228705</v>
      </c>
      <c r="M67775" t="s">
        <v>10</v>
      </c>
      <c r="N67775" t="s">
        <v>228944</v>
      </c>
      <c r="O67775" t="s">
        <v>229107</v>
      </c>
      <c r="P67775" t="s">
        <v>230539</v>
      </c>
      <c r="Q67775" t="s">
        <v>121435</v>
      </c>
      <c r="R67775" t="s">
        <v>224995</v>
      </c>
      <c r="S67775" t="s">
        <v>233771</v>
      </c>
    </row>
    <row r="67776" spans="1:19" x14ac:dyDescent="0.35">
      <c r="A67776" s="1">
        <v>84663</v>
      </c>
      <c r="B67776" t="s">
        <v>40688</v>
      </c>
      <c r="C67776" t="s">
        <v>113025</v>
      </c>
      <c r="D67776" t="s">
        <v>5</v>
      </c>
      <c r="E67776" t="s">
        <v>119955</v>
      </c>
      <c r="F67776" t="s">
        <v>120575</v>
      </c>
      <c r="G67776">
        <v>3.9999999999999998E-6</v>
      </c>
      <c r="H67776" t="s">
        <v>40688</v>
      </c>
      <c r="I67776" t="s">
        <v>165144</v>
      </c>
      <c r="J67776" s="2" t="s">
        <v>208014</v>
      </c>
      <c r="K67776" t="s">
        <v>225000</v>
      </c>
      <c r="L67776" t="s">
        <v>228704</v>
      </c>
      <c r="R67776" t="s">
        <v>224995</v>
      </c>
      <c r="S67776" t="s">
        <v>233771</v>
      </c>
    </row>
    <row r="67777" spans="1:19" x14ac:dyDescent="0.35">
      <c r="A67777" s="1">
        <v>84664</v>
      </c>
      <c r="B67777" t="s">
        <v>40688</v>
      </c>
      <c r="C67777" t="s">
        <v>113026</v>
      </c>
      <c r="D67777" t="s">
        <v>4</v>
      </c>
      <c r="F67777" t="s">
        <v>120042</v>
      </c>
      <c r="G67777">
        <v>3.4999999999999998E-7</v>
      </c>
      <c r="H67777" t="s">
        <v>40688</v>
      </c>
      <c r="I67777" t="s">
        <v>165144</v>
      </c>
      <c r="J67777" s="2" t="s">
        <v>208014</v>
      </c>
      <c r="K67777" t="s">
        <v>225000</v>
      </c>
      <c r="L67777" t="s">
        <v>228704</v>
      </c>
      <c r="R67777" t="s">
        <v>224995</v>
      </c>
      <c r="S67777" t="s">
        <v>233771</v>
      </c>
    </row>
    <row r="67778" spans="1:19" x14ac:dyDescent="0.35">
      <c r="A67778" s="1">
        <v>84665</v>
      </c>
      <c r="B67778" t="s">
        <v>40689</v>
      </c>
      <c r="C67778" t="s">
        <v>113027</v>
      </c>
      <c r="D67778" t="s">
        <v>5</v>
      </c>
      <c r="F67778" t="s">
        <v>120281</v>
      </c>
      <c r="G67778">
        <v>8.5000000000000006E-5</v>
      </c>
      <c r="H67778" t="s">
        <v>40689</v>
      </c>
      <c r="I67778" t="s">
        <v>165145</v>
      </c>
      <c r="K67778" t="s">
        <v>224978</v>
      </c>
      <c r="L67778" t="s">
        <v>228704</v>
      </c>
      <c r="M67778" t="s">
        <v>8</v>
      </c>
      <c r="N67778" t="s">
        <v>228832</v>
      </c>
      <c r="O67778" t="s">
        <v>229111</v>
      </c>
      <c r="P67778" t="s">
        <v>230079</v>
      </c>
      <c r="Q67778" t="s">
        <v>120216</v>
      </c>
      <c r="R67778" t="s">
        <v>224995</v>
      </c>
      <c r="S67778" t="s">
        <v>233771</v>
      </c>
    </row>
    <row r="67779" spans="1:19" x14ac:dyDescent="0.35">
      <c r="A67779" s="1">
        <v>84666</v>
      </c>
      <c r="B67779" t="s">
        <v>40689</v>
      </c>
      <c r="C67779" t="s">
        <v>113028</v>
      </c>
      <c r="D67779" t="s">
        <v>5</v>
      </c>
      <c r="F67779" t="s">
        <v>120506</v>
      </c>
      <c r="G67779">
        <v>8.9465604999999993E-5</v>
      </c>
      <c r="H67779" t="s">
        <v>40689</v>
      </c>
      <c r="I67779" t="s">
        <v>165145</v>
      </c>
      <c r="K67779" t="s">
        <v>224978</v>
      </c>
      <c r="L67779" t="s">
        <v>228704</v>
      </c>
      <c r="M67779" t="s">
        <v>8</v>
      </c>
      <c r="N67779" t="s">
        <v>228832</v>
      </c>
      <c r="O67779" t="s">
        <v>229111</v>
      </c>
      <c r="P67779" t="s">
        <v>230079</v>
      </c>
      <c r="Q67779" t="s">
        <v>120216</v>
      </c>
      <c r="R67779" t="s">
        <v>224995</v>
      </c>
      <c r="S67779" t="s">
        <v>233771</v>
      </c>
    </row>
    <row r="67780" spans="1:19" x14ac:dyDescent="0.35">
      <c r="A67780" s="1">
        <v>84667</v>
      </c>
      <c r="B67780" t="s">
        <v>40690</v>
      </c>
      <c r="C67780" t="s">
        <v>113029</v>
      </c>
      <c r="D67780" t="s">
        <v>4</v>
      </c>
      <c r="F67780" t="s">
        <v>120138</v>
      </c>
      <c r="G67780">
        <v>1.3999999999999999E-6</v>
      </c>
      <c r="H67780" t="s">
        <v>40690</v>
      </c>
      <c r="I67780" t="s">
        <v>165146</v>
      </c>
      <c r="J67780" s="2" t="s">
        <v>208015</v>
      </c>
      <c r="K67780" t="s">
        <v>225001</v>
      </c>
      <c r="L67780" t="s">
        <v>228704</v>
      </c>
      <c r="Q67780" t="s">
        <v>120254</v>
      </c>
      <c r="R67780" t="s">
        <v>224995</v>
      </c>
      <c r="S67780" t="s">
        <v>233771</v>
      </c>
    </row>
    <row r="67781" spans="1:19" x14ac:dyDescent="0.35">
      <c r="A67781" s="1">
        <v>84668</v>
      </c>
      <c r="B67781" t="s">
        <v>40691</v>
      </c>
      <c r="C67781" t="s">
        <v>113030</v>
      </c>
      <c r="D67781" t="s">
        <v>5</v>
      </c>
      <c r="F67781" t="s">
        <v>121813</v>
      </c>
      <c r="G67781">
        <v>1.0000000000000001E-5</v>
      </c>
      <c r="H67781" t="s">
        <v>40691</v>
      </c>
      <c r="I67781" t="s">
        <v>165147</v>
      </c>
      <c r="J67781" s="2" t="s">
        <v>208016</v>
      </c>
      <c r="K67781" t="s">
        <v>225002</v>
      </c>
      <c r="L67781" t="s">
        <v>228704</v>
      </c>
      <c r="M67781" t="s">
        <v>8</v>
      </c>
      <c r="N67781" t="s">
        <v>228841</v>
      </c>
      <c r="O67781" t="s">
        <v>229123</v>
      </c>
      <c r="P67781" t="s">
        <v>229123</v>
      </c>
      <c r="Q67781" t="s">
        <v>123273</v>
      </c>
      <c r="R67781" t="s">
        <v>224995</v>
      </c>
      <c r="S67781" t="s">
        <v>233771</v>
      </c>
    </row>
    <row r="67782" spans="1:19" x14ac:dyDescent="0.35">
      <c r="A67782" s="1">
        <v>84669</v>
      </c>
      <c r="B67782" t="s">
        <v>40692</v>
      </c>
      <c r="C67782" t="s">
        <v>113031</v>
      </c>
      <c r="D67782" t="s">
        <v>4</v>
      </c>
      <c r="F67782" t="s">
        <v>120211</v>
      </c>
      <c r="G67782">
        <v>3.2500000000000001E-7</v>
      </c>
      <c r="H67782" t="s">
        <v>40692</v>
      </c>
      <c r="I67782" t="s">
        <v>165148</v>
      </c>
      <c r="J67782" s="2" t="s">
        <v>208017</v>
      </c>
      <c r="K67782" t="s">
        <v>225003</v>
      </c>
      <c r="L67782" t="s">
        <v>228704</v>
      </c>
      <c r="M67782" t="s">
        <v>8</v>
      </c>
      <c r="N67782" t="s">
        <v>228859</v>
      </c>
      <c r="O67782" t="s">
        <v>229196</v>
      </c>
      <c r="P67782" t="s">
        <v>230176</v>
      </c>
      <c r="Q67782" t="s">
        <v>120059</v>
      </c>
      <c r="R67782" t="s">
        <v>224995</v>
      </c>
      <c r="S67782" t="s">
        <v>233771</v>
      </c>
    </row>
    <row r="67783" spans="1:19" x14ac:dyDescent="0.35">
      <c r="A67783" s="1">
        <v>84670</v>
      </c>
      <c r="B67783" t="s">
        <v>40692</v>
      </c>
      <c r="C67783" t="s">
        <v>113032</v>
      </c>
      <c r="D67783" t="s">
        <v>4</v>
      </c>
      <c r="F67783" t="s">
        <v>120098</v>
      </c>
      <c r="G67783">
        <v>5.9299999999999998E-7</v>
      </c>
      <c r="H67783" t="s">
        <v>40692</v>
      </c>
      <c r="I67783" t="s">
        <v>165148</v>
      </c>
      <c r="J67783" s="2" t="s">
        <v>208017</v>
      </c>
      <c r="K67783" t="s">
        <v>225003</v>
      </c>
      <c r="L67783" t="s">
        <v>228704</v>
      </c>
      <c r="M67783" t="s">
        <v>8</v>
      </c>
      <c r="N67783" t="s">
        <v>228859</v>
      </c>
      <c r="O67783" t="s">
        <v>229196</v>
      </c>
      <c r="P67783" t="s">
        <v>230176</v>
      </c>
      <c r="Q67783" t="s">
        <v>120059</v>
      </c>
      <c r="R67783" t="s">
        <v>224995</v>
      </c>
      <c r="S67783" t="s">
        <v>233771</v>
      </c>
    </row>
    <row r="67784" spans="1:19" x14ac:dyDescent="0.35">
      <c r="A67784" s="1">
        <v>84671</v>
      </c>
      <c r="B67784" t="s">
        <v>40693</v>
      </c>
      <c r="C67784" t="s">
        <v>113033</v>
      </c>
      <c r="D67784" t="s">
        <v>4</v>
      </c>
      <c r="F67784" t="s">
        <v>120124</v>
      </c>
      <c r="G67784">
        <v>2.0275000000000001E-8</v>
      </c>
      <c r="H67784" t="s">
        <v>40693</v>
      </c>
      <c r="I67784" t="s">
        <v>165149</v>
      </c>
      <c r="J67784" s="2" t="s">
        <v>208018</v>
      </c>
      <c r="K67784" t="s">
        <v>225004</v>
      </c>
      <c r="L67784" t="s">
        <v>228705</v>
      </c>
      <c r="M67784" t="s">
        <v>228720</v>
      </c>
      <c r="N67784" t="s">
        <v>228890</v>
      </c>
      <c r="O67784" t="s">
        <v>229325</v>
      </c>
      <c r="P67784" t="s">
        <v>229325</v>
      </c>
      <c r="Q67784" t="s">
        <v>121720</v>
      </c>
      <c r="R67784" t="s">
        <v>224995</v>
      </c>
      <c r="S67784" t="s">
        <v>233771</v>
      </c>
    </row>
    <row r="67785" spans="1:19" x14ac:dyDescent="0.35">
      <c r="A67785" s="1">
        <v>84673</v>
      </c>
      <c r="B67785" t="s">
        <v>40694</v>
      </c>
      <c r="C67785" t="s">
        <v>113034</v>
      </c>
      <c r="D67785" t="s">
        <v>5</v>
      </c>
      <c r="E67785" t="s">
        <v>119954</v>
      </c>
      <c r="F67785" t="s">
        <v>121129</v>
      </c>
      <c r="G67785">
        <v>1.56E-5</v>
      </c>
      <c r="H67785" t="s">
        <v>40694</v>
      </c>
      <c r="I67785" t="s">
        <v>165150</v>
      </c>
      <c r="J67785" s="2" t="s">
        <v>208019</v>
      </c>
      <c r="K67785" t="s">
        <v>224999</v>
      </c>
      <c r="L67785" t="s">
        <v>228705</v>
      </c>
      <c r="M67785" t="s">
        <v>8</v>
      </c>
      <c r="N67785" t="s">
        <v>228828</v>
      </c>
      <c r="O67785" t="s">
        <v>229113</v>
      </c>
      <c r="P67785" t="s">
        <v>230104</v>
      </c>
      <c r="Q67785" t="s">
        <v>121230</v>
      </c>
      <c r="R67785" t="s">
        <v>224995</v>
      </c>
      <c r="S67785" t="s">
        <v>233771</v>
      </c>
    </row>
    <row r="67786" spans="1:19" x14ac:dyDescent="0.35">
      <c r="A67786" s="1">
        <v>84675</v>
      </c>
      <c r="B67786" t="s">
        <v>40695</v>
      </c>
      <c r="C67786" t="s">
        <v>113035</v>
      </c>
      <c r="D67786" t="s">
        <v>4</v>
      </c>
      <c r="F67786" t="s">
        <v>121484</v>
      </c>
      <c r="G67786">
        <v>1E-8</v>
      </c>
      <c r="H67786" t="s">
        <v>40695</v>
      </c>
      <c r="I67786" t="s">
        <v>165151</v>
      </c>
      <c r="J67786" s="2" t="s">
        <v>208020</v>
      </c>
      <c r="K67786" t="s">
        <v>225005</v>
      </c>
      <c r="L67786" t="s">
        <v>228704</v>
      </c>
      <c r="M67786" t="s">
        <v>8</v>
      </c>
      <c r="N67786" t="s">
        <v>228968</v>
      </c>
      <c r="O67786" t="s">
        <v>229428</v>
      </c>
      <c r="P67786" t="s">
        <v>229428</v>
      </c>
      <c r="Q67786" t="s">
        <v>120833</v>
      </c>
      <c r="R67786" t="s">
        <v>224995</v>
      </c>
      <c r="S67786" t="s">
        <v>233771</v>
      </c>
    </row>
    <row r="67787" spans="1:19" x14ac:dyDescent="0.35">
      <c r="A67787" s="1">
        <v>84676</v>
      </c>
      <c r="B67787" t="s">
        <v>40695</v>
      </c>
      <c r="C67787" t="s">
        <v>113036</v>
      </c>
      <c r="D67787" t="s">
        <v>5</v>
      </c>
      <c r="F67787" t="s">
        <v>120032</v>
      </c>
      <c r="G67787">
        <v>6.7462299999999997E-7</v>
      </c>
      <c r="H67787" t="s">
        <v>40695</v>
      </c>
      <c r="I67787" t="s">
        <v>165151</v>
      </c>
      <c r="J67787" s="2" t="s">
        <v>208020</v>
      </c>
      <c r="K67787" t="s">
        <v>225005</v>
      </c>
      <c r="L67787" t="s">
        <v>228704</v>
      </c>
      <c r="M67787" t="s">
        <v>8</v>
      </c>
      <c r="N67787" t="s">
        <v>228968</v>
      </c>
      <c r="O67787" t="s">
        <v>229428</v>
      </c>
      <c r="P67787" t="s">
        <v>229428</v>
      </c>
      <c r="Q67787" t="s">
        <v>120833</v>
      </c>
      <c r="R67787" t="s">
        <v>224995</v>
      </c>
      <c r="S67787" t="s">
        <v>233771</v>
      </c>
    </row>
    <row r="67788" spans="1:19" x14ac:dyDescent="0.35">
      <c r="A67788" s="1">
        <v>84677</v>
      </c>
      <c r="B67788" t="s">
        <v>40695</v>
      </c>
      <c r="C67788" t="s">
        <v>113037</v>
      </c>
      <c r="D67788" t="s">
        <v>4</v>
      </c>
      <c r="F67788" t="s">
        <v>121102</v>
      </c>
      <c r="G67788">
        <v>7.4999999999999997E-8</v>
      </c>
      <c r="H67788" t="s">
        <v>40695</v>
      </c>
      <c r="I67788" t="s">
        <v>165151</v>
      </c>
      <c r="J67788" s="2" t="s">
        <v>208020</v>
      </c>
      <c r="K67788" t="s">
        <v>225005</v>
      </c>
      <c r="L67788" t="s">
        <v>228704</v>
      </c>
      <c r="M67788" t="s">
        <v>8</v>
      </c>
      <c r="N67788" t="s">
        <v>228968</v>
      </c>
      <c r="O67788" t="s">
        <v>229428</v>
      </c>
      <c r="P67788" t="s">
        <v>229428</v>
      </c>
      <c r="Q67788" t="s">
        <v>120833</v>
      </c>
      <c r="R67788" t="s">
        <v>224995</v>
      </c>
      <c r="S67788" t="s">
        <v>233771</v>
      </c>
    </row>
    <row r="67789" spans="1:19" x14ac:dyDescent="0.35">
      <c r="A67789" s="1">
        <v>84678</v>
      </c>
      <c r="B67789" t="s">
        <v>40695</v>
      </c>
      <c r="C67789" t="s">
        <v>113038</v>
      </c>
      <c r="D67789" t="s">
        <v>5</v>
      </c>
      <c r="F67789" t="s">
        <v>120426</v>
      </c>
      <c r="G67789">
        <v>4.7495899999999998E-7</v>
      </c>
      <c r="H67789" t="s">
        <v>40695</v>
      </c>
      <c r="I67789" t="s">
        <v>165151</v>
      </c>
      <c r="J67789" s="2" t="s">
        <v>208020</v>
      </c>
      <c r="K67789" t="s">
        <v>225005</v>
      </c>
      <c r="L67789" t="s">
        <v>228704</v>
      </c>
      <c r="M67789" t="s">
        <v>8</v>
      </c>
      <c r="N67789" t="s">
        <v>228968</v>
      </c>
      <c r="O67789" t="s">
        <v>229428</v>
      </c>
      <c r="P67789" t="s">
        <v>229428</v>
      </c>
      <c r="Q67789" t="s">
        <v>120833</v>
      </c>
      <c r="R67789" t="s">
        <v>224995</v>
      </c>
      <c r="S67789" t="s">
        <v>233771</v>
      </c>
    </row>
    <row r="67790" spans="1:19" x14ac:dyDescent="0.35">
      <c r="A67790" s="1">
        <v>84680</v>
      </c>
      <c r="B67790" t="s">
        <v>40695</v>
      </c>
      <c r="C67790" t="s">
        <v>113039</v>
      </c>
      <c r="D67790" t="s">
        <v>4</v>
      </c>
      <c r="F67790" t="s">
        <v>120052</v>
      </c>
      <c r="G67790">
        <v>4.9999999999999998E-8</v>
      </c>
      <c r="H67790" t="s">
        <v>40695</v>
      </c>
      <c r="I67790" t="s">
        <v>165151</v>
      </c>
      <c r="J67790" s="2" t="s">
        <v>208020</v>
      </c>
      <c r="K67790" t="s">
        <v>225005</v>
      </c>
      <c r="L67790" t="s">
        <v>228704</v>
      </c>
      <c r="M67790" t="s">
        <v>8</v>
      </c>
      <c r="N67790" t="s">
        <v>228968</v>
      </c>
      <c r="O67790" t="s">
        <v>229428</v>
      </c>
      <c r="P67790" t="s">
        <v>229428</v>
      </c>
      <c r="Q67790" t="s">
        <v>120833</v>
      </c>
      <c r="R67790" t="s">
        <v>224995</v>
      </c>
      <c r="S67790" t="s">
        <v>233771</v>
      </c>
    </row>
    <row r="67791" spans="1:19" x14ac:dyDescent="0.35">
      <c r="A67791" s="1">
        <v>84681</v>
      </c>
      <c r="B67791" t="s">
        <v>40695</v>
      </c>
      <c r="C67791" t="s">
        <v>113040</v>
      </c>
      <c r="D67791" t="s">
        <v>4</v>
      </c>
      <c r="F67791" t="s">
        <v>121484</v>
      </c>
      <c r="G67791">
        <v>4.9999999999999998E-8</v>
      </c>
      <c r="H67791" t="s">
        <v>40695</v>
      </c>
      <c r="I67791" t="s">
        <v>165151</v>
      </c>
      <c r="J67791" s="2" t="s">
        <v>208020</v>
      </c>
      <c r="K67791" t="s">
        <v>225005</v>
      </c>
      <c r="L67791" t="s">
        <v>228704</v>
      </c>
      <c r="M67791" t="s">
        <v>8</v>
      </c>
      <c r="N67791" t="s">
        <v>228968</v>
      </c>
      <c r="O67791" t="s">
        <v>229428</v>
      </c>
      <c r="P67791" t="s">
        <v>229428</v>
      </c>
      <c r="Q67791" t="s">
        <v>120833</v>
      </c>
      <c r="R67791" t="s">
        <v>224995</v>
      </c>
      <c r="S67791" t="s">
        <v>233771</v>
      </c>
    </row>
    <row r="67792" spans="1:19" x14ac:dyDescent="0.35">
      <c r="A67792" s="1">
        <v>84682</v>
      </c>
      <c r="B67792" t="s">
        <v>40695</v>
      </c>
      <c r="C67792" t="s">
        <v>113041</v>
      </c>
      <c r="D67792" t="s">
        <v>4</v>
      </c>
      <c r="F67792" t="s">
        <v>121797</v>
      </c>
      <c r="G67792">
        <v>2.4999999999999999E-8</v>
      </c>
      <c r="H67792" t="s">
        <v>40695</v>
      </c>
      <c r="I67792" t="s">
        <v>165151</v>
      </c>
      <c r="J67792" s="2" t="s">
        <v>208020</v>
      </c>
      <c r="K67792" t="s">
        <v>225005</v>
      </c>
      <c r="L67792" t="s">
        <v>228704</v>
      </c>
      <c r="M67792" t="s">
        <v>8</v>
      </c>
      <c r="N67792" t="s">
        <v>228968</v>
      </c>
      <c r="O67792" t="s">
        <v>229428</v>
      </c>
      <c r="P67792" t="s">
        <v>229428</v>
      </c>
      <c r="Q67792" t="s">
        <v>120833</v>
      </c>
      <c r="R67792" t="s">
        <v>224995</v>
      </c>
      <c r="S67792" t="s">
        <v>233771</v>
      </c>
    </row>
    <row r="67793" spans="1:19" x14ac:dyDescent="0.35">
      <c r="A67793" s="1">
        <v>84683</v>
      </c>
      <c r="B67793" t="s">
        <v>40695</v>
      </c>
      <c r="C67793" t="s">
        <v>113042</v>
      </c>
      <c r="D67793" t="s">
        <v>5</v>
      </c>
      <c r="F67793" t="s">
        <v>120585</v>
      </c>
      <c r="G67793">
        <v>5.6000000000000004E-7</v>
      </c>
      <c r="H67793" t="s">
        <v>40695</v>
      </c>
      <c r="I67793" t="s">
        <v>165151</v>
      </c>
      <c r="J67793" s="2" t="s">
        <v>208020</v>
      </c>
      <c r="K67793" t="s">
        <v>225005</v>
      </c>
      <c r="L67793" t="s">
        <v>228704</v>
      </c>
      <c r="M67793" t="s">
        <v>8</v>
      </c>
      <c r="N67793" t="s">
        <v>228968</v>
      </c>
      <c r="O67793" t="s">
        <v>229428</v>
      </c>
      <c r="P67793" t="s">
        <v>229428</v>
      </c>
      <c r="Q67793" t="s">
        <v>120833</v>
      </c>
      <c r="R67793" t="s">
        <v>224995</v>
      </c>
      <c r="S67793" t="s">
        <v>233771</v>
      </c>
    </row>
    <row r="67794" spans="1:19" x14ac:dyDescent="0.35">
      <c r="A67794" s="1">
        <v>84684</v>
      </c>
      <c r="B67794" t="s">
        <v>40695</v>
      </c>
      <c r="C67794" t="s">
        <v>113043</v>
      </c>
      <c r="D67794" t="s">
        <v>4</v>
      </c>
      <c r="F67794" t="s">
        <v>120113</v>
      </c>
      <c r="G67794">
        <v>1.7999999999999999E-8</v>
      </c>
      <c r="H67794" t="s">
        <v>40695</v>
      </c>
      <c r="I67794" t="s">
        <v>165151</v>
      </c>
      <c r="J67794" s="2" t="s">
        <v>208020</v>
      </c>
      <c r="K67794" t="s">
        <v>225005</v>
      </c>
      <c r="L67794" t="s">
        <v>228704</v>
      </c>
      <c r="M67794" t="s">
        <v>8</v>
      </c>
      <c r="N67794" t="s">
        <v>228968</v>
      </c>
      <c r="O67794" t="s">
        <v>229428</v>
      </c>
      <c r="P67794" t="s">
        <v>229428</v>
      </c>
      <c r="Q67794" t="s">
        <v>120833</v>
      </c>
      <c r="R67794" t="s">
        <v>224995</v>
      </c>
      <c r="S67794" t="s">
        <v>233771</v>
      </c>
    </row>
    <row r="67795" spans="1:19" x14ac:dyDescent="0.35">
      <c r="A67795" s="1">
        <v>84685</v>
      </c>
      <c r="B67795" t="s">
        <v>40695</v>
      </c>
      <c r="C67795" t="s">
        <v>113044</v>
      </c>
      <c r="D67795" t="s">
        <v>5</v>
      </c>
      <c r="E67795" t="s">
        <v>119955</v>
      </c>
      <c r="F67795" t="s">
        <v>120168</v>
      </c>
      <c r="G67795">
        <v>7.5000000000000002E-7</v>
      </c>
      <c r="H67795" t="s">
        <v>40695</v>
      </c>
      <c r="I67795" t="s">
        <v>165151</v>
      </c>
      <c r="J67795" s="2" t="s">
        <v>208020</v>
      </c>
      <c r="K67795" t="s">
        <v>225005</v>
      </c>
      <c r="L67795" t="s">
        <v>228704</v>
      </c>
      <c r="M67795" t="s">
        <v>8</v>
      </c>
      <c r="N67795" t="s">
        <v>228968</v>
      </c>
      <c r="O67795" t="s">
        <v>229428</v>
      </c>
      <c r="P67795" t="s">
        <v>229428</v>
      </c>
      <c r="Q67795" t="s">
        <v>120833</v>
      </c>
      <c r="R67795" t="s">
        <v>224995</v>
      </c>
      <c r="S67795" t="s">
        <v>233771</v>
      </c>
    </row>
    <row r="67796" spans="1:19" x14ac:dyDescent="0.35">
      <c r="A67796" s="1">
        <v>84686</v>
      </c>
      <c r="B67796" t="s">
        <v>40695</v>
      </c>
      <c r="C67796" t="s">
        <v>113045</v>
      </c>
      <c r="D67796" t="s">
        <v>5</v>
      </c>
      <c r="E67796" t="s">
        <v>119955</v>
      </c>
      <c r="F67796" t="s">
        <v>120467</v>
      </c>
      <c r="G67796">
        <v>7.5000000000000002E-7</v>
      </c>
      <c r="H67796" t="s">
        <v>40695</v>
      </c>
      <c r="I67796" t="s">
        <v>165151</v>
      </c>
      <c r="J67796" s="2" t="s">
        <v>208020</v>
      </c>
      <c r="K67796" t="s">
        <v>225005</v>
      </c>
      <c r="L67796" t="s">
        <v>228704</v>
      </c>
      <c r="M67796" t="s">
        <v>8</v>
      </c>
      <c r="N67796" t="s">
        <v>228968</v>
      </c>
      <c r="O67796" t="s">
        <v>229428</v>
      </c>
      <c r="P67796" t="s">
        <v>229428</v>
      </c>
      <c r="Q67796" t="s">
        <v>120833</v>
      </c>
      <c r="R67796" t="s">
        <v>224995</v>
      </c>
      <c r="S67796" t="s">
        <v>233771</v>
      </c>
    </row>
    <row r="67797" spans="1:19" x14ac:dyDescent="0.35">
      <c r="A67797" s="1">
        <v>84687</v>
      </c>
      <c r="B67797" t="s">
        <v>40696</v>
      </c>
      <c r="C67797" t="s">
        <v>113046</v>
      </c>
      <c r="D67797" t="s">
        <v>5</v>
      </c>
      <c r="E67797" t="s">
        <v>119955</v>
      </c>
      <c r="F67797" t="s">
        <v>121404</v>
      </c>
      <c r="G67797">
        <v>1.1999999999999999E-6</v>
      </c>
      <c r="H67797" t="s">
        <v>40696</v>
      </c>
      <c r="I67797" t="s">
        <v>165152</v>
      </c>
      <c r="J67797" s="2" t="s">
        <v>208021</v>
      </c>
      <c r="K67797" t="s">
        <v>225006</v>
      </c>
      <c r="L67797" t="s">
        <v>228706</v>
      </c>
      <c r="M67797" t="s">
        <v>16</v>
      </c>
      <c r="N67797" t="s">
        <v>228829</v>
      </c>
      <c r="O67797" t="s">
        <v>229115</v>
      </c>
      <c r="P67797" t="s">
        <v>229115</v>
      </c>
      <c r="Q67797" t="s">
        <v>233301</v>
      </c>
      <c r="R67797" t="s">
        <v>224995</v>
      </c>
      <c r="S67797" t="s">
        <v>233771</v>
      </c>
    </row>
    <row r="67798" spans="1:19" x14ac:dyDescent="0.35">
      <c r="A67798" s="1">
        <v>84688</v>
      </c>
      <c r="B67798" t="s">
        <v>40697</v>
      </c>
      <c r="C67798" t="s">
        <v>113047</v>
      </c>
      <c r="D67798" t="s">
        <v>5</v>
      </c>
      <c r="E67798" t="s">
        <v>119955</v>
      </c>
      <c r="F67798" t="s">
        <v>121417</v>
      </c>
      <c r="G67798">
        <v>2.0999999999999999E-5</v>
      </c>
      <c r="H67798" t="s">
        <v>40697</v>
      </c>
      <c r="I67798" t="s">
        <v>165153</v>
      </c>
      <c r="J67798" s="2" t="s">
        <v>208022</v>
      </c>
      <c r="K67798" t="s">
        <v>225007</v>
      </c>
      <c r="L67798" t="s">
        <v>228704</v>
      </c>
      <c r="M67798" t="s">
        <v>8</v>
      </c>
      <c r="N67798" t="s">
        <v>228862</v>
      </c>
      <c r="O67798" t="s">
        <v>229114</v>
      </c>
      <c r="P67798" t="s">
        <v>230100</v>
      </c>
      <c r="Q67798" t="s">
        <v>121535</v>
      </c>
      <c r="R67798" t="s">
        <v>224995</v>
      </c>
      <c r="S67798" t="s">
        <v>233771</v>
      </c>
    </row>
    <row r="67799" spans="1:19" x14ac:dyDescent="0.35">
      <c r="A67799" s="1">
        <v>84689</v>
      </c>
      <c r="B67799" t="s">
        <v>40698</v>
      </c>
      <c r="C67799" t="s">
        <v>113048</v>
      </c>
      <c r="D67799" t="s">
        <v>5</v>
      </c>
      <c r="F67799" t="s">
        <v>120263</v>
      </c>
      <c r="G67799">
        <v>6.8000000000000005E-7</v>
      </c>
      <c r="H67799" t="s">
        <v>40698</v>
      </c>
      <c r="I67799" t="s">
        <v>165154</v>
      </c>
      <c r="J67799" s="2" t="s">
        <v>208023</v>
      </c>
      <c r="K67799" t="s">
        <v>225008</v>
      </c>
      <c r="L67799" t="s">
        <v>228704</v>
      </c>
      <c r="M67799" t="s">
        <v>8</v>
      </c>
      <c r="N67799" t="s">
        <v>228841</v>
      </c>
      <c r="O67799" t="s">
        <v>229123</v>
      </c>
      <c r="P67799" t="s">
        <v>230224</v>
      </c>
      <c r="Q67799" t="s">
        <v>120471</v>
      </c>
      <c r="R67799" t="s">
        <v>224995</v>
      </c>
      <c r="S67799" t="s">
        <v>233771</v>
      </c>
    </row>
    <row r="67800" spans="1:19" x14ac:dyDescent="0.35">
      <c r="A67800" s="1">
        <v>84690</v>
      </c>
      <c r="B67800" t="s">
        <v>40698</v>
      </c>
      <c r="C67800" t="s">
        <v>113049</v>
      </c>
      <c r="D67800" t="s">
        <v>5</v>
      </c>
      <c r="E67800" t="s">
        <v>119955</v>
      </c>
      <c r="F67800" t="s">
        <v>122865</v>
      </c>
      <c r="G67800">
        <v>1.0000000000000001E-5</v>
      </c>
      <c r="H67800" t="s">
        <v>40698</v>
      </c>
      <c r="I67800" t="s">
        <v>165154</v>
      </c>
      <c r="J67800" s="2" t="s">
        <v>208023</v>
      </c>
      <c r="K67800" t="s">
        <v>225008</v>
      </c>
      <c r="L67800" t="s">
        <v>228704</v>
      </c>
      <c r="M67800" t="s">
        <v>8</v>
      </c>
      <c r="N67800" t="s">
        <v>228841</v>
      </c>
      <c r="O67800" t="s">
        <v>229123</v>
      </c>
      <c r="P67800" t="s">
        <v>230224</v>
      </c>
      <c r="Q67800" t="s">
        <v>120471</v>
      </c>
      <c r="R67800" t="s">
        <v>224995</v>
      </c>
      <c r="S67800" t="s">
        <v>233771</v>
      </c>
    </row>
    <row r="67801" spans="1:19" x14ac:dyDescent="0.35">
      <c r="A67801" s="1">
        <v>84691</v>
      </c>
      <c r="B67801" t="s">
        <v>40699</v>
      </c>
      <c r="C67801" t="s">
        <v>113050</v>
      </c>
      <c r="D67801" t="s">
        <v>5</v>
      </c>
      <c r="F67801" t="s">
        <v>121634</v>
      </c>
      <c r="G67801">
        <v>1.5708859999999999E-6</v>
      </c>
      <c r="H67801" t="s">
        <v>40699</v>
      </c>
      <c r="I67801" t="s">
        <v>165155</v>
      </c>
      <c r="J67801" s="2" t="s">
        <v>208024</v>
      </c>
      <c r="K67801" t="s">
        <v>225009</v>
      </c>
      <c r="L67801" t="s">
        <v>228706</v>
      </c>
      <c r="M67801" t="s">
        <v>15</v>
      </c>
      <c r="N67801" t="s">
        <v>228849</v>
      </c>
      <c r="O67801" t="s">
        <v>229134</v>
      </c>
      <c r="P67801" t="s">
        <v>229134</v>
      </c>
      <c r="Q67801" t="s">
        <v>123280</v>
      </c>
      <c r="R67801" t="s">
        <v>224995</v>
      </c>
      <c r="S67801" t="s">
        <v>233771</v>
      </c>
    </row>
    <row r="67802" spans="1:19" x14ac:dyDescent="0.35">
      <c r="A67802" s="1">
        <v>84692</v>
      </c>
      <c r="B67802" t="s">
        <v>40700</v>
      </c>
      <c r="C67802" t="s">
        <v>113051</v>
      </c>
      <c r="D67802" t="s">
        <v>5</v>
      </c>
      <c r="F67802" t="s">
        <v>121809</v>
      </c>
      <c r="G67802">
        <v>8.6623300000000002E-7</v>
      </c>
      <c r="H67802" t="s">
        <v>40700</v>
      </c>
      <c r="I67802" t="s">
        <v>165156</v>
      </c>
      <c r="J67802" s="2" t="s">
        <v>208025</v>
      </c>
      <c r="K67802" t="s">
        <v>225010</v>
      </c>
      <c r="L67802" t="s">
        <v>228704</v>
      </c>
      <c r="M67802" t="s">
        <v>228738</v>
      </c>
      <c r="N67802" t="s">
        <v>228875</v>
      </c>
      <c r="O67802" t="s">
        <v>229184</v>
      </c>
      <c r="P67802" t="s">
        <v>229843</v>
      </c>
      <c r="Q67802" t="s">
        <v>122295</v>
      </c>
      <c r="R67802" t="s">
        <v>224995</v>
      </c>
      <c r="S67802" t="s">
        <v>233771</v>
      </c>
    </row>
    <row r="67803" spans="1:19" x14ac:dyDescent="0.35">
      <c r="A67803" s="1">
        <v>84693</v>
      </c>
      <c r="B67803" t="s">
        <v>40701</v>
      </c>
      <c r="C67803" t="s">
        <v>113052</v>
      </c>
      <c r="D67803" t="s">
        <v>5</v>
      </c>
      <c r="F67803" t="s">
        <v>120909</v>
      </c>
      <c r="G67803">
        <v>6.2060000000000004E-6</v>
      </c>
      <c r="H67803" t="s">
        <v>40701</v>
      </c>
      <c r="I67803" t="s">
        <v>165157</v>
      </c>
      <c r="K67803" t="s">
        <v>225011</v>
      </c>
      <c r="L67803" t="s">
        <v>228704</v>
      </c>
      <c r="M67803" t="s">
        <v>8</v>
      </c>
      <c r="N67803" t="s">
        <v>228910</v>
      </c>
      <c r="O67803" t="s">
        <v>229114</v>
      </c>
      <c r="P67803" t="s">
        <v>230305</v>
      </c>
      <c r="Q67803" t="s">
        <v>121322</v>
      </c>
      <c r="R67803" t="s">
        <v>224995</v>
      </c>
      <c r="S67803" t="s">
        <v>233771</v>
      </c>
    </row>
    <row r="67804" spans="1:19" x14ac:dyDescent="0.35">
      <c r="A67804" s="1">
        <v>84695</v>
      </c>
      <c r="B67804" t="s">
        <v>40702</v>
      </c>
      <c r="C67804" t="s">
        <v>113053</v>
      </c>
      <c r="D67804" t="s">
        <v>5</v>
      </c>
      <c r="E67804" t="s">
        <v>119954</v>
      </c>
      <c r="F67804" t="s">
        <v>120559</v>
      </c>
      <c r="G67804">
        <v>2.0999999999999999E-5</v>
      </c>
      <c r="H67804" t="s">
        <v>40702</v>
      </c>
      <c r="I67804" t="s">
        <v>165158</v>
      </c>
      <c r="J67804" s="2" t="s">
        <v>208026</v>
      </c>
      <c r="K67804" t="s">
        <v>225012</v>
      </c>
      <c r="L67804" t="s">
        <v>228704</v>
      </c>
      <c r="M67804" t="s">
        <v>9</v>
      </c>
      <c r="N67804" t="s">
        <v>228882</v>
      </c>
      <c r="O67804" t="s">
        <v>229185</v>
      </c>
      <c r="P67804" t="s">
        <v>229185</v>
      </c>
      <c r="Q67804" t="s">
        <v>120060</v>
      </c>
      <c r="R67804" t="s">
        <v>224995</v>
      </c>
      <c r="S67804" t="s">
        <v>233771</v>
      </c>
    </row>
    <row r="67805" spans="1:19" x14ac:dyDescent="0.35">
      <c r="A67805" s="1">
        <v>84696</v>
      </c>
      <c r="B67805" t="s">
        <v>40702</v>
      </c>
      <c r="C67805" t="s">
        <v>113054</v>
      </c>
      <c r="D67805" t="s">
        <v>5</v>
      </c>
      <c r="E67805" t="s">
        <v>119955</v>
      </c>
      <c r="F67805" t="s">
        <v>120059</v>
      </c>
      <c r="G67805">
        <v>3.9999999999999998E-6</v>
      </c>
      <c r="H67805" t="s">
        <v>40702</v>
      </c>
      <c r="I67805" t="s">
        <v>165158</v>
      </c>
      <c r="J67805" s="2" t="s">
        <v>208026</v>
      </c>
      <c r="K67805" t="s">
        <v>225012</v>
      </c>
      <c r="L67805" t="s">
        <v>228704</v>
      </c>
      <c r="M67805" t="s">
        <v>9</v>
      </c>
      <c r="N67805" t="s">
        <v>228882</v>
      </c>
      <c r="O67805" t="s">
        <v>229185</v>
      </c>
      <c r="P67805" t="s">
        <v>229185</v>
      </c>
      <c r="Q67805" t="s">
        <v>120060</v>
      </c>
      <c r="R67805" t="s">
        <v>224995</v>
      </c>
      <c r="S67805" t="s">
        <v>233771</v>
      </c>
    </row>
    <row r="67806" spans="1:19" x14ac:dyDescent="0.35">
      <c r="A67806" s="1">
        <v>84697</v>
      </c>
      <c r="B67806" t="s">
        <v>40703</v>
      </c>
      <c r="C67806" t="s">
        <v>113055</v>
      </c>
      <c r="D67806" t="s">
        <v>5</v>
      </c>
      <c r="F67806" t="s">
        <v>121235</v>
      </c>
      <c r="G67806">
        <v>1.9700000000000002E-6</v>
      </c>
      <c r="H67806" t="s">
        <v>40703</v>
      </c>
      <c r="I67806" t="s">
        <v>165159</v>
      </c>
      <c r="J67806" s="2" t="s">
        <v>208027</v>
      </c>
      <c r="K67806" t="s">
        <v>224999</v>
      </c>
      <c r="L67806" t="s">
        <v>228704</v>
      </c>
      <c r="M67806" t="s">
        <v>10</v>
      </c>
      <c r="N67806" t="s">
        <v>228889</v>
      </c>
      <c r="O67806" t="s">
        <v>229107</v>
      </c>
      <c r="P67806" t="s">
        <v>231416</v>
      </c>
      <c r="Q67806" t="s">
        <v>122295</v>
      </c>
      <c r="R67806" t="s">
        <v>224995</v>
      </c>
      <c r="S67806" t="s">
        <v>233771</v>
      </c>
    </row>
    <row r="67807" spans="1:19" x14ac:dyDescent="0.35">
      <c r="A67807" s="1">
        <v>84698</v>
      </c>
      <c r="B67807" t="s">
        <v>40704</v>
      </c>
      <c r="C67807" t="s">
        <v>113056</v>
      </c>
      <c r="D67807" t="s">
        <v>4</v>
      </c>
      <c r="F67807" t="s">
        <v>120981</v>
      </c>
      <c r="G67807">
        <v>6.7586599999999997E-7</v>
      </c>
      <c r="H67807" t="s">
        <v>40704</v>
      </c>
      <c r="I67807" t="s">
        <v>165160</v>
      </c>
      <c r="J67807" s="2" t="s">
        <v>208028</v>
      </c>
      <c r="K67807" t="s">
        <v>225013</v>
      </c>
      <c r="L67807" t="s">
        <v>228704</v>
      </c>
      <c r="M67807" t="s">
        <v>15</v>
      </c>
      <c r="N67807" t="s">
        <v>228849</v>
      </c>
      <c r="O67807" t="s">
        <v>229134</v>
      </c>
      <c r="P67807" t="s">
        <v>229134</v>
      </c>
      <c r="Q67807" t="s">
        <v>119994</v>
      </c>
      <c r="R67807" t="s">
        <v>224995</v>
      </c>
      <c r="S67807" t="s">
        <v>233771</v>
      </c>
    </row>
    <row r="67808" spans="1:19" x14ac:dyDescent="0.35">
      <c r="A67808" s="1">
        <v>84699</v>
      </c>
      <c r="B67808" t="s">
        <v>40705</v>
      </c>
      <c r="C67808" t="s">
        <v>113057</v>
      </c>
      <c r="D67808" t="s">
        <v>5</v>
      </c>
      <c r="F67808" t="s">
        <v>120400</v>
      </c>
      <c r="G67808">
        <v>5.0000000000000004E-6</v>
      </c>
      <c r="H67808" t="s">
        <v>40705</v>
      </c>
      <c r="I67808" t="s">
        <v>165161</v>
      </c>
      <c r="J67808" s="2" t="s">
        <v>208029</v>
      </c>
      <c r="K67808" t="s">
        <v>225014</v>
      </c>
      <c r="L67808" t="s">
        <v>228704</v>
      </c>
      <c r="M67808" t="s">
        <v>12</v>
      </c>
      <c r="N67808" t="s">
        <v>228878</v>
      </c>
      <c r="O67808" t="s">
        <v>229181</v>
      </c>
      <c r="P67808" t="s">
        <v>229181</v>
      </c>
      <c r="Q67808" t="s">
        <v>120377</v>
      </c>
      <c r="R67808" t="s">
        <v>224995</v>
      </c>
      <c r="S67808" t="s">
        <v>233771</v>
      </c>
    </row>
    <row r="67809" spans="1:19" x14ac:dyDescent="0.35">
      <c r="A67809" s="1">
        <v>84700</v>
      </c>
      <c r="B67809" t="s">
        <v>40706</v>
      </c>
      <c r="C67809" t="s">
        <v>113058</v>
      </c>
      <c r="D67809" t="s">
        <v>4</v>
      </c>
      <c r="F67809" t="s">
        <v>121251</v>
      </c>
      <c r="G67809">
        <v>1.6E-7</v>
      </c>
      <c r="H67809" t="s">
        <v>40706</v>
      </c>
      <c r="I67809" t="s">
        <v>165162</v>
      </c>
      <c r="J67809" s="2" t="s">
        <v>208030</v>
      </c>
      <c r="K67809" t="s">
        <v>225015</v>
      </c>
      <c r="L67809" t="s">
        <v>228704</v>
      </c>
      <c r="M67809" t="s">
        <v>8</v>
      </c>
      <c r="N67809" t="s">
        <v>228876</v>
      </c>
      <c r="O67809" t="s">
        <v>229173</v>
      </c>
      <c r="P67809" t="s">
        <v>229173</v>
      </c>
      <c r="Q67809" t="s">
        <v>121753</v>
      </c>
      <c r="R67809" t="s">
        <v>224995</v>
      </c>
      <c r="S67809" t="s">
        <v>233771</v>
      </c>
    </row>
    <row r="67810" spans="1:19" x14ac:dyDescent="0.35">
      <c r="A67810" s="1">
        <v>84701</v>
      </c>
      <c r="B67810" t="s">
        <v>40707</v>
      </c>
      <c r="C67810" t="s">
        <v>113059</v>
      </c>
      <c r="D67810" t="s">
        <v>4</v>
      </c>
      <c r="F67810" t="s">
        <v>120419</v>
      </c>
      <c r="G67810">
        <v>4.0000000000000001E-8</v>
      </c>
      <c r="H67810" t="s">
        <v>40707</v>
      </c>
      <c r="I67810" t="s">
        <v>165163</v>
      </c>
      <c r="J67810" s="2" t="s">
        <v>208031</v>
      </c>
      <c r="K67810" t="s">
        <v>225016</v>
      </c>
      <c r="L67810" t="s">
        <v>228704</v>
      </c>
      <c r="M67810" t="s">
        <v>8</v>
      </c>
      <c r="N67810" t="s">
        <v>228832</v>
      </c>
      <c r="O67810" t="s">
        <v>229111</v>
      </c>
      <c r="P67810" t="s">
        <v>230079</v>
      </c>
      <c r="Q67810" t="s">
        <v>120060</v>
      </c>
      <c r="R67810" t="s">
        <v>224995</v>
      </c>
      <c r="S67810" t="s">
        <v>233771</v>
      </c>
    </row>
    <row r="67811" spans="1:19" x14ac:dyDescent="0.35">
      <c r="A67811" s="1">
        <v>84702</v>
      </c>
      <c r="B67811" t="s">
        <v>40708</v>
      </c>
      <c r="C67811" t="s">
        <v>113060</v>
      </c>
      <c r="D67811" t="s">
        <v>4</v>
      </c>
      <c r="F67811" t="s">
        <v>121452</v>
      </c>
      <c r="G67811">
        <v>4.0000000000000001E-8</v>
      </c>
      <c r="H67811" t="s">
        <v>40708</v>
      </c>
      <c r="I67811" t="s">
        <v>165164</v>
      </c>
      <c r="J67811" s="2" t="s">
        <v>208032</v>
      </c>
      <c r="K67811" t="s">
        <v>225017</v>
      </c>
      <c r="L67811" t="s">
        <v>228704</v>
      </c>
      <c r="M67811" t="s">
        <v>8</v>
      </c>
      <c r="N67811" t="s">
        <v>228831</v>
      </c>
      <c r="R67811" t="s">
        <v>224995</v>
      </c>
      <c r="S67811" t="s">
        <v>233771</v>
      </c>
    </row>
    <row r="67812" spans="1:19" x14ac:dyDescent="0.35">
      <c r="A67812" s="1">
        <v>84703</v>
      </c>
      <c r="B67812" t="s">
        <v>40709</v>
      </c>
      <c r="C67812" t="s">
        <v>113061</v>
      </c>
      <c r="D67812" t="s">
        <v>5</v>
      </c>
      <c r="E67812" t="s">
        <v>119955</v>
      </c>
      <c r="F67812" t="s">
        <v>123727</v>
      </c>
      <c r="G67812">
        <v>6.0000000000000002E-6</v>
      </c>
      <c r="H67812" t="s">
        <v>40709</v>
      </c>
      <c r="I67812" t="s">
        <v>165165</v>
      </c>
      <c r="J67812" s="2" t="s">
        <v>208033</v>
      </c>
      <c r="K67812" t="s">
        <v>224995</v>
      </c>
      <c r="L67812" t="s">
        <v>228704</v>
      </c>
      <c r="M67812" t="s">
        <v>228728</v>
      </c>
      <c r="N67812" t="s">
        <v>228837</v>
      </c>
      <c r="O67812" t="s">
        <v>230051</v>
      </c>
      <c r="P67812" t="s">
        <v>230051</v>
      </c>
      <c r="Q67812" t="s">
        <v>123278</v>
      </c>
      <c r="R67812" t="s">
        <v>224995</v>
      </c>
      <c r="S67812" t="s">
        <v>233771</v>
      </c>
    </row>
    <row r="67813" spans="1:19" x14ac:dyDescent="0.35">
      <c r="A67813" s="1">
        <v>84704</v>
      </c>
      <c r="B67813" t="s">
        <v>40709</v>
      </c>
      <c r="C67813" t="s">
        <v>113062</v>
      </c>
      <c r="D67813" t="s">
        <v>5</v>
      </c>
      <c r="E67813" t="s">
        <v>119954</v>
      </c>
      <c r="F67813" t="s">
        <v>124497</v>
      </c>
      <c r="G67813">
        <v>6.0000000000000002E-6</v>
      </c>
      <c r="H67813" t="s">
        <v>40709</v>
      </c>
      <c r="I67813" t="s">
        <v>165165</v>
      </c>
      <c r="J67813" s="2" t="s">
        <v>208033</v>
      </c>
      <c r="K67813" t="s">
        <v>224995</v>
      </c>
      <c r="L67813" t="s">
        <v>228704</v>
      </c>
      <c r="M67813" t="s">
        <v>228728</v>
      </c>
      <c r="N67813" t="s">
        <v>228837</v>
      </c>
      <c r="O67813" t="s">
        <v>230051</v>
      </c>
      <c r="P67813" t="s">
        <v>230051</v>
      </c>
      <c r="Q67813" t="s">
        <v>123278</v>
      </c>
      <c r="R67813" t="s">
        <v>224995</v>
      </c>
      <c r="S67813" t="s">
        <v>233771</v>
      </c>
    </row>
    <row r="67814" spans="1:19" x14ac:dyDescent="0.35">
      <c r="A67814" s="1">
        <v>84705</v>
      </c>
      <c r="B67814" t="s">
        <v>40710</v>
      </c>
      <c r="C67814" t="s">
        <v>113063</v>
      </c>
      <c r="D67814" t="s">
        <v>4</v>
      </c>
      <c r="F67814" t="s">
        <v>121102</v>
      </c>
      <c r="G67814">
        <v>1.4999999999999999E-7</v>
      </c>
      <c r="H67814" t="s">
        <v>40710</v>
      </c>
      <c r="I67814" t="s">
        <v>165166</v>
      </c>
      <c r="J67814" s="2" t="s">
        <v>208034</v>
      </c>
      <c r="K67814" t="s">
        <v>225018</v>
      </c>
      <c r="L67814" t="s">
        <v>228704</v>
      </c>
      <c r="M67814" t="s">
        <v>228753</v>
      </c>
      <c r="N67814" t="s">
        <v>228893</v>
      </c>
      <c r="O67814" t="s">
        <v>229673</v>
      </c>
      <c r="P67814" t="s">
        <v>232941</v>
      </c>
      <c r="Q67814" t="s">
        <v>122460</v>
      </c>
      <c r="R67814" t="s">
        <v>224995</v>
      </c>
      <c r="S67814" t="s">
        <v>233771</v>
      </c>
    </row>
    <row r="67815" spans="1:19" x14ac:dyDescent="0.35">
      <c r="A67815" s="1">
        <v>84707</v>
      </c>
      <c r="B67815" t="s">
        <v>40711</v>
      </c>
      <c r="C67815" t="s">
        <v>113064</v>
      </c>
      <c r="D67815" t="s">
        <v>4</v>
      </c>
      <c r="F67815" t="s">
        <v>120395</v>
      </c>
      <c r="G67815">
        <v>1.5E-6</v>
      </c>
      <c r="H67815" t="s">
        <v>40711</v>
      </c>
      <c r="I67815" t="s">
        <v>165167</v>
      </c>
      <c r="J67815" s="2" t="s">
        <v>208035</v>
      </c>
      <c r="K67815" t="s">
        <v>225019</v>
      </c>
      <c r="L67815" t="s">
        <v>228704</v>
      </c>
      <c r="M67815" t="s">
        <v>10</v>
      </c>
      <c r="N67815" t="s">
        <v>228827</v>
      </c>
      <c r="O67815" t="s">
        <v>229107</v>
      </c>
      <c r="P67815" t="s">
        <v>229107</v>
      </c>
      <c r="Q67815" t="s">
        <v>122219</v>
      </c>
      <c r="R67815" t="s">
        <v>224995</v>
      </c>
      <c r="S67815" t="s">
        <v>233771</v>
      </c>
    </row>
    <row r="67816" spans="1:19" x14ac:dyDescent="0.35">
      <c r="A67816" s="1">
        <v>84709</v>
      </c>
      <c r="B67816" t="s">
        <v>40712</v>
      </c>
      <c r="C67816" t="s">
        <v>113065</v>
      </c>
      <c r="D67816" t="s">
        <v>4</v>
      </c>
      <c r="F67816" t="s">
        <v>120160</v>
      </c>
      <c r="G67816">
        <v>9.9999999999999995E-8</v>
      </c>
      <c r="H67816" t="s">
        <v>40712</v>
      </c>
      <c r="I67816" t="s">
        <v>165168</v>
      </c>
      <c r="J67816" s="2" t="s">
        <v>208036</v>
      </c>
      <c r="K67816" t="s">
        <v>225020</v>
      </c>
      <c r="L67816" t="s">
        <v>228706</v>
      </c>
      <c r="M67816" t="s">
        <v>8</v>
      </c>
      <c r="N67816" t="s">
        <v>228887</v>
      </c>
      <c r="O67816" t="s">
        <v>229195</v>
      </c>
      <c r="P67816" t="s">
        <v>229224</v>
      </c>
      <c r="Q67816" t="s">
        <v>120113</v>
      </c>
      <c r="R67816" t="s">
        <v>224995</v>
      </c>
      <c r="S67816" t="s">
        <v>233771</v>
      </c>
    </row>
    <row r="67817" spans="1:19" x14ac:dyDescent="0.35">
      <c r="A67817" s="1">
        <v>84710</v>
      </c>
      <c r="B67817" t="s">
        <v>40713</v>
      </c>
      <c r="C67817" t="s">
        <v>113066</v>
      </c>
      <c r="D67817" t="s">
        <v>4</v>
      </c>
      <c r="F67817" t="s">
        <v>120535</v>
      </c>
      <c r="G67817">
        <v>1.64223E-7</v>
      </c>
      <c r="H67817" t="s">
        <v>40713</v>
      </c>
      <c r="I67817" t="s">
        <v>165169</v>
      </c>
      <c r="J67817" s="2" t="s">
        <v>208037</v>
      </c>
      <c r="K67817" t="s">
        <v>225021</v>
      </c>
      <c r="L67817" t="s">
        <v>228704</v>
      </c>
      <c r="M67817" t="s">
        <v>10</v>
      </c>
      <c r="N67817" t="s">
        <v>228928</v>
      </c>
      <c r="O67817" t="s">
        <v>229306</v>
      </c>
      <c r="P67817" t="s">
        <v>229306</v>
      </c>
      <c r="Q67817" t="s">
        <v>120022</v>
      </c>
      <c r="R67817" t="s">
        <v>224995</v>
      </c>
      <c r="S67817" t="s">
        <v>233771</v>
      </c>
    </row>
    <row r="67818" spans="1:19" x14ac:dyDescent="0.35">
      <c r="A67818" s="1">
        <v>84711</v>
      </c>
      <c r="B67818" t="s">
        <v>40714</v>
      </c>
      <c r="C67818" t="s">
        <v>113067</v>
      </c>
      <c r="D67818" t="s">
        <v>4</v>
      </c>
      <c r="F67818" t="s">
        <v>121383</v>
      </c>
      <c r="G67818">
        <v>3.9999999999999998E-7</v>
      </c>
      <c r="H67818" t="s">
        <v>40714</v>
      </c>
      <c r="I67818" t="s">
        <v>165170</v>
      </c>
      <c r="J67818" s="2" t="s">
        <v>208038</v>
      </c>
      <c r="K67818" t="s">
        <v>225022</v>
      </c>
      <c r="L67818" t="s">
        <v>228704</v>
      </c>
      <c r="M67818" t="s">
        <v>8</v>
      </c>
      <c r="N67818" t="s">
        <v>228828</v>
      </c>
      <c r="O67818" t="s">
        <v>229113</v>
      </c>
      <c r="P67818" t="s">
        <v>230081</v>
      </c>
      <c r="Q67818" t="s">
        <v>121322</v>
      </c>
      <c r="R67818" t="s">
        <v>224995</v>
      </c>
      <c r="S67818" t="s">
        <v>233771</v>
      </c>
    </row>
    <row r="67819" spans="1:19" x14ac:dyDescent="0.35">
      <c r="A67819" s="1">
        <v>84712</v>
      </c>
      <c r="B67819" t="s">
        <v>40715</v>
      </c>
      <c r="C67819" t="s">
        <v>113068</v>
      </c>
      <c r="D67819" t="s">
        <v>5</v>
      </c>
      <c r="E67819" t="s">
        <v>119955</v>
      </c>
      <c r="F67819" t="s">
        <v>120677</v>
      </c>
      <c r="G67819">
        <v>9.9999999999999995E-7</v>
      </c>
      <c r="H67819" t="s">
        <v>40715</v>
      </c>
      <c r="I67819" t="s">
        <v>165171</v>
      </c>
      <c r="J67819" s="2" t="s">
        <v>208039</v>
      </c>
      <c r="K67819" t="s">
        <v>225023</v>
      </c>
      <c r="L67819" t="s">
        <v>228704</v>
      </c>
      <c r="M67819" t="s">
        <v>8</v>
      </c>
      <c r="N67819" t="s">
        <v>228834</v>
      </c>
      <c r="O67819" t="s">
        <v>229114</v>
      </c>
      <c r="P67819" t="s">
        <v>230082</v>
      </c>
      <c r="Q67819" t="s">
        <v>123350</v>
      </c>
      <c r="R67819" t="s">
        <v>224995</v>
      </c>
      <c r="S67819" t="s">
        <v>233771</v>
      </c>
    </row>
    <row r="67820" spans="1:19" x14ac:dyDescent="0.35">
      <c r="A67820" s="1">
        <v>84713</v>
      </c>
      <c r="B67820" t="s">
        <v>40716</v>
      </c>
      <c r="C67820" t="s">
        <v>113069</v>
      </c>
      <c r="D67820" t="s">
        <v>5</v>
      </c>
      <c r="E67820" t="s">
        <v>119955</v>
      </c>
      <c r="F67820" t="s">
        <v>120415</v>
      </c>
      <c r="G67820">
        <v>5.4E-6</v>
      </c>
      <c r="H67820" t="s">
        <v>40716</v>
      </c>
      <c r="I67820" t="s">
        <v>165172</v>
      </c>
      <c r="J67820" s="2" t="s">
        <v>208040</v>
      </c>
      <c r="K67820" t="s">
        <v>225024</v>
      </c>
      <c r="L67820" t="s">
        <v>228704</v>
      </c>
      <c r="M67820" t="s">
        <v>8</v>
      </c>
      <c r="N67820" t="s">
        <v>228832</v>
      </c>
      <c r="O67820" t="s">
        <v>229111</v>
      </c>
      <c r="P67820" t="s">
        <v>230079</v>
      </c>
      <c r="R67820" t="s">
        <v>224995</v>
      </c>
      <c r="S67820" t="s">
        <v>233771</v>
      </c>
    </row>
    <row r="67821" spans="1:19" x14ac:dyDescent="0.35">
      <c r="A67821" s="1">
        <v>84714</v>
      </c>
      <c r="B67821" t="s">
        <v>40716</v>
      </c>
      <c r="C67821" t="s">
        <v>113070</v>
      </c>
      <c r="D67821" t="s">
        <v>5</v>
      </c>
      <c r="E67821" t="s">
        <v>119954</v>
      </c>
      <c r="F67821" t="s">
        <v>121035</v>
      </c>
      <c r="G67821">
        <v>2.3999999999999999E-6</v>
      </c>
      <c r="H67821" t="s">
        <v>40716</v>
      </c>
      <c r="I67821" t="s">
        <v>165172</v>
      </c>
      <c r="J67821" s="2" t="s">
        <v>208040</v>
      </c>
      <c r="K67821" t="s">
        <v>225024</v>
      </c>
      <c r="L67821" t="s">
        <v>228704</v>
      </c>
      <c r="M67821" t="s">
        <v>8</v>
      </c>
      <c r="N67821" t="s">
        <v>228832</v>
      </c>
      <c r="O67821" t="s">
        <v>229111</v>
      </c>
      <c r="P67821" t="s">
        <v>230079</v>
      </c>
      <c r="R67821" t="s">
        <v>224995</v>
      </c>
      <c r="S67821" t="s">
        <v>233771</v>
      </c>
    </row>
    <row r="67822" spans="1:19" x14ac:dyDescent="0.35">
      <c r="A67822" s="1">
        <v>84715</v>
      </c>
      <c r="B67822" t="s">
        <v>40717</v>
      </c>
      <c r="C67822" t="s">
        <v>113071</v>
      </c>
      <c r="D67822" t="s">
        <v>4</v>
      </c>
      <c r="F67822" t="s">
        <v>120619</v>
      </c>
      <c r="G67822">
        <v>1.9712999999999999E-8</v>
      </c>
      <c r="H67822" t="s">
        <v>40717</v>
      </c>
      <c r="I67822" t="s">
        <v>165173</v>
      </c>
      <c r="J67822" s="2" t="s">
        <v>208041</v>
      </c>
      <c r="K67822" t="s">
        <v>225025</v>
      </c>
      <c r="L67822" t="s">
        <v>228704</v>
      </c>
      <c r="M67822" t="s">
        <v>10</v>
      </c>
      <c r="N67822" t="s">
        <v>228827</v>
      </c>
      <c r="O67822" t="s">
        <v>229107</v>
      </c>
      <c r="P67822" t="s">
        <v>229107</v>
      </c>
      <c r="Q67822" t="s">
        <v>120216</v>
      </c>
      <c r="R67822" t="s">
        <v>224995</v>
      </c>
      <c r="S67822" t="s">
        <v>233771</v>
      </c>
    </row>
    <row r="67823" spans="1:19" x14ac:dyDescent="0.35">
      <c r="A67823" s="1">
        <v>84716</v>
      </c>
      <c r="B67823" t="s">
        <v>40717</v>
      </c>
      <c r="C67823" t="s">
        <v>113072</v>
      </c>
      <c r="D67823" t="s">
        <v>4</v>
      </c>
      <c r="F67823" t="s">
        <v>121692</v>
      </c>
      <c r="G67823">
        <v>6.7842200000000001E-7</v>
      </c>
      <c r="H67823" t="s">
        <v>40717</v>
      </c>
      <c r="I67823" t="s">
        <v>165173</v>
      </c>
      <c r="J67823" s="2" t="s">
        <v>208041</v>
      </c>
      <c r="K67823" t="s">
        <v>225025</v>
      </c>
      <c r="L67823" t="s">
        <v>228704</v>
      </c>
      <c r="M67823" t="s">
        <v>10</v>
      </c>
      <c r="N67823" t="s">
        <v>228827</v>
      </c>
      <c r="O67823" t="s">
        <v>229107</v>
      </c>
      <c r="P67823" t="s">
        <v>229107</v>
      </c>
      <c r="Q67823" t="s">
        <v>120216</v>
      </c>
      <c r="R67823" t="s">
        <v>224995</v>
      </c>
      <c r="S67823" t="s">
        <v>233771</v>
      </c>
    </row>
    <row r="67824" spans="1:19" x14ac:dyDescent="0.35">
      <c r="A67824" s="1">
        <v>84718</v>
      </c>
      <c r="B67824" t="s">
        <v>40718</v>
      </c>
      <c r="C67824" t="s">
        <v>113073</v>
      </c>
      <c r="D67824" t="s">
        <v>5</v>
      </c>
      <c r="E67824" t="s">
        <v>119955</v>
      </c>
      <c r="F67824" t="s">
        <v>124498</v>
      </c>
      <c r="G67824">
        <v>3.9999999999999998E-6</v>
      </c>
      <c r="H67824" t="s">
        <v>40718</v>
      </c>
      <c r="I67824" t="s">
        <v>165174</v>
      </c>
      <c r="J67824" s="2" t="s">
        <v>208042</v>
      </c>
      <c r="K67824" t="s">
        <v>225026</v>
      </c>
      <c r="L67824" t="s">
        <v>228704</v>
      </c>
      <c r="M67824" t="s">
        <v>8</v>
      </c>
      <c r="N67824" t="s">
        <v>228910</v>
      </c>
      <c r="O67824" t="s">
        <v>229114</v>
      </c>
      <c r="P67824" t="s">
        <v>230305</v>
      </c>
      <c r="Q67824" t="s">
        <v>233476</v>
      </c>
      <c r="R67824" t="s">
        <v>224995</v>
      </c>
      <c r="S67824" t="s">
        <v>233771</v>
      </c>
    </row>
    <row r="67825" spans="1:19" x14ac:dyDescent="0.35">
      <c r="A67825" s="1">
        <v>84719</v>
      </c>
      <c r="B67825" t="s">
        <v>40719</v>
      </c>
      <c r="C67825" t="s">
        <v>113074</v>
      </c>
      <c r="D67825" t="s">
        <v>4</v>
      </c>
      <c r="F67825" t="s">
        <v>120539</v>
      </c>
      <c r="G67825">
        <v>7.2499999999999994E-7</v>
      </c>
      <c r="H67825" t="s">
        <v>40719</v>
      </c>
      <c r="I67825" t="s">
        <v>165175</v>
      </c>
      <c r="J67825" s="2" t="s">
        <v>208043</v>
      </c>
      <c r="K67825" t="s">
        <v>225027</v>
      </c>
      <c r="L67825" t="s">
        <v>228704</v>
      </c>
      <c r="Q67825" t="s">
        <v>120033</v>
      </c>
      <c r="R67825" t="s">
        <v>224995</v>
      </c>
      <c r="S67825" t="s">
        <v>233771</v>
      </c>
    </row>
    <row r="67826" spans="1:19" x14ac:dyDescent="0.35">
      <c r="A67826" s="1">
        <v>84720</v>
      </c>
      <c r="B67826" t="s">
        <v>40720</v>
      </c>
      <c r="C67826" t="s">
        <v>113075</v>
      </c>
      <c r="D67826" t="s">
        <v>4</v>
      </c>
      <c r="F67826" t="s">
        <v>120347</v>
      </c>
      <c r="G67826">
        <v>5.1600000000000001E-7</v>
      </c>
      <c r="H67826" t="s">
        <v>40720</v>
      </c>
      <c r="I67826" t="s">
        <v>165176</v>
      </c>
      <c r="J67826" s="2" t="s">
        <v>208044</v>
      </c>
      <c r="K67826" t="s">
        <v>225028</v>
      </c>
      <c r="L67826" t="s">
        <v>228704</v>
      </c>
      <c r="M67826" t="s">
        <v>12</v>
      </c>
      <c r="N67826" t="s">
        <v>228899</v>
      </c>
      <c r="O67826" t="s">
        <v>229220</v>
      </c>
      <c r="P67826" t="s">
        <v>229220</v>
      </c>
      <c r="Q67826" t="s">
        <v>120210</v>
      </c>
      <c r="R67826" t="s">
        <v>224995</v>
      </c>
      <c r="S67826" t="s">
        <v>233771</v>
      </c>
    </row>
    <row r="67827" spans="1:19" x14ac:dyDescent="0.35">
      <c r="A67827" s="1">
        <v>84721</v>
      </c>
      <c r="B67827" t="s">
        <v>40721</v>
      </c>
      <c r="C67827" t="s">
        <v>113076</v>
      </c>
      <c r="D67827" t="s">
        <v>4</v>
      </c>
      <c r="F67827" t="s">
        <v>120672</v>
      </c>
      <c r="G67827">
        <v>9.9999999999999995E-8</v>
      </c>
      <c r="H67827" t="s">
        <v>40721</v>
      </c>
      <c r="I67827" t="s">
        <v>165177</v>
      </c>
      <c r="J67827" s="2" t="s">
        <v>208045</v>
      </c>
      <c r="K67827" t="s">
        <v>225029</v>
      </c>
      <c r="L67827" t="s">
        <v>228704</v>
      </c>
      <c r="Q67827" t="s">
        <v>120679</v>
      </c>
      <c r="R67827" t="s">
        <v>224995</v>
      </c>
      <c r="S67827" t="s">
        <v>233771</v>
      </c>
    </row>
    <row r="67828" spans="1:19" x14ac:dyDescent="0.35">
      <c r="A67828" s="1">
        <v>84722</v>
      </c>
      <c r="B67828" t="s">
        <v>40722</v>
      </c>
      <c r="C67828" t="s">
        <v>113077</v>
      </c>
      <c r="D67828" t="s">
        <v>5</v>
      </c>
      <c r="E67828" t="s">
        <v>119955</v>
      </c>
      <c r="F67828" t="s">
        <v>122487</v>
      </c>
      <c r="G67828">
        <v>1.3E-6</v>
      </c>
      <c r="H67828" t="s">
        <v>40722</v>
      </c>
      <c r="I67828" t="s">
        <v>165178</v>
      </c>
      <c r="J67828" s="2" t="s">
        <v>208046</v>
      </c>
      <c r="K67828" t="s">
        <v>225030</v>
      </c>
      <c r="L67828" t="s">
        <v>228704</v>
      </c>
      <c r="M67828" t="s">
        <v>8</v>
      </c>
      <c r="N67828" t="s">
        <v>228841</v>
      </c>
      <c r="O67828" t="s">
        <v>229137</v>
      </c>
      <c r="P67828" t="s">
        <v>229137</v>
      </c>
      <c r="Q67828" t="s">
        <v>121185</v>
      </c>
      <c r="R67828" t="s">
        <v>225036</v>
      </c>
      <c r="S67828" t="s">
        <v>233773</v>
      </c>
    </row>
    <row r="67829" spans="1:19" x14ac:dyDescent="0.35">
      <c r="A67829" s="1">
        <v>84723</v>
      </c>
      <c r="B67829" t="s">
        <v>40723</v>
      </c>
      <c r="C67829" t="s">
        <v>113078</v>
      </c>
      <c r="D67829" t="s">
        <v>4</v>
      </c>
      <c r="F67829" t="s">
        <v>121988</v>
      </c>
      <c r="G67829">
        <v>7.9000000000000006E-7</v>
      </c>
      <c r="H67829" t="s">
        <v>40723</v>
      </c>
      <c r="I67829" t="s">
        <v>165179</v>
      </c>
      <c r="J67829" s="2" t="s">
        <v>208047</v>
      </c>
      <c r="K67829" t="s">
        <v>225031</v>
      </c>
      <c r="L67829" t="s">
        <v>228704</v>
      </c>
      <c r="M67829" t="s">
        <v>8</v>
      </c>
      <c r="N67829" t="s">
        <v>228828</v>
      </c>
      <c r="O67829" t="s">
        <v>229216</v>
      </c>
      <c r="P67829" t="s">
        <v>230173</v>
      </c>
      <c r="Q67829" t="s">
        <v>120230</v>
      </c>
      <c r="R67829" t="s">
        <v>225036</v>
      </c>
      <c r="S67829" t="s">
        <v>233773</v>
      </c>
    </row>
    <row r="67830" spans="1:19" x14ac:dyDescent="0.35">
      <c r="A67830" s="1">
        <v>84724</v>
      </c>
      <c r="B67830" t="s">
        <v>40724</v>
      </c>
      <c r="C67830" t="s">
        <v>113079</v>
      </c>
      <c r="D67830" t="s">
        <v>4</v>
      </c>
      <c r="F67830" t="s">
        <v>120129</v>
      </c>
      <c r="G67830">
        <v>9.9999999999999995E-8</v>
      </c>
      <c r="H67830" t="s">
        <v>40724</v>
      </c>
      <c r="I67830" t="s">
        <v>165180</v>
      </c>
      <c r="J67830" s="2" t="s">
        <v>208048</v>
      </c>
      <c r="K67830" t="s">
        <v>225032</v>
      </c>
      <c r="L67830" t="s">
        <v>228704</v>
      </c>
      <c r="M67830" t="s">
        <v>8</v>
      </c>
      <c r="N67830" t="s">
        <v>228832</v>
      </c>
      <c r="O67830" t="s">
        <v>229111</v>
      </c>
      <c r="P67830" t="s">
        <v>230079</v>
      </c>
      <c r="Q67830" t="s">
        <v>120060</v>
      </c>
      <c r="R67830" t="s">
        <v>225036</v>
      </c>
      <c r="S67830" t="s">
        <v>233773</v>
      </c>
    </row>
    <row r="67831" spans="1:19" x14ac:dyDescent="0.35">
      <c r="A67831" s="1">
        <v>84725</v>
      </c>
      <c r="B67831" t="s">
        <v>40725</v>
      </c>
      <c r="C67831" t="s">
        <v>113080</v>
      </c>
      <c r="D67831" t="s">
        <v>5</v>
      </c>
      <c r="F67831" t="s">
        <v>121286</v>
      </c>
      <c r="G67831">
        <v>8.2857199999999996E-7</v>
      </c>
      <c r="H67831" t="s">
        <v>40725</v>
      </c>
      <c r="I67831" t="s">
        <v>165181</v>
      </c>
      <c r="J67831" s="2" t="s">
        <v>208049</v>
      </c>
      <c r="K67831" t="s">
        <v>225033</v>
      </c>
      <c r="L67831" t="s">
        <v>228704</v>
      </c>
      <c r="M67831" t="s">
        <v>8</v>
      </c>
      <c r="N67831" t="s">
        <v>228828</v>
      </c>
      <c r="O67831" t="s">
        <v>229113</v>
      </c>
      <c r="P67831" t="s">
        <v>230594</v>
      </c>
      <c r="Q67831" t="s">
        <v>120679</v>
      </c>
      <c r="R67831" t="s">
        <v>225036</v>
      </c>
      <c r="S67831" t="s">
        <v>233773</v>
      </c>
    </row>
    <row r="67832" spans="1:19" x14ac:dyDescent="0.35">
      <c r="A67832" s="1">
        <v>84726</v>
      </c>
      <c r="B67832" t="s">
        <v>40726</v>
      </c>
      <c r="C67832" t="s">
        <v>113081</v>
      </c>
      <c r="D67832" t="s">
        <v>5</v>
      </c>
      <c r="F67832" t="s">
        <v>122861</v>
      </c>
      <c r="G67832">
        <v>6.8500000000000001E-7</v>
      </c>
      <c r="H67832" t="s">
        <v>40726</v>
      </c>
      <c r="I67832" t="s">
        <v>165182</v>
      </c>
      <c r="J67832" s="2" t="s">
        <v>208050</v>
      </c>
      <c r="K67832" t="s">
        <v>225034</v>
      </c>
      <c r="L67832" t="s">
        <v>228704</v>
      </c>
      <c r="M67832" t="s">
        <v>8</v>
      </c>
      <c r="N67832" t="s">
        <v>228920</v>
      </c>
      <c r="O67832" t="s">
        <v>229286</v>
      </c>
      <c r="P67832" t="s">
        <v>232942</v>
      </c>
      <c r="Q67832" t="s">
        <v>121230</v>
      </c>
      <c r="R67832" t="s">
        <v>225036</v>
      </c>
      <c r="S67832" t="s">
        <v>233773</v>
      </c>
    </row>
    <row r="67833" spans="1:19" x14ac:dyDescent="0.35">
      <c r="A67833" s="1">
        <v>84727</v>
      </c>
      <c r="B67833" t="s">
        <v>40727</v>
      </c>
      <c r="C67833" t="s">
        <v>113082</v>
      </c>
      <c r="D67833" t="s">
        <v>5</v>
      </c>
      <c r="E67833" t="s">
        <v>119955</v>
      </c>
      <c r="F67833" t="s">
        <v>122938</v>
      </c>
      <c r="G67833">
        <v>5.33444E-7</v>
      </c>
      <c r="H67833" t="s">
        <v>40727</v>
      </c>
      <c r="I67833" t="s">
        <v>165183</v>
      </c>
      <c r="J67833" s="2" t="s">
        <v>208051</v>
      </c>
      <c r="K67833" t="s">
        <v>225035</v>
      </c>
      <c r="L67833" t="s">
        <v>228704</v>
      </c>
      <c r="M67833" t="s">
        <v>13</v>
      </c>
      <c r="N67833" t="s">
        <v>228829</v>
      </c>
      <c r="O67833" t="s">
        <v>229499</v>
      </c>
      <c r="P67833" t="s">
        <v>229499</v>
      </c>
      <c r="R67833" t="s">
        <v>225036</v>
      </c>
      <c r="S67833" t="s">
        <v>233773</v>
      </c>
    </row>
    <row r="67834" spans="1:19" x14ac:dyDescent="0.35">
      <c r="A67834" s="1">
        <v>84728</v>
      </c>
      <c r="B67834" t="s">
        <v>40728</v>
      </c>
      <c r="C67834" t="s">
        <v>113083</v>
      </c>
      <c r="D67834" t="s">
        <v>5</v>
      </c>
      <c r="E67834" t="s">
        <v>119955</v>
      </c>
      <c r="F67834" t="s">
        <v>120109</v>
      </c>
      <c r="G67834">
        <v>1.5999999999999999E-6</v>
      </c>
      <c r="H67834" t="s">
        <v>40728</v>
      </c>
      <c r="I67834" t="s">
        <v>165184</v>
      </c>
      <c r="J67834" s="2" t="s">
        <v>208052</v>
      </c>
      <c r="K67834" t="s">
        <v>225036</v>
      </c>
      <c r="L67834" t="s">
        <v>228704</v>
      </c>
      <c r="M67834" t="s">
        <v>228710</v>
      </c>
      <c r="N67834" t="s">
        <v>228931</v>
      </c>
      <c r="O67834" t="s">
        <v>229421</v>
      </c>
      <c r="P67834" t="s">
        <v>232943</v>
      </c>
      <c r="Q67834" t="s">
        <v>120216</v>
      </c>
      <c r="R67834" t="s">
        <v>225036</v>
      </c>
      <c r="S67834" t="s">
        <v>233773</v>
      </c>
    </row>
    <row r="67835" spans="1:19" x14ac:dyDescent="0.35">
      <c r="A67835" s="1">
        <v>84729</v>
      </c>
      <c r="B67835" t="s">
        <v>40729</v>
      </c>
      <c r="C67835" t="s">
        <v>113084</v>
      </c>
      <c r="D67835" t="s">
        <v>5</v>
      </c>
      <c r="F67835" t="s">
        <v>120780</v>
      </c>
      <c r="G67835">
        <v>1.80202E-6</v>
      </c>
      <c r="H67835" t="s">
        <v>40729</v>
      </c>
      <c r="I67835" t="s">
        <v>165185</v>
      </c>
      <c r="J67835" s="2" t="s">
        <v>208053</v>
      </c>
      <c r="K67835" t="s">
        <v>225037</v>
      </c>
      <c r="L67835" t="s">
        <v>228704</v>
      </c>
      <c r="M67835" t="s">
        <v>8</v>
      </c>
      <c r="N67835" t="s">
        <v>228841</v>
      </c>
      <c r="O67835" t="s">
        <v>229137</v>
      </c>
      <c r="P67835" t="s">
        <v>229137</v>
      </c>
      <c r="Q67835" t="s">
        <v>120308</v>
      </c>
      <c r="R67835" t="s">
        <v>225036</v>
      </c>
      <c r="S67835" t="s">
        <v>233773</v>
      </c>
    </row>
    <row r="67836" spans="1:19" x14ac:dyDescent="0.35">
      <c r="A67836" s="1">
        <v>84730</v>
      </c>
      <c r="B67836" t="s">
        <v>40729</v>
      </c>
      <c r="C67836" t="s">
        <v>113085</v>
      </c>
      <c r="D67836" t="s">
        <v>5</v>
      </c>
      <c r="F67836" t="s">
        <v>120059</v>
      </c>
      <c r="G67836">
        <v>1.4000000000000001E-7</v>
      </c>
      <c r="H67836" t="s">
        <v>40729</v>
      </c>
      <c r="I67836" t="s">
        <v>165185</v>
      </c>
      <c r="J67836" s="2" t="s">
        <v>208053</v>
      </c>
      <c r="K67836" t="s">
        <v>225037</v>
      </c>
      <c r="L67836" t="s">
        <v>228704</v>
      </c>
      <c r="M67836" t="s">
        <v>8</v>
      </c>
      <c r="N67836" t="s">
        <v>228841</v>
      </c>
      <c r="O67836" t="s">
        <v>229137</v>
      </c>
      <c r="P67836" t="s">
        <v>229137</v>
      </c>
      <c r="Q67836" t="s">
        <v>120308</v>
      </c>
      <c r="R67836" t="s">
        <v>225036</v>
      </c>
      <c r="S67836" t="s">
        <v>233773</v>
      </c>
    </row>
    <row r="67837" spans="1:19" x14ac:dyDescent="0.35">
      <c r="A67837" s="1">
        <v>84731</v>
      </c>
      <c r="B67837" t="s">
        <v>40729</v>
      </c>
      <c r="C67837" t="s">
        <v>113086</v>
      </c>
      <c r="D67837" t="s">
        <v>5</v>
      </c>
      <c r="F67837" t="s">
        <v>120892</v>
      </c>
      <c r="G67837">
        <v>4.4999999999999998E-7</v>
      </c>
      <c r="H67837" t="s">
        <v>40729</v>
      </c>
      <c r="I67837" t="s">
        <v>165185</v>
      </c>
      <c r="J67837" s="2" t="s">
        <v>208053</v>
      </c>
      <c r="K67837" t="s">
        <v>225037</v>
      </c>
      <c r="L67837" t="s">
        <v>228704</v>
      </c>
      <c r="M67837" t="s">
        <v>8</v>
      </c>
      <c r="N67837" t="s">
        <v>228841</v>
      </c>
      <c r="O67837" t="s">
        <v>229137</v>
      </c>
      <c r="P67837" t="s">
        <v>229137</v>
      </c>
      <c r="Q67837" t="s">
        <v>120308</v>
      </c>
      <c r="R67837" t="s">
        <v>225036</v>
      </c>
      <c r="S67837" t="s">
        <v>233773</v>
      </c>
    </row>
    <row r="67838" spans="1:19" x14ac:dyDescent="0.35">
      <c r="A67838" s="1">
        <v>84732</v>
      </c>
      <c r="B67838" t="s">
        <v>40729</v>
      </c>
      <c r="C67838" t="s">
        <v>113087</v>
      </c>
      <c r="D67838" t="s">
        <v>5</v>
      </c>
      <c r="F67838" t="s">
        <v>121586</v>
      </c>
      <c r="G67838">
        <v>4.7170000000000002E-7</v>
      </c>
      <c r="H67838" t="s">
        <v>40729</v>
      </c>
      <c r="I67838" t="s">
        <v>165185</v>
      </c>
      <c r="J67838" s="2" t="s">
        <v>208053</v>
      </c>
      <c r="K67838" t="s">
        <v>225037</v>
      </c>
      <c r="L67838" t="s">
        <v>228704</v>
      </c>
      <c r="M67838" t="s">
        <v>8</v>
      </c>
      <c r="N67838" t="s">
        <v>228841</v>
      </c>
      <c r="O67838" t="s">
        <v>229137</v>
      </c>
      <c r="P67838" t="s">
        <v>229137</v>
      </c>
      <c r="Q67838" t="s">
        <v>120308</v>
      </c>
      <c r="R67838" t="s">
        <v>225036</v>
      </c>
      <c r="S67838" t="s">
        <v>233773</v>
      </c>
    </row>
    <row r="67839" spans="1:19" x14ac:dyDescent="0.35">
      <c r="A67839" s="1">
        <v>84733</v>
      </c>
      <c r="B67839" t="s">
        <v>40729</v>
      </c>
      <c r="C67839" t="s">
        <v>113088</v>
      </c>
      <c r="D67839" t="s">
        <v>5</v>
      </c>
      <c r="F67839" t="s">
        <v>120107</v>
      </c>
      <c r="G67839">
        <v>1.2499999999999999E-7</v>
      </c>
      <c r="H67839" t="s">
        <v>40729</v>
      </c>
      <c r="I67839" t="s">
        <v>165185</v>
      </c>
      <c r="J67839" s="2" t="s">
        <v>208053</v>
      </c>
      <c r="K67839" t="s">
        <v>225037</v>
      </c>
      <c r="L67839" t="s">
        <v>228704</v>
      </c>
      <c r="M67839" t="s">
        <v>8</v>
      </c>
      <c r="N67839" t="s">
        <v>228841</v>
      </c>
      <c r="O67839" t="s">
        <v>229137</v>
      </c>
      <c r="P67839" t="s">
        <v>229137</v>
      </c>
      <c r="Q67839" t="s">
        <v>120308</v>
      </c>
      <c r="R67839" t="s">
        <v>225036</v>
      </c>
      <c r="S67839" t="s">
        <v>233773</v>
      </c>
    </row>
    <row r="67840" spans="1:19" x14ac:dyDescent="0.35">
      <c r="A67840" s="1">
        <v>84734</v>
      </c>
      <c r="B67840" t="s">
        <v>40729</v>
      </c>
      <c r="C67840" t="s">
        <v>113089</v>
      </c>
      <c r="D67840" t="s">
        <v>5</v>
      </c>
      <c r="F67840" t="s">
        <v>120158</v>
      </c>
      <c r="G67840">
        <v>9.9999999999999995E-8</v>
      </c>
      <c r="H67840" t="s">
        <v>40729</v>
      </c>
      <c r="I67840" t="s">
        <v>165185</v>
      </c>
      <c r="J67840" s="2" t="s">
        <v>208053</v>
      </c>
      <c r="K67840" t="s">
        <v>225037</v>
      </c>
      <c r="L67840" t="s">
        <v>228704</v>
      </c>
      <c r="M67840" t="s">
        <v>8</v>
      </c>
      <c r="N67840" t="s">
        <v>228841</v>
      </c>
      <c r="O67840" t="s">
        <v>229137</v>
      </c>
      <c r="P67840" t="s">
        <v>229137</v>
      </c>
      <c r="Q67840" t="s">
        <v>120308</v>
      </c>
      <c r="R67840" t="s">
        <v>225036</v>
      </c>
      <c r="S67840" t="s">
        <v>233773</v>
      </c>
    </row>
    <row r="67841" spans="1:19" x14ac:dyDescent="0.35">
      <c r="A67841" s="1">
        <v>84735</v>
      </c>
      <c r="B67841" t="s">
        <v>40730</v>
      </c>
      <c r="C67841" t="s">
        <v>113090</v>
      </c>
      <c r="D67841" t="s">
        <v>5</v>
      </c>
      <c r="F67841" t="s">
        <v>120695</v>
      </c>
      <c r="G67841">
        <v>8.0390000000000007E-8</v>
      </c>
      <c r="H67841" t="s">
        <v>40730</v>
      </c>
      <c r="I67841" t="s">
        <v>165186</v>
      </c>
      <c r="K67841" t="s">
        <v>225038</v>
      </c>
      <c r="L67841" t="s">
        <v>228704</v>
      </c>
      <c r="M67841" t="s">
        <v>10</v>
      </c>
      <c r="N67841" t="s">
        <v>228983</v>
      </c>
      <c r="O67841" t="s">
        <v>229465</v>
      </c>
      <c r="P67841" t="s">
        <v>229465</v>
      </c>
      <c r="R67841" t="s">
        <v>225036</v>
      </c>
      <c r="S67841" t="s">
        <v>233773</v>
      </c>
    </row>
    <row r="67842" spans="1:19" x14ac:dyDescent="0.35">
      <c r="A67842" s="1">
        <v>84737</v>
      </c>
      <c r="B67842" t="s">
        <v>40731</v>
      </c>
      <c r="C67842" t="s">
        <v>113091</v>
      </c>
      <c r="D67842" t="s">
        <v>4</v>
      </c>
      <c r="F67842" t="s">
        <v>121599</v>
      </c>
      <c r="G67842">
        <v>2.9999999999999997E-8</v>
      </c>
      <c r="H67842" t="s">
        <v>40731</v>
      </c>
      <c r="I67842" t="s">
        <v>165187</v>
      </c>
      <c r="J67842" s="2" t="s">
        <v>208054</v>
      </c>
      <c r="K67842" t="s">
        <v>225039</v>
      </c>
      <c r="L67842" t="s">
        <v>228705</v>
      </c>
      <c r="Q67842" t="s">
        <v>121123</v>
      </c>
      <c r="R67842" t="s">
        <v>225036</v>
      </c>
      <c r="S67842" t="s">
        <v>233773</v>
      </c>
    </row>
    <row r="67843" spans="1:19" x14ac:dyDescent="0.35">
      <c r="A67843" s="1">
        <v>84738</v>
      </c>
      <c r="B67843" t="s">
        <v>40732</v>
      </c>
      <c r="C67843" t="s">
        <v>113092</v>
      </c>
      <c r="D67843" t="s">
        <v>4</v>
      </c>
      <c r="F67843" t="s">
        <v>119985</v>
      </c>
      <c r="G67843">
        <v>1.4999999999999999E-8</v>
      </c>
      <c r="H67843" t="s">
        <v>40732</v>
      </c>
      <c r="I67843" t="s">
        <v>165188</v>
      </c>
      <c r="J67843" s="2" t="s">
        <v>208055</v>
      </c>
      <c r="K67843" t="s">
        <v>225040</v>
      </c>
      <c r="L67843" t="s">
        <v>228704</v>
      </c>
      <c r="M67843" t="s">
        <v>8</v>
      </c>
      <c r="N67843" t="s">
        <v>228898</v>
      </c>
      <c r="O67843" t="s">
        <v>229218</v>
      </c>
      <c r="P67843" t="s">
        <v>230152</v>
      </c>
      <c r="R67843" t="s">
        <v>225036</v>
      </c>
      <c r="S67843" t="s">
        <v>233773</v>
      </c>
    </row>
    <row r="67844" spans="1:19" x14ac:dyDescent="0.35">
      <c r="A67844" s="1">
        <v>84739</v>
      </c>
      <c r="B67844" t="s">
        <v>40732</v>
      </c>
      <c r="C67844" t="s">
        <v>113093</v>
      </c>
      <c r="D67844" t="s">
        <v>5</v>
      </c>
      <c r="F67844" t="s">
        <v>120208</v>
      </c>
      <c r="G67844">
        <v>7.5000000000000002E-7</v>
      </c>
      <c r="H67844" t="s">
        <v>40732</v>
      </c>
      <c r="I67844" t="s">
        <v>165188</v>
      </c>
      <c r="J67844" s="2" t="s">
        <v>208055</v>
      </c>
      <c r="K67844" t="s">
        <v>225040</v>
      </c>
      <c r="L67844" t="s">
        <v>228704</v>
      </c>
      <c r="M67844" t="s">
        <v>8</v>
      </c>
      <c r="N67844" t="s">
        <v>228898</v>
      </c>
      <c r="O67844" t="s">
        <v>229218</v>
      </c>
      <c r="P67844" t="s">
        <v>230152</v>
      </c>
      <c r="R67844" t="s">
        <v>225036</v>
      </c>
      <c r="S67844" t="s">
        <v>233773</v>
      </c>
    </row>
    <row r="67845" spans="1:19" x14ac:dyDescent="0.35">
      <c r="A67845" s="1">
        <v>84740</v>
      </c>
      <c r="B67845" t="s">
        <v>40733</v>
      </c>
      <c r="C67845" t="s">
        <v>113094</v>
      </c>
      <c r="D67845" t="s">
        <v>4</v>
      </c>
      <c r="F67845" t="s">
        <v>120960</v>
      </c>
      <c r="G67845">
        <v>2E-8</v>
      </c>
      <c r="H67845" t="s">
        <v>40733</v>
      </c>
      <c r="I67845" t="s">
        <v>165189</v>
      </c>
      <c r="J67845" s="2" t="s">
        <v>208056</v>
      </c>
      <c r="K67845" t="s">
        <v>225041</v>
      </c>
      <c r="L67845" t="s">
        <v>228704</v>
      </c>
      <c r="M67845" t="s">
        <v>228723</v>
      </c>
      <c r="R67845" t="s">
        <v>225036</v>
      </c>
      <c r="S67845" t="s">
        <v>233773</v>
      </c>
    </row>
    <row r="67846" spans="1:19" x14ac:dyDescent="0.35">
      <c r="A67846" s="1">
        <v>84742</v>
      </c>
      <c r="B67846" t="s">
        <v>40734</v>
      </c>
      <c r="C67846" t="s">
        <v>113095</v>
      </c>
      <c r="D67846" t="s">
        <v>5</v>
      </c>
      <c r="F67846" t="s">
        <v>124202</v>
      </c>
      <c r="G67846">
        <v>5.3000000000000001E-5</v>
      </c>
      <c r="H67846" t="s">
        <v>40734</v>
      </c>
      <c r="I67846" t="s">
        <v>165190</v>
      </c>
      <c r="J67846" s="2" t="s">
        <v>208057</v>
      </c>
      <c r="K67846" t="s">
        <v>225042</v>
      </c>
      <c r="L67846" t="s">
        <v>228704</v>
      </c>
      <c r="R67846" t="s">
        <v>225036</v>
      </c>
      <c r="S67846" t="s">
        <v>233773</v>
      </c>
    </row>
    <row r="67847" spans="1:19" x14ac:dyDescent="0.35">
      <c r="A67847" s="1">
        <v>84744</v>
      </c>
      <c r="B67847" t="s">
        <v>40735</v>
      </c>
      <c r="C67847" t="s">
        <v>113096</v>
      </c>
      <c r="D67847" t="s">
        <v>4</v>
      </c>
      <c r="F67847" t="s">
        <v>120717</v>
      </c>
      <c r="G67847">
        <v>1.26546E-7</v>
      </c>
      <c r="H67847" t="s">
        <v>40735</v>
      </c>
      <c r="I67847" t="s">
        <v>165191</v>
      </c>
      <c r="J67847" s="2" t="s">
        <v>208058</v>
      </c>
      <c r="K67847" t="s">
        <v>225043</v>
      </c>
      <c r="L67847" t="s">
        <v>228705</v>
      </c>
      <c r="Q67847" t="s">
        <v>122426</v>
      </c>
      <c r="R67847" t="s">
        <v>225036</v>
      </c>
      <c r="S67847" t="s">
        <v>233773</v>
      </c>
    </row>
    <row r="67848" spans="1:19" x14ac:dyDescent="0.35">
      <c r="A67848" s="1">
        <v>84745</v>
      </c>
      <c r="B67848" t="s">
        <v>40736</v>
      </c>
      <c r="C67848" t="s">
        <v>113097</v>
      </c>
      <c r="D67848" t="s">
        <v>5</v>
      </c>
      <c r="E67848" t="s">
        <v>119955</v>
      </c>
      <c r="F67848" t="s">
        <v>120797</v>
      </c>
      <c r="G67848">
        <v>3.0000000000000001E-6</v>
      </c>
      <c r="H67848" t="s">
        <v>40736</v>
      </c>
      <c r="I67848" t="s">
        <v>165192</v>
      </c>
      <c r="J67848" s="2" t="s">
        <v>208059</v>
      </c>
      <c r="K67848" t="s">
        <v>225044</v>
      </c>
      <c r="L67848" t="s">
        <v>228704</v>
      </c>
      <c r="M67848" t="s">
        <v>8</v>
      </c>
      <c r="N67848" t="s">
        <v>228848</v>
      </c>
      <c r="O67848" t="s">
        <v>229133</v>
      </c>
      <c r="P67848" t="s">
        <v>230112</v>
      </c>
      <c r="R67848" t="s">
        <v>225036</v>
      </c>
      <c r="S67848" t="s">
        <v>233773</v>
      </c>
    </row>
    <row r="67849" spans="1:19" x14ac:dyDescent="0.35">
      <c r="A67849" s="1">
        <v>84746</v>
      </c>
      <c r="B67849" t="s">
        <v>40737</v>
      </c>
      <c r="C67849" t="s">
        <v>113098</v>
      </c>
      <c r="D67849" t="s">
        <v>5</v>
      </c>
      <c r="F67849" t="s">
        <v>120444</v>
      </c>
      <c r="G67849">
        <v>3.5999999999999998E-6</v>
      </c>
      <c r="H67849" t="s">
        <v>40737</v>
      </c>
      <c r="I67849" t="s">
        <v>165193</v>
      </c>
      <c r="J67849" s="2" t="s">
        <v>208060</v>
      </c>
      <c r="K67849" t="s">
        <v>225045</v>
      </c>
      <c r="L67849" t="s">
        <v>228704</v>
      </c>
      <c r="M67849" t="s">
        <v>228710</v>
      </c>
      <c r="N67849" t="s">
        <v>228897</v>
      </c>
      <c r="O67849" t="s">
        <v>229245</v>
      </c>
      <c r="P67849" t="s">
        <v>230174</v>
      </c>
      <c r="Q67849" t="s">
        <v>121999</v>
      </c>
      <c r="R67849" t="s">
        <v>225036</v>
      </c>
      <c r="S67849" t="s">
        <v>233773</v>
      </c>
    </row>
    <row r="67850" spans="1:19" x14ac:dyDescent="0.35">
      <c r="A67850" s="1">
        <v>84747</v>
      </c>
      <c r="B67850" t="s">
        <v>40738</v>
      </c>
      <c r="C67850" t="s">
        <v>113099</v>
      </c>
      <c r="D67850" t="s">
        <v>4</v>
      </c>
      <c r="F67850" t="s">
        <v>120189</v>
      </c>
      <c r="G67850">
        <v>4.0000000000000001E-8</v>
      </c>
      <c r="H67850" t="s">
        <v>40738</v>
      </c>
      <c r="I67850" t="s">
        <v>165194</v>
      </c>
      <c r="J67850" s="2" t="s">
        <v>208061</v>
      </c>
      <c r="K67850" t="s">
        <v>225036</v>
      </c>
      <c r="L67850" t="s">
        <v>228704</v>
      </c>
      <c r="M67850" t="s">
        <v>228736</v>
      </c>
      <c r="N67850" t="s">
        <v>228836</v>
      </c>
      <c r="O67850" t="s">
        <v>229179</v>
      </c>
      <c r="P67850" t="s">
        <v>229179</v>
      </c>
      <c r="R67850" t="s">
        <v>225036</v>
      </c>
      <c r="S67850" t="s">
        <v>233773</v>
      </c>
    </row>
    <row r="67851" spans="1:19" x14ac:dyDescent="0.35">
      <c r="A67851" s="1">
        <v>84748</v>
      </c>
      <c r="B67851" t="s">
        <v>40739</v>
      </c>
      <c r="C67851" t="s">
        <v>113100</v>
      </c>
      <c r="D67851" t="s">
        <v>4</v>
      </c>
      <c r="F67851" t="s">
        <v>120692</v>
      </c>
      <c r="G67851">
        <v>1.1000000000000001E-7</v>
      </c>
      <c r="H67851" t="s">
        <v>40739</v>
      </c>
      <c r="I67851" t="s">
        <v>165195</v>
      </c>
      <c r="J67851" s="2" t="s">
        <v>208062</v>
      </c>
      <c r="K67851" t="s">
        <v>225046</v>
      </c>
      <c r="L67851" t="s">
        <v>228704</v>
      </c>
      <c r="M67851" t="s">
        <v>8</v>
      </c>
      <c r="N67851" t="s">
        <v>228828</v>
      </c>
      <c r="O67851" t="s">
        <v>229113</v>
      </c>
      <c r="P67851" t="s">
        <v>230081</v>
      </c>
      <c r="Q67851" t="s">
        <v>120692</v>
      </c>
      <c r="R67851" t="s">
        <v>233573</v>
      </c>
      <c r="S67851" t="s">
        <v>233771</v>
      </c>
    </row>
    <row r="67852" spans="1:19" x14ac:dyDescent="0.35">
      <c r="A67852" s="1">
        <v>84750</v>
      </c>
      <c r="B67852" t="s">
        <v>40740</v>
      </c>
      <c r="C67852" t="s">
        <v>113101</v>
      </c>
      <c r="D67852" t="s">
        <v>5</v>
      </c>
      <c r="F67852" t="s">
        <v>123910</v>
      </c>
      <c r="G67852">
        <v>6.96375E-6</v>
      </c>
      <c r="H67852" t="s">
        <v>40740</v>
      </c>
      <c r="I67852" t="s">
        <v>165196</v>
      </c>
      <c r="J67852" s="2" t="s">
        <v>208063</v>
      </c>
      <c r="K67852" t="s">
        <v>225047</v>
      </c>
      <c r="L67852" t="s">
        <v>228704</v>
      </c>
      <c r="M67852" t="s">
        <v>10</v>
      </c>
      <c r="N67852" t="s">
        <v>228827</v>
      </c>
      <c r="O67852" t="s">
        <v>229107</v>
      </c>
      <c r="P67852" t="s">
        <v>229107</v>
      </c>
      <c r="Q67852" t="s">
        <v>120056</v>
      </c>
      <c r="R67852" t="s">
        <v>233573</v>
      </c>
      <c r="S67852" t="s">
        <v>233771</v>
      </c>
    </row>
    <row r="67853" spans="1:19" x14ac:dyDescent="0.35">
      <c r="A67853" s="1">
        <v>84751</v>
      </c>
      <c r="B67853" t="s">
        <v>40741</v>
      </c>
      <c r="C67853" t="s">
        <v>113102</v>
      </c>
      <c r="D67853" t="s">
        <v>5</v>
      </c>
      <c r="E67853" t="s">
        <v>119955</v>
      </c>
      <c r="F67853" t="s">
        <v>120566</v>
      </c>
      <c r="G67853">
        <v>8.0952000000000006E-7</v>
      </c>
      <c r="H67853" t="s">
        <v>40741</v>
      </c>
      <c r="I67853" t="s">
        <v>165197</v>
      </c>
      <c r="J67853" s="2" t="s">
        <v>208064</v>
      </c>
      <c r="K67853" t="s">
        <v>225048</v>
      </c>
      <c r="L67853" t="s">
        <v>228704</v>
      </c>
      <c r="Q67853" t="s">
        <v>120019</v>
      </c>
      <c r="R67853" t="s">
        <v>233573</v>
      </c>
      <c r="S67853" t="s">
        <v>233771</v>
      </c>
    </row>
    <row r="67854" spans="1:19" x14ac:dyDescent="0.35">
      <c r="A67854" s="1">
        <v>84752</v>
      </c>
      <c r="B67854" t="s">
        <v>40742</v>
      </c>
      <c r="C67854" t="s">
        <v>113103</v>
      </c>
      <c r="D67854" t="s">
        <v>5</v>
      </c>
      <c r="E67854" t="s">
        <v>119955</v>
      </c>
      <c r="F67854" t="s">
        <v>121159</v>
      </c>
      <c r="G67854">
        <v>1.7E-5</v>
      </c>
      <c r="H67854" t="s">
        <v>40742</v>
      </c>
      <c r="I67854" t="s">
        <v>165198</v>
      </c>
      <c r="J67854" s="2" t="s">
        <v>208065</v>
      </c>
      <c r="K67854" t="s">
        <v>225048</v>
      </c>
      <c r="L67854" t="s">
        <v>228704</v>
      </c>
      <c r="M67854" t="s">
        <v>13</v>
      </c>
      <c r="N67854" t="s">
        <v>228826</v>
      </c>
      <c r="O67854" t="s">
        <v>229146</v>
      </c>
      <c r="P67854" t="s">
        <v>229146</v>
      </c>
      <c r="Q67854" t="s">
        <v>121251</v>
      </c>
      <c r="R67854" t="s">
        <v>233573</v>
      </c>
      <c r="S67854" t="s">
        <v>233771</v>
      </c>
    </row>
    <row r="67855" spans="1:19" x14ac:dyDescent="0.35">
      <c r="A67855" s="1">
        <v>84753</v>
      </c>
      <c r="B67855" t="s">
        <v>40742</v>
      </c>
      <c r="C67855" t="s">
        <v>113104</v>
      </c>
      <c r="D67855" t="s">
        <v>5</v>
      </c>
      <c r="E67855" t="s">
        <v>119956</v>
      </c>
      <c r="F67855" t="s">
        <v>120121</v>
      </c>
      <c r="G67855">
        <v>4.5648700000000002E-5</v>
      </c>
      <c r="H67855" t="s">
        <v>40742</v>
      </c>
      <c r="I67855" t="s">
        <v>165198</v>
      </c>
      <c r="J67855" s="2" t="s">
        <v>208065</v>
      </c>
      <c r="K67855" t="s">
        <v>225048</v>
      </c>
      <c r="L67855" t="s">
        <v>228704</v>
      </c>
      <c r="M67855" t="s">
        <v>13</v>
      </c>
      <c r="N67855" t="s">
        <v>228826</v>
      </c>
      <c r="O67855" t="s">
        <v>229146</v>
      </c>
      <c r="P67855" t="s">
        <v>229146</v>
      </c>
      <c r="Q67855" t="s">
        <v>121251</v>
      </c>
      <c r="R67855" t="s">
        <v>233573</v>
      </c>
      <c r="S67855" t="s">
        <v>233771</v>
      </c>
    </row>
    <row r="67856" spans="1:19" x14ac:dyDescent="0.35">
      <c r="A67856" s="1">
        <v>84755</v>
      </c>
      <c r="B67856" t="s">
        <v>40742</v>
      </c>
      <c r="C67856" t="s">
        <v>113105</v>
      </c>
      <c r="D67856" t="s">
        <v>5</v>
      </c>
      <c r="E67856" t="s">
        <v>119954</v>
      </c>
      <c r="F67856" t="s">
        <v>120320</v>
      </c>
      <c r="G67856">
        <v>3.0000000000000001E-5</v>
      </c>
      <c r="H67856" t="s">
        <v>40742</v>
      </c>
      <c r="I67856" t="s">
        <v>165198</v>
      </c>
      <c r="J67856" s="2" t="s">
        <v>208065</v>
      </c>
      <c r="K67856" t="s">
        <v>225048</v>
      </c>
      <c r="L67856" t="s">
        <v>228704</v>
      </c>
      <c r="M67856" t="s">
        <v>13</v>
      </c>
      <c r="N67856" t="s">
        <v>228826</v>
      </c>
      <c r="O67856" t="s">
        <v>229146</v>
      </c>
      <c r="P67856" t="s">
        <v>229146</v>
      </c>
      <c r="Q67856" t="s">
        <v>121251</v>
      </c>
      <c r="R67856" t="s">
        <v>233573</v>
      </c>
      <c r="S67856" t="s">
        <v>233771</v>
      </c>
    </row>
    <row r="67857" spans="1:19" x14ac:dyDescent="0.35">
      <c r="A67857" s="1">
        <v>84756</v>
      </c>
      <c r="B67857" t="s">
        <v>40743</v>
      </c>
      <c r="C67857" t="s">
        <v>113106</v>
      </c>
      <c r="D67857" t="s">
        <v>5</v>
      </c>
      <c r="E67857" t="s">
        <v>119954</v>
      </c>
      <c r="F67857" t="s">
        <v>122967</v>
      </c>
      <c r="G67857">
        <v>5.4999999999999999E-6</v>
      </c>
      <c r="H67857" t="s">
        <v>40743</v>
      </c>
      <c r="I67857" t="s">
        <v>165199</v>
      </c>
      <c r="J67857" s="2" t="s">
        <v>208066</v>
      </c>
      <c r="K67857" t="s">
        <v>225049</v>
      </c>
      <c r="L67857" t="s">
        <v>228706</v>
      </c>
      <c r="M67857" t="s">
        <v>8</v>
      </c>
      <c r="N67857" t="s">
        <v>228855</v>
      </c>
      <c r="O67857" t="s">
        <v>229145</v>
      </c>
      <c r="P67857" t="s">
        <v>230095</v>
      </c>
      <c r="Q67857" t="s">
        <v>122295</v>
      </c>
      <c r="R67857" t="s">
        <v>233573</v>
      </c>
      <c r="S67857" t="s">
        <v>233771</v>
      </c>
    </row>
    <row r="67858" spans="1:19" x14ac:dyDescent="0.35">
      <c r="A67858" s="1">
        <v>84758</v>
      </c>
      <c r="B67858" t="s">
        <v>40744</v>
      </c>
      <c r="C67858" t="s">
        <v>113107</v>
      </c>
      <c r="D67858" t="s">
        <v>4</v>
      </c>
      <c r="F67858" t="s">
        <v>120419</v>
      </c>
      <c r="G67858">
        <v>2.4999999999999999E-7</v>
      </c>
      <c r="H67858" t="s">
        <v>40744</v>
      </c>
      <c r="I67858" t="s">
        <v>165200</v>
      </c>
      <c r="J67858" s="2" t="s">
        <v>208067</v>
      </c>
      <c r="K67858" t="s">
        <v>225050</v>
      </c>
      <c r="L67858" t="s">
        <v>228704</v>
      </c>
      <c r="M67858" t="s">
        <v>228717</v>
      </c>
      <c r="N67858" t="s">
        <v>228845</v>
      </c>
      <c r="O67858" t="s">
        <v>229130</v>
      </c>
      <c r="P67858" t="s">
        <v>229130</v>
      </c>
      <c r="Q67858" t="s">
        <v>124112</v>
      </c>
      <c r="R67858" t="s">
        <v>233573</v>
      </c>
      <c r="S67858" t="s">
        <v>233771</v>
      </c>
    </row>
    <row r="67859" spans="1:19" x14ac:dyDescent="0.35">
      <c r="A67859" s="1">
        <v>84759</v>
      </c>
      <c r="B67859" t="s">
        <v>40744</v>
      </c>
      <c r="C67859" t="s">
        <v>113108</v>
      </c>
      <c r="D67859" t="s">
        <v>4</v>
      </c>
      <c r="F67859" t="s">
        <v>120538</v>
      </c>
      <c r="G67859">
        <v>9.499999999999999E-7</v>
      </c>
      <c r="H67859" t="s">
        <v>40744</v>
      </c>
      <c r="I67859" t="s">
        <v>165200</v>
      </c>
      <c r="J67859" s="2" t="s">
        <v>208067</v>
      </c>
      <c r="K67859" t="s">
        <v>225050</v>
      </c>
      <c r="L67859" t="s">
        <v>228704</v>
      </c>
      <c r="M67859" t="s">
        <v>228717</v>
      </c>
      <c r="N67859" t="s">
        <v>228845</v>
      </c>
      <c r="O67859" t="s">
        <v>229130</v>
      </c>
      <c r="P67859" t="s">
        <v>229130</v>
      </c>
      <c r="Q67859" t="s">
        <v>124112</v>
      </c>
      <c r="R67859" t="s">
        <v>233573</v>
      </c>
      <c r="S67859" t="s">
        <v>233771</v>
      </c>
    </row>
    <row r="67860" spans="1:19" x14ac:dyDescent="0.35">
      <c r="A67860" s="1">
        <v>84760</v>
      </c>
      <c r="B67860" t="s">
        <v>40744</v>
      </c>
      <c r="C67860" t="s">
        <v>113109</v>
      </c>
      <c r="D67860" t="s">
        <v>4</v>
      </c>
      <c r="F67860" t="s">
        <v>121470</v>
      </c>
      <c r="G67860">
        <v>2.2999999999999999E-7</v>
      </c>
      <c r="H67860" t="s">
        <v>40744</v>
      </c>
      <c r="I67860" t="s">
        <v>165200</v>
      </c>
      <c r="J67860" s="2" t="s">
        <v>208067</v>
      </c>
      <c r="K67860" t="s">
        <v>225050</v>
      </c>
      <c r="L67860" t="s">
        <v>228704</v>
      </c>
      <c r="M67860" t="s">
        <v>228717</v>
      </c>
      <c r="N67860" t="s">
        <v>228845</v>
      </c>
      <c r="O67860" t="s">
        <v>229130</v>
      </c>
      <c r="P67860" t="s">
        <v>229130</v>
      </c>
      <c r="Q67860" t="s">
        <v>124112</v>
      </c>
      <c r="R67860" t="s">
        <v>233573</v>
      </c>
      <c r="S67860" t="s">
        <v>233771</v>
      </c>
    </row>
    <row r="67861" spans="1:19" x14ac:dyDescent="0.35">
      <c r="A67861" s="1">
        <v>84762</v>
      </c>
      <c r="B67861" t="s">
        <v>40745</v>
      </c>
      <c r="C67861" t="s">
        <v>113110</v>
      </c>
      <c r="D67861" t="s">
        <v>4</v>
      </c>
      <c r="F67861" t="s">
        <v>120679</v>
      </c>
      <c r="G67861">
        <v>3.4999999999999998E-7</v>
      </c>
      <c r="H67861" t="s">
        <v>40745</v>
      </c>
      <c r="I67861" t="s">
        <v>165201</v>
      </c>
      <c r="J67861" s="2" t="s">
        <v>208068</v>
      </c>
      <c r="K67861" t="s">
        <v>225051</v>
      </c>
      <c r="L67861" t="s">
        <v>228704</v>
      </c>
      <c r="M67861" t="s">
        <v>8</v>
      </c>
      <c r="N67861" t="s">
        <v>228951</v>
      </c>
      <c r="O67861" t="s">
        <v>229365</v>
      </c>
      <c r="P67861" t="s">
        <v>229365</v>
      </c>
      <c r="Q67861" t="s">
        <v>122119</v>
      </c>
      <c r="R67861" t="s">
        <v>233573</v>
      </c>
      <c r="S67861" t="s">
        <v>233771</v>
      </c>
    </row>
    <row r="67862" spans="1:19" x14ac:dyDescent="0.35">
      <c r="A67862" s="1">
        <v>84766</v>
      </c>
      <c r="B67862" t="s">
        <v>40746</v>
      </c>
      <c r="C67862" t="s">
        <v>113111</v>
      </c>
      <c r="D67862" t="s">
        <v>5</v>
      </c>
      <c r="F67862" t="s">
        <v>122440</v>
      </c>
      <c r="G67862">
        <v>1.593E-6</v>
      </c>
      <c r="H67862" t="s">
        <v>40746</v>
      </c>
      <c r="I67862" t="s">
        <v>165202</v>
      </c>
      <c r="J67862" s="2" t="s">
        <v>208069</v>
      </c>
      <c r="K67862" t="s">
        <v>225052</v>
      </c>
      <c r="L67862" t="s">
        <v>228704</v>
      </c>
      <c r="M67862" t="s">
        <v>8</v>
      </c>
      <c r="N67862" t="s">
        <v>228831</v>
      </c>
      <c r="O67862" t="s">
        <v>229126</v>
      </c>
      <c r="P67862" t="s">
        <v>229126</v>
      </c>
      <c r="Q67862" t="s">
        <v>119973</v>
      </c>
      <c r="R67862" t="s">
        <v>233573</v>
      </c>
      <c r="S67862" t="s">
        <v>233771</v>
      </c>
    </row>
    <row r="67863" spans="1:19" x14ac:dyDescent="0.35">
      <c r="A67863" s="1">
        <v>84770</v>
      </c>
      <c r="B67863" t="s">
        <v>40746</v>
      </c>
      <c r="C67863" t="s">
        <v>113112</v>
      </c>
      <c r="D67863" t="s">
        <v>5</v>
      </c>
      <c r="E67863" t="s">
        <v>119954</v>
      </c>
      <c r="F67863" t="s">
        <v>121618</v>
      </c>
      <c r="G67863">
        <v>5.5999999999999997E-6</v>
      </c>
      <c r="H67863" t="s">
        <v>40746</v>
      </c>
      <c r="I67863" t="s">
        <v>165202</v>
      </c>
      <c r="J67863" s="2" t="s">
        <v>208069</v>
      </c>
      <c r="K67863" t="s">
        <v>225052</v>
      </c>
      <c r="L67863" t="s">
        <v>228704</v>
      </c>
      <c r="M67863" t="s">
        <v>8</v>
      </c>
      <c r="N67863" t="s">
        <v>228831</v>
      </c>
      <c r="O67863" t="s">
        <v>229126</v>
      </c>
      <c r="P67863" t="s">
        <v>229126</v>
      </c>
      <c r="Q67863" t="s">
        <v>119973</v>
      </c>
      <c r="R67863" t="s">
        <v>233573</v>
      </c>
      <c r="S67863" t="s">
        <v>233771</v>
      </c>
    </row>
    <row r="67864" spans="1:19" x14ac:dyDescent="0.35">
      <c r="A67864" s="1">
        <v>84773</v>
      </c>
      <c r="B67864" t="s">
        <v>40747</v>
      </c>
      <c r="C67864" t="s">
        <v>113113</v>
      </c>
      <c r="D67864" t="s">
        <v>4</v>
      </c>
      <c r="F67864" t="s">
        <v>119987</v>
      </c>
      <c r="G67864">
        <v>4.0000000000000001E-8</v>
      </c>
      <c r="H67864" t="s">
        <v>40747</v>
      </c>
      <c r="I67864" t="s">
        <v>165203</v>
      </c>
      <c r="J67864" s="2" t="s">
        <v>208070</v>
      </c>
      <c r="K67864" t="s">
        <v>225053</v>
      </c>
      <c r="L67864" t="s">
        <v>228704</v>
      </c>
      <c r="M67864" t="s">
        <v>8</v>
      </c>
      <c r="N67864" t="s">
        <v>228881</v>
      </c>
      <c r="O67864" t="s">
        <v>229251</v>
      </c>
      <c r="P67864" t="s">
        <v>232786</v>
      </c>
      <c r="Q67864" t="s">
        <v>120092</v>
      </c>
      <c r="R67864" t="s">
        <v>233573</v>
      </c>
      <c r="S67864" t="s">
        <v>233771</v>
      </c>
    </row>
    <row r="67865" spans="1:19" x14ac:dyDescent="0.35">
      <c r="A67865" s="1">
        <v>84775</v>
      </c>
      <c r="B67865" t="s">
        <v>40748</v>
      </c>
      <c r="C67865" t="s">
        <v>113114</v>
      </c>
      <c r="D67865" t="s">
        <v>5</v>
      </c>
      <c r="E67865" t="s">
        <v>119954</v>
      </c>
      <c r="F67865" t="s">
        <v>122176</v>
      </c>
      <c r="G67865">
        <v>1.8E-5</v>
      </c>
      <c r="H67865" t="s">
        <v>40748</v>
      </c>
      <c r="I67865" t="s">
        <v>165204</v>
      </c>
      <c r="J67865" s="2" t="s">
        <v>208071</v>
      </c>
      <c r="K67865" t="s">
        <v>225054</v>
      </c>
      <c r="L67865" t="s">
        <v>228707</v>
      </c>
      <c r="M67865" t="s">
        <v>8</v>
      </c>
      <c r="N67865" t="s">
        <v>228867</v>
      </c>
      <c r="O67865" t="s">
        <v>229163</v>
      </c>
      <c r="P67865" t="s">
        <v>230114</v>
      </c>
      <c r="Q67865" t="s">
        <v>123567</v>
      </c>
      <c r="R67865" t="s">
        <v>233573</v>
      </c>
      <c r="S67865" t="s">
        <v>233771</v>
      </c>
    </row>
    <row r="67866" spans="1:19" x14ac:dyDescent="0.35">
      <c r="A67866" s="1">
        <v>84776</v>
      </c>
      <c r="B67866" t="s">
        <v>40748</v>
      </c>
      <c r="C67866" t="s">
        <v>113115</v>
      </c>
      <c r="D67866" t="s">
        <v>5</v>
      </c>
      <c r="E67866" t="s">
        <v>119955</v>
      </c>
      <c r="F67866" t="s">
        <v>122884</v>
      </c>
      <c r="G67866">
        <v>6.9999999999999999E-6</v>
      </c>
      <c r="H67866" t="s">
        <v>40748</v>
      </c>
      <c r="I67866" t="s">
        <v>165204</v>
      </c>
      <c r="J67866" s="2" t="s">
        <v>208071</v>
      </c>
      <c r="K67866" t="s">
        <v>225054</v>
      </c>
      <c r="L67866" t="s">
        <v>228707</v>
      </c>
      <c r="M67866" t="s">
        <v>8</v>
      </c>
      <c r="N67866" t="s">
        <v>228867</v>
      </c>
      <c r="O67866" t="s">
        <v>229163</v>
      </c>
      <c r="P67866" t="s">
        <v>230114</v>
      </c>
      <c r="Q67866" t="s">
        <v>123567</v>
      </c>
      <c r="R67866" t="s">
        <v>233573</v>
      </c>
      <c r="S67866" t="s">
        <v>233771</v>
      </c>
    </row>
    <row r="67867" spans="1:19" x14ac:dyDescent="0.35">
      <c r="A67867" s="1">
        <v>84777</v>
      </c>
      <c r="B67867" t="s">
        <v>40748</v>
      </c>
      <c r="C67867" t="s">
        <v>113116</v>
      </c>
      <c r="D67867" t="s">
        <v>5</v>
      </c>
      <c r="E67867" t="s">
        <v>119956</v>
      </c>
      <c r="F67867" t="s">
        <v>121377</v>
      </c>
      <c r="G67867">
        <v>3.0000000000000001E-5</v>
      </c>
      <c r="H67867" t="s">
        <v>40748</v>
      </c>
      <c r="I67867" t="s">
        <v>165204</v>
      </c>
      <c r="J67867" s="2" t="s">
        <v>208071</v>
      </c>
      <c r="K67867" t="s">
        <v>225054</v>
      </c>
      <c r="L67867" t="s">
        <v>228707</v>
      </c>
      <c r="M67867" t="s">
        <v>8</v>
      </c>
      <c r="N67867" t="s">
        <v>228867</v>
      </c>
      <c r="O67867" t="s">
        <v>229163</v>
      </c>
      <c r="P67867" t="s">
        <v>230114</v>
      </c>
      <c r="Q67867" t="s">
        <v>123567</v>
      </c>
      <c r="R67867" t="s">
        <v>233573</v>
      </c>
      <c r="S67867" t="s">
        <v>233771</v>
      </c>
    </row>
    <row r="67868" spans="1:19" x14ac:dyDescent="0.35">
      <c r="A67868" s="1">
        <v>84778</v>
      </c>
      <c r="B67868" t="s">
        <v>40748</v>
      </c>
      <c r="C67868" t="s">
        <v>113117</v>
      </c>
      <c r="D67868" t="s">
        <v>5</v>
      </c>
      <c r="E67868" t="s">
        <v>119958</v>
      </c>
      <c r="F67868" t="s">
        <v>122906</v>
      </c>
      <c r="G67868">
        <v>2.0000000000000002E-5</v>
      </c>
      <c r="H67868" t="s">
        <v>40748</v>
      </c>
      <c r="I67868" t="s">
        <v>165204</v>
      </c>
      <c r="J67868" s="2" t="s">
        <v>208071</v>
      </c>
      <c r="K67868" t="s">
        <v>225054</v>
      </c>
      <c r="L67868" t="s">
        <v>228707</v>
      </c>
      <c r="M67868" t="s">
        <v>8</v>
      </c>
      <c r="N67868" t="s">
        <v>228867</v>
      </c>
      <c r="O67868" t="s">
        <v>229163</v>
      </c>
      <c r="P67868" t="s">
        <v>230114</v>
      </c>
      <c r="Q67868" t="s">
        <v>123567</v>
      </c>
      <c r="R67868" t="s">
        <v>233573</v>
      </c>
      <c r="S67868" t="s">
        <v>233771</v>
      </c>
    </row>
    <row r="67869" spans="1:19" x14ac:dyDescent="0.35">
      <c r="A67869" s="1">
        <v>84780</v>
      </c>
      <c r="B67869" t="s">
        <v>40749</v>
      </c>
      <c r="C67869" t="s">
        <v>113118</v>
      </c>
      <c r="D67869" t="s">
        <v>5</v>
      </c>
      <c r="E67869" t="s">
        <v>119955</v>
      </c>
      <c r="F67869" t="s">
        <v>121365</v>
      </c>
      <c r="G67869">
        <v>1.2999999999999999E-5</v>
      </c>
      <c r="H67869" t="s">
        <v>40749</v>
      </c>
      <c r="I67869" t="s">
        <v>165205</v>
      </c>
      <c r="K67869" t="s">
        <v>225055</v>
      </c>
      <c r="L67869" t="s">
        <v>228706</v>
      </c>
      <c r="M67869" t="s">
        <v>8</v>
      </c>
      <c r="N67869" t="s">
        <v>228828</v>
      </c>
      <c r="O67869" t="s">
        <v>229113</v>
      </c>
      <c r="P67869" t="s">
        <v>230253</v>
      </c>
      <c r="Q67869" t="s">
        <v>233233</v>
      </c>
      <c r="R67869" t="s">
        <v>233573</v>
      </c>
      <c r="S67869" t="s">
        <v>233771</v>
      </c>
    </row>
    <row r="67870" spans="1:19" x14ac:dyDescent="0.35">
      <c r="A67870" s="1">
        <v>84781</v>
      </c>
      <c r="B67870" t="s">
        <v>40750</v>
      </c>
      <c r="C67870" t="s">
        <v>113119</v>
      </c>
      <c r="D67870" t="s">
        <v>4</v>
      </c>
      <c r="F67870" t="s">
        <v>120428</v>
      </c>
      <c r="G67870">
        <v>4.8049000000000002E-8</v>
      </c>
      <c r="H67870" t="s">
        <v>40750</v>
      </c>
      <c r="I67870" t="s">
        <v>165206</v>
      </c>
      <c r="J67870" s="2" t="s">
        <v>208072</v>
      </c>
      <c r="K67870" t="s">
        <v>225056</v>
      </c>
      <c r="L67870" t="s">
        <v>228704</v>
      </c>
      <c r="M67870" t="s">
        <v>228753</v>
      </c>
      <c r="N67870" t="s">
        <v>228918</v>
      </c>
      <c r="O67870" t="s">
        <v>229282</v>
      </c>
      <c r="P67870" t="s">
        <v>230211</v>
      </c>
      <c r="Q67870" t="s">
        <v>120060</v>
      </c>
      <c r="R67870" t="s">
        <v>233573</v>
      </c>
      <c r="S67870" t="s">
        <v>233771</v>
      </c>
    </row>
    <row r="67871" spans="1:19" x14ac:dyDescent="0.35">
      <c r="A67871" s="1">
        <v>84782</v>
      </c>
      <c r="B67871" t="s">
        <v>40750</v>
      </c>
      <c r="C67871" t="s">
        <v>113120</v>
      </c>
      <c r="D67871" t="s">
        <v>4</v>
      </c>
      <c r="F67871" t="s">
        <v>120189</v>
      </c>
      <c r="G67871">
        <v>4.0000000000000001E-8</v>
      </c>
      <c r="H67871" t="s">
        <v>40750</v>
      </c>
      <c r="I67871" t="s">
        <v>165206</v>
      </c>
      <c r="J67871" s="2" t="s">
        <v>208072</v>
      </c>
      <c r="K67871" t="s">
        <v>225056</v>
      </c>
      <c r="L67871" t="s">
        <v>228704</v>
      </c>
      <c r="M67871" t="s">
        <v>228753</v>
      </c>
      <c r="N67871" t="s">
        <v>228918</v>
      </c>
      <c r="O67871" t="s">
        <v>229282</v>
      </c>
      <c r="P67871" t="s">
        <v>230211</v>
      </c>
      <c r="Q67871" t="s">
        <v>120060</v>
      </c>
      <c r="R67871" t="s">
        <v>233573</v>
      </c>
      <c r="S67871" t="s">
        <v>233771</v>
      </c>
    </row>
    <row r="67872" spans="1:19" x14ac:dyDescent="0.35">
      <c r="A67872" s="1">
        <v>84783</v>
      </c>
      <c r="B67872" t="s">
        <v>40751</v>
      </c>
      <c r="C67872" t="s">
        <v>113121</v>
      </c>
      <c r="D67872" t="s">
        <v>5</v>
      </c>
      <c r="E67872" t="s">
        <v>119955</v>
      </c>
      <c r="F67872" t="s">
        <v>120144</v>
      </c>
      <c r="G67872">
        <v>3.3000000000000003E-5</v>
      </c>
      <c r="H67872" t="s">
        <v>40751</v>
      </c>
      <c r="I67872" t="s">
        <v>165207</v>
      </c>
      <c r="J67872" s="2" t="s">
        <v>208073</v>
      </c>
      <c r="K67872" t="s">
        <v>225057</v>
      </c>
      <c r="L67872" t="s">
        <v>228704</v>
      </c>
      <c r="M67872" t="s">
        <v>228719</v>
      </c>
      <c r="N67872" t="s">
        <v>228847</v>
      </c>
      <c r="O67872" t="s">
        <v>229132</v>
      </c>
      <c r="P67872" t="s">
        <v>229132</v>
      </c>
      <c r="Q67872" t="s">
        <v>120682</v>
      </c>
      <c r="R67872" t="s">
        <v>233573</v>
      </c>
      <c r="S67872" t="s">
        <v>233771</v>
      </c>
    </row>
    <row r="67873" spans="1:19" x14ac:dyDescent="0.35">
      <c r="A67873" s="1">
        <v>84784</v>
      </c>
      <c r="B67873" t="s">
        <v>40752</v>
      </c>
      <c r="C67873" t="s">
        <v>113122</v>
      </c>
      <c r="D67873" t="s">
        <v>5</v>
      </c>
      <c r="E67873" t="s">
        <v>119954</v>
      </c>
      <c r="F67873" t="s">
        <v>120130</v>
      </c>
      <c r="G67873">
        <v>3.0000000000000001E-5</v>
      </c>
      <c r="H67873" t="s">
        <v>40752</v>
      </c>
      <c r="I67873" t="s">
        <v>165208</v>
      </c>
      <c r="J67873" s="2" t="s">
        <v>208074</v>
      </c>
      <c r="K67873" t="s">
        <v>225058</v>
      </c>
      <c r="L67873" t="s">
        <v>228704</v>
      </c>
      <c r="M67873" t="s">
        <v>8</v>
      </c>
      <c r="N67873" t="s">
        <v>228852</v>
      </c>
      <c r="O67873" t="s">
        <v>229182</v>
      </c>
      <c r="P67873" t="s">
        <v>229182</v>
      </c>
      <c r="Q67873" t="s">
        <v>119973</v>
      </c>
      <c r="R67873" t="s">
        <v>233573</v>
      </c>
      <c r="S67873" t="s">
        <v>233771</v>
      </c>
    </row>
    <row r="67874" spans="1:19" x14ac:dyDescent="0.35">
      <c r="A67874" s="1">
        <v>84785</v>
      </c>
      <c r="B67874" t="s">
        <v>40752</v>
      </c>
      <c r="C67874" t="s">
        <v>113123</v>
      </c>
      <c r="D67874" t="s">
        <v>5</v>
      </c>
      <c r="E67874" t="s">
        <v>119955</v>
      </c>
      <c r="F67874" t="s">
        <v>120064</v>
      </c>
      <c r="G67874">
        <v>1.2999999999999999E-5</v>
      </c>
      <c r="H67874" t="s">
        <v>40752</v>
      </c>
      <c r="I67874" t="s">
        <v>165208</v>
      </c>
      <c r="J67874" s="2" t="s">
        <v>208074</v>
      </c>
      <c r="K67874" t="s">
        <v>225058</v>
      </c>
      <c r="L67874" t="s">
        <v>228704</v>
      </c>
      <c r="M67874" t="s">
        <v>8</v>
      </c>
      <c r="N67874" t="s">
        <v>228852</v>
      </c>
      <c r="O67874" t="s">
        <v>229182</v>
      </c>
      <c r="P67874" t="s">
        <v>229182</v>
      </c>
      <c r="Q67874" t="s">
        <v>119973</v>
      </c>
      <c r="R67874" t="s">
        <v>233573</v>
      </c>
      <c r="S67874" t="s">
        <v>233771</v>
      </c>
    </row>
    <row r="67875" spans="1:19" x14ac:dyDescent="0.35">
      <c r="A67875" s="1">
        <v>84786</v>
      </c>
      <c r="B67875" t="s">
        <v>40753</v>
      </c>
      <c r="C67875" t="s">
        <v>113124</v>
      </c>
      <c r="D67875" t="s">
        <v>4</v>
      </c>
      <c r="F67875" t="s">
        <v>120128</v>
      </c>
      <c r="G67875">
        <v>2.9999999999999997E-8</v>
      </c>
      <c r="H67875" t="s">
        <v>40753</v>
      </c>
      <c r="I67875" t="s">
        <v>165209</v>
      </c>
      <c r="J67875" s="2" t="s">
        <v>180839</v>
      </c>
      <c r="K67875" t="s">
        <v>225059</v>
      </c>
      <c r="L67875" t="s">
        <v>228704</v>
      </c>
      <c r="M67875" t="s">
        <v>8</v>
      </c>
      <c r="N67875" t="s">
        <v>228881</v>
      </c>
      <c r="O67875" t="s">
        <v>229251</v>
      </c>
      <c r="P67875" t="s">
        <v>229251</v>
      </c>
      <c r="Q67875" t="s">
        <v>120438</v>
      </c>
      <c r="R67875" t="s">
        <v>233573</v>
      </c>
      <c r="S67875" t="s">
        <v>233771</v>
      </c>
    </row>
    <row r="67876" spans="1:19" x14ac:dyDescent="0.35">
      <c r="A67876" s="1">
        <v>84788</v>
      </c>
      <c r="B67876" t="s">
        <v>40754</v>
      </c>
      <c r="C67876" t="s">
        <v>113125</v>
      </c>
      <c r="D67876" t="s">
        <v>4</v>
      </c>
      <c r="F67876" t="s">
        <v>120059</v>
      </c>
      <c r="G67876">
        <v>4.4999999999999998E-7</v>
      </c>
      <c r="H67876" t="s">
        <v>40754</v>
      </c>
      <c r="I67876" t="s">
        <v>165210</v>
      </c>
      <c r="J67876" s="2" t="s">
        <v>208075</v>
      </c>
      <c r="K67876" t="s">
        <v>225060</v>
      </c>
      <c r="L67876" t="s">
        <v>228704</v>
      </c>
      <c r="M67876" t="s">
        <v>8</v>
      </c>
      <c r="N67876" t="s">
        <v>228881</v>
      </c>
      <c r="O67876" t="s">
        <v>229251</v>
      </c>
      <c r="P67876" t="s">
        <v>229251</v>
      </c>
      <c r="Q67876" t="s">
        <v>120479</v>
      </c>
      <c r="R67876" t="s">
        <v>233573</v>
      </c>
      <c r="S67876" t="s">
        <v>233771</v>
      </c>
    </row>
    <row r="67877" spans="1:19" x14ac:dyDescent="0.35">
      <c r="A67877" s="1">
        <v>84790</v>
      </c>
      <c r="B67877" t="s">
        <v>40755</v>
      </c>
      <c r="C67877" t="s">
        <v>113126</v>
      </c>
      <c r="D67877" t="s">
        <v>4</v>
      </c>
      <c r="F67877" t="s">
        <v>120239</v>
      </c>
      <c r="G67877">
        <v>1.9999999999999999E-7</v>
      </c>
      <c r="H67877" t="s">
        <v>40755</v>
      </c>
      <c r="I67877" t="s">
        <v>165211</v>
      </c>
      <c r="J67877" s="2" t="s">
        <v>208076</v>
      </c>
      <c r="K67877" t="s">
        <v>225061</v>
      </c>
      <c r="L67877" t="s">
        <v>228704</v>
      </c>
      <c r="M67877" t="s">
        <v>228736</v>
      </c>
      <c r="N67877" t="s">
        <v>228836</v>
      </c>
      <c r="O67877" t="s">
        <v>229179</v>
      </c>
      <c r="P67877" t="s">
        <v>229179</v>
      </c>
      <c r="Q67877" t="s">
        <v>120799</v>
      </c>
      <c r="R67877" t="s">
        <v>233573</v>
      </c>
      <c r="S67877" t="s">
        <v>233771</v>
      </c>
    </row>
    <row r="67878" spans="1:19" x14ac:dyDescent="0.35">
      <c r="A67878" s="1">
        <v>84791</v>
      </c>
      <c r="B67878" t="s">
        <v>40756</v>
      </c>
      <c r="C67878" t="s">
        <v>113127</v>
      </c>
      <c r="D67878" t="s">
        <v>4</v>
      </c>
      <c r="F67878" t="s">
        <v>122567</v>
      </c>
      <c r="G67878">
        <v>4.9999999999999998E-7</v>
      </c>
      <c r="H67878" t="s">
        <v>40756</v>
      </c>
      <c r="I67878" t="s">
        <v>165212</v>
      </c>
      <c r="J67878" s="2" t="s">
        <v>208077</v>
      </c>
      <c r="K67878" t="s">
        <v>225062</v>
      </c>
      <c r="L67878" t="s">
        <v>228704</v>
      </c>
      <c r="M67878" t="s">
        <v>8</v>
      </c>
      <c r="N67878" t="s">
        <v>228828</v>
      </c>
      <c r="O67878" t="s">
        <v>229113</v>
      </c>
      <c r="P67878" t="s">
        <v>230137</v>
      </c>
      <c r="R67878" t="s">
        <v>233573</v>
      </c>
      <c r="S67878" t="s">
        <v>233771</v>
      </c>
    </row>
    <row r="67879" spans="1:19" x14ac:dyDescent="0.35">
      <c r="A67879" s="1">
        <v>84792</v>
      </c>
      <c r="B67879" t="s">
        <v>40756</v>
      </c>
      <c r="C67879" t="s">
        <v>113128</v>
      </c>
      <c r="D67879" t="s">
        <v>5</v>
      </c>
      <c r="F67879" t="s">
        <v>120339</v>
      </c>
      <c r="G67879">
        <v>1.7E-6</v>
      </c>
      <c r="H67879" t="s">
        <v>40756</v>
      </c>
      <c r="I67879" t="s">
        <v>165212</v>
      </c>
      <c r="J67879" s="2" t="s">
        <v>208077</v>
      </c>
      <c r="K67879" t="s">
        <v>225062</v>
      </c>
      <c r="L67879" t="s">
        <v>228704</v>
      </c>
      <c r="M67879" t="s">
        <v>8</v>
      </c>
      <c r="N67879" t="s">
        <v>228828</v>
      </c>
      <c r="O67879" t="s">
        <v>229113</v>
      </c>
      <c r="P67879" t="s">
        <v>230137</v>
      </c>
      <c r="R67879" t="s">
        <v>233573</v>
      </c>
      <c r="S67879" t="s">
        <v>233771</v>
      </c>
    </row>
    <row r="67880" spans="1:19" x14ac:dyDescent="0.35">
      <c r="A67880" s="1">
        <v>84793</v>
      </c>
      <c r="B67880" t="s">
        <v>40757</v>
      </c>
      <c r="C67880" t="s">
        <v>113129</v>
      </c>
      <c r="D67880" t="s">
        <v>4</v>
      </c>
      <c r="F67880" t="s">
        <v>122138</v>
      </c>
      <c r="G67880">
        <v>1.579E-9</v>
      </c>
      <c r="H67880" t="s">
        <v>40757</v>
      </c>
      <c r="I67880" t="s">
        <v>165213</v>
      </c>
      <c r="J67880" s="2" t="s">
        <v>208078</v>
      </c>
      <c r="K67880" t="s">
        <v>225063</v>
      </c>
      <c r="L67880" t="s">
        <v>228704</v>
      </c>
      <c r="Q67880" t="s">
        <v>120005</v>
      </c>
      <c r="R67880" t="s">
        <v>233573</v>
      </c>
      <c r="S67880" t="s">
        <v>233771</v>
      </c>
    </row>
    <row r="67881" spans="1:19" x14ac:dyDescent="0.35">
      <c r="A67881" s="1">
        <v>84794</v>
      </c>
      <c r="B67881" t="s">
        <v>40758</v>
      </c>
      <c r="C67881" t="s">
        <v>113130</v>
      </c>
      <c r="D67881" t="s">
        <v>4</v>
      </c>
      <c r="F67881" t="s">
        <v>120377</v>
      </c>
      <c r="G67881">
        <v>7.0781999999999992E-8</v>
      </c>
      <c r="H67881" t="s">
        <v>40758</v>
      </c>
      <c r="I67881" t="s">
        <v>165214</v>
      </c>
      <c r="J67881" s="2" t="s">
        <v>208079</v>
      </c>
      <c r="K67881" t="s">
        <v>225064</v>
      </c>
      <c r="L67881" t="s">
        <v>228704</v>
      </c>
      <c r="M67881" t="s">
        <v>13</v>
      </c>
      <c r="N67881" t="s">
        <v>228833</v>
      </c>
      <c r="O67881" t="s">
        <v>229357</v>
      </c>
      <c r="P67881" t="s">
        <v>229357</v>
      </c>
      <c r="Q67881" t="s">
        <v>120004</v>
      </c>
      <c r="R67881" t="s">
        <v>233573</v>
      </c>
      <c r="S67881" t="s">
        <v>233771</v>
      </c>
    </row>
    <row r="67882" spans="1:19" x14ac:dyDescent="0.35">
      <c r="A67882" s="1">
        <v>84795</v>
      </c>
      <c r="B67882" t="s">
        <v>40758</v>
      </c>
      <c r="C67882" t="s">
        <v>113131</v>
      </c>
      <c r="D67882" t="s">
        <v>5</v>
      </c>
      <c r="E67882" t="s">
        <v>119955</v>
      </c>
      <c r="F67882" t="s">
        <v>120962</v>
      </c>
      <c r="G67882">
        <v>8.3974999999999999E-7</v>
      </c>
      <c r="H67882" t="s">
        <v>40758</v>
      </c>
      <c r="I67882" t="s">
        <v>165214</v>
      </c>
      <c r="J67882" s="2" t="s">
        <v>208079</v>
      </c>
      <c r="K67882" t="s">
        <v>225064</v>
      </c>
      <c r="L67882" t="s">
        <v>228704</v>
      </c>
      <c r="M67882" t="s">
        <v>13</v>
      </c>
      <c r="N67882" t="s">
        <v>228833</v>
      </c>
      <c r="O67882" t="s">
        <v>229357</v>
      </c>
      <c r="P67882" t="s">
        <v>229357</v>
      </c>
      <c r="Q67882" t="s">
        <v>120004</v>
      </c>
      <c r="R67882" t="s">
        <v>233573</v>
      </c>
      <c r="S67882" t="s">
        <v>233771</v>
      </c>
    </row>
    <row r="67883" spans="1:19" x14ac:dyDescent="0.35">
      <c r="A67883" s="1">
        <v>84797</v>
      </c>
      <c r="B67883" t="s">
        <v>40759</v>
      </c>
      <c r="C67883" t="s">
        <v>113132</v>
      </c>
      <c r="D67883" t="s">
        <v>3</v>
      </c>
      <c r="F67883" t="s">
        <v>120056</v>
      </c>
      <c r="G67883">
        <v>4.9999999999999998E-7</v>
      </c>
      <c r="H67883" t="s">
        <v>40759</v>
      </c>
      <c r="I67883" t="s">
        <v>165215</v>
      </c>
      <c r="J67883" s="2" t="s">
        <v>208080</v>
      </c>
      <c r="K67883" t="s">
        <v>225065</v>
      </c>
      <c r="L67883" t="s">
        <v>228704</v>
      </c>
      <c r="M67883" t="s">
        <v>8</v>
      </c>
      <c r="N67883" t="s">
        <v>228828</v>
      </c>
      <c r="O67883" t="s">
        <v>229108</v>
      </c>
      <c r="P67883" t="s">
        <v>230108</v>
      </c>
      <c r="Q67883" t="s">
        <v>122038</v>
      </c>
      <c r="R67883" t="s">
        <v>233573</v>
      </c>
      <c r="S67883" t="s">
        <v>233771</v>
      </c>
    </row>
    <row r="67884" spans="1:19" x14ac:dyDescent="0.35">
      <c r="A67884" s="1">
        <v>84799</v>
      </c>
      <c r="B67884" t="s">
        <v>40760</v>
      </c>
      <c r="C67884" t="s">
        <v>113133</v>
      </c>
      <c r="D67884" t="s">
        <v>4</v>
      </c>
      <c r="F67884" t="s">
        <v>121610</v>
      </c>
      <c r="G67884">
        <v>2.9999999999999997E-8</v>
      </c>
      <c r="H67884" t="s">
        <v>40760</v>
      </c>
      <c r="I67884" t="s">
        <v>165216</v>
      </c>
      <c r="J67884" s="2" t="s">
        <v>208081</v>
      </c>
      <c r="K67884" t="s">
        <v>225066</v>
      </c>
      <c r="L67884" t="s">
        <v>228705</v>
      </c>
      <c r="Q67884" t="s">
        <v>121610</v>
      </c>
      <c r="R67884" t="s">
        <v>233573</v>
      </c>
      <c r="S67884" t="s">
        <v>233771</v>
      </c>
    </row>
    <row r="67885" spans="1:19" x14ac:dyDescent="0.35">
      <c r="A67885" s="1">
        <v>84801</v>
      </c>
      <c r="B67885" t="s">
        <v>40761</v>
      </c>
      <c r="C67885" t="s">
        <v>113134</v>
      </c>
      <c r="D67885" t="s">
        <v>4</v>
      </c>
      <c r="F67885" t="s">
        <v>121237</v>
      </c>
      <c r="G67885">
        <v>1.75E-6</v>
      </c>
      <c r="H67885" t="s">
        <v>40761</v>
      </c>
      <c r="I67885" t="s">
        <v>165217</v>
      </c>
      <c r="J67885" s="2" t="s">
        <v>208082</v>
      </c>
      <c r="K67885" t="s">
        <v>225067</v>
      </c>
      <c r="L67885" t="s">
        <v>228704</v>
      </c>
      <c r="M67885" t="s">
        <v>8</v>
      </c>
      <c r="N67885" t="s">
        <v>228828</v>
      </c>
      <c r="O67885" t="s">
        <v>229113</v>
      </c>
      <c r="P67885" t="s">
        <v>230137</v>
      </c>
      <c r="Q67885" t="s">
        <v>120666</v>
      </c>
      <c r="R67885" t="s">
        <v>233573</v>
      </c>
      <c r="S67885" t="s">
        <v>233771</v>
      </c>
    </row>
    <row r="67886" spans="1:19" x14ac:dyDescent="0.35">
      <c r="A67886" s="1">
        <v>84802</v>
      </c>
      <c r="B67886" t="s">
        <v>40761</v>
      </c>
      <c r="C67886" t="s">
        <v>113135</v>
      </c>
      <c r="D67886" t="s">
        <v>5</v>
      </c>
      <c r="E67886" t="s">
        <v>119955</v>
      </c>
      <c r="F67886" t="s">
        <v>120818</v>
      </c>
      <c r="G67886">
        <v>9.0000000000000002E-6</v>
      </c>
      <c r="H67886" t="s">
        <v>40761</v>
      </c>
      <c r="I67886" t="s">
        <v>165217</v>
      </c>
      <c r="J67886" s="2" t="s">
        <v>208082</v>
      </c>
      <c r="K67886" t="s">
        <v>225067</v>
      </c>
      <c r="L67886" t="s">
        <v>228704</v>
      </c>
      <c r="M67886" t="s">
        <v>8</v>
      </c>
      <c r="N67886" t="s">
        <v>228828</v>
      </c>
      <c r="O67886" t="s">
        <v>229113</v>
      </c>
      <c r="P67886" t="s">
        <v>230137</v>
      </c>
      <c r="Q67886" t="s">
        <v>120666</v>
      </c>
      <c r="R67886" t="s">
        <v>233573</v>
      </c>
      <c r="S67886" t="s">
        <v>233771</v>
      </c>
    </row>
    <row r="67887" spans="1:19" x14ac:dyDescent="0.35">
      <c r="A67887" s="1">
        <v>84803</v>
      </c>
      <c r="B67887" t="s">
        <v>40761</v>
      </c>
      <c r="C67887" t="s">
        <v>113136</v>
      </c>
      <c r="D67887" t="s">
        <v>4</v>
      </c>
      <c r="F67887" t="s">
        <v>120635</v>
      </c>
      <c r="G67887">
        <v>1.4999999999999999E-8</v>
      </c>
      <c r="H67887" t="s">
        <v>40761</v>
      </c>
      <c r="I67887" t="s">
        <v>165217</v>
      </c>
      <c r="J67887" s="2" t="s">
        <v>208082</v>
      </c>
      <c r="K67887" t="s">
        <v>225067</v>
      </c>
      <c r="L67887" t="s">
        <v>228704</v>
      </c>
      <c r="M67887" t="s">
        <v>8</v>
      </c>
      <c r="N67887" t="s">
        <v>228828</v>
      </c>
      <c r="O67887" t="s">
        <v>229113</v>
      </c>
      <c r="P67887" t="s">
        <v>230137</v>
      </c>
      <c r="Q67887" t="s">
        <v>120666</v>
      </c>
      <c r="R67887" t="s">
        <v>233573</v>
      </c>
      <c r="S67887" t="s">
        <v>233771</v>
      </c>
    </row>
    <row r="67888" spans="1:19" x14ac:dyDescent="0.35">
      <c r="A67888" s="1">
        <v>84805</v>
      </c>
      <c r="B67888" t="s">
        <v>40762</v>
      </c>
      <c r="C67888" t="s">
        <v>113137</v>
      </c>
      <c r="D67888" t="s">
        <v>5</v>
      </c>
      <c r="E67888" t="s">
        <v>119955</v>
      </c>
      <c r="F67888" t="s">
        <v>121535</v>
      </c>
      <c r="G67888">
        <v>1.5E-6</v>
      </c>
      <c r="H67888" t="s">
        <v>40762</v>
      </c>
      <c r="I67888" t="s">
        <v>165218</v>
      </c>
      <c r="K67888" t="s">
        <v>225068</v>
      </c>
      <c r="L67888" t="s">
        <v>228706</v>
      </c>
      <c r="R67888" t="s">
        <v>233573</v>
      </c>
      <c r="S67888" t="s">
        <v>233771</v>
      </c>
    </row>
    <row r="67889" spans="1:19" x14ac:dyDescent="0.35">
      <c r="A67889" s="1">
        <v>84807</v>
      </c>
      <c r="B67889" t="s">
        <v>40763</v>
      </c>
      <c r="C67889" t="s">
        <v>113138</v>
      </c>
      <c r="D67889" t="s">
        <v>4</v>
      </c>
      <c r="F67889" t="s">
        <v>120056</v>
      </c>
      <c r="G67889">
        <v>7.4499999999999999E-8</v>
      </c>
      <c r="H67889" t="s">
        <v>40763</v>
      </c>
      <c r="I67889" t="s">
        <v>165219</v>
      </c>
      <c r="J67889" s="2" t="s">
        <v>208083</v>
      </c>
      <c r="K67889" t="s">
        <v>225069</v>
      </c>
      <c r="L67889" t="s">
        <v>228704</v>
      </c>
      <c r="M67889" t="s">
        <v>8</v>
      </c>
      <c r="N67889" t="s">
        <v>228832</v>
      </c>
      <c r="O67889" t="s">
        <v>229111</v>
      </c>
      <c r="P67889" t="s">
        <v>230122</v>
      </c>
      <c r="Q67889" t="s">
        <v>120239</v>
      </c>
      <c r="R67889" t="s">
        <v>233573</v>
      </c>
      <c r="S67889" t="s">
        <v>233771</v>
      </c>
    </row>
    <row r="67890" spans="1:19" x14ac:dyDescent="0.35">
      <c r="A67890" s="1">
        <v>84808</v>
      </c>
      <c r="B67890" t="s">
        <v>40764</v>
      </c>
      <c r="C67890" t="s">
        <v>113139</v>
      </c>
      <c r="D67890" t="s">
        <v>5</v>
      </c>
      <c r="E67890" t="s">
        <v>119955</v>
      </c>
      <c r="F67890" t="s">
        <v>123644</v>
      </c>
      <c r="G67890">
        <v>1.5E-6</v>
      </c>
      <c r="H67890" t="s">
        <v>40764</v>
      </c>
      <c r="I67890" t="s">
        <v>165220</v>
      </c>
      <c r="J67890" s="2" t="s">
        <v>208084</v>
      </c>
      <c r="K67890" t="s">
        <v>225070</v>
      </c>
      <c r="L67890" t="s">
        <v>228706</v>
      </c>
      <c r="M67890" t="s">
        <v>8</v>
      </c>
      <c r="N67890" t="s">
        <v>228832</v>
      </c>
      <c r="O67890" t="s">
        <v>229111</v>
      </c>
      <c r="P67890" t="s">
        <v>230079</v>
      </c>
      <c r="Q67890" t="s">
        <v>120377</v>
      </c>
      <c r="R67890" t="s">
        <v>233573</v>
      </c>
      <c r="S67890" t="s">
        <v>233771</v>
      </c>
    </row>
    <row r="67891" spans="1:19" x14ac:dyDescent="0.35">
      <c r="A67891" s="1">
        <v>84809</v>
      </c>
      <c r="B67891" t="s">
        <v>40764</v>
      </c>
      <c r="C67891" t="s">
        <v>113140</v>
      </c>
      <c r="D67891" t="s">
        <v>5</v>
      </c>
      <c r="E67891" t="s">
        <v>119954</v>
      </c>
      <c r="F67891" t="s">
        <v>120162</v>
      </c>
      <c r="G67891">
        <v>1.01E-5</v>
      </c>
      <c r="H67891" t="s">
        <v>40764</v>
      </c>
      <c r="I67891" t="s">
        <v>165220</v>
      </c>
      <c r="J67891" s="2" t="s">
        <v>208084</v>
      </c>
      <c r="K67891" t="s">
        <v>225070</v>
      </c>
      <c r="L67891" t="s">
        <v>228706</v>
      </c>
      <c r="M67891" t="s">
        <v>8</v>
      </c>
      <c r="N67891" t="s">
        <v>228832</v>
      </c>
      <c r="O67891" t="s">
        <v>229111</v>
      </c>
      <c r="P67891" t="s">
        <v>230079</v>
      </c>
      <c r="Q67891" t="s">
        <v>120377</v>
      </c>
      <c r="R67891" t="s">
        <v>233573</v>
      </c>
      <c r="S67891" t="s">
        <v>233771</v>
      </c>
    </row>
    <row r="67892" spans="1:19" x14ac:dyDescent="0.35">
      <c r="A67892" s="1">
        <v>84810</v>
      </c>
      <c r="B67892" t="s">
        <v>40764</v>
      </c>
      <c r="C67892" t="s">
        <v>113141</v>
      </c>
      <c r="D67892" t="s">
        <v>5</v>
      </c>
      <c r="E67892" t="s">
        <v>119954</v>
      </c>
      <c r="F67892" t="s">
        <v>123176</v>
      </c>
      <c r="G67892">
        <v>5.0000000000000004E-6</v>
      </c>
      <c r="H67892" t="s">
        <v>40764</v>
      </c>
      <c r="I67892" t="s">
        <v>165220</v>
      </c>
      <c r="J67892" s="2" t="s">
        <v>208084</v>
      </c>
      <c r="K67892" t="s">
        <v>225070</v>
      </c>
      <c r="L67892" t="s">
        <v>228706</v>
      </c>
      <c r="M67892" t="s">
        <v>8</v>
      </c>
      <c r="N67892" t="s">
        <v>228832</v>
      </c>
      <c r="O67892" t="s">
        <v>229111</v>
      </c>
      <c r="P67892" t="s">
        <v>230079</v>
      </c>
      <c r="Q67892" t="s">
        <v>120377</v>
      </c>
      <c r="R67892" t="s">
        <v>233573</v>
      </c>
      <c r="S67892" t="s">
        <v>233771</v>
      </c>
    </row>
    <row r="67893" spans="1:19" x14ac:dyDescent="0.35">
      <c r="A67893" s="1">
        <v>84811</v>
      </c>
      <c r="B67893" t="s">
        <v>40765</v>
      </c>
      <c r="C67893" t="s">
        <v>113142</v>
      </c>
      <c r="D67893" t="s">
        <v>5</v>
      </c>
      <c r="E67893" t="s">
        <v>119955</v>
      </c>
      <c r="F67893" t="s">
        <v>120905</v>
      </c>
      <c r="G67893">
        <v>3.427846E-6</v>
      </c>
      <c r="H67893" t="s">
        <v>40765</v>
      </c>
      <c r="I67893" t="s">
        <v>165221</v>
      </c>
      <c r="J67893" s="2" t="s">
        <v>208085</v>
      </c>
      <c r="K67893" t="s">
        <v>225071</v>
      </c>
      <c r="L67893" t="s">
        <v>228704</v>
      </c>
      <c r="M67893" t="s">
        <v>10</v>
      </c>
      <c r="N67893" t="s">
        <v>228827</v>
      </c>
      <c r="O67893" t="s">
        <v>229107</v>
      </c>
      <c r="P67893" t="s">
        <v>229107</v>
      </c>
      <c r="Q67893" t="s">
        <v>120226</v>
      </c>
      <c r="R67893" t="s">
        <v>233573</v>
      </c>
      <c r="S67893" t="s">
        <v>233771</v>
      </c>
    </row>
    <row r="67894" spans="1:19" x14ac:dyDescent="0.35">
      <c r="A67894" s="1">
        <v>84812</v>
      </c>
      <c r="B67894" t="s">
        <v>40766</v>
      </c>
      <c r="C67894" t="s">
        <v>113143</v>
      </c>
      <c r="D67894" t="s">
        <v>5</v>
      </c>
      <c r="F67894" t="s">
        <v>122421</v>
      </c>
      <c r="G67894">
        <v>1.409431E-6</v>
      </c>
      <c r="H67894" t="s">
        <v>40766</v>
      </c>
      <c r="I67894" t="s">
        <v>165222</v>
      </c>
      <c r="J67894" s="2" t="s">
        <v>208086</v>
      </c>
      <c r="K67894" t="s">
        <v>225072</v>
      </c>
      <c r="L67894" t="s">
        <v>228704</v>
      </c>
      <c r="M67894" t="s">
        <v>8</v>
      </c>
      <c r="N67894" t="s">
        <v>228832</v>
      </c>
      <c r="O67894" t="s">
        <v>229111</v>
      </c>
      <c r="P67894" t="s">
        <v>230079</v>
      </c>
      <c r="Q67894" t="s">
        <v>121322</v>
      </c>
      <c r="R67894" t="s">
        <v>233573</v>
      </c>
      <c r="S67894" t="s">
        <v>233771</v>
      </c>
    </row>
    <row r="67895" spans="1:19" x14ac:dyDescent="0.35">
      <c r="A67895" s="1">
        <v>84813</v>
      </c>
      <c r="B67895" t="s">
        <v>40766</v>
      </c>
      <c r="C67895" t="s">
        <v>113144</v>
      </c>
      <c r="D67895" t="s">
        <v>5</v>
      </c>
      <c r="E67895" t="s">
        <v>119954</v>
      </c>
      <c r="F67895" t="s">
        <v>121971</v>
      </c>
      <c r="G67895">
        <v>6.5999999999999986E-6</v>
      </c>
      <c r="H67895" t="s">
        <v>40766</v>
      </c>
      <c r="I67895" t="s">
        <v>165222</v>
      </c>
      <c r="J67895" s="2" t="s">
        <v>208086</v>
      </c>
      <c r="K67895" t="s">
        <v>225072</v>
      </c>
      <c r="L67895" t="s">
        <v>228704</v>
      </c>
      <c r="M67895" t="s">
        <v>8</v>
      </c>
      <c r="N67895" t="s">
        <v>228832</v>
      </c>
      <c r="O67895" t="s">
        <v>229111</v>
      </c>
      <c r="P67895" t="s">
        <v>230079</v>
      </c>
      <c r="Q67895" t="s">
        <v>121322</v>
      </c>
      <c r="R67895" t="s">
        <v>233573</v>
      </c>
      <c r="S67895" t="s">
        <v>233771</v>
      </c>
    </row>
    <row r="67896" spans="1:19" x14ac:dyDescent="0.35">
      <c r="A67896" s="1">
        <v>84814</v>
      </c>
      <c r="B67896" t="s">
        <v>40767</v>
      </c>
      <c r="C67896" t="s">
        <v>113145</v>
      </c>
      <c r="D67896" t="s">
        <v>4</v>
      </c>
      <c r="F67896" t="s">
        <v>122794</v>
      </c>
      <c r="G67896">
        <v>3.9999999999999998E-7</v>
      </c>
      <c r="H67896" t="s">
        <v>40767</v>
      </c>
      <c r="I67896" t="s">
        <v>165223</v>
      </c>
      <c r="J67896" s="2" t="s">
        <v>208087</v>
      </c>
      <c r="K67896" t="s">
        <v>225058</v>
      </c>
      <c r="L67896" t="s">
        <v>228704</v>
      </c>
      <c r="M67896" t="s">
        <v>8</v>
      </c>
      <c r="N67896" t="s">
        <v>228904</v>
      </c>
      <c r="O67896" t="s">
        <v>229236</v>
      </c>
      <c r="P67896" t="s">
        <v>229236</v>
      </c>
      <c r="R67896" t="s">
        <v>233573</v>
      </c>
      <c r="S67896" t="s">
        <v>233771</v>
      </c>
    </row>
    <row r="67897" spans="1:19" x14ac:dyDescent="0.35">
      <c r="A67897" s="1">
        <v>84816</v>
      </c>
      <c r="B67897" t="s">
        <v>40768</v>
      </c>
      <c r="C67897" t="s">
        <v>113146</v>
      </c>
      <c r="D67897" t="s">
        <v>4</v>
      </c>
      <c r="F67897" t="s">
        <v>119973</v>
      </c>
      <c r="G67897">
        <v>9.9999999999999995E-7</v>
      </c>
      <c r="H67897" t="s">
        <v>40768</v>
      </c>
      <c r="I67897" t="s">
        <v>165224</v>
      </c>
      <c r="J67897" s="2" t="s">
        <v>208088</v>
      </c>
      <c r="K67897" t="s">
        <v>225073</v>
      </c>
      <c r="L67897" t="s">
        <v>228705</v>
      </c>
      <c r="M67897" t="s">
        <v>8</v>
      </c>
      <c r="N67897" t="s">
        <v>228828</v>
      </c>
      <c r="O67897" t="s">
        <v>229113</v>
      </c>
      <c r="P67897" t="s">
        <v>230217</v>
      </c>
      <c r="Q67897" t="s">
        <v>119973</v>
      </c>
      <c r="R67897" t="s">
        <v>233573</v>
      </c>
      <c r="S67897" t="s">
        <v>233771</v>
      </c>
    </row>
    <row r="67898" spans="1:19" x14ac:dyDescent="0.35">
      <c r="A67898" s="1">
        <v>84817</v>
      </c>
      <c r="B67898" t="s">
        <v>40769</v>
      </c>
      <c r="C67898" t="s">
        <v>113147</v>
      </c>
      <c r="D67898" t="s">
        <v>4</v>
      </c>
      <c r="F67898" t="s">
        <v>120993</v>
      </c>
      <c r="G67898">
        <v>4.9999999999999998E-7</v>
      </c>
      <c r="H67898" t="s">
        <v>40769</v>
      </c>
      <c r="I67898" t="s">
        <v>165225</v>
      </c>
      <c r="J67898" s="2" t="s">
        <v>208089</v>
      </c>
      <c r="K67898" t="s">
        <v>225074</v>
      </c>
      <c r="L67898" t="s">
        <v>228704</v>
      </c>
      <c r="M67898" t="s">
        <v>8</v>
      </c>
      <c r="N67898" t="s">
        <v>228896</v>
      </c>
      <c r="O67898" t="s">
        <v>229210</v>
      </c>
      <c r="P67898" t="s">
        <v>229210</v>
      </c>
      <c r="Q67898" t="s">
        <v>120880</v>
      </c>
      <c r="R67898" t="s">
        <v>233573</v>
      </c>
      <c r="S67898" t="s">
        <v>233771</v>
      </c>
    </row>
    <row r="67899" spans="1:19" x14ac:dyDescent="0.35">
      <c r="A67899" s="1">
        <v>84818</v>
      </c>
      <c r="B67899" t="s">
        <v>40769</v>
      </c>
      <c r="C67899" t="s">
        <v>113148</v>
      </c>
      <c r="D67899" t="s">
        <v>5</v>
      </c>
      <c r="E67899" t="s">
        <v>119956</v>
      </c>
      <c r="F67899" t="s">
        <v>121712</v>
      </c>
      <c r="G67899">
        <v>2.5000000000000001E-5</v>
      </c>
      <c r="H67899" t="s">
        <v>40769</v>
      </c>
      <c r="I67899" t="s">
        <v>165225</v>
      </c>
      <c r="J67899" s="2" t="s">
        <v>208089</v>
      </c>
      <c r="K67899" t="s">
        <v>225074</v>
      </c>
      <c r="L67899" t="s">
        <v>228704</v>
      </c>
      <c r="M67899" t="s">
        <v>8</v>
      </c>
      <c r="N67899" t="s">
        <v>228896</v>
      </c>
      <c r="O67899" t="s">
        <v>229210</v>
      </c>
      <c r="P67899" t="s">
        <v>229210</v>
      </c>
      <c r="Q67899" t="s">
        <v>120880</v>
      </c>
      <c r="R67899" t="s">
        <v>233573</v>
      </c>
      <c r="S67899" t="s">
        <v>233771</v>
      </c>
    </row>
    <row r="67900" spans="1:19" x14ac:dyDescent="0.35">
      <c r="A67900" s="1">
        <v>84819</v>
      </c>
      <c r="B67900" t="s">
        <v>40769</v>
      </c>
      <c r="C67900" t="s">
        <v>113149</v>
      </c>
      <c r="D67900" t="s">
        <v>5</v>
      </c>
      <c r="E67900" t="s">
        <v>119954</v>
      </c>
      <c r="F67900" t="s">
        <v>121146</v>
      </c>
      <c r="G67900">
        <v>4.1999999999999996E-6</v>
      </c>
      <c r="H67900" t="s">
        <v>40769</v>
      </c>
      <c r="I67900" t="s">
        <v>165225</v>
      </c>
      <c r="J67900" s="2" t="s">
        <v>208089</v>
      </c>
      <c r="K67900" t="s">
        <v>225074</v>
      </c>
      <c r="L67900" t="s">
        <v>228704</v>
      </c>
      <c r="M67900" t="s">
        <v>8</v>
      </c>
      <c r="N67900" t="s">
        <v>228896</v>
      </c>
      <c r="O67900" t="s">
        <v>229210</v>
      </c>
      <c r="P67900" t="s">
        <v>229210</v>
      </c>
      <c r="Q67900" t="s">
        <v>120880</v>
      </c>
      <c r="R67900" t="s">
        <v>233573</v>
      </c>
      <c r="S67900" t="s">
        <v>233771</v>
      </c>
    </row>
    <row r="67901" spans="1:19" x14ac:dyDescent="0.35">
      <c r="A67901" s="1">
        <v>84820</v>
      </c>
      <c r="B67901" t="s">
        <v>40769</v>
      </c>
      <c r="C67901" t="s">
        <v>113150</v>
      </c>
      <c r="D67901" t="s">
        <v>5</v>
      </c>
      <c r="E67901" t="s">
        <v>119955</v>
      </c>
      <c r="F67901" t="s">
        <v>121163</v>
      </c>
      <c r="G67901">
        <v>2.3E-6</v>
      </c>
      <c r="H67901" t="s">
        <v>40769</v>
      </c>
      <c r="I67901" t="s">
        <v>165225</v>
      </c>
      <c r="J67901" s="2" t="s">
        <v>208089</v>
      </c>
      <c r="K67901" t="s">
        <v>225074</v>
      </c>
      <c r="L67901" t="s">
        <v>228704</v>
      </c>
      <c r="M67901" t="s">
        <v>8</v>
      </c>
      <c r="N67901" t="s">
        <v>228896</v>
      </c>
      <c r="O67901" t="s">
        <v>229210</v>
      </c>
      <c r="P67901" t="s">
        <v>229210</v>
      </c>
      <c r="Q67901" t="s">
        <v>120880</v>
      </c>
      <c r="R67901" t="s">
        <v>233573</v>
      </c>
      <c r="S67901" t="s">
        <v>233771</v>
      </c>
    </row>
    <row r="67902" spans="1:19" x14ac:dyDescent="0.35">
      <c r="A67902" s="1">
        <v>84821</v>
      </c>
      <c r="B67902" t="s">
        <v>40770</v>
      </c>
      <c r="C67902" t="s">
        <v>113151</v>
      </c>
      <c r="D67902" t="s">
        <v>5</v>
      </c>
      <c r="F67902" t="s">
        <v>120056</v>
      </c>
      <c r="G67902">
        <v>4.0000000000000003E-5</v>
      </c>
      <c r="H67902" t="s">
        <v>40770</v>
      </c>
      <c r="I67902" t="s">
        <v>165226</v>
      </c>
      <c r="J67902" s="2" t="s">
        <v>208090</v>
      </c>
      <c r="K67902" t="s">
        <v>225075</v>
      </c>
      <c r="L67902" t="s">
        <v>228704</v>
      </c>
      <c r="M67902" t="s">
        <v>228735</v>
      </c>
      <c r="N67902" t="s">
        <v>228860</v>
      </c>
      <c r="O67902" t="s">
        <v>229176</v>
      </c>
      <c r="P67902" t="s">
        <v>229176</v>
      </c>
      <c r="Q67902" t="s">
        <v>121230</v>
      </c>
      <c r="R67902" t="s">
        <v>233573</v>
      </c>
      <c r="S67902" t="s">
        <v>233771</v>
      </c>
    </row>
    <row r="67903" spans="1:19" x14ac:dyDescent="0.35">
      <c r="A67903" s="1">
        <v>84822</v>
      </c>
      <c r="B67903" t="s">
        <v>40770</v>
      </c>
      <c r="C67903" t="s">
        <v>113152</v>
      </c>
      <c r="D67903" t="s">
        <v>5</v>
      </c>
      <c r="F67903" t="s">
        <v>120768</v>
      </c>
      <c r="G67903">
        <v>7.4999999999999993E-5</v>
      </c>
      <c r="H67903" t="s">
        <v>40770</v>
      </c>
      <c r="I67903" t="s">
        <v>165226</v>
      </c>
      <c r="J67903" s="2" t="s">
        <v>208090</v>
      </c>
      <c r="K67903" t="s">
        <v>225075</v>
      </c>
      <c r="L67903" t="s">
        <v>228704</v>
      </c>
      <c r="M67903" t="s">
        <v>228735</v>
      </c>
      <c r="N67903" t="s">
        <v>228860</v>
      </c>
      <c r="O67903" t="s">
        <v>229176</v>
      </c>
      <c r="P67903" t="s">
        <v>229176</v>
      </c>
      <c r="Q67903" t="s">
        <v>121230</v>
      </c>
      <c r="R67903" t="s">
        <v>233573</v>
      </c>
      <c r="S67903" t="s">
        <v>233771</v>
      </c>
    </row>
    <row r="67904" spans="1:19" x14ac:dyDescent="0.35">
      <c r="A67904" s="1">
        <v>84823</v>
      </c>
      <c r="B67904" t="s">
        <v>40771</v>
      </c>
      <c r="C67904" t="s">
        <v>113153</v>
      </c>
      <c r="D67904" t="s">
        <v>4</v>
      </c>
      <c r="F67904" t="s">
        <v>120216</v>
      </c>
      <c r="G67904">
        <v>7.2999999999999992E-8</v>
      </c>
      <c r="H67904" t="s">
        <v>40771</v>
      </c>
      <c r="I67904" t="s">
        <v>165227</v>
      </c>
      <c r="J67904" s="2" t="s">
        <v>208091</v>
      </c>
      <c r="K67904" t="s">
        <v>225076</v>
      </c>
      <c r="L67904" t="s">
        <v>228704</v>
      </c>
      <c r="M67904" t="s">
        <v>228793</v>
      </c>
      <c r="N67904" t="s">
        <v>228851</v>
      </c>
      <c r="O67904" t="s">
        <v>229573</v>
      </c>
      <c r="P67904" t="s">
        <v>231903</v>
      </c>
      <c r="Q67904" t="s">
        <v>120923</v>
      </c>
      <c r="R67904" t="s">
        <v>233573</v>
      </c>
      <c r="S67904" t="s">
        <v>233771</v>
      </c>
    </row>
    <row r="67905" spans="1:19" x14ac:dyDescent="0.35">
      <c r="A67905" s="1">
        <v>84824</v>
      </c>
      <c r="B67905" t="s">
        <v>40772</v>
      </c>
      <c r="C67905" t="s">
        <v>113154</v>
      </c>
      <c r="D67905" t="s">
        <v>4</v>
      </c>
      <c r="F67905" t="s">
        <v>120997</v>
      </c>
      <c r="G67905">
        <v>1.7999999999999999E-8</v>
      </c>
      <c r="H67905" t="s">
        <v>40772</v>
      </c>
      <c r="I67905" t="s">
        <v>165228</v>
      </c>
      <c r="J67905" s="2" t="s">
        <v>208092</v>
      </c>
      <c r="K67905" t="s">
        <v>225077</v>
      </c>
      <c r="L67905" t="s">
        <v>228704</v>
      </c>
      <c r="M67905" t="s">
        <v>8</v>
      </c>
      <c r="N67905" t="s">
        <v>228865</v>
      </c>
      <c r="O67905" t="s">
        <v>229496</v>
      </c>
      <c r="P67905" t="s">
        <v>231608</v>
      </c>
      <c r="Q67905" t="s">
        <v>122223</v>
      </c>
      <c r="R67905" t="s">
        <v>233573</v>
      </c>
      <c r="S67905" t="s">
        <v>233771</v>
      </c>
    </row>
    <row r="67906" spans="1:19" x14ac:dyDescent="0.35">
      <c r="A67906" s="1">
        <v>84825</v>
      </c>
      <c r="B67906" t="s">
        <v>40772</v>
      </c>
      <c r="C67906" t="s">
        <v>113155</v>
      </c>
      <c r="D67906" t="s">
        <v>4</v>
      </c>
      <c r="F67906" t="s">
        <v>120288</v>
      </c>
      <c r="G67906">
        <v>3E-9</v>
      </c>
      <c r="H67906" t="s">
        <v>40772</v>
      </c>
      <c r="I67906" t="s">
        <v>165228</v>
      </c>
      <c r="J67906" s="2" t="s">
        <v>208092</v>
      </c>
      <c r="K67906" t="s">
        <v>225077</v>
      </c>
      <c r="L67906" t="s">
        <v>228704</v>
      </c>
      <c r="M67906" t="s">
        <v>8</v>
      </c>
      <c r="N67906" t="s">
        <v>228865</v>
      </c>
      <c r="O67906" t="s">
        <v>229496</v>
      </c>
      <c r="P67906" t="s">
        <v>231608</v>
      </c>
      <c r="Q67906" t="s">
        <v>122223</v>
      </c>
      <c r="R67906" t="s">
        <v>233573</v>
      </c>
      <c r="S67906" t="s">
        <v>233771</v>
      </c>
    </row>
    <row r="67907" spans="1:19" x14ac:dyDescent="0.35">
      <c r="A67907" s="1">
        <v>84827</v>
      </c>
      <c r="B67907" t="s">
        <v>40773</v>
      </c>
      <c r="C67907" t="s">
        <v>113156</v>
      </c>
      <c r="D67907" t="s">
        <v>5</v>
      </c>
      <c r="E67907" t="s">
        <v>119955</v>
      </c>
      <c r="F67907" t="s">
        <v>120377</v>
      </c>
      <c r="G67907">
        <v>3.9999999999999998E-6</v>
      </c>
      <c r="H67907" t="s">
        <v>40773</v>
      </c>
      <c r="I67907" t="s">
        <v>165229</v>
      </c>
      <c r="J67907" s="2" t="s">
        <v>208093</v>
      </c>
      <c r="K67907" t="s">
        <v>225078</v>
      </c>
      <c r="L67907" t="s">
        <v>228705</v>
      </c>
      <c r="M67907" t="s">
        <v>8</v>
      </c>
      <c r="N67907" t="s">
        <v>228828</v>
      </c>
      <c r="O67907" t="s">
        <v>229113</v>
      </c>
      <c r="P67907" t="s">
        <v>230137</v>
      </c>
      <c r="R67907" t="s">
        <v>233573</v>
      </c>
      <c r="S67907" t="s">
        <v>233771</v>
      </c>
    </row>
    <row r="67908" spans="1:19" x14ac:dyDescent="0.35">
      <c r="A67908" s="1">
        <v>84828</v>
      </c>
      <c r="B67908" t="s">
        <v>40773</v>
      </c>
      <c r="C67908" t="s">
        <v>113157</v>
      </c>
      <c r="D67908" t="s">
        <v>5</v>
      </c>
      <c r="E67908" t="s">
        <v>119954</v>
      </c>
      <c r="F67908" t="s">
        <v>122758</v>
      </c>
      <c r="G67908">
        <v>1.0000000000000001E-5</v>
      </c>
      <c r="H67908" t="s">
        <v>40773</v>
      </c>
      <c r="I67908" t="s">
        <v>165229</v>
      </c>
      <c r="J67908" s="2" t="s">
        <v>208093</v>
      </c>
      <c r="K67908" t="s">
        <v>225078</v>
      </c>
      <c r="L67908" t="s">
        <v>228705</v>
      </c>
      <c r="M67908" t="s">
        <v>8</v>
      </c>
      <c r="N67908" t="s">
        <v>228828</v>
      </c>
      <c r="O67908" t="s">
        <v>229113</v>
      </c>
      <c r="P67908" t="s">
        <v>230137</v>
      </c>
      <c r="R67908" t="s">
        <v>233573</v>
      </c>
      <c r="S67908" t="s">
        <v>233771</v>
      </c>
    </row>
    <row r="67909" spans="1:19" x14ac:dyDescent="0.35">
      <c r="A67909" s="1">
        <v>84829</v>
      </c>
      <c r="B67909" t="s">
        <v>40774</v>
      </c>
      <c r="C67909" t="s">
        <v>113158</v>
      </c>
      <c r="D67909" t="s">
        <v>5</v>
      </c>
      <c r="F67909" t="s">
        <v>120425</v>
      </c>
      <c r="G67909">
        <v>4.9999999999999998E-7</v>
      </c>
      <c r="H67909" t="s">
        <v>40774</v>
      </c>
      <c r="I67909" t="s">
        <v>165230</v>
      </c>
      <c r="J67909" s="2" t="s">
        <v>208094</v>
      </c>
      <c r="K67909" t="s">
        <v>225079</v>
      </c>
      <c r="L67909" t="s">
        <v>228704</v>
      </c>
      <c r="M67909" t="s">
        <v>8</v>
      </c>
      <c r="N67909" t="s">
        <v>228828</v>
      </c>
      <c r="O67909" t="s">
        <v>229108</v>
      </c>
      <c r="P67909" t="s">
        <v>229108</v>
      </c>
      <c r="Q67909" t="s">
        <v>120347</v>
      </c>
      <c r="R67909" t="s">
        <v>233573</v>
      </c>
      <c r="S67909" t="s">
        <v>233771</v>
      </c>
    </row>
    <row r="67910" spans="1:19" x14ac:dyDescent="0.35">
      <c r="A67910" s="1">
        <v>84830</v>
      </c>
      <c r="B67910" t="s">
        <v>40775</v>
      </c>
      <c r="C67910" t="s">
        <v>113159</v>
      </c>
      <c r="D67910" t="s">
        <v>5</v>
      </c>
      <c r="E67910" t="s">
        <v>119955</v>
      </c>
      <c r="F67910" t="s">
        <v>120663</v>
      </c>
      <c r="G67910">
        <v>2.1020899999999999E-6</v>
      </c>
      <c r="H67910" t="s">
        <v>40775</v>
      </c>
      <c r="I67910" t="s">
        <v>165231</v>
      </c>
      <c r="J67910" s="2" t="s">
        <v>208095</v>
      </c>
      <c r="K67910" t="s">
        <v>225080</v>
      </c>
      <c r="L67910" t="s">
        <v>228704</v>
      </c>
      <c r="M67910" t="s">
        <v>8</v>
      </c>
      <c r="N67910" t="s">
        <v>228867</v>
      </c>
      <c r="O67910" t="s">
        <v>229163</v>
      </c>
      <c r="P67910" t="s">
        <v>230114</v>
      </c>
      <c r="Q67910" t="s">
        <v>120113</v>
      </c>
      <c r="R67910" t="s">
        <v>233573</v>
      </c>
      <c r="S67910" t="s">
        <v>233771</v>
      </c>
    </row>
    <row r="67911" spans="1:19" x14ac:dyDescent="0.35">
      <c r="A67911" s="1">
        <v>84831</v>
      </c>
      <c r="B67911" t="s">
        <v>40775</v>
      </c>
      <c r="C67911" t="s">
        <v>113160</v>
      </c>
      <c r="D67911" t="s">
        <v>5</v>
      </c>
      <c r="F67911" t="s">
        <v>120050</v>
      </c>
      <c r="G67911">
        <v>5.5000000000000003E-7</v>
      </c>
      <c r="H67911" t="s">
        <v>40775</v>
      </c>
      <c r="I67911" t="s">
        <v>165231</v>
      </c>
      <c r="J67911" s="2" t="s">
        <v>208095</v>
      </c>
      <c r="K67911" t="s">
        <v>225080</v>
      </c>
      <c r="L67911" t="s">
        <v>228704</v>
      </c>
      <c r="M67911" t="s">
        <v>8</v>
      </c>
      <c r="N67911" t="s">
        <v>228867</v>
      </c>
      <c r="O67911" t="s">
        <v>229163</v>
      </c>
      <c r="P67911" t="s">
        <v>230114</v>
      </c>
      <c r="Q67911" t="s">
        <v>120113</v>
      </c>
      <c r="R67911" t="s">
        <v>233573</v>
      </c>
      <c r="S67911" t="s">
        <v>233771</v>
      </c>
    </row>
    <row r="67912" spans="1:19" x14ac:dyDescent="0.35">
      <c r="A67912" s="1">
        <v>84832</v>
      </c>
      <c r="B67912" t="s">
        <v>40775</v>
      </c>
      <c r="C67912" t="s">
        <v>113161</v>
      </c>
      <c r="D67912" t="s">
        <v>5</v>
      </c>
      <c r="F67912" t="s">
        <v>120644</v>
      </c>
      <c r="G67912">
        <v>6.75E-7</v>
      </c>
      <c r="H67912" t="s">
        <v>40775</v>
      </c>
      <c r="I67912" t="s">
        <v>165231</v>
      </c>
      <c r="J67912" s="2" t="s">
        <v>208095</v>
      </c>
      <c r="K67912" t="s">
        <v>225080</v>
      </c>
      <c r="L67912" t="s">
        <v>228704</v>
      </c>
      <c r="M67912" t="s">
        <v>8</v>
      </c>
      <c r="N67912" t="s">
        <v>228867</v>
      </c>
      <c r="O67912" t="s">
        <v>229163</v>
      </c>
      <c r="P67912" t="s">
        <v>230114</v>
      </c>
      <c r="Q67912" t="s">
        <v>120113</v>
      </c>
      <c r="R67912" t="s">
        <v>233573</v>
      </c>
      <c r="S67912" t="s">
        <v>233771</v>
      </c>
    </row>
    <row r="67913" spans="1:19" x14ac:dyDescent="0.35">
      <c r="A67913" s="1">
        <v>84833</v>
      </c>
      <c r="B67913" t="s">
        <v>40775</v>
      </c>
      <c r="C67913" t="s">
        <v>113162</v>
      </c>
      <c r="D67913" t="s">
        <v>4</v>
      </c>
      <c r="F67913" t="s">
        <v>121242</v>
      </c>
      <c r="G67913">
        <v>9.9999999999999995E-8</v>
      </c>
      <c r="H67913" t="s">
        <v>40775</v>
      </c>
      <c r="I67913" t="s">
        <v>165231</v>
      </c>
      <c r="J67913" s="2" t="s">
        <v>208095</v>
      </c>
      <c r="K67913" t="s">
        <v>225080</v>
      </c>
      <c r="L67913" t="s">
        <v>228704</v>
      </c>
      <c r="M67913" t="s">
        <v>8</v>
      </c>
      <c r="N67913" t="s">
        <v>228867</v>
      </c>
      <c r="O67913" t="s">
        <v>229163</v>
      </c>
      <c r="P67913" t="s">
        <v>230114</v>
      </c>
      <c r="Q67913" t="s">
        <v>120113</v>
      </c>
      <c r="R67913" t="s">
        <v>233573</v>
      </c>
      <c r="S67913" t="s">
        <v>233771</v>
      </c>
    </row>
    <row r="67914" spans="1:19" x14ac:dyDescent="0.35">
      <c r="A67914" s="1">
        <v>84834</v>
      </c>
      <c r="B67914" t="s">
        <v>40776</v>
      </c>
      <c r="C67914" t="s">
        <v>113163</v>
      </c>
      <c r="D67914" t="s">
        <v>5</v>
      </c>
      <c r="E67914" t="s">
        <v>119955</v>
      </c>
      <c r="F67914" t="s">
        <v>120308</v>
      </c>
      <c r="G67914">
        <v>3.4E-5</v>
      </c>
      <c r="H67914" t="s">
        <v>40776</v>
      </c>
      <c r="I67914" t="s">
        <v>165232</v>
      </c>
      <c r="J67914" s="2" t="s">
        <v>208096</v>
      </c>
      <c r="K67914" t="s">
        <v>225048</v>
      </c>
      <c r="L67914" t="s">
        <v>228706</v>
      </c>
      <c r="M67914" t="s">
        <v>8</v>
      </c>
      <c r="N67914" t="s">
        <v>228896</v>
      </c>
      <c r="O67914" t="s">
        <v>229210</v>
      </c>
      <c r="P67914" t="s">
        <v>230939</v>
      </c>
      <c r="Q67914" t="s">
        <v>124552</v>
      </c>
      <c r="R67914" t="s">
        <v>233573</v>
      </c>
      <c r="S67914" t="s">
        <v>233771</v>
      </c>
    </row>
    <row r="67915" spans="1:19" x14ac:dyDescent="0.35">
      <c r="A67915" s="1">
        <v>84835</v>
      </c>
      <c r="B67915" t="s">
        <v>40777</v>
      </c>
      <c r="C67915" t="s">
        <v>113164</v>
      </c>
      <c r="D67915" t="s">
        <v>5</v>
      </c>
      <c r="F67915" t="s">
        <v>119968</v>
      </c>
      <c r="G67915">
        <v>3.0000000000000001E-6</v>
      </c>
      <c r="H67915" t="s">
        <v>40777</v>
      </c>
      <c r="I67915" t="s">
        <v>165233</v>
      </c>
      <c r="J67915" s="2" t="s">
        <v>208097</v>
      </c>
      <c r="K67915" t="s">
        <v>225048</v>
      </c>
      <c r="L67915" t="s">
        <v>228704</v>
      </c>
      <c r="M67915" t="s">
        <v>228738</v>
      </c>
      <c r="N67915" t="s">
        <v>228880</v>
      </c>
      <c r="O67915" t="s">
        <v>229184</v>
      </c>
      <c r="P67915" t="s">
        <v>229184</v>
      </c>
      <c r="Q67915" t="s">
        <v>120584</v>
      </c>
      <c r="R67915" t="s">
        <v>233573</v>
      </c>
      <c r="S67915" t="s">
        <v>233771</v>
      </c>
    </row>
    <row r="67916" spans="1:19" x14ac:dyDescent="0.35">
      <c r="A67916" s="1">
        <v>84836</v>
      </c>
      <c r="B67916" t="s">
        <v>40777</v>
      </c>
      <c r="C67916" t="s">
        <v>113165</v>
      </c>
      <c r="D67916" t="s">
        <v>5</v>
      </c>
      <c r="F67916" t="s">
        <v>121007</v>
      </c>
      <c r="G67916">
        <v>6.5000000000000002E-7</v>
      </c>
      <c r="H67916" t="s">
        <v>40777</v>
      </c>
      <c r="I67916" t="s">
        <v>165233</v>
      </c>
      <c r="J67916" s="2" t="s">
        <v>208097</v>
      </c>
      <c r="K67916" t="s">
        <v>225048</v>
      </c>
      <c r="L67916" t="s">
        <v>228704</v>
      </c>
      <c r="M67916" t="s">
        <v>228738</v>
      </c>
      <c r="N67916" t="s">
        <v>228880</v>
      </c>
      <c r="O67916" t="s">
        <v>229184</v>
      </c>
      <c r="P67916" t="s">
        <v>229184</v>
      </c>
      <c r="Q67916" t="s">
        <v>120584</v>
      </c>
      <c r="R67916" t="s">
        <v>233573</v>
      </c>
      <c r="S67916" t="s">
        <v>233771</v>
      </c>
    </row>
    <row r="67917" spans="1:19" x14ac:dyDescent="0.35">
      <c r="A67917" s="1">
        <v>84837</v>
      </c>
      <c r="B67917" t="s">
        <v>40777</v>
      </c>
      <c r="C67917" t="s">
        <v>113166</v>
      </c>
      <c r="D67917" t="s">
        <v>4</v>
      </c>
      <c r="F67917" t="s">
        <v>121295</v>
      </c>
      <c r="G67917">
        <v>1.9000000000000001E-7</v>
      </c>
      <c r="H67917" t="s">
        <v>40777</v>
      </c>
      <c r="I67917" t="s">
        <v>165233</v>
      </c>
      <c r="J67917" s="2" t="s">
        <v>208097</v>
      </c>
      <c r="K67917" t="s">
        <v>225048</v>
      </c>
      <c r="L67917" t="s">
        <v>228704</v>
      </c>
      <c r="M67917" t="s">
        <v>228738</v>
      </c>
      <c r="N67917" t="s">
        <v>228880</v>
      </c>
      <c r="O67917" t="s">
        <v>229184</v>
      </c>
      <c r="P67917" t="s">
        <v>229184</v>
      </c>
      <c r="Q67917" t="s">
        <v>120584</v>
      </c>
      <c r="R67917" t="s">
        <v>233573</v>
      </c>
      <c r="S67917" t="s">
        <v>233771</v>
      </c>
    </row>
    <row r="67918" spans="1:19" x14ac:dyDescent="0.35">
      <c r="A67918" s="1">
        <v>84838</v>
      </c>
      <c r="B67918" t="s">
        <v>40778</v>
      </c>
      <c r="C67918" t="s">
        <v>113167</v>
      </c>
      <c r="D67918" t="s">
        <v>5</v>
      </c>
      <c r="F67918" t="s">
        <v>120915</v>
      </c>
      <c r="G67918">
        <v>1.0000000000000001E-5</v>
      </c>
      <c r="H67918" t="s">
        <v>40778</v>
      </c>
      <c r="I67918" t="s">
        <v>165234</v>
      </c>
      <c r="J67918" s="2" t="s">
        <v>208098</v>
      </c>
      <c r="K67918" t="s">
        <v>225081</v>
      </c>
      <c r="L67918" t="s">
        <v>228704</v>
      </c>
      <c r="M67918" t="s">
        <v>11</v>
      </c>
      <c r="N67918" t="s">
        <v>228829</v>
      </c>
      <c r="O67918" t="s">
        <v>229164</v>
      </c>
      <c r="P67918" t="s">
        <v>229164</v>
      </c>
      <c r="Q67918" t="s">
        <v>121251</v>
      </c>
      <c r="R67918" t="s">
        <v>233573</v>
      </c>
      <c r="S67918" t="s">
        <v>233771</v>
      </c>
    </row>
    <row r="67919" spans="1:19" x14ac:dyDescent="0.35">
      <c r="A67919" s="1">
        <v>84841</v>
      </c>
      <c r="B67919" t="s">
        <v>40779</v>
      </c>
      <c r="C67919" t="s">
        <v>113168</v>
      </c>
      <c r="D67919" t="s">
        <v>4</v>
      </c>
      <c r="F67919" t="s">
        <v>120054</v>
      </c>
      <c r="G67919">
        <v>3.6E-9</v>
      </c>
      <c r="H67919" t="s">
        <v>40779</v>
      </c>
      <c r="I67919" t="s">
        <v>165235</v>
      </c>
      <c r="J67919" s="2" t="s">
        <v>208099</v>
      </c>
      <c r="K67919" t="s">
        <v>225082</v>
      </c>
      <c r="L67919" t="s">
        <v>228704</v>
      </c>
      <c r="M67919" t="s">
        <v>10</v>
      </c>
      <c r="N67919" t="s">
        <v>228827</v>
      </c>
      <c r="O67919" t="s">
        <v>229107</v>
      </c>
      <c r="P67919" t="s">
        <v>229107</v>
      </c>
      <c r="Q67919" t="s">
        <v>120287</v>
      </c>
      <c r="R67919" t="s">
        <v>233573</v>
      </c>
      <c r="S67919" t="s">
        <v>233771</v>
      </c>
    </row>
    <row r="67920" spans="1:19" x14ac:dyDescent="0.35">
      <c r="A67920" s="1">
        <v>84842</v>
      </c>
      <c r="B67920" t="s">
        <v>40780</v>
      </c>
      <c r="C67920" t="s">
        <v>113169</v>
      </c>
      <c r="D67920" t="s">
        <v>5</v>
      </c>
      <c r="E67920" t="s">
        <v>119955</v>
      </c>
      <c r="F67920" t="s">
        <v>120601</v>
      </c>
      <c r="G67920">
        <v>5.3399999999999997E-6</v>
      </c>
      <c r="H67920" t="s">
        <v>40780</v>
      </c>
      <c r="I67920" t="s">
        <v>165236</v>
      </c>
      <c r="J67920" s="2" t="s">
        <v>208100</v>
      </c>
      <c r="K67920" t="s">
        <v>225083</v>
      </c>
      <c r="L67920" t="s">
        <v>228704</v>
      </c>
      <c r="Q67920" t="s">
        <v>121377</v>
      </c>
      <c r="R67920" t="s">
        <v>233573</v>
      </c>
      <c r="S67920" t="s">
        <v>233771</v>
      </c>
    </row>
    <row r="67921" spans="1:19" x14ac:dyDescent="0.35">
      <c r="A67921" s="1">
        <v>84843</v>
      </c>
      <c r="B67921" t="s">
        <v>40781</v>
      </c>
      <c r="C67921" t="s">
        <v>113170</v>
      </c>
      <c r="D67921" t="s">
        <v>5</v>
      </c>
      <c r="E67921" t="s">
        <v>119956</v>
      </c>
      <c r="F67921" t="s">
        <v>120340</v>
      </c>
      <c r="G67921">
        <v>1.7000000000000001E-4</v>
      </c>
      <c r="H67921" t="s">
        <v>40781</v>
      </c>
      <c r="I67921" t="s">
        <v>165237</v>
      </c>
      <c r="J67921" s="2" t="s">
        <v>208101</v>
      </c>
      <c r="K67921" t="s">
        <v>225084</v>
      </c>
      <c r="L67921" t="s">
        <v>228704</v>
      </c>
      <c r="M67921" t="s">
        <v>9</v>
      </c>
      <c r="N67921" t="s">
        <v>228871</v>
      </c>
      <c r="O67921" t="s">
        <v>229326</v>
      </c>
      <c r="P67921" t="s">
        <v>232027</v>
      </c>
      <c r="Q67921" t="s">
        <v>120226</v>
      </c>
      <c r="R67921" t="s">
        <v>233573</v>
      </c>
      <c r="S67921" t="s">
        <v>233771</v>
      </c>
    </row>
    <row r="67922" spans="1:19" x14ac:dyDescent="0.35">
      <c r="A67922" s="1">
        <v>84844</v>
      </c>
      <c r="B67922" t="s">
        <v>40781</v>
      </c>
      <c r="C67922" t="s">
        <v>113171</v>
      </c>
      <c r="D67922" t="s">
        <v>5</v>
      </c>
      <c r="E67922" t="s">
        <v>119955</v>
      </c>
      <c r="F67922" t="s">
        <v>120467</v>
      </c>
      <c r="G67922">
        <v>3.0000000000000001E-5</v>
      </c>
      <c r="H67922" t="s">
        <v>40781</v>
      </c>
      <c r="I67922" t="s">
        <v>165237</v>
      </c>
      <c r="J67922" s="2" t="s">
        <v>208101</v>
      </c>
      <c r="K67922" t="s">
        <v>225084</v>
      </c>
      <c r="L67922" t="s">
        <v>228704</v>
      </c>
      <c r="M67922" t="s">
        <v>9</v>
      </c>
      <c r="N67922" t="s">
        <v>228871</v>
      </c>
      <c r="O67922" t="s">
        <v>229326</v>
      </c>
      <c r="P67922" t="s">
        <v>232027</v>
      </c>
      <c r="Q67922" t="s">
        <v>120226</v>
      </c>
      <c r="R67922" t="s">
        <v>233573</v>
      </c>
      <c r="S67922" t="s">
        <v>233771</v>
      </c>
    </row>
    <row r="67923" spans="1:19" x14ac:dyDescent="0.35">
      <c r="A67923" s="1">
        <v>84845</v>
      </c>
      <c r="B67923" t="s">
        <v>40781</v>
      </c>
      <c r="C67923" t="s">
        <v>113172</v>
      </c>
      <c r="D67923" t="s">
        <v>5</v>
      </c>
      <c r="E67923" t="s">
        <v>119954</v>
      </c>
      <c r="F67923" t="s">
        <v>120518</v>
      </c>
      <c r="G67923">
        <v>2.5999999999999998E-4</v>
      </c>
      <c r="H67923" t="s">
        <v>40781</v>
      </c>
      <c r="I67923" t="s">
        <v>165237</v>
      </c>
      <c r="J67923" s="2" t="s">
        <v>208101</v>
      </c>
      <c r="K67923" t="s">
        <v>225084</v>
      </c>
      <c r="L67923" t="s">
        <v>228704</v>
      </c>
      <c r="M67923" t="s">
        <v>9</v>
      </c>
      <c r="N67923" t="s">
        <v>228871</v>
      </c>
      <c r="O67923" t="s">
        <v>229326</v>
      </c>
      <c r="P67923" t="s">
        <v>232027</v>
      </c>
      <c r="Q67923" t="s">
        <v>120226</v>
      </c>
      <c r="R67923" t="s">
        <v>233573</v>
      </c>
      <c r="S67923" t="s">
        <v>233771</v>
      </c>
    </row>
    <row r="67924" spans="1:19" x14ac:dyDescent="0.35">
      <c r="A67924" s="1">
        <v>84846</v>
      </c>
      <c r="B67924" t="s">
        <v>40782</v>
      </c>
      <c r="C67924" t="s">
        <v>113173</v>
      </c>
      <c r="D67924" t="s">
        <v>4</v>
      </c>
      <c r="F67924" t="s">
        <v>120976</v>
      </c>
      <c r="G67924">
        <v>6.5000000000000002E-7</v>
      </c>
      <c r="H67924" t="s">
        <v>40782</v>
      </c>
      <c r="I67924" t="s">
        <v>165238</v>
      </c>
      <c r="J67924" s="2" t="s">
        <v>208102</v>
      </c>
      <c r="K67924" t="s">
        <v>225085</v>
      </c>
      <c r="L67924" t="s">
        <v>228704</v>
      </c>
      <c r="M67924" t="s">
        <v>228716</v>
      </c>
      <c r="N67924" t="s">
        <v>228843</v>
      </c>
      <c r="O67924" t="s">
        <v>229128</v>
      </c>
      <c r="P67924" t="s">
        <v>229128</v>
      </c>
      <c r="Q67924" t="s">
        <v>120060</v>
      </c>
      <c r="R67924" t="s">
        <v>233574</v>
      </c>
      <c r="S67924" t="s">
        <v>233769</v>
      </c>
    </row>
    <row r="67925" spans="1:19" x14ac:dyDescent="0.35">
      <c r="A67925" s="1">
        <v>84847</v>
      </c>
      <c r="B67925" t="s">
        <v>40783</v>
      </c>
      <c r="C67925" t="s">
        <v>113174</v>
      </c>
      <c r="D67925" t="s">
        <v>5</v>
      </c>
      <c r="E67925" t="s">
        <v>119955</v>
      </c>
      <c r="F67925" t="s">
        <v>122532</v>
      </c>
      <c r="G67925">
        <v>6.0000000000000002E-6</v>
      </c>
      <c r="H67925" t="s">
        <v>40783</v>
      </c>
      <c r="I67925" t="s">
        <v>165239</v>
      </c>
      <c r="J67925" s="2" t="s">
        <v>208103</v>
      </c>
      <c r="K67925" t="s">
        <v>225086</v>
      </c>
      <c r="L67925" t="s">
        <v>228704</v>
      </c>
      <c r="M67925" t="s">
        <v>8</v>
      </c>
      <c r="N67925" t="s">
        <v>228832</v>
      </c>
      <c r="O67925" t="s">
        <v>229111</v>
      </c>
      <c r="P67925" t="s">
        <v>230079</v>
      </c>
      <c r="Q67925" t="s">
        <v>121322</v>
      </c>
      <c r="R67925" t="s">
        <v>233574</v>
      </c>
      <c r="S67925" t="s">
        <v>233769</v>
      </c>
    </row>
    <row r="67926" spans="1:19" x14ac:dyDescent="0.35">
      <c r="A67926" s="1">
        <v>84848</v>
      </c>
      <c r="B67926" t="s">
        <v>40783</v>
      </c>
      <c r="C67926" t="s">
        <v>113175</v>
      </c>
      <c r="D67926" t="s">
        <v>5</v>
      </c>
      <c r="F67926" t="s">
        <v>121516</v>
      </c>
      <c r="G67926">
        <v>4.5000000000000001E-6</v>
      </c>
      <c r="H67926" t="s">
        <v>40783</v>
      </c>
      <c r="I67926" t="s">
        <v>165239</v>
      </c>
      <c r="J67926" s="2" t="s">
        <v>208103</v>
      </c>
      <c r="K67926" t="s">
        <v>225086</v>
      </c>
      <c r="L67926" t="s">
        <v>228704</v>
      </c>
      <c r="M67926" t="s">
        <v>8</v>
      </c>
      <c r="N67926" t="s">
        <v>228832</v>
      </c>
      <c r="O67926" t="s">
        <v>229111</v>
      </c>
      <c r="P67926" t="s">
        <v>230079</v>
      </c>
      <c r="Q67926" t="s">
        <v>121322</v>
      </c>
      <c r="R67926" t="s">
        <v>233574</v>
      </c>
      <c r="S67926" t="s">
        <v>233769</v>
      </c>
    </row>
    <row r="67927" spans="1:19" x14ac:dyDescent="0.35">
      <c r="A67927" s="1">
        <v>84849</v>
      </c>
      <c r="B67927" t="s">
        <v>40783</v>
      </c>
      <c r="C67927" t="s">
        <v>113176</v>
      </c>
      <c r="D67927" t="s">
        <v>5</v>
      </c>
      <c r="F67927" t="s">
        <v>122502</v>
      </c>
      <c r="G67927">
        <v>3.9999999999999998E-6</v>
      </c>
      <c r="H67927" t="s">
        <v>40783</v>
      </c>
      <c r="I67927" t="s">
        <v>165239</v>
      </c>
      <c r="J67927" s="2" t="s">
        <v>208103</v>
      </c>
      <c r="K67927" t="s">
        <v>225086</v>
      </c>
      <c r="L67927" t="s">
        <v>228704</v>
      </c>
      <c r="M67927" t="s">
        <v>8</v>
      </c>
      <c r="N67927" t="s">
        <v>228832</v>
      </c>
      <c r="O67927" t="s">
        <v>229111</v>
      </c>
      <c r="P67927" t="s">
        <v>230079</v>
      </c>
      <c r="Q67927" t="s">
        <v>121322</v>
      </c>
      <c r="R67927" t="s">
        <v>233574</v>
      </c>
      <c r="S67927" t="s">
        <v>233769</v>
      </c>
    </row>
    <row r="67928" spans="1:19" x14ac:dyDescent="0.35">
      <c r="A67928" s="1">
        <v>84850</v>
      </c>
      <c r="B67928" t="s">
        <v>40784</v>
      </c>
      <c r="C67928" t="s">
        <v>113177</v>
      </c>
      <c r="D67928" t="s">
        <v>4</v>
      </c>
      <c r="F67928" t="s">
        <v>120033</v>
      </c>
      <c r="G67928">
        <v>2.4999999999999999E-7</v>
      </c>
      <c r="H67928" t="s">
        <v>40784</v>
      </c>
      <c r="I67928" t="s">
        <v>165240</v>
      </c>
      <c r="J67928" s="2" t="s">
        <v>208104</v>
      </c>
      <c r="K67928" t="s">
        <v>225087</v>
      </c>
      <c r="L67928" t="s">
        <v>228705</v>
      </c>
      <c r="M67928" t="s">
        <v>8</v>
      </c>
      <c r="N67928" t="s">
        <v>228830</v>
      </c>
      <c r="O67928" t="s">
        <v>229110</v>
      </c>
      <c r="P67928" t="s">
        <v>229110</v>
      </c>
      <c r="Q67928" t="s">
        <v>122617</v>
      </c>
      <c r="R67928" t="s">
        <v>233574</v>
      </c>
      <c r="S67928" t="s">
        <v>233769</v>
      </c>
    </row>
    <row r="67929" spans="1:19" x14ac:dyDescent="0.35">
      <c r="A67929" s="1">
        <v>84851</v>
      </c>
      <c r="B67929" t="s">
        <v>40785</v>
      </c>
      <c r="C67929" t="s">
        <v>113178</v>
      </c>
      <c r="D67929" t="s">
        <v>5</v>
      </c>
      <c r="F67929" t="s">
        <v>121307</v>
      </c>
      <c r="G67929">
        <v>3.7499999999999998E-8</v>
      </c>
      <c r="H67929" t="s">
        <v>40785</v>
      </c>
      <c r="I67929" t="s">
        <v>165241</v>
      </c>
      <c r="J67929" s="2" t="s">
        <v>208105</v>
      </c>
      <c r="K67929" t="s">
        <v>225088</v>
      </c>
      <c r="L67929" t="s">
        <v>228704</v>
      </c>
      <c r="M67929" t="s">
        <v>8</v>
      </c>
      <c r="N67929" t="s">
        <v>228841</v>
      </c>
      <c r="O67929" t="s">
        <v>229137</v>
      </c>
      <c r="P67929" t="s">
        <v>229137</v>
      </c>
      <c r="Q67929" t="s">
        <v>121137</v>
      </c>
      <c r="R67929" t="s">
        <v>233574</v>
      </c>
      <c r="S67929" t="s">
        <v>233769</v>
      </c>
    </row>
    <row r="67930" spans="1:19" x14ac:dyDescent="0.35">
      <c r="A67930" s="1">
        <v>84852</v>
      </c>
      <c r="B67930" t="s">
        <v>40786</v>
      </c>
      <c r="C67930" t="s">
        <v>113179</v>
      </c>
      <c r="D67930" t="s">
        <v>5</v>
      </c>
      <c r="E67930" t="s">
        <v>119955</v>
      </c>
      <c r="F67930" t="s">
        <v>120124</v>
      </c>
      <c r="G67930">
        <v>1.265E-6</v>
      </c>
      <c r="H67930" t="s">
        <v>40786</v>
      </c>
      <c r="I67930" t="s">
        <v>165242</v>
      </c>
      <c r="J67930" s="2" t="s">
        <v>208106</v>
      </c>
      <c r="K67930" t="s">
        <v>225085</v>
      </c>
      <c r="L67930" t="s">
        <v>228704</v>
      </c>
      <c r="M67930" t="s">
        <v>8</v>
      </c>
      <c r="N67930" t="s">
        <v>228832</v>
      </c>
      <c r="O67930" t="s">
        <v>229111</v>
      </c>
      <c r="P67930" t="s">
        <v>230122</v>
      </c>
      <c r="Q67930" t="s">
        <v>120308</v>
      </c>
      <c r="R67930" t="s">
        <v>233574</v>
      </c>
      <c r="S67930" t="s">
        <v>233769</v>
      </c>
    </row>
    <row r="67931" spans="1:19" x14ac:dyDescent="0.35">
      <c r="A67931" s="1">
        <v>84853</v>
      </c>
      <c r="B67931" t="s">
        <v>40786</v>
      </c>
      <c r="C67931" t="s">
        <v>113180</v>
      </c>
      <c r="D67931" t="s">
        <v>4</v>
      </c>
      <c r="F67931" t="s">
        <v>120982</v>
      </c>
      <c r="G67931">
        <v>1.3999999999999999E-6</v>
      </c>
      <c r="H67931" t="s">
        <v>40786</v>
      </c>
      <c r="I67931" t="s">
        <v>165242</v>
      </c>
      <c r="J67931" s="2" t="s">
        <v>208106</v>
      </c>
      <c r="K67931" t="s">
        <v>225085</v>
      </c>
      <c r="L67931" t="s">
        <v>228704</v>
      </c>
      <c r="M67931" t="s">
        <v>8</v>
      </c>
      <c r="N67931" t="s">
        <v>228832</v>
      </c>
      <c r="O67931" t="s">
        <v>229111</v>
      </c>
      <c r="P67931" t="s">
        <v>230122</v>
      </c>
      <c r="Q67931" t="s">
        <v>120308</v>
      </c>
      <c r="R67931" t="s">
        <v>233574</v>
      </c>
      <c r="S67931" t="s">
        <v>233769</v>
      </c>
    </row>
    <row r="67932" spans="1:19" x14ac:dyDescent="0.35">
      <c r="A67932" s="1">
        <v>84854</v>
      </c>
      <c r="B67932" t="s">
        <v>40786</v>
      </c>
      <c r="C67932" t="s">
        <v>113181</v>
      </c>
      <c r="D67932" t="s">
        <v>5</v>
      </c>
      <c r="E67932" t="s">
        <v>119955</v>
      </c>
      <c r="F67932" t="s">
        <v>120152</v>
      </c>
      <c r="G67932">
        <v>1.175E-6</v>
      </c>
      <c r="H67932" t="s">
        <v>40786</v>
      </c>
      <c r="I67932" t="s">
        <v>165242</v>
      </c>
      <c r="J67932" s="2" t="s">
        <v>208106</v>
      </c>
      <c r="K67932" t="s">
        <v>225085</v>
      </c>
      <c r="L67932" t="s">
        <v>228704</v>
      </c>
      <c r="M67932" t="s">
        <v>8</v>
      </c>
      <c r="N67932" t="s">
        <v>228832</v>
      </c>
      <c r="O67932" t="s">
        <v>229111</v>
      </c>
      <c r="P67932" t="s">
        <v>230122</v>
      </c>
      <c r="Q67932" t="s">
        <v>120308</v>
      </c>
      <c r="R67932" t="s">
        <v>233574</v>
      </c>
      <c r="S67932" t="s">
        <v>233769</v>
      </c>
    </row>
    <row r="67933" spans="1:19" x14ac:dyDescent="0.35">
      <c r="A67933" s="1">
        <v>84855</v>
      </c>
      <c r="B67933" t="s">
        <v>40786</v>
      </c>
      <c r="C67933" t="s">
        <v>113182</v>
      </c>
      <c r="D67933" t="s">
        <v>5</v>
      </c>
      <c r="E67933" t="s">
        <v>119955</v>
      </c>
      <c r="F67933" t="s">
        <v>120287</v>
      </c>
      <c r="G67933">
        <v>2.5100000000000001E-6</v>
      </c>
      <c r="H67933" t="s">
        <v>40786</v>
      </c>
      <c r="I67933" t="s">
        <v>165242</v>
      </c>
      <c r="J67933" s="2" t="s">
        <v>208106</v>
      </c>
      <c r="K67933" t="s">
        <v>225085</v>
      </c>
      <c r="L67933" t="s">
        <v>228704</v>
      </c>
      <c r="M67933" t="s">
        <v>8</v>
      </c>
      <c r="N67933" t="s">
        <v>228832</v>
      </c>
      <c r="O67933" t="s">
        <v>229111</v>
      </c>
      <c r="P67933" t="s">
        <v>230122</v>
      </c>
      <c r="Q67933" t="s">
        <v>120308</v>
      </c>
      <c r="R67933" t="s">
        <v>233574</v>
      </c>
      <c r="S67933" t="s">
        <v>233769</v>
      </c>
    </row>
    <row r="67934" spans="1:19" x14ac:dyDescent="0.35">
      <c r="A67934" s="1">
        <v>84856</v>
      </c>
      <c r="B67934" t="s">
        <v>40787</v>
      </c>
      <c r="C67934" t="s">
        <v>113183</v>
      </c>
      <c r="D67934" t="s">
        <v>5</v>
      </c>
      <c r="E67934" t="s">
        <v>119954</v>
      </c>
      <c r="F67934" t="s">
        <v>122542</v>
      </c>
      <c r="G67934">
        <v>1.5900000000000001E-7</v>
      </c>
      <c r="H67934" t="s">
        <v>40787</v>
      </c>
      <c r="I67934" t="s">
        <v>165243</v>
      </c>
      <c r="J67934" s="2" t="s">
        <v>208107</v>
      </c>
      <c r="K67934" t="s">
        <v>225085</v>
      </c>
      <c r="L67934" t="s">
        <v>228704</v>
      </c>
      <c r="M67934" t="s">
        <v>228733</v>
      </c>
      <c r="N67934" t="s">
        <v>228836</v>
      </c>
      <c r="O67934" t="s">
        <v>229290</v>
      </c>
      <c r="P67934" t="s">
        <v>229290</v>
      </c>
      <c r="Q67934" t="s">
        <v>122583</v>
      </c>
      <c r="R67934" t="s">
        <v>233574</v>
      </c>
      <c r="S67934" t="s">
        <v>233769</v>
      </c>
    </row>
    <row r="67935" spans="1:19" x14ac:dyDescent="0.35">
      <c r="A67935" s="1">
        <v>84857</v>
      </c>
      <c r="B67935" t="s">
        <v>40787</v>
      </c>
      <c r="C67935" t="s">
        <v>113184</v>
      </c>
      <c r="D67935" t="s">
        <v>5</v>
      </c>
      <c r="E67935" t="s">
        <v>119956</v>
      </c>
      <c r="F67935" t="s">
        <v>123447</v>
      </c>
      <c r="G67935">
        <v>6.0999999999999998E-7</v>
      </c>
      <c r="H67935" t="s">
        <v>40787</v>
      </c>
      <c r="I67935" t="s">
        <v>165243</v>
      </c>
      <c r="J67935" s="2" t="s">
        <v>208107</v>
      </c>
      <c r="K67935" t="s">
        <v>225085</v>
      </c>
      <c r="L67935" t="s">
        <v>228704</v>
      </c>
      <c r="M67935" t="s">
        <v>228733</v>
      </c>
      <c r="N67935" t="s">
        <v>228836</v>
      </c>
      <c r="O67935" t="s">
        <v>229290</v>
      </c>
      <c r="P67935" t="s">
        <v>229290</v>
      </c>
      <c r="Q67935" t="s">
        <v>122583</v>
      </c>
      <c r="R67935" t="s">
        <v>233574</v>
      </c>
      <c r="S67935" t="s">
        <v>233769</v>
      </c>
    </row>
    <row r="67936" spans="1:19" x14ac:dyDescent="0.35">
      <c r="A67936" s="1">
        <v>84858</v>
      </c>
      <c r="B67936" t="s">
        <v>40788</v>
      </c>
      <c r="C67936" t="s">
        <v>113185</v>
      </c>
      <c r="D67936" t="s">
        <v>4</v>
      </c>
      <c r="F67936" t="s">
        <v>120602</v>
      </c>
      <c r="G67936">
        <v>2.7999999999999999E-8</v>
      </c>
      <c r="H67936" t="s">
        <v>40788</v>
      </c>
      <c r="I67936" t="s">
        <v>165244</v>
      </c>
      <c r="J67936" s="2" t="s">
        <v>208108</v>
      </c>
      <c r="K67936" t="s">
        <v>225089</v>
      </c>
      <c r="L67936" t="s">
        <v>228704</v>
      </c>
      <c r="M67936" t="s">
        <v>8</v>
      </c>
      <c r="N67936" t="s">
        <v>228828</v>
      </c>
      <c r="O67936" t="s">
        <v>229113</v>
      </c>
      <c r="P67936" t="s">
        <v>230081</v>
      </c>
      <c r="Q67936" t="s">
        <v>121064</v>
      </c>
      <c r="R67936" t="s">
        <v>233574</v>
      </c>
      <c r="S67936" t="s">
        <v>233769</v>
      </c>
    </row>
    <row r="67937" spans="1:19" x14ac:dyDescent="0.35">
      <c r="A67937" s="1">
        <v>84859</v>
      </c>
      <c r="B67937" t="s">
        <v>40789</v>
      </c>
      <c r="C67937" t="s">
        <v>113186</v>
      </c>
      <c r="D67937" t="s">
        <v>4</v>
      </c>
      <c r="F67937" t="s">
        <v>120982</v>
      </c>
      <c r="G67937">
        <v>1E-8</v>
      </c>
      <c r="H67937" t="s">
        <v>40789</v>
      </c>
      <c r="I67937" t="s">
        <v>165245</v>
      </c>
      <c r="J67937" s="2" t="s">
        <v>208109</v>
      </c>
      <c r="K67937" t="s">
        <v>225090</v>
      </c>
      <c r="L67937" t="s">
        <v>228705</v>
      </c>
      <c r="M67937" t="s">
        <v>11</v>
      </c>
      <c r="N67937" t="s">
        <v>228826</v>
      </c>
      <c r="O67937" t="s">
        <v>229106</v>
      </c>
      <c r="P67937" t="s">
        <v>229106</v>
      </c>
      <c r="Q67937" t="s">
        <v>119996</v>
      </c>
      <c r="R67937" t="s">
        <v>225093</v>
      </c>
      <c r="S67937" t="s">
        <v>233769</v>
      </c>
    </row>
    <row r="67938" spans="1:19" x14ac:dyDescent="0.35">
      <c r="A67938" s="1">
        <v>84861</v>
      </c>
      <c r="B67938" t="s">
        <v>40790</v>
      </c>
      <c r="C67938" t="s">
        <v>113187</v>
      </c>
      <c r="D67938" t="s">
        <v>4</v>
      </c>
      <c r="F67938" t="s">
        <v>121208</v>
      </c>
      <c r="G67938">
        <v>4.2500000000000001E-7</v>
      </c>
      <c r="H67938" t="s">
        <v>40790</v>
      </c>
      <c r="I67938" t="s">
        <v>165246</v>
      </c>
      <c r="J67938" s="2" t="s">
        <v>208110</v>
      </c>
      <c r="K67938" t="s">
        <v>225091</v>
      </c>
      <c r="L67938" t="s">
        <v>228704</v>
      </c>
      <c r="M67938" t="s">
        <v>8</v>
      </c>
      <c r="N67938" t="s">
        <v>228828</v>
      </c>
      <c r="O67938" t="s">
        <v>229216</v>
      </c>
      <c r="P67938" t="s">
        <v>230173</v>
      </c>
      <c r="Q67938" t="s">
        <v>120008</v>
      </c>
      <c r="R67938" t="s">
        <v>225093</v>
      </c>
      <c r="S67938" t="s">
        <v>233769</v>
      </c>
    </row>
    <row r="67939" spans="1:19" x14ac:dyDescent="0.35">
      <c r="A67939" s="1">
        <v>84864</v>
      </c>
      <c r="B67939" t="s">
        <v>40791</v>
      </c>
      <c r="C67939" t="s">
        <v>113188</v>
      </c>
      <c r="D67939" t="s">
        <v>4</v>
      </c>
      <c r="F67939" t="s">
        <v>121161</v>
      </c>
      <c r="G67939">
        <v>1.2468999999999999E-7</v>
      </c>
      <c r="H67939" t="s">
        <v>40791</v>
      </c>
      <c r="I67939" t="s">
        <v>165247</v>
      </c>
      <c r="J67939" s="2" t="s">
        <v>208111</v>
      </c>
      <c r="K67939" t="s">
        <v>225092</v>
      </c>
      <c r="L67939" t="s">
        <v>228704</v>
      </c>
      <c r="M67939" t="s">
        <v>228739</v>
      </c>
      <c r="N67939" t="s">
        <v>228860</v>
      </c>
      <c r="O67939" t="s">
        <v>229186</v>
      </c>
      <c r="P67939" t="s">
        <v>230123</v>
      </c>
      <c r="Q67939" t="s">
        <v>122295</v>
      </c>
      <c r="R67939" t="s">
        <v>225093</v>
      </c>
      <c r="S67939" t="s">
        <v>233769</v>
      </c>
    </row>
    <row r="67940" spans="1:19" x14ac:dyDescent="0.35">
      <c r="A67940" s="1">
        <v>84865</v>
      </c>
      <c r="B67940" t="s">
        <v>40792</v>
      </c>
      <c r="C67940" t="s">
        <v>113189</v>
      </c>
      <c r="D67940" t="s">
        <v>5</v>
      </c>
      <c r="E67940" t="s">
        <v>119956</v>
      </c>
      <c r="F67940" t="s">
        <v>122535</v>
      </c>
      <c r="G67940">
        <v>2.8E-5</v>
      </c>
      <c r="H67940" t="s">
        <v>40792</v>
      </c>
      <c r="I67940" t="s">
        <v>165248</v>
      </c>
      <c r="J67940" s="2" t="s">
        <v>208112</v>
      </c>
      <c r="K67940" t="s">
        <v>225093</v>
      </c>
      <c r="L67940" t="s">
        <v>228704</v>
      </c>
      <c r="M67940" t="s">
        <v>9</v>
      </c>
      <c r="N67940" t="s">
        <v>228844</v>
      </c>
      <c r="O67940" t="s">
        <v>229189</v>
      </c>
      <c r="P67940" t="s">
        <v>229189</v>
      </c>
      <c r="Q67940" t="s">
        <v>121226</v>
      </c>
      <c r="R67940" t="s">
        <v>225093</v>
      </c>
      <c r="S67940" t="s">
        <v>233769</v>
      </c>
    </row>
    <row r="67941" spans="1:19" x14ac:dyDescent="0.35">
      <c r="A67941" s="1">
        <v>84866</v>
      </c>
      <c r="B67941" t="s">
        <v>40792</v>
      </c>
      <c r="C67941" t="s">
        <v>113190</v>
      </c>
      <c r="D67941" t="s">
        <v>5</v>
      </c>
      <c r="E67941" t="s">
        <v>119954</v>
      </c>
      <c r="F67941" t="s">
        <v>123774</v>
      </c>
      <c r="G67941">
        <v>2.3E-5</v>
      </c>
      <c r="H67941" t="s">
        <v>40792</v>
      </c>
      <c r="I67941" t="s">
        <v>165248</v>
      </c>
      <c r="J67941" s="2" t="s">
        <v>208112</v>
      </c>
      <c r="K67941" t="s">
        <v>225093</v>
      </c>
      <c r="L67941" t="s">
        <v>228704</v>
      </c>
      <c r="M67941" t="s">
        <v>9</v>
      </c>
      <c r="N67941" t="s">
        <v>228844</v>
      </c>
      <c r="O67941" t="s">
        <v>229189</v>
      </c>
      <c r="P67941" t="s">
        <v>229189</v>
      </c>
      <c r="Q67941" t="s">
        <v>121226</v>
      </c>
      <c r="R67941" t="s">
        <v>225093</v>
      </c>
      <c r="S67941" t="s">
        <v>233769</v>
      </c>
    </row>
    <row r="67942" spans="1:19" x14ac:dyDescent="0.35">
      <c r="A67942" s="1">
        <v>84867</v>
      </c>
      <c r="B67942" t="s">
        <v>40792</v>
      </c>
      <c r="C67942" t="s">
        <v>113191</v>
      </c>
      <c r="D67942" t="s">
        <v>4</v>
      </c>
      <c r="F67942" t="s">
        <v>121384</v>
      </c>
      <c r="G67942">
        <v>1.9999999999999999E-6</v>
      </c>
      <c r="H67942" t="s">
        <v>40792</v>
      </c>
      <c r="I67942" t="s">
        <v>165248</v>
      </c>
      <c r="J67942" s="2" t="s">
        <v>208112</v>
      </c>
      <c r="K67942" t="s">
        <v>225093</v>
      </c>
      <c r="L67942" t="s">
        <v>228704</v>
      </c>
      <c r="M67942" t="s">
        <v>9</v>
      </c>
      <c r="N67942" t="s">
        <v>228844</v>
      </c>
      <c r="O67942" t="s">
        <v>229189</v>
      </c>
      <c r="P67942" t="s">
        <v>229189</v>
      </c>
      <c r="Q67942" t="s">
        <v>121226</v>
      </c>
      <c r="R67942" t="s">
        <v>225093</v>
      </c>
      <c r="S67942" t="s">
        <v>233769</v>
      </c>
    </row>
    <row r="67943" spans="1:19" x14ac:dyDescent="0.35">
      <c r="A67943" s="1">
        <v>84868</v>
      </c>
      <c r="B67943" t="s">
        <v>40792</v>
      </c>
      <c r="C67943" t="s">
        <v>113192</v>
      </c>
      <c r="D67943" t="s">
        <v>5</v>
      </c>
      <c r="E67943" t="s">
        <v>119955</v>
      </c>
      <c r="F67943" t="s">
        <v>121129</v>
      </c>
      <c r="G67943">
        <v>3.0000000000000001E-6</v>
      </c>
      <c r="H67943" t="s">
        <v>40792</v>
      </c>
      <c r="I67943" t="s">
        <v>165248</v>
      </c>
      <c r="J67943" s="2" t="s">
        <v>208112</v>
      </c>
      <c r="K67943" t="s">
        <v>225093</v>
      </c>
      <c r="L67943" t="s">
        <v>228704</v>
      </c>
      <c r="M67943" t="s">
        <v>9</v>
      </c>
      <c r="N67943" t="s">
        <v>228844</v>
      </c>
      <c r="O67943" t="s">
        <v>229189</v>
      </c>
      <c r="P67943" t="s">
        <v>229189</v>
      </c>
      <c r="Q67943" t="s">
        <v>121226</v>
      </c>
      <c r="R67943" t="s">
        <v>225093</v>
      </c>
      <c r="S67943" t="s">
        <v>233769</v>
      </c>
    </row>
    <row r="67944" spans="1:19" x14ac:dyDescent="0.35">
      <c r="A67944" s="1">
        <v>84869</v>
      </c>
      <c r="B67944" t="s">
        <v>40792</v>
      </c>
      <c r="C67944" t="s">
        <v>113193</v>
      </c>
      <c r="D67944" t="s">
        <v>5</v>
      </c>
      <c r="E67944" t="s">
        <v>119958</v>
      </c>
      <c r="F67944" t="s">
        <v>120974</v>
      </c>
      <c r="G67944">
        <v>1E-4</v>
      </c>
      <c r="H67944" t="s">
        <v>40792</v>
      </c>
      <c r="I67944" t="s">
        <v>165248</v>
      </c>
      <c r="J67944" s="2" t="s">
        <v>208112</v>
      </c>
      <c r="K67944" t="s">
        <v>225093</v>
      </c>
      <c r="L67944" t="s">
        <v>228704</v>
      </c>
      <c r="M67944" t="s">
        <v>9</v>
      </c>
      <c r="N67944" t="s">
        <v>228844</v>
      </c>
      <c r="O67944" t="s">
        <v>229189</v>
      </c>
      <c r="P67944" t="s">
        <v>229189</v>
      </c>
      <c r="Q67944" t="s">
        <v>121226</v>
      </c>
      <c r="R67944" t="s">
        <v>225093</v>
      </c>
      <c r="S67944" t="s">
        <v>233769</v>
      </c>
    </row>
    <row r="67945" spans="1:19" x14ac:dyDescent="0.35">
      <c r="A67945" s="1">
        <v>84870</v>
      </c>
      <c r="B67945" t="s">
        <v>40792</v>
      </c>
      <c r="C67945" t="s">
        <v>113194</v>
      </c>
      <c r="D67945" t="s">
        <v>5</v>
      </c>
      <c r="E67945" t="s">
        <v>119957</v>
      </c>
      <c r="F67945" t="s">
        <v>120698</v>
      </c>
      <c r="G67945">
        <v>3.5399999999999999E-4</v>
      </c>
      <c r="H67945" t="s">
        <v>40792</v>
      </c>
      <c r="I67945" t="s">
        <v>165248</v>
      </c>
      <c r="J67945" s="2" t="s">
        <v>208112</v>
      </c>
      <c r="K67945" t="s">
        <v>225093</v>
      </c>
      <c r="L67945" t="s">
        <v>228704</v>
      </c>
      <c r="M67945" t="s">
        <v>9</v>
      </c>
      <c r="N67945" t="s">
        <v>228844</v>
      </c>
      <c r="O67945" t="s">
        <v>229189</v>
      </c>
      <c r="P67945" t="s">
        <v>229189</v>
      </c>
      <c r="Q67945" t="s">
        <v>121226</v>
      </c>
      <c r="R67945" t="s">
        <v>225093</v>
      </c>
      <c r="S67945" t="s">
        <v>233769</v>
      </c>
    </row>
    <row r="67946" spans="1:19" x14ac:dyDescent="0.35">
      <c r="A67946" s="1">
        <v>84871</v>
      </c>
      <c r="B67946" t="s">
        <v>40793</v>
      </c>
      <c r="C67946" t="s">
        <v>113195</v>
      </c>
      <c r="D67946" t="s">
        <v>4</v>
      </c>
      <c r="F67946" t="s">
        <v>120216</v>
      </c>
      <c r="G67946">
        <v>1.4999999999999999E-8</v>
      </c>
      <c r="H67946" t="s">
        <v>40793</v>
      </c>
      <c r="I67946" t="s">
        <v>165249</v>
      </c>
      <c r="J67946" s="2" t="s">
        <v>208113</v>
      </c>
      <c r="K67946" t="s">
        <v>225092</v>
      </c>
      <c r="L67946" t="s">
        <v>228705</v>
      </c>
      <c r="M67946" t="s">
        <v>8</v>
      </c>
      <c r="N67946" t="s">
        <v>228852</v>
      </c>
      <c r="O67946" t="s">
        <v>229467</v>
      </c>
      <c r="P67946" t="s">
        <v>229467</v>
      </c>
      <c r="Q67946" t="s">
        <v>123153</v>
      </c>
      <c r="R67946" t="s">
        <v>225093</v>
      </c>
      <c r="S67946" t="s">
        <v>233769</v>
      </c>
    </row>
    <row r="67947" spans="1:19" x14ac:dyDescent="0.35">
      <c r="A67947" s="1">
        <v>84872</v>
      </c>
      <c r="B67947" t="s">
        <v>40794</v>
      </c>
      <c r="C67947" t="s">
        <v>113196</v>
      </c>
      <c r="D67947" t="s">
        <v>4</v>
      </c>
      <c r="F67947" t="s">
        <v>120042</v>
      </c>
      <c r="G67947">
        <v>1.01146E-7</v>
      </c>
      <c r="H67947" t="s">
        <v>40794</v>
      </c>
      <c r="I67947" t="s">
        <v>165250</v>
      </c>
      <c r="J67947" s="2" t="s">
        <v>208114</v>
      </c>
      <c r="K67947" t="s">
        <v>225094</v>
      </c>
      <c r="L67947" t="s">
        <v>228704</v>
      </c>
      <c r="M67947" t="s">
        <v>228763</v>
      </c>
      <c r="N67947" t="s">
        <v>228847</v>
      </c>
      <c r="O67947" t="s">
        <v>229373</v>
      </c>
      <c r="P67947" t="s">
        <v>229373</v>
      </c>
      <c r="Q67947" t="s">
        <v>120117</v>
      </c>
      <c r="R67947" t="s">
        <v>225093</v>
      </c>
      <c r="S67947" t="s">
        <v>233769</v>
      </c>
    </row>
    <row r="67948" spans="1:19" x14ac:dyDescent="0.35">
      <c r="A67948" s="1">
        <v>84875</v>
      </c>
      <c r="B67948" t="s">
        <v>40794</v>
      </c>
      <c r="C67948" t="s">
        <v>113197</v>
      </c>
      <c r="D67948" t="s">
        <v>4</v>
      </c>
      <c r="F67948" t="s">
        <v>120347</v>
      </c>
      <c r="G67948">
        <v>4.9681999999999988E-8</v>
      </c>
      <c r="H67948" t="s">
        <v>40794</v>
      </c>
      <c r="I67948" t="s">
        <v>165250</v>
      </c>
      <c r="J67948" s="2" t="s">
        <v>208114</v>
      </c>
      <c r="K67948" t="s">
        <v>225094</v>
      </c>
      <c r="L67948" t="s">
        <v>228704</v>
      </c>
      <c r="M67948" t="s">
        <v>228763</v>
      </c>
      <c r="N67948" t="s">
        <v>228847</v>
      </c>
      <c r="O67948" t="s">
        <v>229373</v>
      </c>
      <c r="P67948" t="s">
        <v>229373</v>
      </c>
      <c r="Q67948" t="s">
        <v>120117</v>
      </c>
      <c r="R67948" t="s">
        <v>225093</v>
      </c>
      <c r="S67948" t="s">
        <v>233769</v>
      </c>
    </row>
    <row r="67949" spans="1:19" x14ac:dyDescent="0.35">
      <c r="A67949" s="1">
        <v>84880</v>
      </c>
      <c r="B67949" t="s">
        <v>40795</v>
      </c>
      <c r="C67949" t="s">
        <v>113198</v>
      </c>
      <c r="D67949" t="s">
        <v>4</v>
      </c>
      <c r="F67949" t="s">
        <v>120900</v>
      </c>
      <c r="G67949">
        <v>4.0000000000000001E-8</v>
      </c>
      <c r="H67949" t="s">
        <v>40795</v>
      </c>
      <c r="I67949" t="s">
        <v>165251</v>
      </c>
      <c r="J67949" s="2" t="s">
        <v>208115</v>
      </c>
      <c r="K67949" t="s">
        <v>225095</v>
      </c>
      <c r="L67949" t="s">
        <v>228704</v>
      </c>
      <c r="M67949" t="s">
        <v>228736</v>
      </c>
      <c r="N67949" t="s">
        <v>228836</v>
      </c>
      <c r="O67949" t="s">
        <v>229179</v>
      </c>
      <c r="P67949" t="s">
        <v>229179</v>
      </c>
      <c r="Q67949" t="s">
        <v>120696</v>
      </c>
      <c r="R67949" t="s">
        <v>225093</v>
      </c>
      <c r="S67949" t="s">
        <v>233769</v>
      </c>
    </row>
    <row r="67950" spans="1:19" x14ac:dyDescent="0.35">
      <c r="A67950" s="1">
        <v>84881</v>
      </c>
      <c r="B67950" t="s">
        <v>40795</v>
      </c>
      <c r="C67950" t="s">
        <v>113199</v>
      </c>
      <c r="D67950" t="s">
        <v>5</v>
      </c>
      <c r="E67950" t="s">
        <v>119955</v>
      </c>
      <c r="F67950" t="s">
        <v>121256</v>
      </c>
      <c r="G67950">
        <v>1.0899999999999999E-6</v>
      </c>
      <c r="H67950" t="s">
        <v>40795</v>
      </c>
      <c r="I67950" t="s">
        <v>165251</v>
      </c>
      <c r="J67950" s="2" t="s">
        <v>208115</v>
      </c>
      <c r="K67950" t="s">
        <v>225095</v>
      </c>
      <c r="L67950" t="s">
        <v>228704</v>
      </c>
      <c r="M67950" t="s">
        <v>228736</v>
      </c>
      <c r="N67950" t="s">
        <v>228836</v>
      </c>
      <c r="O67950" t="s">
        <v>229179</v>
      </c>
      <c r="P67950" t="s">
        <v>229179</v>
      </c>
      <c r="Q67950" t="s">
        <v>120696</v>
      </c>
      <c r="R67950" t="s">
        <v>225093</v>
      </c>
      <c r="S67950" t="s">
        <v>233769</v>
      </c>
    </row>
    <row r="67951" spans="1:19" x14ac:dyDescent="0.35">
      <c r="A67951" s="1">
        <v>84882</v>
      </c>
      <c r="B67951" t="s">
        <v>40796</v>
      </c>
      <c r="C67951" t="s">
        <v>113200</v>
      </c>
      <c r="D67951" t="s">
        <v>5</v>
      </c>
      <c r="E67951" t="s">
        <v>119955</v>
      </c>
      <c r="F67951" t="s">
        <v>121693</v>
      </c>
      <c r="G67951">
        <v>2.5000000000000002E-6</v>
      </c>
      <c r="H67951" t="s">
        <v>40796</v>
      </c>
      <c r="I67951" t="s">
        <v>165252</v>
      </c>
      <c r="J67951" s="2" t="s">
        <v>208116</v>
      </c>
      <c r="K67951" t="s">
        <v>225096</v>
      </c>
      <c r="L67951" t="s">
        <v>228704</v>
      </c>
      <c r="M67951" t="s">
        <v>228734</v>
      </c>
      <c r="N67951" t="s">
        <v>228837</v>
      </c>
      <c r="O67951" t="s">
        <v>229175</v>
      </c>
      <c r="P67951" t="s">
        <v>229175</v>
      </c>
      <c r="Q67951" t="s">
        <v>122406</v>
      </c>
      <c r="R67951" t="s">
        <v>225093</v>
      </c>
      <c r="S67951" t="s">
        <v>233769</v>
      </c>
    </row>
    <row r="67952" spans="1:19" x14ac:dyDescent="0.35">
      <c r="A67952" s="1">
        <v>84883</v>
      </c>
      <c r="B67952" t="s">
        <v>40797</v>
      </c>
      <c r="C67952" t="s">
        <v>113201</v>
      </c>
      <c r="D67952" t="s">
        <v>5</v>
      </c>
      <c r="E67952" t="s">
        <v>119955</v>
      </c>
      <c r="F67952" t="s">
        <v>121938</v>
      </c>
      <c r="G67952">
        <v>1.5E-6</v>
      </c>
      <c r="H67952" t="s">
        <v>40797</v>
      </c>
      <c r="I67952" t="s">
        <v>165253</v>
      </c>
      <c r="J67952" s="2" t="s">
        <v>208117</v>
      </c>
      <c r="K67952" t="s">
        <v>225097</v>
      </c>
      <c r="L67952" t="s">
        <v>228706</v>
      </c>
      <c r="R67952" t="s">
        <v>225093</v>
      </c>
      <c r="S67952" t="s">
        <v>233769</v>
      </c>
    </row>
    <row r="67953" spans="1:19" x14ac:dyDescent="0.35">
      <c r="A67953" s="1">
        <v>84884</v>
      </c>
      <c r="B67953" t="s">
        <v>40798</v>
      </c>
      <c r="C67953" t="s">
        <v>113202</v>
      </c>
      <c r="D67953" t="s">
        <v>4</v>
      </c>
      <c r="F67953" t="s">
        <v>122052</v>
      </c>
      <c r="G67953">
        <v>2E-8</v>
      </c>
      <c r="H67953" t="s">
        <v>40798</v>
      </c>
      <c r="I67953" t="s">
        <v>165254</v>
      </c>
      <c r="J67953" s="2" t="s">
        <v>208118</v>
      </c>
      <c r="K67953" t="s">
        <v>225098</v>
      </c>
      <c r="L67953" t="s">
        <v>228705</v>
      </c>
      <c r="M67953" t="s">
        <v>11</v>
      </c>
      <c r="N67953" t="s">
        <v>228829</v>
      </c>
      <c r="O67953" t="s">
        <v>229164</v>
      </c>
      <c r="P67953" t="s">
        <v>229164</v>
      </c>
      <c r="Q67953" t="s">
        <v>119966</v>
      </c>
      <c r="R67953" t="s">
        <v>225093</v>
      </c>
      <c r="S67953" t="s">
        <v>233769</v>
      </c>
    </row>
    <row r="67954" spans="1:19" x14ac:dyDescent="0.35">
      <c r="A67954" s="1">
        <v>84886</v>
      </c>
      <c r="B67954" t="s">
        <v>40799</v>
      </c>
      <c r="C67954" t="s">
        <v>113203</v>
      </c>
      <c r="D67954" t="s">
        <v>4</v>
      </c>
      <c r="F67954" t="s">
        <v>120327</v>
      </c>
      <c r="G67954">
        <v>3.9999999999999998E-7</v>
      </c>
      <c r="H67954" t="s">
        <v>40799</v>
      </c>
      <c r="I67954" t="s">
        <v>165255</v>
      </c>
      <c r="J67954" s="2" t="s">
        <v>208119</v>
      </c>
      <c r="K67954" t="s">
        <v>225099</v>
      </c>
      <c r="L67954" t="s">
        <v>228704</v>
      </c>
      <c r="M67954" t="s">
        <v>8</v>
      </c>
      <c r="N67954" t="s">
        <v>228828</v>
      </c>
      <c r="O67954" t="s">
        <v>229113</v>
      </c>
      <c r="P67954" t="s">
        <v>230081</v>
      </c>
      <c r="R67954" t="s">
        <v>225093</v>
      </c>
      <c r="S67954" t="s">
        <v>233769</v>
      </c>
    </row>
    <row r="67955" spans="1:19" x14ac:dyDescent="0.35">
      <c r="A67955" s="1">
        <v>84887</v>
      </c>
      <c r="B67955" t="s">
        <v>40799</v>
      </c>
      <c r="C67955" t="s">
        <v>113204</v>
      </c>
      <c r="D67955" t="s">
        <v>4</v>
      </c>
      <c r="F67955" t="s">
        <v>119987</v>
      </c>
      <c r="G67955">
        <v>8.7000000000000003E-7</v>
      </c>
      <c r="H67955" t="s">
        <v>40799</v>
      </c>
      <c r="I67955" t="s">
        <v>165255</v>
      </c>
      <c r="J67955" s="2" t="s">
        <v>208119</v>
      </c>
      <c r="K67955" t="s">
        <v>225099</v>
      </c>
      <c r="L67955" t="s">
        <v>228704</v>
      </c>
      <c r="M67955" t="s">
        <v>8</v>
      </c>
      <c r="N67955" t="s">
        <v>228828</v>
      </c>
      <c r="O67955" t="s">
        <v>229113</v>
      </c>
      <c r="P67955" t="s">
        <v>230081</v>
      </c>
      <c r="R67955" t="s">
        <v>225093</v>
      </c>
      <c r="S67955" t="s">
        <v>233769</v>
      </c>
    </row>
    <row r="67956" spans="1:19" x14ac:dyDescent="0.35">
      <c r="A67956" s="1">
        <v>84888</v>
      </c>
      <c r="B67956" t="s">
        <v>40799</v>
      </c>
      <c r="C67956" t="s">
        <v>113205</v>
      </c>
      <c r="D67956" t="s">
        <v>4</v>
      </c>
      <c r="F67956" t="s">
        <v>120109</v>
      </c>
      <c r="G67956">
        <v>4.8999999999999997E-7</v>
      </c>
      <c r="H67956" t="s">
        <v>40799</v>
      </c>
      <c r="I67956" t="s">
        <v>165255</v>
      </c>
      <c r="J67956" s="2" t="s">
        <v>208119</v>
      </c>
      <c r="K67956" t="s">
        <v>225099</v>
      </c>
      <c r="L67956" t="s">
        <v>228704</v>
      </c>
      <c r="M67956" t="s">
        <v>8</v>
      </c>
      <c r="N67956" t="s">
        <v>228828</v>
      </c>
      <c r="O67956" t="s">
        <v>229113</v>
      </c>
      <c r="P67956" t="s">
        <v>230081</v>
      </c>
      <c r="R67956" t="s">
        <v>225093</v>
      </c>
      <c r="S67956" t="s">
        <v>233769</v>
      </c>
    </row>
    <row r="67957" spans="1:19" x14ac:dyDescent="0.35">
      <c r="A67957" s="1">
        <v>84889</v>
      </c>
      <c r="B67957" t="s">
        <v>40800</v>
      </c>
      <c r="C67957" t="s">
        <v>113206</v>
      </c>
      <c r="D67957" t="s">
        <v>5</v>
      </c>
      <c r="E67957" t="s">
        <v>119955</v>
      </c>
      <c r="F67957" t="s">
        <v>121575</v>
      </c>
      <c r="G67957">
        <v>1.3425460000000001E-6</v>
      </c>
      <c r="H67957" t="s">
        <v>40800</v>
      </c>
      <c r="I67957" t="s">
        <v>165256</v>
      </c>
      <c r="J67957" s="2" t="s">
        <v>208120</v>
      </c>
      <c r="K67957" t="s">
        <v>225100</v>
      </c>
      <c r="L67957" t="s">
        <v>228704</v>
      </c>
      <c r="M67957" t="s">
        <v>15</v>
      </c>
      <c r="N67957" t="s">
        <v>228972</v>
      </c>
      <c r="O67957" t="s">
        <v>230052</v>
      </c>
      <c r="P67957" t="s">
        <v>230052</v>
      </c>
      <c r="Q67957" t="s">
        <v>119996</v>
      </c>
      <c r="R67957" t="s">
        <v>225093</v>
      </c>
      <c r="S67957" t="s">
        <v>233769</v>
      </c>
    </row>
    <row r="67958" spans="1:19" x14ac:dyDescent="0.35">
      <c r="A67958" s="1">
        <v>84890</v>
      </c>
      <c r="B67958" t="s">
        <v>40801</v>
      </c>
      <c r="C67958" t="s">
        <v>113207</v>
      </c>
      <c r="D67958" t="s">
        <v>4</v>
      </c>
      <c r="F67958" t="s">
        <v>121659</v>
      </c>
      <c r="G67958">
        <v>1.4999999999999999E-7</v>
      </c>
      <c r="H67958" t="s">
        <v>40801</v>
      </c>
      <c r="I67958" t="s">
        <v>165257</v>
      </c>
      <c r="J67958" s="2" t="s">
        <v>208121</v>
      </c>
      <c r="K67958" t="s">
        <v>225101</v>
      </c>
      <c r="L67958" t="s">
        <v>228704</v>
      </c>
      <c r="M67958" t="s">
        <v>228708</v>
      </c>
      <c r="N67958" t="s">
        <v>228914</v>
      </c>
      <c r="O67958" t="s">
        <v>229260</v>
      </c>
      <c r="P67958" t="s">
        <v>229260</v>
      </c>
      <c r="Q67958" t="s">
        <v>122044</v>
      </c>
      <c r="R67958" t="s">
        <v>225093</v>
      </c>
      <c r="S67958" t="s">
        <v>233769</v>
      </c>
    </row>
    <row r="67959" spans="1:19" x14ac:dyDescent="0.35">
      <c r="A67959" s="1">
        <v>84891</v>
      </c>
      <c r="B67959" t="s">
        <v>40802</v>
      </c>
      <c r="C67959" t="s">
        <v>113208</v>
      </c>
      <c r="D67959" t="s">
        <v>5</v>
      </c>
      <c r="E67959" t="s">
        <v>119954</v>
      </c>
      <c r="F67959" t="s">
        <v>121953</v>
      </c>
      <c r="G67959">
        <v>1.1749999999999999E-5</v>
      </c>
      <c r="H67959" t="s">
        <v>40802</v>
      </c>
      <c r="I67959" t="s">
        <v>165258</v>
      </c>
      <c r="J67959" s="2" t="s">
        <v>208122</v>
      </c>
      <c r="K67959" t="s">
        <v>225102</v>
      </c>
      <c r="L67959" t="s">
        <v>228704</v>
      </c>
      <c r="M67959" t="s">
        <v>11</v>
      </c>
      <c r="N67959" t="s">
        <v>228897</v>
      </c>
      <c r="O67959" t="s">
        <v>229213</v>
      </c>
      <c r="P67959" t="s">
        <v>229213</v>
      </c>
      <c r="Q67959" t="s">
        <v>233477</v>
      </c>
      <c r="R67959" t="s">
        <v>225093</v>
      </c>
      <c r="S67959" t="s">
        <v>233769</v>
      </c>
    </row>
    <row r="67960" spans="1:19" x14ac:dyDescent="0.35">
      <c r="A67960" s="1">
        <v>84892</v>
      </c>
      <c r="B67960" t="s">
        <v>40802</v>
      </c>
      <c r="C67960" t="s">
        <v>113209</v>
      </c>
      <c r="D67960" t="s">
        <v>5</v>
      </c>
      <c r="E67960" t="s">
        <v>119955</v>
      </c>
      <c r="F67960" t="s">
        <v>122155</v>
      </c>
      <c r="G67960">
        <v>8.6500000000000002E-6</v>
      </c>
      <c r="H67960" t="s">
        <v>40802</v>
      </c>
      <c r="I67960" t="s">
        <v>165258</v>
      </c>
      <c r="J67960" s="2" t="s">
        <v>208122</v>
      </c>
      <c r="K67960" t="s">
        <v>225102</v>
      </c>
      <c r="L67960" t="s">
        <v>228704</v>
      </c>
      <c r="M67960" t="s">
        <v>11</v>
      </c>
      <c r="N67960" t="s">
        <v>228897</v>
      </c>
      <c r="O67960" t="s">
        <v>229213</v>
      </c>
      <c r="P67960" t="s">
        <v>229213</v>
      </c>
      <c r="Q67960" t="s">
        <v>233477</v>
      </c>
      <c r="R67960" t="s">
        <v>225093</v>
      </c>
      <c r="S67960" t="s">
        <v>233769</v>
      </c>
    </row>
    <row r="67961" spans="1:19" x14ac:dyDescent="0.35">
      <c r="A67961" s="1">
        <v>84896</v>
      </c>
      <c r="B67961" t="s">
        <v>40803</v>
      </c>
      <c r="C67961" t="s">
        <v>113210</v>
      </c>
      <c r="D67961" t="s">
        <v>5</v>
      </c>
      <c r="E67961" t="s">
        <v>119956</v>
      </c>
      <c r="F67961" t="s">
        <v>120340</v>
      </c>
      <c r="G67961">
        <v>7.2999999999999999E-5</v>
      </c>
      <c r="H67961" t="s">
        <v>40803</v>
      </c>
      <c r="I67961" t="s">
        <v>165259</v>
      </c>
      <c r="J67961" s="2" t="s">
        <v>208123</v>
      </c>
      <c r="K67961" t="s">
        <v>225103</v>
      </c>
      <c r="L67961" t="s">
        <v>228704</v>
      </c>
      <c r="M67961" t="s">
        <v>8</v>
      </c>
      <c r="N67961" t="s">
        <v>228830</v>
      </c>
      <c r="O67961" t="s">
        <v>229110</v>
      </c>
      <c r="P67961" t="s">
        <v>229110</v>
      </c>
      <c r="Q67961" t="s">
        <v>120216</v>
      </c>
      <c r="R67961" t="s">
        <v>225093</v>
      </c>
      <c r="S67961" t="s">
        <v>233769</v>
      </c>
    </row>
    <row r="67962" spans="1:19" x14ac:dyDescent="0.35">
      <c r="A67962" s="1">
        <v>84897</v>
      </c>
      <c r="B67962" t="s">
        <v>40803</v>
      </c>
      <c r="C67962" t="s">
        <v>113211</v>
      </c>
      <c r="D67962" t="s">
        <v>5</v>
      </c>
      <c r="E67962" t="s">
        <v>119954</v>
      </c>
      <c r="F67962" t="s">
        <v>120061</v>
      </c>
      <c r="G67962">
        <v>1.5800000000000001E-5</v>
      </c>
      <c r="H67962" t="s">
        <v>40803</v>
      </c>
      <c r="I67962" t="s">
        <v>165259</v>
      </c>
      <c r="J67962" s="2" t="s">
        <v>208123</v>
      </c>
      <c r="K67962" t="s">
        <v>225103</v>
      </c>
      <c r="L67962" t="s">
        <v>228704</v>
      </c>
      <c r="M67962" t="s">
        <v>8</v>
      </c>
      <c r="N67962" t="s">
        <v>228830</v>
      </c>
      <c r="O67962" t="s">
        <v>229110</v>
      </c>
      <c r="P67962" t="s">
        <v>229110</v>
      </c>
      <c r="Q67962" t="s">
        <v>120216</v>
      </c>
      <c r="R67962" t="s">
        <v>225093</v>
      </c>
      <c r="S67962" t="s">
        <v>233769</v>
      </c>
    </row>
    <row r="67963" spans="1:19" x14ac:dyDescent="0.35">
      <c r="A67963" s="1">
        <v>84898</v>
      </c>
      <c r="B67963" t="s">
        <v>40804</v>
      </c>
      <c r="C67963" t="s">
        <v>113212</v>
      </c>
      <c r="D67963" t="s">
        <v>5</v>
      </c>
      <c r="E67963" t="s">
        <v>119955</v>
      </c>
      <c r="F67963" t="s">
        <v>122031</v>
      </c>
      <c r="G67963">
        <v>4.6224900000000003E-7</v>
      </c>
      <c r="H67963" t="s">
        <v>40804</v>
      </c>
      <c r="I67963" t="s">
        <v>165260</v>
      </c>
      <c r="J67963" s="2" t="s">
        <v>208124</v>
      </c>
      <c r="K67963" t="s">
        <v>225093</v>
      </c>
      <c r="L67963" t="s">
        <v>228704</v>
      </c>
      <c r="M67963" t="s">
        <v>228748</v>
      </c>
      <c r="N67963" t="s">
        <v>228918</v>
      </c>
      <c r="O67963" t="s">
        <v>229275</v>
      </c>
      <c r="P67963" t="s">
        <v>229275</v>
      </c>
      <c r="Q67963" t="s">
        <v>123109</v>
      </c>
      <c r="R67963" t="s">
        <v>225093</v>
      </c>
      <c r="S67963" t="s">
        <v>233769</v>
      </c>
    </row>
    <row r="67964" spans="1:19" x14ac:dyDescent="0.35">
      <c r="A67964" s="1">
        <v>84899</v>
      </c>
      <c r="B67964" t="s">
        <v>40805</v>
      </c>
      <c r="C67964" t="s">
        <v>113213</v>
      </c>
      <c r="D67964" t="s">
        <v>4</v>
      </c>
      <c r="F67964" t="s">
        <v>122502</v>
      </c>
      <c r="G67964">
        <v>2.4999999999999999E-8</v>
      </c>
      <c r="H67964" t="s">
        <v>40805</v>
      </c>
      <c r="I67964" t="s">
        <v>165261</v>
      </c>
      <c r="J67964" s="2" t="s">
        <v>208125</v>
      </c>
      <c r="K67964" t="s">
        <v>225104</v>
      </c>
      <c r="L67964" t="s">
        <v>228704</v>
      </c>
      <c r="M67964" t="s">
        <v>8</v>
      </c>
      <c r="N67964" t="s">
        <v>228923</v>
      </c>
      <c r="O67964" t="s">
        <v>229292</v>
      </c>
      <c r="P67964" t="s">
        <v>230223</v>
      </c>
      <c r="Q67964" t="s">
        <v>124559</v>
      </c>
      <c r="R67964" t="s">
        <v>225093</v>
      </c>
      <c r="S67964" t="s">
        <v>233769</v>
      </c>
    </row>
    <row r="67965" spans="1:19" x14ac:dyDescent="0.35">
      <c r="A67965" s="1">
        <v>84900</v>
      </c>
      <c r="B67965" t="s">
        <v>40806</v>
      </c>
      <c r="C67965" t="s">
        <v>113214</v>
      </c>
      <c r="D67965" t="s">
        <v>5</v>
      </c>
      <c r="F67965" t="s">
        <v>120273</v>
      </c>
      <c r="G67965">
        <v>3.3246378199999998E-4</v>
      </c>
      <c r="H67965" t="s">
        <v>40806</v>
      </c>
      <c r="I67965" t="s">
        <v>165262</v>
      </c>
      <c r="J67965" s="2" t="s">
        <v>208126</v>
      </c>
      <c r="K67965" t="s">
        <v>225105</v>
      </c>
      <c r="L67965" t="s">
        <v>228704</v>
      </c>
      <c r="M67965" t="s">
        <v>228733</v>
      </c>
      <c r="N67965" t="s">
        <v>228836</v>
      </c>
      <c r="O67965" t="s">
        <v>229290</v>
      </c>
      <c r="P67965" t="s">
        <v>229290</v>
      </c>
      <c r="R67965" t="s">
        <v>225093</v>
      </c>
      <c r="S67965" t="s">
        <v>233769</v>
      </c>
    </row>
    <row r="67966" spans="1:19" x14ac:dyDescent="0.35">
      <c r="A67966" s="1">
        <v>84905</v>
      </c>
      <c r="B67966" t="s">
        <v>40807</v>
      </c>
      <c r="C67966" t="s">
        <v>113215</v>
      </c>
      <c r="D67966" t="s">
        <v>4</v>
      </c>
      <c r="F67966" t="s">
        <v>120364</v>
      </c>
      <c r="G67966">
        <v>5.9999999999999995E-8</v>
      </c>
      <c r="H67966" t="s">
        <v>40807</v>
      </c>
      <c r="I67966" t="s">
        <v>165263</v>
      </c>
      <c r="J67966" s="2" t="s">
        <v>208127</v>
      </c>
      <c r="K67966" t="s">
        <v>225106</v>
      </c>
      <c r="L67966" t="s">
        <v>228704</v>
      </c>
      <c r="R67966" t="s">
        <v>225093</v>
      </c>
      <c r="S67966" t="s">
        <v>233769</v>
      </c>
    </row>
    <row r="67967" spans="1:19" x14ac:dyDescent="0.35">
      <c r="A67967" s="1">
        <v>84906</v>
      </c>
      <c r="B67967" t="s">
        <v>40808</v>
      </c>
      <c r="C67967" t="s">
        <v>113216</v>
      </c>
      <c r="D67967" t="s">
        <v>4</v>
      </c>
      <c r="F67967" t="s">
        <v>120149</v>
      </c>
      <c r="G67967">
        <v>1.4999999999999999E-7</v>
      </c>
      <c r="H67967" t="s">
        <v>40808</v>
      </c>
      <c r="I67967" t="s">
        <v>165264</v>
      </c>
      <c r="J67967" s="2" t="s">
        <v>208128</v>
      </c>
      <c r="K67967" t="s">
        <v>225092</v>
      </c>
      <c r="L67967" t="s">
        <v>228704</v>
      </c>
      <c r="M67967" t="s">
        <v>228728</v>
      </c>
      <c r="N67967" t="s">
        <v>228866</v>
      </c>
      <c r="O67967" t="s">
        <v>229156</v>
      </c>
      <c r="P67967" t="s">
        <v>232944</v>
      </c>
      <c r="Q67967" t="s">
        <v>120394</v>
      </c>
      <c r="R67967" t="s">
        <v>225093</v>
      </c>
      <c r="S67967" t="s">
        <v>233769</v>
      </c>
    </row>
    <row r="67968" spans="1:19" x14ac:dyDescent="0.35">
      <c r="A67968" s="1">
        <v>84908</v>
      </c>
      <c r="B67968" t="s">
        <v>40809</v>
      </c>
      <c r="C67968" t="s">
        <v>113217</v>
      </c>
      <c r="D67968" t="s">
        <v>4</v>
      </c>
      <c r="F67968" t="s">
        <v>120229</v>
      </c>
      <c r="G67968">
        <v>9.499999999999999E-7</v>
      </c>
      <c r="H67968" t="s">
        <v>40809</v>
      </c>
      <c r="I67968" t="s">
        <v>165265</v>
      </c>
      <c r="J67968" s="2" t="s">
        <v>208129</v>
      </c>
      <c r="K67968" t="s">
        <v>225107</v>
      </c>
      <c r="L67968" t="s">
        <v>228704</v>
      </c>
      <c r="M67968" t="s">
        <v>228726</v>
      </c>
      <c r="N67968" t="s">
        <v>228858</v>
      </c>
      <c r="O67968" t="s">
        <v>229151</v>
      </c>
      <c r="P67968" t="s">
        <v>230097</v>
      </c>
      <c r="Q67968" t="s">
        <v>120158</v>
      </c>
      <c r="R67968" t="s">
        <v>225093</v>
      </c>
      <c r="S67968" t="s">
        <v>233769</v>
      </c>
    </row>
    <row r="67969" spans="1:19" x14ac:dyDescent="0.35">
      <c r="A67969" s="1">
        <v>84909</v>
      </c>
      <c r="B67969" t="s">
        <v>40810</v>
      </c>
      <c r="C67969" t="s">
        <v>113218</v>
      </c>
      <c r="D67969" t="s">
        <v>5</v>
      </c>
      <c r="E67969" t="s">
        <v>119955</v>
      </c>
      <c r="F67969" t="s">
        <v>122575</v>
      </c>
      <c r="G67969">
        <v>6.4099999999999998E-7</v>
      </c>
      <c r="H67969" t="s">
        <v>40810</v>
      </c>
      <c r="I67969" t="s">
        <v>165266</v>
      </c>
      <c r="J67969" s="2" t="s">
        <v>208130</v>
      </c>
      <c r="K67969" t="s">
        <v>225108</v>
      </c>
      <c r="L67969" t="s">
        <v>228704</v>
      </c>
      <c r="M67969" t="s">
        <v>15</v>
      </c>
      <c r="N67969" t="s">
        <v>228849</v>
      </c>
      <c r="O67969" t="s">
        <v>229134</v>
      </c>
      <c r="P67969" t="s">
        <v>229134</v>
      </c>
      <c r="Q67969" t="s">
        <v>121230</v>
      </c>
      <c r="R67969" t="s">
        <v>225093</v>
      </c>
      <c r="S67969" t="s">
        <v>233769</v>
      </c>
    </row>
    <row r="67970" spans="1:19" x14ac:dyDescent="0.35">
      <c r="A67970" s="1">
        <v>84911</v>
      </c>
      <c r="B67970" t="s">
        <v>40811</v>
      </c>
      <c r="C67970" t="s">
        <v>113219</v>
      </c>
      <c r="D67970" t="s">
        <v>5</v>
      </c>
      <c r="E67970" t="s">
        <v>119955</v>
      </c>
      <c r="F67970" t="s">
        <v>119987</v>
      </c>
      <c r="G67970">
        <v>9.9999999999999995E-7</v>
      </c>
      <c r="H67970" t="s">
        <v>40811</v>
      </c>
      <c r="I67970" t="s">
        <v>165267</v>
      </c>
      <c r="K67970" t="s">
        <v>225109</v>
      </c>
      <c r="L67970" t="s">
        <v>228704</v>
      </c>
      <c r="R67970" t="s">
        <v>225119</v>
      </c>
      <c r="S67970" t="s">
        <v>212718</v>
      </c>
    </row>
    <row r="67971" spans="1:19" x14ac:dyDescent="0.35">
      <c r="A67971" s="1">
        <v>84912</v>
      </c>
      <c r="B67971" t="s">
        <v>40812</v>
      </c>
      <c r="C67971" t="s">
        <v>113220</v>
      </c>
      <c r="D67971" t="s">
        <v>4</v>
      </c>
      <c r="F67971" t="s">
        <v>122139</v>
      </c>
      <c r="G67971">
        <v>1.5E-6</v>
      </c>
      <c r="H67971" t="s">
        <v>40812</v>
      </c>
      <c r="I67971" t="s">
        <v>165268</v>
      </c>
      <c r="J67971" s="2" t="s">
        <v>208131</v>
      </c>
      <c r="K67971" t="s">
        <v>225110</v>
      </c>
      <c r="L67971" t="s">
        <v>228704</v>
      </c>
      <c r="M67971" t="s">
        <v>8</v>
      </c>
      <c r="N67971" t="s">
        <v>228828</v>
      </c>
      <c r="O67971" t="s">
        <v>229113</v>
      </c>
      <c r="P67971" t="s">
        <v>230081</v>
      </c>
      <c r="Q67971" t="s">
        <v>121929</v>
      </c>
      <c r="R67971" t="s">
        <v>225119</v>
      </c>
      <c r="S67971" t="s">
        <v>212718</v>
      </c>
    </row>
    <row r="67972" spans="1:19" x14ac:dyDescent="0.35">
      <c r="A67972" s="1">
        <v>84913</v>
      </c>
      <c r="B67972" t="s">
        <v>40812</v>
      </c>
      <c r="C67972" t="s">
        <v>113221</v>
      </c>
      <c r="D67972" t="s">
        <v>4</v>
      </c>
      <c r="F67972" t="s">
        <v>120141</v>
      </c>
      <c r="G67972">
        <v>1.9999999999999999E-7</v>
      </c>
      <c r="H67972" t="s">
        <v>40812</v>
      </c>
      <c r="I67972" t="s">
        <v>165268</v>
      </c>
      <c r="J67972" s="2" t="s">
        <v>208131</v>
      </c>
      <c r="K67972" t="s">
        <v>225110</v>
      </c>
      <c r="L67972" t="s">
        <v>228704</v>
      </c>
      <c r="M67972" t="s">
        <v>8</v>
      </c>
      <c r="N67972" t="s">
        <v>228828</v>
      </c>
      <c r="O67972" t="s">
        <v>229113</v>
      </c>
      <c r="P67972" t="s">
        <v>230081</v>
      </c>
      <c r="Q67972" t="s">
        <v>121929</v>
      </c>
      <c r="R67972" t="s">
        <v>225119</v>
      </c>
      <c r="S67972" t="s">
        <v>212718</v>
      </c>
    </row>
    <row r="67973" spans="1:19" x14ac:dyDescent="0.35">
      <c r="A67973" s="1">
        <v>84914</v>
      </c>
      <c r="B67973" t="s">
        <v>40813</v>
      </c>
      <c r="C67973" t="s">
        <v>113222</v>
      </c>
      <c r="D67973" t="s">
        <v>4</v>
      </c>
      <c r="F67973" t="s">
        <v>120119</v>
      </c>
      <c r="G67973">
        <v>3.2499999999999998E-6</v>
      </c>
      <c r="H67973" t="s">
        <v>40813</v>
      </c>
      <c r="I67973" t="s">
        <v>165269</v>
      </c>
      <c r="J67973" s="2" t="s">
        <v>208132</v>
      </c>
      <c r="K67973" t="s">
        <v>225111</v>
      </c>
      <c r="L67973" t="s">
        <v>228704</v>
      </c>
      <c r="M67973" t="s">
        <v>8</v>
      </c>
      <c r="N67973" t="s">
        <v>228883</v>
      </c>
      <c r="O67973" t="s">
        <v>229188</v>
      </c>
      <c r="P67973" t="s">
        <v>230193</v>
      </c>
      <c r="Q67973" t="s">
        <v>233478</v>
      </c>
      <c r="R67973" t="s">
        <v>225119</v>
      </c>
      <c r="S67973" t="s">
        <v>212718</v>
      </c>
    </row>
    <row r="67974" spans="1:19" x14ac:dyDescent="0.35">
      <c r="A67974" s="1">
        <v>84915</v>
      </c>
      <c r="B67974" t="s">
        <v>40814</v>
      </c>
      <c r="C67974" t="s">
        <v>113223</v>
      </c>
      <c r="D67974" t="s">
        <v>4</v>
      </c>
      <c r="F67974" t="s">
        <v>123128</v>
      </c>
      <c r="G67974">
        <v>1.9E-6</v>
      </c>
      <c r="H67974" t="s">
        <v>40814</v>
      </c>
      <c r="I67974" t="s">
        <v>165270</v>
      </c>
      <c r="J67974" s="2" t="s">
        <v>208133</v>
      </c>
      <c r="K67974" t="s">
        <v>225112</v>
      </c>
      <c r="L67974" t="s">
        <v>228704</v>
      </c>
      <c r="M67974" t="s">
        <v>8</v>
      </c>
      <c r="N67974" t="s">
        <v>228828</v>
      </c>
      <c r="O67974" t="s">
        <v>229378</v>
      </c>
      <c r="P67974" t="s">
        <v>230382</v>
      </c>
      <c r="Q67974" t="s">
        <v>123128</v>
      </c>
      <c r="R67974" t="s">
        <v>225119</v>
      </c>
      <c r="S67974" t="s">
        <v>212718</v>
      </c>
    </row>
    <row r="67975" spans="1:19" x14ac:dyDescent="0.35">
      <c r="A67975" s="1">
        <v>84916</v>
      </c>
      <c r="B67975" t="s">
        <v>40815</v>
      </c>
      <c r="C67975" t="s">
        <v>113224</v>
      </c>
      <c r="D67975" t="s">
        <v>5</v>
      </c>
      <c r="E67975" t="s">
        <v>119956</v>
      </c>
      <c r="F67975" t="s">
        <v>119997</v>
      </c>
      <c r="G67975">
        <v>9.3000000000000007E-6</v>
      </c>
      <c r="H67975" t="s">
        <v>40815</v>
      </c>
      <c r="I67975" t="s">
        <v>165271</v>
      </c>
      <c r="J67975" s="2" t="s">
        <v>208134</v>
      </c>
      <c r="K67975" t="s">
        <v>225113</v>
      </c>
      <c r="L67975" t="s">
        <v>228704</v>
      </c>
      <c r="M67975" t="s">
        <v>8</v>
      </c>
      <c r="N67975" t="s">
        <v>228828</v>
      </c>
      <c r="O67975" t="s">
        <v>229113</v>
      </c>
      <c r="P67975" t="s">
        <v>230081</v>
      </c>
      <c r="Q67975" t="s">
        <v>120038</v>
      </c>
      <c r="R67975" t="s">
        <v>225119</v>
      </c>
      <c r="S67975" t="s">
        <v>212718</v>
      </c>
    </row>
    <row r="67976" spans="1:19" x14ac:dyDescent="0.35">
      <c r="A67976" s="1">
        <v>84917</v>
      </c>
      <c r="B67976" t="s">
        <v>40815</v>
      </c>
      <c r="C67976" t="s">
        <v>113225</v>
      </c>
      <c r="D67976" t="s">
        <v>5</v>
      </c>
      <c r="E67976" t="s">
        <v>119954</v>
      </c>
      <c r="F67976" t="s">
        <v>120418</v>
      </c>
      <c r="G67976">
        <v>1.5999999999999999E-5</v>
      </c>
      <c r="H67976" t="s">
        <v>40815</v>
      </c>
      <c r="I67976" t="s">
        <v>165271</v>
      </c>
      <c r="J67976" s="2" t="s">
        <v>208134</v>
      </c>
      <c r="K67976" t="s">
        <v>225113</v>
      </c>
      <c r="L67976" t="s">
        <v>228704</v>
      </c>
      <c r="M67976" t="s">
        <v>8</v>
      </c>
      <c r="N67976" t="s">
        <v>228828</v>
      </c>
      <c r="O67976" t="s">
        <v>229113</v>
      </c>
      <c r="P67976" t="s">
        <v>230081</v>
      </c>
      <c r="Q67976" t="s">
        <v>120038</v>
      </c>
      <c r="R67976" t="s">
        <v>225119</v>
      </c>
      <c r="S67976" t="s">
        <v>212718</v>
      </c>
    </row>
    <row r="67977" spans="1:19" x14ac:dyDescent="0.35">
      <c r="A67977" s="1">
        <v>84918</v>
      </c>
      <c r="B67977" t="s">
        <v>40815</v>
      </c>
      <c r="C67977" t="s">
        <v>113226</v>
      </c>
      <c r="D67977" t="s">
        <v>5</v>
      </c>
      <c r="E67977" t="s">
        <v>119955</v>
      </c>
      <c r="F67977" t="s">
        <v>121108</v>
      </c>
      <c r="G67977">
        <v>2.3E-6</v>
      </c>
      <c r="H67977" t="s">
        <v>40815</v>
      </c>
      <c r="I67977" t="s">
        <v>165271</v>
      </c>
      <c r="J67977" s="2" t="s">
        <v>208134</v>
      </c>
      <c r="K67977" t="s">
        <v>225113</v>
      </c>
      <c r="L67977" t="s">
        <v>228704</v>
      </c>
      <c r="M67977" t="s">
        <v>8</v>
      </c>
      <c r="N67977" t="s">
        <v>228828</v>
      </c>
      <c r="O67977" t="s">
        <v>229113</v>
      </c>
      <c r="P67977" t="s">
        <v>230081</v>
      </c>
      <c r="Q67977" t="s">
        <v>120038</v>
      </c>
      <c r="R67977" t="s">
        <v>225119</v>
      </c>
      <c r="S67977" t="s">
        <v>212718</v>
      </c>
    </row>
    <row r="67978" spans="1:19" x14ac:dyDescent="0.35">
      <c r="A67978" s="1">
        <v>84919</v>
      </c>
      <c r="B67978" t="s">
        <v>40816</v>
      </c>
      <c r="C67978" t="s">
        <v>113227</v>
      </c>
      <c r="D67978" t="s">
        <v>5</v>
      </c>
      <c r="E67978" t="s">
        <v>119955</v>
      </c>
      <c r="F67978" t="s">
        <v>121938</v>
      </c>
      <c r="G67978">
        <v>2.5000000000000002E-6</v>
      </c>
      <c r="H67978" t="s">
        <v>40816</v>
      </c>
      <c r="I67978" t="s">
        <v>165272</v>
      </c>
      <c r="J67978" s="2" t="s">
        <v>208135</v>
      </c>
      <c r="K67978" t="s">
        <v>225114</v>
      </c>
      <c r="L67978" t="s">
        <v>228704</v>
      </c>
      <c r="M67978" t="s">
        <v>8</v>
      </c>
      <c r="N67978" t="s">
        <v>228828</v>
      </c>
      <c r="O67978" t="s">
        <v>229113</v>
      </c>
      <c r="P67978" t="s">
        <v>230172</v>
      </c>
      <c r="Q67978" t="s">
        <v>120944</v>
      </c>
      <c r="R67978" t="s">
        <v>225119</v>
      </c>
      <c r="S67978" t="s">
        <v>212718</v>
      </c>
    </row>
    <row r="67979" spans="1:19" x14ac:dyDescent="0.35">
      <c r="A67979" s="1">
        <v>84920</v>
      </c>
      <c r="B67979" t="s">
        <v>40817</v>
      </c>
      <c r="C67979" t="s">
        <v>113228</v>
      </c>
      <c r="D67979" t="s">
        <v>5</v>
      </c>
      <c r="E67979" t="s">
        <v>119955</v>
      </c>
      <c r="F67979" t="s">
        <v>123140</v>
      </c>
      <c r="G67979">
        <v>5.2499999999999997E-6</v>
      </c>
      <c r="H67979" t="s">
        <v>40817</v>
      </c>
      <c r="I67979" t="s">
        <v>165273</v>
      </c>
      <c r="J67979" s="2" t="s">
        <v>208136</v>
      </c>
      <c r="K67979" t="s">
        <v>225115</v>
      </c>
      <c r="L67979" t="s">
        <v>228704</v>
      </c>
      <c r="M67979" t="s">
        <v>8</v>
      </c>
      <c r="N67979" t="s">
        <v>228828</v>
      </c>
      <c r="O67979" t="s">
        <v>229108</v>
      </c>
      <c r="P67979" t="s">
        <v>230326</v>
      </c>
      <c r="Q67979" t="s">
        <v>120060</v>
      </c>
      <c r="R67979" t="s">
        <v>225119</v>
      </c>
      <c r="S67979" t="s">
        <v>212718</v>
      </c>
    </row>
    <row r="67980" spans="1:19" x14ac:dyDescent="0.35">
      <c r="A67980" s="1">
        <v>84921</v>
      </c>
      <c r="B67980" t="s">
        <v>40818</v>
      </c>
      <c r="C67980" t="s">
        <v>113229</v>
      </c>
      <c r="D67980" t="s">
        <v>5</v>
      </c>
      <c r="E67980" t="s">
        <v>119954</v>
      </c>
      <c r="F67980" t="s">
        <v>122086</v>
      </c>
      <c r="G67980">
        <v>6.9999999999999999E-6</v>
      </c>
      <c r="H67980" t="s">
        <v>40818</v>
      </c>
      <c r="I67980" t="s">
        <v>165274</v>
      </c>
      <c r="J67980" s="2" t="s">
        <v>208137</v>
      </c>
      <c r="K67980" t="s">
        <v>225116</v>
      </c>
      <c r="L67980" t="s">
        <v>228706</v>
      </c>
      <c r="M67980" t="s">
        <v>8</v>
      </c>
      <c r="N67980" t="s">
        <v>228828</v>
      </c>
      <c r="O67980" t="s">
        <v>229113</v>
      </c>
      <c r="P67980" t="s">
        <v>230107</v>
      </c>
      <c r="Q67980" t="s">
        <v>119973</v>
      </c>
      <c r="R67980" t="s">
        <v>225119</v>
      </c>
      <c r="S67980" t="s">
        <v>212718</v>
      </c>
    </row>
    <row r="67981" spans="1:19" x14ac:dyDescent="0.35">
      <c r="A67981" s="1">
        <v>84922</v>
      </c>
      <c r="B67981" t="s">
        <v>40818</v>
      </c>
      <c r="C67981" t="s">
        <v>113230</v>
      </c>
      <c r="D67981" t="s">
        <v>5</v>
      </c>
      <c r="E67981" t="s">
        <v>119958</v>
      </c>
      <c r="F67981" t="s">
        <v>121130</v>
      </c>
      <c r="G67981">
        <v>1.7E-5</v>
      </c>
      <c r="H67981" t="s">
        <v>40818</v>
      </c>
      <c r="I67981" t="s">
        <v>165274</v>
      </c>
      <c r="J67981" s="2" t="s">
        <v>208137</v>
      </c>
      <c r="K67981" t="s">
        <v>225116</v>
      </c>
      <c r="L67981" t="s">
        <v>228706</v>
      </c>
      <c r="M67981" t="s">
        <v>8</v>
      </c>
      <c r="N67981" t="s">
        <v>228828</v>
      </c>
      <c r="O67981" t="s">
        <v>229113</v>
      </c>
      <c r="P67981" t="s">
        <v>230107</v>
      </c>
      <c r="Q67981" t="s">
        <v>119973</v>
      </c>
      <c r="R67981" t="s">
        <v>225119</v>
      </c>
      <c r="S67981" t="s">
        <v>212718</v>
      </c>
    </row>
    <row r="67982" spans="1:19" x14ac:dyDescent="0.35">
      <c r="A67982" s="1">
        <v>84923</v>
      </c>
      <c r="B67982" t="s">
        <v>40818</v>
      </c>
      <c r="C67982" t="s">
        <v>113231</v>
      </c>
      <c r="D67982" t="s">
        <v>5</v>
      </c>
      <c r="E67982" t="s">
        <v>119956</v>
      </c>
      <c r="F67982" t="s">
        <v>121878</v>
      </c>
      <c r="G67982">
        <v>1.2E-5</v>
      </c>
      <c r="H67982" t="s">
        <v>40818</v>
      </c>
      <c r="I67982" t="s">
        <v>165274</v>
      </c>
      <c r="J67982" s="2" t="s">
        <v>208137</v>
      </c>
      <c r="K67982" t="s">
        <v>225116</v>
      </c>
      <c r="L67982" t="s">
        <v>228706</v>
      </c>
      <c r="M67982" t="s">
        <v>8</v>
      </c>
      <c r="N67982" t="s">
        <v>228828</v>
      </c>
      <c r="O67982" t="s">
        <v>229113</v>
      </c>
      <c r="P67982" t="s">
        <v>230107</v>
      </c>
      <c r="Q67982" t="s">
        <v>119973</v>
      </c>
      <c r="R67982" t="s">
        <v>225119</v>
      </c>
      <c r="S67982" t="s">
        <v>212718</v>
      </c>
    </row>
    <row r="67983" spans="1:19" x14ac:dyDescent="0.35">
      <c r="A67983" s="1">
        <v>84924</v>
      </c>
      <c r="B67983" t="s">
        <v>40819</v>
      </c>
      <c r="C67983" t="s">
        <v>113232</v>
      </c>
      <c r="D67983" t="s">
        <v>5</v>
      </c>
      <c r="F67983" t="s">
        <v>120655</v>
      </c>
      <c r="G67983">
        <v>4.9999999999999998E-7</v>
      </c>
      <c r="H67983" t="s">
        <v>40819</v>
      </c>
      <c r="I67983" t="s">
        <v>165275</v>
      </c>
      <c r="J67983" s="2" t="s">
        <v>208138</v>
      </c>
      <c r="K67983" t="s">
        <v>225117</v>
      </c>
      <c r="L67983" t="s">
        <v>228704</v>
      </c>
      <c r="M67983" t="s">
        <v>8</v>
      </c>
      <c r="N67983" t="s">
        <v>228828</v>
      </c>
      <c r="O67983" t="s">
        <v>229216</v>
      </c>
      <c r="P67983" t="s">
        <v>229216</v>
      </c>
      <c r="Q67983" t="s">
        <v>120008</v>
      </c>
      <c r="R67983" t="s">
        <v>225119</v>
      </c>
      <c r="S67983" t="s">
        <v>212718</v>
      </c>
    </row>
    <row r="67984" spans="1:19" x14ac:dyDescent="0.35">
      <c r="A67984" s="1">
        <v>84925</v>
      </c>
      <c r="B67984" t="s">
        <v>40820</v>
      </c>
      <c r="C67984" t="s">
        <v>113233</v>
      </c>
      <c r="D67984" t="s">
        <v>4</v>
      </c>
      <c r="F67984" t="s">
        <v>122208</v>
      </c>
      <c r="G67984">
        <v>9.9999999999999995E-8</v>
      </c>
      <c r="H67984" t="s">
        <v>40820</v>
      </c>
      <c r="I67984" t="s">
        <v>165276</v>
      </c>
      <c r="J67984" s="2" t="s">
        <v>208139</v>
      </c>
      <c r="K67984" t="s">
        <v>225118</v>
      </c>
      <c r="L67984" t="s">
        <v>228704</v>
      </c>
      <c r="M67984" t="s">
        <v>8</v>
      </c>
      <c r="N67984" t="s">
        <v>228881</v>
      </c>
      <c r="O67984" t="s">
        <v>229251</v>
      </c>
      <c r="P67984" t="s">
        <v>230348</v>
      </c>
      <c r="Q67984" t="s">
        <v>121200</v>
      </c>
      <c r="R67984" t="s">
        <v>225119</v>
      </c>
      <c r="S67984" t="s">
        <v>212718</v>
      </c>
    </row>
    <row r="67985" spans="1:19" x14ac:dyDescent="0.35">
      <c r="A67985" s="1">
        <v>84926</v>
      </c>
      <c r="B67985" t="s">
        <v>40821</v>
      </c>
      <c r="C67985" t="s">
        <v>113234</v>
      </c>
      <c r="D67985" t="s">
        <v>5</v>
      </c>
      <c r="E67985" t="s">
        <v>119958</v>
      </c>
      <c r="F67985" t="s">
        <v>120443</v>
      </c>
      <c r="G67985">
        <v>7.4999999999999993E-5</v>
      </c>
      <c r="H67985" t="s">
        <v>40821</v>
      </c>
      <c r="I67985" t="s">
        <v>165277</v>
      </c>
      <c r="J67985" s="2" t="s">
        <v>208140</v>
      </c>
      <c r="K67985" t="s">
        <v>225119</v>
      </c>
      <c r="L67985" t="s">
        <v>228704</v>
      </c>
      <c r="M67985" t="s">
        <v>8</v>
      </c>
      <c r="N67985" t="s">
        <v>228828</v>
      </c>
      <c r="O67985" t="s">
        <v>229113</v>
      </c>
      <c r="P67985" t="s">
        <v>230081</v>
      </c>
      <c r="Q67985" t="s">
        <v>121908</v>
      </c>
      <c r="R67985" t="s">
        <v>225119</v>
      </c>
      <c r="S67985" t="s">
        <v>212718</v>
      </c>
    </row>
    <row r="67986" spans="1:19" x14ac:dyDescent="0.35">
      <c r="A67986" s="1">
        <v>84927</v>
      </c>
      <c r="B67986" t="s">
        <v>40821</v>
      </c>
      <c r="C67986" t="s">
        <v>113235</v>
      </c>
      <c r="D67986" t="s">
        <v>5</v>
      </c>
      <c r="E67986" t="s">
        <v>119956</v>
      </c>
      <c r="F67986" t="s">
        <v>121035</v>
      </c>
      <c r="G67986">
        <v>4.0000000000000003E-5</v>
      </c>
      <c r="H67986" t="s">
        <v>40821</v>
      </c>
      <c r="I67986" t="s">
        <v>165277</v>
      </c>
      <c r="J67986" s="2" t="s">
        <v>208140</v>
      </c>
      <c r="K67986" t="s">
        <v>225119</v>
      </c>
      <c r="L67986" t="s">
        <v>228704</v>
      </c>
      <c r="M67986" t="s">
        <v>8</v>
      </c>
      <c r="N67986" t="s">
        <v>228828</v>
      </c>
      <c r="O67986" t="s">
        <v>229113</v>
      </c>
      <c r="P67986" t="s">
        <v>230081</v>
      </c>
      <c r="Q67986" t="s">
        <v>121908</v>
      </c>
      <c r="R67986" t="s">
        <v>225119</v>
      </c>
      <c r="S67986" t="s">
        <v>212718</v>
      </c>
    </row>
    <row r="67987" spans="1:19" x14ac:dyDescent="0.35">
      <c r="A67987" s="1">
        <v>84928</v>
      </c>
      <c r="B67987" t="s">
        <v>40821</v>
      </c>
      <c r="C67987" t="s">
        <v>113236</v>
      </c>
      <c r="D67987" t="s">
        <v>5</v>
      </c>
      <c r="E67987" t="s">
        <v>119954</v>
      </c>
      <c r="F67987" t="s">
        <v>121522</v>
      </c>
      <c r="G67987">
        <v>1.0000000000000001E-5</v>
      </c>
      <c r="H67987" t="s">
        <v>40821</v>
      </c>
      <c r="I67987" t="s">
        <v>165277</v>
      </c>
      <c r="J67987" s="2" t="s">
        <v>208140</v>
      </c>
      <c r="K67987" t="s">
        <v>225119</v>
      </c>
      <c r="L67987" t="s">
        <v>228704</v>
      </c>
      <c r="M67987" t="s">
        <v>8</v>
      </c>
      <c r="N67987" t="s">
        <v>228828</v>
      </c>
      <c r="O67987" t="s">
        <v>229113</v>
      </c>
      <c r="P67987" t="s">
        <v>230081</v>
      </c>
      <c r="Q67987" t="s">
        <v>121908</v>
      </c>
      <c r="R67987" t="s">
        <v>225119</v>
      </c>
      <c r="S67987" t="s">
        <v>212718</v>
      </c>
    </row>
    <row r="67988" spans="1:19" x14ac:dyDescent="0.35">
      <c r="A67988" s="1">
        <v>84929</v>
      </c>
      <c r="B67988" t="s">
        <v>40821</v>
      </c>
      <c r="C67988" t="s">
        <v>113237</v>
      </c>
      <c r="D67988" t="s">
        <v>5</v>
      </c>
      <c r="E67988" t="s">
        <v>119955</v>
      </c>
      <c r="F67988" t="s">
        <v>120056</v>
      </c>
      <c r="G67988">
        <v>3.9999999999999998E-6</v>
      </c>
      <c r="H67988" t="s">
        <v>40821</v>
      </c>
      <c r="I67988" t="s">
        <v>165277</v>
      </c>
      <c r="J67988" s="2" t="s">
        <v>208140</v>
      </c>
      <c r="K67988" t="s">
        <v>225119</v>
      </c>
      <c r="L67988" t="s">
        <v>228704</v>
      </c>
      <c r="M67988" t="s">
        <v>8</v>
      </c>
      <c r="N67988" t="s">
        <v>228828</v>
      </c>
      <c r="O67988" t="s">
        <v>229113</v>
      </c>
      <c r="P67988" t="s">
        <v>230081</v>
      </c>
      <c r="Q67988" t="s">
        <v>121908</v>
      </c>
      <c r="R67988" t="s">
        <v>225119</v>
      </c>
      <c r="S67988" t="s">
        <v>212718</v>
      </c>
    </row>
    <row r="67989" spans="1:19" x14ac:dyDescent="0.35">
      <c r="A67989" s="1">
        <v>84931</v>
      </c>
      <c r="B67989" t="s">
        <v>40822</v>
      </c>
      <c r="C67989" t="s">
        <v>113238</v>
      </c>
      <c r="D67989" t="s">
        <v>5</v>
      </c>
      <c r="E67989" t="s">
        <v>119955</v>
      </c>
      <c r="F67989" t="s">
        <v>121088</v>
      </c>
      <c r="G67989">
        <v>9.5000000000000005E-6</v>
      </c>
      <c r="H67989" t="s">
        <v>40822</v>
      </c>
      <c r="I67989" t="s">
        <v>165278</v>
      </c>
      <c r="J67989" s="2" t="s">
        <v>208141</v>
      </c>
      <c r="K67989" t="s">
        <v>225120</v>
      </c>
      <c r="L67989" t="s">
        <v>228705</v>
      </c>
      <c r="M67989" t="s">
        <v>8</v>
      </c>
      <c r="N67989" t="s">
        <v>228830</v>
      </c>
      <c r="O67989" t="s">
        <v>229110</v>
      </c>
      <c r="P67989" t="s">
        <v>229110</v>
      </c>
      <c r="Q67989" t="s">
        <v>121322</v>
      </c>
      <c r="R67989" t="s">
        <v>225119</v>
      </c>
      <c r="S67989" t="s">
        <v>212718</v>
      </c>
    </row>
    <row r="67990" spans="1:19" x14ac:dyDescent="0.35">
      <c r="A67990" s="1">
        <v>84932</v>
      </c>
      <c r="B67990" t="s">
        <v>40822</v>
      </c>
      <c r="C67990" t="s">
        <v>113239</v>
      </c>
      <c r="D67990" t="s">
        <v>5</v>
      </c>
      <c r="E67990" t="s">
        <v>119954</v>
      </c>
      <c r="F67990" t="s">
        <v>123185</v>
      </c>
      <c r="G67990">
        <v>1.0499999999999999E-5</v>
      </c>
      <c r="H67990" t="s">
        <v>40822</v>
      </c>
      <c r="I67990" t="s">
        <v>165278</v>
      </c>
      <c r="J67990" s="2" t="s">
        <v>208141</v>
      </c>
      <c r="K67990" t="s">
        <v>225120</v>
      </c>
      <c r="L67990" t="s">
        <v>228705</v>
      </c>
      <c r="M67990" t="s">
        <v>8</v>
      </c>
      <c r="N67990" t="s">
        <v>228830</v>
      </c>
      <c r="O67990" t="s">
        <v>229110</v>
      </c>
      <c r="P67990" t="s">
        <v>229110</v>
      </c>
      <c r="Q67990" t="s">
        <v>121322</v>
      </c>
      <c r="R67990" t="s">
        <v>225119</v>
      </c>
      <c r="S67990" t="s">
        <v>212718</v>
      </c>
    </row>
    <row r="67991" spans="1:19" x14ac:dyDescent="0.35">
      <c r="A67991" s="1">
        <v>84933</v>
      </c>
      <c r="B67991" t="s">
        <v>40823</v>
      </c>
      <c r="C67991" t="s">
        <v>113240</v>
      </c>
      <c r="D67991" t="s">
        <v>5</v>
      </c>
      <c r="E67991" t="s">
        <v>119956</v>
      </c>
      <c r="F67991" t="s">
        <v>120639</v>
      </c>
      <c r="G67991">
        <v>7.5000000000000002E-6</v>
      </c>
      <c r="H67991" t="s">
        <v>40823</v>
      </c>
      <c r="I67991" t="s">
        <v>165279</v>
      </c>
      <c r="J67991" s="2" t="s">
        <v>208142</v>
      </c>
      <c r="K67991" t="s">
        <v>225121</v>
      </c>
      <c r="L67991" t="s">
        <v>228704</v>
      </c>
      <c r="M67991" t="s">
        <v>13</v>
      </c>
      <c r="N67991" t="s">
        <v>228826</v>
      </c>
      <c r="O67991" t="s">
        <v>229146</v>
      </c>
      <c r="P67991" t="s">
        <v>229146</v>
      </c>
      <c r="Q67991" t="s">
        <v>120056</v>
      </c>
      <c r="R67991" t="s">
        <v>225119</v>
      </c>
      <c r="S67991" t="s">
        <v>212718</v>
      </c>
    </row>
    <row r="67992" spans="1:19" x14ac:dyDescent="0.35">
      <c r="A67992" s="1">
        <v>84934</v>
      </c>
      <c r="B67992" t="s">
        <v>40823</v>
      </c>
      <c r="C67992" t="s">
        <v>113241</v>
      </c>
      <c r="D67992" t="s">
        <v>5</v>
      </c>
      <c r="E67992" t="s">
        <v>119959</v>
      </c>
      <c r="F67992" t="s">
        <v>120256</v>
      </c>
      <c r="G67992">
        <v>8.5000000000000006E-5</v>
      </c>
      <c r="H67992" t="s">
        <v>40823</v>
      </c>
      <c r="I67992" t="s">
        <v>165279</v>
      </c>
      <c r="J67992" s="2" t="s">
        <v>208142</v>
      </c>
      <c r="K67992" t="s">
        <v>225121</v>
      </c>
      <c r="L67992" t="s">
        <v>228704</v>
      </c>
      <c r="M67992" t="s">
        <v>13</v>
      </c>
      <c r="N67992" t="s">
        <v>228826</v>
      </c>
      <c r="O67992" t="s">
        <v>229146</v>
      </c>
      <c r="P67992" t="s">
        <v>229146</v>
      </c>
      <c r="Q67992" t="s">
        <v>120056</v>
      </c>
      <c r="R67992" t="s">
        <v>225119</v>
      </c>
      <c r="S67992" t="s">
        <v>212718</v>
      </c>
    </row>
    <row r="67993" spans="1:19" x14ac:dyDescent="0.35">
      <c r="A67993" s="1">
        <v>84935</v>
      </c>
      <c r="B67993" t="s">
        <v>40823</v>
      </c>
      <c r="C67993" t="s">
        <v>113242</v>
      </c>
      <c r="D67993" t="s">
        <v>5</v>
      </c>
      <c r="E67993" t="s">
        <v>119954</v>
      </c>
      <c r="F67993" t="s">
        <v>120257</v>
      </c>
      <c r="G67993">
        <v>1.0000000000000001E-5</v>
      </c>
      <c r="H67993" t="s">
        <v>40823</v>
      </c>
      <c r="I67993" t="s">
        <v>165279</v>
      </c>
      <c r="J67993" s="2" t="s">
        <v>208142</v>
      </c>
      <c r="K67993" t="s">
        <v>225121</v>
      </c>
      <c r="L67993" t="s">
        <v>228704</v>
      </c>
      <c r="M67993" t="s">
        <v>13</v>
      </c>
      <c r="N67993" t="s">
        <v>228826</v>
      </c>
      <c r="O67993" t="s">
        <v>229146</v>
      </c>
      <c r="P67993" t="s">
        <v>229146</v>
      </c>
      <c r="Q67993" t="s">
        <v>120056</v>
      </c>
      <c r="R67993" t="s">
        <v>225119</v>
      </c>
      <c r="S67993" t="s">
        <v>212718</v>
      </c>
    </row>
    <row r="67994" spans="1:19" x14ac:dyDescent="0.35">
      <c r="A67994" s="1">
        <v>84936</v>
      </c>
      <c r="B67994" t="s">
        <v>40823</v>
      </c>
      <c r="C67994" t="s">
        <v>113243</v>
      </c>
      <c r="D67994" t="s">
        <v>5</v>
      </c>
      <c r="E67994" t="s">
        <v>119957</v>
      </c>
      <c r="F67994" t="s">
        <v>123169</v>
      </c>
      <c r="G67994">
        <v>1.26E-4</v>
      </c>
      <c r="H67994" t="s">
        <v>40823</v>
      </c>
      <c r="I67994" t="s">
        <v>165279</v>
      </c>
      <c r="J67994" s="2" t="s">
        <v>208142</v>
      </c>
      <c r="K67994" t="s">
        <v>225121</v>
      </c>
      <c r="L67994" t="s">
        <v>228704</v>
      </c>
      <c r="M67994" t="s">
        <v>13</v>
      </c>
      <c r="N67994" t="s">
        <v>228826</v>
      </c>
      <c r="O67994" t="s">
        <v>229146</v>
      </c>
      <c r="P67994" t="s">
        <v>229146</v>
      </c>
      <c r="Q67994" t="s">
        <v>120056</v>
      </c>
      <c r="R67994" t="s">
        <v>225119</v>
      </c>
      <c r="S67994" t="s">
        <v>212718</v>
      </c>
    </row>
    <row r="67995" spans="1:19" x14ac:dyDescent="0.35">
      <c r="A67995" s="1">
        <v>84937</v>
      </c>
      <c r="B67995" t="s">
        <v>40823</v>
      </c>
      <c r="C67995" t="s">
        <v>113244</v>
      </c>
      <c r="D67995" t="s">
        <v>5</v>
      </c>
      <c r="E67995" t="s">
        <v>119958</v>
      </c>
      <c r="F67995" t="s">
        <v>120625</v>
      </c>
      <c r="G67995">
        <v>5.0000000000000002E-5</v>
      </c>
      <c r="H67995" t="s">
        <v>40823</v>
      </c>
      <c r="I67995" t="s">
        <v>165279</v>
      </c>
      <c r="J67995" s="2" t="s">
        <v>208142</v>
      </c>
      <c r="K67995" t="s">
        <v>225121</v>
      </c>
      <c r="L67995" t="s">
        <v>228704</v>
      </c>
      <c r="M67995" t="s">
        <v>13</v>
      </c>
      <c r="N67995" t="s">
        <v>228826</v>
      </c>
      <c r="O67995" t="s">
        <v>229146</v>
      </c>
      <c r="P67995" t="s">
        <v>229146</v>
      </c>
      <c r="Q67995" t="s">
        <v>120056</v>
      </c>
      <c r="R67995" t="s">
        <v>225119</v>
      </c>
      <c r="S67995" t="s">
        <v>212718</v>
      </c>
    </row>
    <row r="67996" spans="1:19" x14ac:dyDescent="0.35">
      <c r="A67996" s="1">
        <v>84939</v>
      </c>
      <c r="B67996" t="s">
        <v>40824</v>
      </c>
      <c r="C67996" t="s">
        <v>113245</v>
      </c>
      <c r="D67996" t="s">
        <v>5</v>
      </c>
      <c r="F67996" t="s">
        <v>121246</v>
      </c>
      <c r="G67996">
        <v>5.0000000000000002E-5</v>
      </c>
      <c r="H67996" t="s">
        <v>40824</v>
      </c>
      <c r="I67996" t="s">
        <v>165280</v>
      </c>
      <c r="J67996" s="2" t="s">
        <v>208143</v>
      </c>
      <c r="K67996" t="s">
        <v>225116</v>
      </c>
      <c r="L67996" t="s">
        <v>228704</v>
      </c>
      <c r="M67996" t="s">
        <v>8</v>
      </c>
      <c r="N67996" t="s">
        <v>228881</v>
      </c>
      <c r="O67996" t="s">
        <v>229274</v>
      </c>
      <c r="P67996" t="s">
        <v>231549</v>
      </c>
      <c r="Q67996" t="s">
        <v>122295</v>
      </c>
      <c r="R67996" t="s">
        <v>225119</v>
      </c>
      <c r="S67996" t="s">
        <v>212718</v>
      </c>
    </row>
    <row r="67997" spans="1:19" x14ac:dyDescent="0.35">
      <c r="A67997" s="1">
        <v>84940</v>
      </c>
      <c r="B67997" t="s">
        <v>40824</v>
      </c>
      <c r="C67997" t="s">
        <v>113246</v>
      </c>
      <c r="D67997" t="s">
        <v>5</v>
      </c>
      <c r="F67997" t="s">
        <v>120744</v>
      </c>
      <c r="G67997">
        <v>5.5000000000000002E-5</v>
      </c>
      <c r="H67997" t="s">
        <v>40824</v>
      </c>
      <c r="I67997" t="s">
        <v>165280</v>
      </c>
      <c r="J67997" s="2" t="s">
        <v>208143</v>
      </c>
      <c r="K67997" t="s">
        <v>225116</v>
      </c>
      <c r="L67997" t="s">
        <v>228704</v>
      </c>
      <c r="M67997" t="s">
        <v>8</v>
      </c>
      <c r="N67997" t="s">
        <v>228881</v>
      </c>
      <c r="O67997" t="s">
        <v>229274</v>
      </c>
      <c r="P67997" t="s">
        <v>231549</v>
      </c>
      <c r="Q67997" t="s">
        <v>122295</v>
      </c>
      <c r="R67997" t="s">
        <v>225119</v>
      </c>
      <c r="S67997" t="s">
        <v>212718</v>
      </c>
    </row>
    <row r="67998" spans="1:19" x14ac:dyDescent="0.35">
      <c r="A67998" s="1">
        <v>84941</v>
      </c>
      <c r="B67998" t="s">
        <v>40825</v>
      </c>
      <c r="C67998" t="s">
        <v>113247</v>
      </c>
      <c r="D67998" t="s">
        <v>4</v>
      </c>
      <c r="F67998" t="s">
        <v>120440</v>
      </c>
      <c r="G67998">
        <v>1.1000000000000001E-6</v>
      </c>
      <c r="H67998" t="s">
        <v>40825</v>
      </c>
      <c r="I67998" t="s">
        <v>165281</v>
      </c>
      <c r="J67998" s="2" t="s">
        <v>208144</v>
      </c>
      <c r="K67998" t="s">
        <v>225122</v>
      </c>
      <c r="L67998" t="s">
        <v>228704</v>
      </c>
      <c r="M67998" t="s">
        <v>13</v>
      </c>
      <c r="N67998" t="s">
        <v>228826</v>
      </c>
      <c r="O67998" t="s">
        <v>229146</v>
      </c>
      <c r="P67998" t="s">
        <v>229146</v>
      </c>
      <c r="Q67998" t="s">
        <v>120001</v>
      </c>
      <c r="R67998" t="s">
        <v>225119</v>
      </c>
      <c r="S67998" t="s">
        <v>212718</v>
      </c>
    </row>
    <row r="67999" spans="1:19" x14ac:dyDescent="0.35">
      <c r="A67999" s="1">
        <v>84942</v>
      </c>
      <c r="B67999" t="s">
        <v>40826</v>
      </c>
      <c r="C67999" t="s">
        <v>113248</v>
      </c>
      <c r="D67999" t="s">
        <v>5</v>
      </c>
      <c r="E67999" t="s">
        <v>119955</v>
      </c>
      <c r="F67999" t="s">
        <v>124276</v>
      </c>
      <c r="G67999">
        <v>7.9999999999999996E-6</v>
      </c>
      <c r="H67999" t="s">
        <v>40826</v>
      </c>
      <c r="I67999" t="s">
        <v>165282</v>
      </c>
      <c r="J67999" s="2" t="s">
        <v>208145</v>
      </c>
      <c r="K67999" t="s">
        <v>225123</v>
      </c>
      <c r="L67999" t="s">
        <v>228704</v>
      </c>
      <c r="M67999" t="s">
        <v>8</v>
      </c>
      <c r="N67999" t="s">
        <v>228896</v>
      </c>
      <c r="O67999" t="s">
        <v>229210</v>
      </c>
      <c r="P67999" t="s">
        <v>230431</v>
      </c>
      <c r="Q67999" t="s">
        <v>120682</v>
      </c>
      <c r="R67999" t="s">
        <v>225119</v>
      </c>
      <c r="S67999" t="s">
        <v>212718</v>
      </c>
    </row>
    <row r="68000" spans="1:19" x14ac:dyDescent="0.35">
      <c r="A68000" s="1">
        <v>84943</v>
      </c>
      <c r="B68000" t="s">
        <v>40827</v>
      </c>
      <c r="C68000" t="s">
        <v>113249</v>
      </c>
      <c r="D68000" t="s">
        <v>4</v>
      </c>
      <c r="F68000" t="s">
        <v>120087</v>
      </c>
      <c r="G68000">
        <v>2.0999999999999999E-8</v>
      </c>
      <c r="H68000" t="s">
        <v>40827</v>
      </c>
      <c r="I68000" t="s">
        <v>165283</v>
      </c>
      <c r="J68000" s="2" t="s">
        <v>208146</v>
      </c>
      <c r="K68000" t="s">
        <v>225124</v>
      </c>
      <c r="L68000" t="s">
        <v>228704</v>
      </c>
      <c r="M68000" t="s">
        <v>8</v>
      </c>
      <c r="N68000" t="s">
        <v>228862</v>
      </c>
      <c r="O68000" t="s">
        <v>229383</v>
      </c>
      <c r="P68000" t="s">
        <v>232744</v>
      </c>
      <c r="Q68000" t="s">
        <v>120347</v>
      </c>
      <c r="R68000" t="s">
        <v>225119</v>
      </c>
      <c r="S68000" t="s">
        <v>212718</v>
      </c>
    </row>
    <row r="68001" spans="1:19" x14ac:dyDescent="0.35">
      <c r="A68001" s="1">
        <v>84944</v>
      </c>
      <c r="B68001" t="s">
        <v>40828</v>
      </c>
      <c r="C68001" t="s">
        <v>113250</v>
      </c>
      <c r="D68001" t="s">
        <v>4</v>
      </c>
      <c r="F68001" t="s">
        <v>120382</v>
      </c>
      <c r="G68001">
        <v>4.7665999999999998E-7</v>
      </c>
      <c r="H68001" t="s">
        <v>40828</v>
      </c>
      <c r="I68001" t="s">
        <v>165284</v>
      </c>
      <c r="J68001" s="2" t="s">
        <v>208147</v>
      </c>
      <c r="K68001" t="s">
        <v>225125</v>
      </c>
      <c r="L68001" t="s">
        <v>228704</v>
      </c>
      <c r="M68001" t="s">
        <v>228720</v>
      </c>
      <c r="N68001" t="s">
        <v>228836</v>
      </c>
      <c r="O68001" t="s">
        <v>229190</v>
      </c>
      <c r="P68001" t="s">
        <v>229190</v>
      </c>
      <c r="R68001" t="s">
        <v>225119</v>
      </c>
      <c r="S68001" t="s">
        <v>212718</v>
      </c>
    </row>
    <row r="68002" spans="1:19" x14ac:dyDescent="0.35">
      <c r="A68002" s="1">
        <v>84945</v>
      </c>
      <c r="B68002" t="s">
        <v>40829</v>
      </c>
      <c r="C68002" t="s">
        <v>113251</v>
      </c>
      <c r="D68002" t="s">
        <v>5</v>
      </c>
      <c r="E68002" t="s">
        <v>119955</v>
      </c>
      <c r="F68002" t="s">
        <v>121251</v>
      </c>
      <c r="G68002">
        <v>9.0000000000000002E-6</v>
      </c>
      <c r="H68002" t="s">
        <v>40829</v>
      </c>
      <c r="I68002" t="s">
        <v>165285</v>
      </c>
      <c r="J68002" s="2" t="s">
        <v>208148</v>
      </c>
      <c r="K68002" t="s">
        <v>225126</v>
      </c>
      <c r="L68002" t="s">
        <v>228704</v>
      </c>
      <c r="M68002" t="s">
        <v>8</v>
      </c>
      <c r="N68002" t="s">
        <v>228828</v>
      </c>
      <c r="O68002" t="s">
        <v>229113</v>
      </c>
      <c r="P68002" t="s">
        <v>230103</v>
      </c>
      <c r="Q68002" t="s">
        <v>120823</v>
      </c>
      <c r="R68002" t="s">
        <v>225119</v>
      </c>
      <c r="S68002" t="s">
        <v>212718</v>
      </c>
    </row>
    <row r="68003" spans="1:19" x14ac:dyDescent="0.35">
      <c r="A68003" s="1">
        <v>84946</v>
      </c>
      <c r="B68003" t="s">
        <v>40829</v>
      </c>
      <c r="C68003" t="s">
        <v>113252</v>
      </c>
      <c r="D68003" t="s">
        <v>5</v>
      </c>
      <c r="F68003" t="s">
        <v>120021</v>
      </c>
      <c r="G68003">
        <v>4.3000000000000002E-5</v>
      </c>
      <c r="H68003" t="s">
        <v>40829</v>
      </c>
      <c r="I68003" t="s">
        <v>165285</v>
      </c>
      <c r="J68003" s="2" t="s">
        <v>208148</v>
      </c>
      <c r="K68003" t="s">
        <v>225126</v>
      </c>
      <c r="L68003" t="s">
        <v>228704</v>
      </c>
      <c r="M68003" t="s">
        <v>8</v>
      </c>
      <c r="N68003" t="s">
        <v>228828</v>
      </c>
      <c r="O68003" t="s">
        <v>229113</v>
      </c>
      <c r="P68003" t="s">
        <v>230103</v>
      </c>
      <c r="Q68003" t="s">
        <v>120823</v>
      </c>
      <c r="R68003" t="s">
        <v>225119</v>
      </c>
      <c r="S68003" t="s">
        <v>212718</v>
      </c>
    </row>
    <row r="68004" spans="1:19" x14ac:dyDescent="0.35">
      <c r="A68004" s="1">
        <v>84947</v>
      </c>
      <c r="B68004" t="s">
        <v>40829</v>
      </c>
      <c r="C68004" t="s">
        <v>113253</v>
      </c>
      <c r="D68004" t="s">
        <v>5</v>
      </c>
      <c r="E68004" t="s">
        <v>119956</v>
      </c>
      <c r="F68004" t="s">
        <v>120344</v>
      </c>
      <c r="G68004">
        <v>2.5999999999999998E-5</v>
      </c>
      <c r="H68004" t="s">
        <v>40829</v>
      </c>
      <c r="I68004" t="s">
        <v>165285</v>
      </c>
      <c r="J68004" s="2" t="s">
        <v>208148</v>
      </c>
      <c r="K68004" t="s">
        <v>225126</v>
      </c>
      <c r="L68004" t="s">
        <v>228704</v>
      </c>
      <c r="M68004" t="s">
        <v>8</v>
      </c>
      <c r="N68004" t="s">
        <v>228828</v>
      </c>
      <c r="O68004" t="s">
        <v>229113</v>
      </c>
      <c r="P68004" t="s">
        <v>230103</v>
      </c>
      <c r="Q68004" t="s">
        <v>120823</v>
      </c>
      <c r="R68004" t="s">
        <v>225119</v>
      </c>
      <c r="S68004" t="s">
        <v>212718</v>
      </c>
    </row>
    <row r="68005" spans="1:19" x14ac:dyDescent="0.35">
      <c r="A68005" s="1">
        <v>84948</v>
      </c>
      <c r="B68005" t="s">
        <v>40829</v>
      </c>
      <c r="C68005" t="s">
        <v>113254</v>
      </c>
      <c r="D68005" t="s">
        <v>5</v>
      </c>
      <c r="E68005" t="s">
        <v>119954</v>
      </c>
      <c r="F68005" t="s">
        <v>122085</v>
      </c>
      <c r="G68005">
        <v>1.7E-5</v>
      </c>
      <c r="H68005" t="s">
        <v>40829</v>
      </c>
      <c r="I68005" t="s">
        <v>165285</v>
      </c>
      <c r="J68005" s="2" t="s">
        <v>208148</v>
      </c>
      <c r="K68005" t="s">
        <v>225126</v>
      </c>
      <c r="L68005" t="s">
        <v>228704</v>
      </c>
      <c r="M68005" t="s">
        <v>8</v>
      </c>
      <c r="N68005" t="s">
        <v>228828</v>
      </c>
      <c r="O68005" t="s">
        <v>229113</v>
      </c>
      <c r="P68005" t="s">
        <v>230103</v>
      </c>
      <c r="Q68005" t="s">
        <v>120823</v>
      </c>
      <c r="R68005" t="s">
        <v>225119</v>
      </c>
      <c r="S68005" t="s">
        <v>212718</v>
      </c>
    </row>
    <row r="68006" spans="1:19" x14ac:dyDescent="0.35">
      <c r="A68006" s="1">
        <v>84949</v>
      </c>
      <c r="B68006" t="s">
        <v>40830</v>
      </c>
      <c r="C68006" t="s">
        <v>113255</v>
      </c>
      <c r="D68006" t="s">
        <v>5</v>
      </c>
      <c r="E68006" t="s">
        <v>119954</v>
      </c>
      <c r="F68006" t="s">
        <v>123178</v>
      </c>
      <c r="G68006">
        <v>3.2431643999999997E-5</v>
      </c>
      <c r="H68006" t="s">
        <v>40830</v>
      </c>
      <c r="I68006" t="s">
        <v>165286</v>
      </c>
      <c r="J68006" s="2" t="s">
        <v>208149</v>
      </c>
      <c r="K68006" t="s">
        <v>225127</v>
      </c>
      <c r="L68006" t="s">
        <v>228704</v>
      </c>
      <c r="Q68006" t="s">
        <v>121073</v>
      </c>
      <c r="R68006" t="s">
        <v>225119</v>
      </c>
      <c r="S68006" t="s">
        <v>212718</v>
      </c>
    </row>
    <row r="68007" spans="1:19" x14ac:dyDescent="0.35">
      <c r="A68007" s="1">
        <v>84950</v>
      </c>
      <c r="B68007" t="s">
        <v>40831</v>
      </c>
      <c r="C68007" t="s">
        <v>113256</v>
      </c>
      <c r="D68007" t="s">
        <v>5</v>
      </c>
      <c r="E68007" t="s">
        <v>119955</v>
      </c>
      <c r="F68007" t="s">
        <v>123218</v>
      </c>
      <c r="G68007">
        <v>5.5000000000000003E-7</v>
      </c>
      <c r="H68007" t="s">
        <v>40831</v>
      </c>
      <c r="I68007" t="s">
        <v>165287</v>
      </c>
      <c r="K68007" t="s">
        <v>225128</v>
      </c>
      <c r="L68007" t="s">
        <v>228704</v>
      </c>
      <c r="M68007" t="s">
        <v>14</v>
      </c>
      <c r="N68007" t="s">
        <v>228884</v>
      </c>
      <c r="O68007" t="s">
        <v>229149</v>
      </c>
      <c r="P68007" t="s">
        <v>229723</v>
      </c>
      <c r="R68007" t="s">
        <v>225119</v>
      </c>
      <c r="S68007" t="s">
        <v>212718</v>
      </c>
    </row>
    <row r="68008" spans="1:19" x14ac:dyDescent="0.35">
      <c r="A68008" s="1">
        <v>84951</v>
      </c>
      <c r="B68008" t="s">
        <v>40832</v>
      </c>
      <c r="C68008" t="s">
        <v>113257</v>
      </c>
      <c r="D68008" t="s">
        <v>5</v>
      </c>
      <c r="E68008" t="s">
        <v>119954</v>
      </c>
      <c r="F68008" t="s">
        <v>121313</v>
      </c>
      <c r="G68008">
        <v>4.7500000000000003E-6</v>
      </c>
      <c r="H68008" t="s">
        <v>40832</v>
      </c>
      <c r="I68008" t="s">
        <v>165288</v>
      </c>
      <c r="J68008" s="2" t="s">
        <v>208150</v>
      </c>
      <c r="K68008" t="s">
        <v>225129</v>
      </c>
      <c r="L68008" t="s">
        <v>228704</v>
      </c>
      <c r="M68008" t="s">
        <v>8</v>
      </c>
      <c r="N68008" t="s">
        <v>228867</v>
      </c>
      <c r="O68008" t="s">
        <v>229163</v>
      </c>
      <c r="P68008" t="s">
        <v>229163</v>
      </c>
      <c r="Q68008" t="s">
        <v>121383</v>
      </c>
      <c r="R68008" t="s">
        <v>225119</v>
      </c>
      <c r="S68008" t="s">
        <v>212718</v>
      </c>
    </row>
    <row r="68009" spans="1:19" x14ac:dyDescent="0.35">
      <c r="A68009" s="1">
        <v>84952</v>
      </c>
      <c r="B68009" t="s">
        <v>40832</v>
      </c>
      <c r="C68009" t="s">
        <v>113258</v>
      </c>
      <c r="D68009" t="s">
        <v>5</v>
      </c>
      <c r="E68009" t="s">
        <v>119955</v>
      </c>
      <c r="F68009" t="s">
        <v>124499</v>
      </c>
      <c r="G68009">
        <v>2.2000000000000001E-6</v>
      </c>
      <c r="H68009" t="s">
        <v>40832</v>
      </c>
      <c r="I68009" t="s">
        <v>165288</v>
      </c>
      <c r="J68009" s="2" t="s">
        <v>208150</v>
      </c>
      <c r="K68009" t="s">
        <v>225129</v>
      </c>
      <c r="L68009" t="s">
        <v>228704</v>
      </c>
      <c r="M68009" t="s">
        <v>8</v>
      </c>
      <c r="N68009" t="s">
        <v>228867</v>
      </c>
      <c r="O68009" t="s">
        <v>229163</v>
      </c>
      <c r="P68009" t="s">
        <v>229163</v>
      </c>
      <c r="Q68009" t="s">
        <v>121383</v>
      </c>
      <c r="R68009" t="s">
        <v>225119</v>
      </c>
      <c r="S68009" t="s">
        <v>212718</v>
      </c>
    </row>
    <row r="68010" spans="1:19" x14ac:dyDescent="0.35">
      <c r="A68010" s="1">
        <v>84953</v>
      </c>
      <c r="B68010" t="s">
        <v>40832</v>
      </c>
      <c r="C68010" t="s">
        <v>113259</v>
      </c>
      <c r="D68010" t="s">
        <v>5</v>
      </c>
      <c r="F68010" t="s">
        <v>120554</v>
      </c>
      <c r="G68010">
        <v>6.7105099999999994E-7</v>
      </c>
      <c r="H68010" t="s">
        <v>40832</v>
      </c>
      <c r="I68010" t="s">
        <v>165288</v>
      </c>
      <c r="J68010" s="2" t="s">
        <v>208150</v>
      </c>
      <c r="K68010" t="s">
        <v>225129</v>
      </c>
      <c r="L68010" t="s">
        <v>228704</v>
      </c>
      <c r="M68010" t="s">
        <v>8</v>
      </c>
      <c r="N68010" t="s">
        <v>228867</v>
      </c>
      <c r="O68010" t="s">
        <v>229163</v>
      </c>
      <c r="P68010" t="s">
        <v>229163</v>
      </c>
      <c r="Q68010" t="s">
        <v>121383</v>
      </c>
      <c r="R68010" t="s">
        <v>225119</v>
      </c>
      <c r="S68010" t="s">
        <v>212718</v>
      </c>
    </row>
    <row r="68011" spans="1:19" x14ac:dyDescent="0.35">
      <c r="A68011" s="1">
        <v>84955</v>
      </c>
      <c r="B68011" t="s">
        <v>40833</v>
      </c>
      <c r="C68011" t="s">
        <v>113260</v>
      </c>
      <c r="D68011" t="s">
        <v>5</v>
      </c>
      <c r="F68011" t="s">
        <v>120916</v>
      </c>
      <c r="G68011">
        <v>9.9999999999999995E-7</v>
      </c>
      <c r="H68011" t="s">
        <v>40833</v>
      </c>
      <c r="I68011" t="s">
        <v>165289</v>
      </c>
      <c r="J68011" s="2" t="s">
        <v>208151</v>
      </c>
      <c r="K68011" t="s">
        <v>225130</v>
      </c>
      <c r="L68011" t="s">
        <v>228704</v>
      </c>
      <c r="M68011" t="s">
        <v>12</v>
      </c>
      <c r="N68011" t="s">
        <v>228921</v>
      </c>
      <c r="O68011" t="s">
        <v>229341</v>
      </c>
      <c r="P68011" t="s">
        <v>230311</v>
      </c>
      <c r="Q68011" t="s">
        <v>120098</v>
      </c>
      <c r="R68011" t="s">
        <v>225119</v>
      </c>
      <c r="S68011" t="s">
        <v>212718</v>
      </c>
    </row>
    <row r="68012" spans="1:19" x14ac:dyDescent="0.35">
      <c r="A68012" s="1">
        <v>84956</v>
      </c>
      <c r="B68012" t="s">
        <v>40833</v>
      </c>
      <c r="C68012" t="s">
        <v>113261</v>
      </c>
      <c r="D68012" t="s">
        <v>4</v>
      </c>
      <c r="F68012" t="s">
        <v>120916</v>
      </c>
      <c r="G68012">
        <v>0</v>
      </c>
      <c r="H68012" t="s">
        <v>40833</v>
      </c>
      <c r="I68012" t="s">
        <v>165289</v>
      </c>
      <c r="J68012" s="2" t="s">
        <v>208151</v>
      </c>
      <c r="K68012" t="s">
        <v>225130</v>
      </c>
      <c r="L68012" t="s">
        <v>228704</v>
      </c>
      <c r="M68012" t="s">
        <v>12</v>
      </c>
      <c r="N68012" t="s">
        <v>228921</v>
      </c>
      <c r="O68012" t="s">
        <v>229341</v>
      </c>
      <c r="P68012" t="s">
        <v>230311</v>
      </c>
      <c r="Q68012" t="s">
        <v>120098</v>
      </c>
      <c r="R68012" t="s">
        <v>225119</v>
      </c>
      <c r="S68012" t="s">
        <v>212718</v>
      </c>
    </row>
    <row r="68013" spans="1:19" x14ac:dyDescent="0.35">
      <c r="A68013" s="1">
        <v>84958</v>
      </c>
      <c r="B68013" t="s">
        <v>40834</v>
      </c>
      <c r="C68013" t="s">
        <v>113262</v>
      </c>
      <c r="D68013" t="s">
        <v>4</v>
      </c>
      <c r="F68013" t="s">
        <v>120102</v>
      </c>
      <c r="G68013">
        <v>1.7E-6</v>
      </c>
      <c r="H68013" t="s">
        <v>40834</v>
      </c>
      <c r="I68013" t="s">
        <v>165290</v>
      </c>
      <c r="J68013" s="2" t="s">
        <v>208152</v>
      </c>
      <c r="K68013" t="s">
        <v>225131</v>
      </c>
      <c r="L68013" t="s">
        <v>228704</v>
      </c>
      <c r="Q68013" t="s">
        <v>120464</v>
      </c>
      <c r="R68013" t="s">
        <v>225119</v>
      </c>
      <c r="S68013" t="s">
        <v>212718</v>
      </c>
    </row>
    <row r="68014" spans="1:19" x14ac:dyDescent="0.35">
      <c r="A68014" s="1">
        <v>84959</v>
      </c>
      <c r="B68014" t="s">
        <v>40835</v>
      </c>
      <c r="C68014" t="s">
        <v>113263</v>
      </c>
      <c r="D68014" t="s">
        <v>5</v>
      </c>
      <c r="E68014" t="s">
        <v>119954</v>
      </c>
      <c r="F68014" t="s">
        <v>121088</v>
      </c>
      <c r="G68014">
        <v>3.4E-5</v>
      </c>
      <c r="H68014" t="s">
        <v>40835</v>
      </c>
      <c r="I68014" t="s">
        <v>165291</v>
      </c>
      <c r="J68014" s="2" t="s">
        <v>208153</v>
      </c>
      <c r="K68014" t="s">
        <v>225132</v>
      </c>
      <c r="L68014" t="s">
        <v>228706</v>
      </c>
      <c r="M68014" t="s">
        <v>8</v>
      </c>
      <c r="N68014" t="s">
        <v>228828</v>
      </c>
      <c r="O68014" t="s">
        <v>229198</v>
      </c>
      <c r="P68014" t="s">
        <v>230318</v>
      </c>
      <c r="R68014" t="s">
        <v>225119</v>
      </c>
      <c r="S68014" t="s">
        <v>212718</v>
      </c>
    </row>
    <row r="68015" spans="1:19" x14ac:dyDescent="0.35">
      <c r="A68015" s="1">
        <v>84960</v>
      </c>
      <c r="B68015" t="s">
        <v>40835</v>
      </c>
      <c r="C68015" t="s">
        <v>113264</v>
      </c>
      <c r="D68015" t="s">
        <v>5</v>
      </c>
      <c r="E68015" t="s">
        <v>119954</v>
      </c>
      <c r="F68015" t="s">
        <v>122931</v>
      </c>
      <c r="G68015">
        <v>1.13E-5</v>
      </c>
      <c r="H68015" t="s">
        <v>40835</v>
      </c>
      <c r="I68015" t="s">
        <v>165291</v>
      </c>
      <c r="J68015" s="2" t="s">
        <v>208153</v>
      </c>
      <c r="K68015" t="s">
        <v>225132</v>
      </c>
      <c r="L68015" t="s">
        <v>228706</v>
      </c>
      <c r="M68015" t="s">
        <v>8</v>
      </c>
      <c r="N68015" t="s">
        <v>228828</v>
      </c>
      <c r="O68015" t="s">
        <v>229198</v>
      </c>
      <c r="P68015" t="s">
        <v>230318</v>
      </c>
      <c r="R68015" t="s">
        <v>225119</v>
      </c>
      <c r="S68015" t="s">
        <v>212718</v>
      </c>
    </row>
    <row r="68016" spans="1:19" x14ac:dyDescent="0.35">
      <c r="A68016" s="1">
        <v>84961</v>
      </c>
      <c r="B68016" t="s">
        <v>40835</v>
      </c>
      <c r="C68016" t="s">
        <v>113265</v>
      </c>
      <c r="D68016" t="s">
        <v>5</v>
      </c>
      <c r="E68016" t="s">
        <v>119956</v>
      </c>
      <c r="F68016" t="s">
        <v>121458</v>
      </c>
      <c r="G68016">
        <v>4.6E-5</v>
      </c>
      <c r="H68016" t="s">
        <v>40835</v>
      </c>
      <c r="I68016" t="s">
        <v>165291</v>
      </c>
      <c r="J68016" s="2" t="s">
        <v>208153</v>
      </c>
      <c r="K68016" t="s">
        <v>225132</v>
      </c>
      <c r="L68016" t="s">
        <v>228706</v>
      </c>
      <c r="M68016" t="s">
        <v>8</v>
      </c>
      <c r="N68016" t="s">
        <v>228828</v>
      </c>
      <c r="O68016" t="s">
        <v>229198</v>
      </c>
      <c r="P68016" t="s">
        <v>230318</v>
      </c>
      <c r="R68016" t="s">
        <v>225119</v>
      </c>
      <c r="S68016" t="s">
        <v>212718</v>
      </c>
    </row>
    <row r="68017" spans="1:19" x14ac:dyDescent="0.35">
      <c r="A68017" s="1">
        <v>84963</v>
      </c>
      <c r="B68017" t="s">
        <v>40835</v>
      </c>
      <c r="C68017" t="s">
        <v>113266</v>
      </c>
      <c r="D68017" t="s">
        <v>5</v>
      </c>
      <c r="F68017" t="s">
        <v>120928</v>
      </c>
      <c r="G68017">
        <v>7.7833489999999995E-6</v>
      </c>
      <c r="H68017" t="s">
        <v>40835</v>
      </c>
      <c r="I68017" t="s">
        <v>165291</v>
      </c>
      <c r="J68017" s="2" t="s">
        <v>208153</v>
      </c>
      <c r="K68017" t="s">
        <v>225132</v>
      </c>
      <c r="L68017" t="s">
        <v>228706</v>
      </c>
      <c r="M68017" t="s">
        <v>8</v>
      </c>
      <c r="N68017" t="s">
        <v>228828</v>
      </c>
      <c r="O68017" t="s">
        <v>229198</v>
      </c>
      <c r="P68017" t="s">
        <v>230318</v>
      </c>
      <c r="R68017" t="s">
        <v>225119</v>
      </c>
      <c r="S68017" t="s">
        <v>212718</v>
      </c>
    </row>
    <row r="68018" spans="1:19" x14ac:dyDescent="0.35">
      <c r="A68018" s="1">
        <v>84965</v>
      </c>
      <c r="B68018" t="s">
        <v>40836</v>
      </c>
      <c r="C68018" t="s">
        <v>113267</v>
      </c>
      <c r="D68018" t="s">
        <v>5</v>
      </c>
      <c r="F68018" t="s">
        <v>121178</v>
      </c>
      <c r="G68018">
        <v>9.0000000000000007E-7</v>
      </c>
      <c r="H68018" t="s">
        <v>40836</v>
      </c>
      <c r="I68018" t="s">
        <v>165292</v>
      </c>
      <c r="J68018" s="2" t="s">
        <v>208154</v>
      </c>
      <c r="K68018" t="s">
        <v>225133</v>
      </c>
      <c r="L68018" t="s">
        <v>228707</v>
      </c>
      <c r="M68018" t="s">
        <v>8</v>
      </c>
      <c r="N68018" t="s">
        <v>228881</v>
      </c>
      <c r="O68018" t="s">
        <v>229201</v>
      </c>
      <c r="P68018" t="s">
        <v>230459</v>
      </c>
      <c r="Q68018" t="s">
        <v>233117</v>
      </c>
      <c r="R68018" t="s">
        <v>225119</v>
      </c>
      <c r="S68018" t="s">
        <v>212718</v>
      </c>
    </row>
    <row r="68019" spans="1:19" x14ac:dyDescent="0.35">
      <c r="A68019" s="1">
        <v>84966</v>
      </c>
      <c r="B68019" t="s">
        <v>40837</v>
      </c>
      <c r="C68019" t="s">
        <v>113268</v>
      </c>
      <c r="D68019" t="s">
        <v>5</v>
      </c>
      <c r="E68019" t="s">
        <v>119954</v>
      </c>
      <c r="F68019" t="s">
        <v>123056</v>
      </c>
      <c r="G68019">
        <v>6.9999999999999999E-6</v>
      </c>
      <c r="H68019" t="s">
        <v>40837</v>
      </c>
      <c r="I68019" t="s">
        <v>165293</v>
      </c>
      <c r="J68019" s="2" t="s">
        <v>208155</v>
      </c>
      <c r="K68019" t="s">
        <v>225134</v>
      </c>
      <c r="L68019" t="s">
        <v>228706</v>
      </c>
      <c r="M68019" t="s">
        <v>8</v>
      </c>
      <c r="N68019" t="s">
        <v>228832</v>
      </c>
      <c r="O68019" t="s">
        <v>229111</v>
      </c>
      <c r="P68019" t="s">
        <v>230079</v>
      </c>
      <c r="Q68019" t="s">
        <v>120963</v>
      </c>
      <c r="R68019" t="s">
        <v>225119</v>
      </c>
      <c r="S68019" t="s">
        <v>212718</v>
      </c>
    </row>
    <row r="68020" spans="1:19" x14ac:dyDescent="0.35">
      <c r="A68020" s="1">
        <v>84967</v>
      </c>
      <c r="B68020" t="s">
        <v>40837</v>
      </c>
      <c r="C68020" t="s">
        <v>113269</v>
      </c>
      <c r="D68020" t="s">
        <v>5</v>
      </c>
      <c r="E68020" t="s">
        <v>119955</v>
      </c>
      <c r="F68020" t="s">
        <v>120308</v>
      </c>
      <c r="G68020">
        <v>3.9999999999999998E-6</v>
      </c>
      <c r="H68020" t="s">
        <v>40837</v>
      </c>
      <c r="I68020" t="s">
        <v>165293</v>
      </c>
      <c r="J68020" s="2" t="s">
        <v>208155</v>
      </c>
      <c r="K68020" t="s">
        <v>225134</v>
      </c>
      <c r="L68020" t="s">
        <v>228706</v>
      </c>
      <c r="M68020" t="s">
        <v>8</v>
      </c>
      <c r="N68020" t="s">
        <v>228832</v>
      </c>
      <c r="O68020" t="s">
        <v>229111</v>
      </c>
      <c r="P68020" t="s">
        <v>230079</v>
      </c>
      <c r="Q68020" t="s">
        <v>120963</v>
      </c>
      <c r="R68020" t="s">
        <v>225119</v>
      </c>
      <c r="S68020" t="s">
        <v>212718</v>
      </c>
    </row>
    <row r="68021" spans="1:19" x14ac:dyDescent="0.35">
      <c r="A68021" s="1">
        <v>84968</v>
      </c>
      <c r="B68021" t="s">
        <v>40837</v>
      </c>
      <c r="C68021" t="s">
        <v>113270</v>
      </c>
      <c r="D68021" t="s">
        <v>5</v>
      </c>
      <c r="E68021" t="s">
        <v>119954</v>
      </c>
      <c r="F68021" t="s">
        <v>121524</v>
      </c>
      <c r="G68021">
        <v>8.1199990000000008E-6</v>
      </c>
      <c r="H68021" t="s">
        <v>40837</v>
      </c>
      <c r="I68021" t="s">
        <v>165293</v>
      </c>
      <c r="J68021" s="2" t="s">
        <v>208155</v>
      </c>
      <c r="K68021" t="s">
        <v>225134</v>
      </c>
      <c r="L68021" t="s">
        <v>228706</v>
      </c>
      <c r="M68021" t="s">
        <v>8</v>
      </c>
      <c r="N68021" t="s">
        <v>228832</v>
      </c>
      <c r="O68021" t="s">
        <v>229111</v>
      </c>
      <c r="P68021" t="s">
        <v>230079</v>
      </c>
      <c r="Q68021" t="s">
        <v>120963</v>
      </c>
      <c r="R68021" t="s">
        <v>225119</v>
      </c>
      <c r="S68021" t="s">
        <v>212718</v>
      </c>
    </row>
    <row r="68022" spans="1:19" x14ac:dyDescent="0.35">
      <c r="A68022" s="1">
        <v>84969</v>
      </c>
      <c r="B68022" t="s">
        <v>40838</v>
      </c>
      <c r="C68022" t="s">
        <v>113271</v>
      </c>
      <c r="D68022" t="s">
        <v>5</v>
      </c>
      <c r="E68022" t="s">
        <v>119955</v>
      </c>
      <c r="F68022" t="s">
        <v>120211</v>
      </c>
      <c r="G68022">
        <v>9.9999999999999995E-7</v>
      </c>
      <c r="H68022" t="s">
        <v>40838</v>
      </c>
      <c r="I68022" t="s">
        <v>165294</v>
      </c>
      <c r="J68022" s="2" t="s">
        <v>208156</v>
      </c>
      <c r="K68022" t="s">
        <v>225135</v>
      </c>
      <c r="L68022" t="s">
        <v>228704</v>
      </c>
      <c r="M68022" t="s">
        <v>13</v>
      </c>
      <c r="N68022" t="s">
        <v>228858</v>
      </c>
      <c r="O68022" t="s">
        <v>229230</v>
      </c>
      <c r="P68022" t="s">
        <v>229230</v>
      </c>
      <c r="Q68022" t="s">
        <v>120620</v>
      </c>
      <c r="R68022" t="s">
        <v>225119</v>
      </c>
      <c r="S68022" t="s">
        <v>212718</v>
      </c>
    </row>
    <row r="68023" spans="1:19" x14ac:dyDescent="0.35">
      <c r="A68023" s="1">
        <v>84970</v>
      </c>
      <c r="B68023" t="s">
        <v>40838</v>
      </c>
      <c r="C68023" t="s">
        <v>113272</v>
      </c>
      <c r="D68023" t="s">
        <v>4</v>
      </c>
      <c r="F68023" t="s">
        <v>120620</v>
      </c>
      <c r="G68023">
        <v>4.9999999999999998E-7</v>
      </c>
      <c r="H68023" t="s">
        <v>40838</v>
      </c>
      <c r="I68023" t="s">
        <v>165294</v>
      </c>
      <c r="J68023" s="2" t="s">
        <v>208156</v>
      </c>
      <c r="K68023" t="s">
        <v>225135</v>
      </c>
      <c r="L68023" t="s">
        <v>228704</v>
      </c>
      <c r="M68023" t="s">
        <v>13</v>
      </c>
      <c r="N68023" t="s">
        <v>228858</v>
      </c>
      <c r="O68023" t="s">
        <v>229230</v>
      </c>
      <c r="P68023" t="s">
        <v>229230</v>
      </c>
      <c r="Q68023" t="s">
        <v>120620</v>
      </c>
      <c r="R68023" t="s">
        <v>225119</v>
      </c>
      <c r="S68023" t="s">
        <v>212718</v>
      </c>
    </row>
    <row r="68024" spans="1:19" x14ac:dyDescent="0.35">
      <c r="A68024" s="1">
        <v>84971</v>
      </c>
      <c r="B68024" t="s">
        <v>40839</v>
      </c>
      <c r="C68024" t="s">
        <v>113273</v>
      </c>
      <c r="D68024" t="s">
        <v>4</v>
      </c>
      <c r="F68024" t="s">
        <v>120535</v>
      </c>
      <c r="G68024">
        <v>8.2111599999999998E-7</v>
      </c>
      <c r="H68024" t="s">
        <v>40839</v>
      </c>
      <c r="I68024" t="s">
        <v>165295</v>
      </c>
      <c r="J68024" s="2" t="s">
        <v>208157</v>
      </c>
      <c r="K68024" t="s">
        <v>225119</v>
      </c>
      <c r="L68024" t="s">
        <v>228704</v>
      </c>
      <c r="Q68024" t="s">
        <v>120217</v>
      </c>
      <c r="R68024" t="s">
        <v>225119</v>
      </c>
      <c r="S68024" t="s">
        <v>212718</v>
      </c>
    </row>
    <row r="68025" spans="1:19" x14ac:dyDescent="0.35">
      <c r="A68025" s="1">
        <v>84972</v>
      </c>
      <c r="B68025" t="s">
        <v>40840</v>
      </c>
      <c r="C68025" t="s">
        <v>113274</v>
      </c>
      <c r="D68025" t="s">
        <v>4</v>
      </c>
      <c r="F68025" t="s">
        <v>120025</v>
      </c>
      <c r="G68025">
        <v>4.5000000000000001E-6</v>
      </c>
      <c r="H68025" t="s">
        <v>40840</v>
      </c>
      <c r="I68025" t="s">
        <v>165296</v>
      </c>
      <c r="J68025" s="2" t="s">
        <v>208158</v>
      </c>
      <c r="K68025" t="s">
        <v>225136</v>
      </c>
      <c r="L68025" t="s">
        <v>228704</v>
      </c>
      <c r="M68025" t="s">
        <v>8</v>
      </c>
      <c r="N68025" t="s">
        <v>228828</v>
      </c>
      <c r="O68025" t="s">
        <v>229108</v>
      </c>
      <c r="P68025" t="s">
        <v>229108</v>
      </c>
      <c r="Q68025" t="s">
        <v>120124</v>
      </c>
      <c r="R68025" t="s">
        <v>225119</v>
      </c>
      <c r="S68025" t="s">
        <v>212718</v>
      </c>
    </row>
    <row r="68026" spans="1:19" x14ac:dyDescent="0.35">
      <c r="A68026" s="1">
        <v>84974</v>
      </c>
      <c r="B68026" t="s">
        <v>40841</v>
      </c>
      <c r="C68026" t="s">
        <v>113275</v>
      </c>
      <c r="D68026" t="s">
        <v>4</v>
      </c>
      <c r="F68026" t="s">
        <v>120305</v>
      </c>
      <c r="G68026">
        <v>1.18E-7</v>
      </c>
      <c r="H68026" t="s">
        <v>40841</v>
      </c>
      <c r="I68026" t="s">
        <v>165297</v>
      </c>
      <c r="J68026" s="2" t="s">
        <v>208159</v>
      </c>
      <c r="K68026" t="s">
        <v>225137</v>
      </c>
      <c r="L68026" t="s">
        <v>228704</v>
      </c>
      <c r="M68026" t="s">
        <v>15</v>
      </c>
      <c r="N68026" t="s">
        <v>228849</v>
      </c>
      <c r="O68026" t="s">
        <v>229134</v>
      </c>
      <c r="P68026" t="s">
        <v>229134</v>
      </c>
      <c r="Q68026" t="s">
        <v>120059</v>
      </c>
      <c r="R68026" t="s">
        <v>225119</v>
      </c>
      <c r="S68026" t="s">
        <v>212718</v>
      </c>
    </row>
    <row r="68027" spans="1:19" x14ac:dyDescent="0.35">
      <c r="A68027" s="1">
        <v>84975</v>
      </c>
      <c r="B68027" t="s">
        <v>40841</v>
      </c>
      <c r="C68027" t="s">
        <v>113276</v>
      </c>
      <c r="D68027" t="s">
        <v>5</v>
      </c>
      <c r="F68027" t="s">
        <v>122103</v>
      </c>
      <c r="G68027">
        <v>2.0999999999999998E-6</v>
      </c>
      <c r="H68027" t="s">
        <v>40841</v>
      </c>
      <c r="I68027" t="s">
        <v>165297</v>
      </c>
      <c r="J68027" s="2" t="s">
        <v>208159</v>
      </c>
      <c r="K68027" t="s">
        <v>225137</v>
      </c>
      <c r="L68027" t="s">
        <v>228704</v>
      </c>
      <c r="M68027" t="s">
        <v>15</v>
      </c>
      <c r="N68027" t="s">
        <v>228849</v>
      </c>
      <c r="O68027" t="s">
        <v>229134</v>
      </c>
      <c r="P68027" t="s">
        <v>229134</v>
      </c>
      <c r="Q68027" t="s">
        <v>120059</v>
      </c>
      <c r="R68027" t="s">
        <v>225119</v>
      </c>
      <c r="S68027" t="s">
        <v>212718</v>
      </c>
    </row>
    <row r="68028" spans="1:19" x14ac:dyDescent="0.35">
      <c r="A68028" s="1">
        <v>84977</v>
      </c>
      <c r="B68028" t="s">
        <v>40842</v>
      </c>
      <c r="C68028" t="s">
        <v>113277</v>
      </c>
      <c r="D68028" t="s">
        <v>5</v>
      </c>
      <c r="E68028" t="s">
        <v>119958</v>
      </c>
      <c r="F68028" t="s">
        <v>122858</v>
      </c>
      <c r="G68028">
        <v>2.5000000000000001E-5</v>
      </c>
      <c r="H68028" t="s">
        <v>40842</v>
      </c>
      <c r="I68028" t="s">
        <v>165298</v>
      </c>
      <c r="J68028" s="2" t="s">
        <v>208160</v>
      </c>
      <c r="K68028" t="s">
        <v>225138</v>
      </c>
      <c r="L68028" t="s">
        <v>228706</v>
      </c>
      <c r="M68028" t="s">
        <v>10</v>
      </c>
      <c r="N68028" t="s">
        <v>228874</v>
      </c>
      <c r="O68028" t="s">
        <v>229107</v>
      </c>
      <c r="P68028" t="s">
        <v>230112</v>
      </c>
      <c r="Q68028" t="s">
        <v>122295</v>
      </c>
      <c r="R68028" t="s">
        <v>225119</v>
      </c>
      <c r="S68028" t="s">
        <v>212718</v>
      </c>
    </row>
    <row r="68029" spans="1:19" x14ac:dyDescent="0.35">
      <c r="A68029" s="1">
        <v>84978</v>
      </c>
      <c r="B68029" t="s">
        <v>40842</v>
      </c>
      <c r="C68029" t="s">
        <v>113278</v>
      </c>
      <c r="D68029" t="s">
        <v>5</v>
      </c>
      <c r="E68029" t="s">
        <v>119956</v>
      </c>
      <c r="F68029" t="s">
        <v>121199</v>
      </c>
      <c r="G68029">
        <v>2.0000000000000002E-5</v>
      </c>
      <c r="H68029" t="s">
        <v>40842</v>
      </c>
      <c r="I68029" t="s">
        <v>165298</v>
      </c>
      <c r="J68029" s="2" t="s">
        <v>208160</v>
      </c>
      <c r="K68029" t="s">
        <v>225138</v>
      </c>
      <c r="L68029" t="s">
        <v>228706</v>
      </c>
      <c r="M68029" t="s">
        <v>10</v>
      </c>
      <c r="N68029" t="s">
        <v>228874</v>
      </c>
      <c r="O68029" t="s">
        <v>229107</v>
      </c>
      <c r="P68029" t="s">
        <v>230112</v>
      </c>
      <c r="Q68029" t="s">
        <v>122295</v>
      </c>
      <c r="R68029" t="s">
        <v>225119</v>
      </c>
      <c r="S68029" t="s">
        <v>212718</v>
      </c>
    </row>
    <row r="68030" spans="1:19" x14ac:dyDescent="0.35">
      <c r="A68030" s="1">
        <v>84979</v>
      </c>
      <c r="B68030" t="s">
        <v>40842</v>
      </c>
      <c r="C68030" t="s">
        <v>113279</v>
      </c>
      <c r="D68030" t="s">
        <v>5</v>
      </c>
      <c r="E68030" t="s">
        <v>119958</v>
      </c>
      <c r="F68030" t="s">
        <v>122226</v>
      </c>
      <c r="G68030">
        <v>2.5000000000000001E-5</v>
      </c>
      <c r="H68030" t="s">
        <v>40842</v>
      </c>
      <c r="I68030" t="s">
        <v>165298</v>
      </c>
      <c r="J68030" s="2" t="s">
        <v>208160</v>
      </c>
      <c r="K68030" t="s">
        <v>225138</v>
      </c>
      <c r="L68030" t="s">
        <v>228706</v>
      </c>
      <c r="M68030" t="s">
        <v>10</v>
      </c>
      <c r="N68030" t="s">
        <v>228874</v>
      </c>
      <c r="O68030" t="s">
        <v>229107</v>
      </c>
      <c r="P68030" t="s">
        <v>230112</v>
      </c>
      <c r="Q68030" t="s">
        <v>122295</v>
      </c>
      <c r="R68030" t="s">
        <v>225119</v>
      </c>
      <c r="S68030" t="s">
        <v>212718</v>
      </c>
    </row>
    <row r="68031" spans="1:19" x14ac:dyDescent="0.35">
      <c r="A68031" s="1">
        <v>84980</v>
      </c>
      <c r="B68031" t="s">
        <v>40843</v>
      </c>
      <c r="C68031" t="s">
        <v>113280</v>
      </c>
      <c r="D68031" t="s">
        <v>4</v>
      </c>
      <c r="F68031" t="s">
        <v>120107</v>
      </c>
      <c r="G68031">
        <v>1.65271E-7</v>
      </c>
      <c r="H68031" t="s">
        <v>40843</v>
      </c>
      <c r="I68031" t="s">
        <v>165299</v>
      </c>
      <c r="J68031" s="2" t="s">
        <v>208161</v>
      </c>
      <c r="K68031" t="s">
        <v>225139</v>
      </c>
      <c r="L68031" t="s">
        <v>228704</v>
      </c>
      <c r="M68031" t="s">
        <v>228730</v>
      </c>
      <c r="N68031" t="s">
        <v>143600</v>
      </c>
      <c r="O68031" t="s">
        <v>229160</v>
      </c>
      <c r="P68031" t="s">
        <v>229160</v>
      </c>
      <c r="Q68031" t="s">
        <v>120277</v>
      </c>
      <c r="R68031" t="s">
        <v>225119</v>
      </c>
      <c r="S68031" t="s">
        <v>212718</v>
      </c>
    </row>
    <row r="68032" spans="1:19" x14ac:dyDescent="0.35">
      <c r="A68032" s="1">
        <v>84981</v>
      </c>
      <c r="B68032" t="s">
        <v>40843</v>
      </c>
      <c r="C68032" t="s">
        <v>113281</v>
      </c>
      <c r="D68032" t="s">
        <v>4</v>
      </c>
      <c r="F68032" t="s">
        <v>120033</v>
      </c>
      <c r="G68032">
        <v>3.9652000000000003E-8</v>
      </c>
      <c r="H68032" t="s">
        <v>40843</v>
      </c>
      <c r="I68032" t="s">
        <v>165299</v>
      </c>
      <c r="J68032" s="2" t="s">
        <v>208161</v>
      </c>
      <c r="K68032" t="s">
        <v>225139</v>
      </c>
      <c r="L68032" t="s">
        <v>228704</v>
      </c>
      <c r="M68032" t="s">
        <v>228730</v>
      </c>
      <c r="N68032" t="s">
        <v>143600</v>
      </c>
      <c r="O68032" t="s">
        <v>229160</v>
      </c>
      <c r="P68032" t="s">
        <v>229160</v>
      </c>
      <c r="Q68032" t="s">
        <v>120277</v>
      </c>
      <c r="R68032" t="s">
        <v>225119</v>
      </c>
      <c r="S68032" t="s">
        <v>212718</v>
      </c>
    </row>
    <row r="68033" spans="1:19" x14ac:dyDescent="0.35">
      <c r="A68033" s="1">
        <v>84982</v>
      </c>
      <c r="B68033" t="s">
        <v>40844</v>
      </c>
      <c r="C68033" t="s">
        <v>113282</v>
      </c>
      <c r="D68033" t="s">
        <v>4</v>
      </c>
      <c r="F68033" t="s">
        <v>120152</v>
      </c>
      <c r="G68033">
        <v>3.9999999999999998E-7</v>
      </c>
      <c r="H68033" t="s">
        <v>40844</v>
      </c>
      <c r="I68033" t="s">
        <v>165300</v>
      </c>
      <c r="J68033" s="2" t="s">
        <v>208162</v>
      </c>
      <c r="K68033" t="s">
        <v>225140</v>
      </c>
      <c r="L68033" t="s">
        <v>228704</v>
      </c>
      <c r="M68033" t="s">
        <v>12</v>
      </c>
      <c r="N68033" t="s">
        <v>228878</v>
      </c>
      <c r="O68033" t="s">
        <v>229181</v>
      </c>
      <c r="P68033" t="s">
        <v>229181</v>
      </c>
      <c r="Q68033" t="s">
        <v>120027</v>
      </c>
      <c r="R68033" t="s">
        <v>225119</v>
      </c>
      <c r="S68033" t="s">
        <v>212718</v>
      </c>
    </row>
    <row r="68034" spans="1:19" x14ac:dyDescent="0.35">
      <c r="A68034" s="1">
        <v>84984</v>
      </c>
      <c r="B68034" t="s">
        <v>40845</v>
      </c>
      <c r="C68034" t="s">
        <v>113283</v>
      </c>
      <c r="D68034" t="s">
        <v>5</v>
      </c>
      <c r="E68034" t="s">
        <v>119955</v>
      </c>
      <c r="F68034" t="s">
        <v>121529</v>
      </c>
      <c r="G68034">
        <v>5.4999999999999999E-6</v>
      </c>
      <c r="H68034" t="s">
        <v>40845</v>
      </c>
      <c r="I68034" t="s">
        <v>165301</v>
      </c>
      <c r="J68034" s="2" t="s">
        <v>208163</v>
      </c>
      <c r="K68034" t="s">
        <v>225141</v>
      </c>
      <c r="L68034" t="s">
        <v>228706</v>
      </c>
      <c r="M68034" t="s">
        <v>8</v>
      </c>
      <c r="N68034" t="s">
        <v>228832</v>
      </c>
      <c r="O68034" t="s">
        <v>229111</v>
      </c>
      <c r="P68034" t="s">
        <v>230079</v>
      </c>
      <c r="Q68034" t="s">
        <v>120970</v>
      </c>
      <c r="R68034" t="s">
        <v>225119</v>
      </c>
      <c r="S68034" t="s">
        <v>212718</v>
      </c>
    </row>
    <row r="68035" spans="1:19" x14ac:dyDescent="0.35">
      <c r="A68035" s="1">
        <v>84985</v>
      </c>
      <c r="B68035" t="s">
        <v>40846</v>
      </c>
      <c r="C68035" t="s">
        <v>113284</v>
      </c>
      <c r="D68035" t="s">
        <v>4</v>
      </c>
      <c r="F68035" t="s">
        <v>120160</v>
      </c>
      <c r="G68035">
        <v>1.9999999999999999E-7</v>
      </c>
      <c r="H68035" t="s">
        <v>40846</v>
      </c>
      <c r="I68035" t="s">
        <v>165302</v>
      </c>
      <c r="K68035" t="s">
        <v>225142</v>
      </c>
      <c r="L68035" t="s">
        <v>228704</v>
      </c>
      <c r="Q68035" t="s">
        <v>120056</v>
      </c>
      <c r="R68035" t="s">
        <v>225119</v>
      </c>
      <c r="S68035" t="s">
        <v>212718</v>
      </c>
    </row>
    <row r="68036" spans="1:19" x14ac:dyDescent="0.35">
      <c r="A68036" s="1">
        <v>84988</v>
      </c>
      <c r="B68036" t="s">
        <v>40847</v>
      </c>
      <c r="C68036" t="s">
        <v>113285</v>
      </c>
      <c r="D68036" t="s">
        <v>5</v>
      </c>
      <c r="E68036" t="s">
        <v>119958</v>
      </c>
      <c r="F68036" t="s">
        <v>120937</v>
      </c>
      <c r="G68036">
        <v>6.4999999999999996E-6</v>
      </c>
      <c r="H68036" t="s">
        <v>40847</v>
      </c>
      <c r="I68036" t="s">
        <v>165303</v>
      </c>
      <c r="J68036" s="2" t="s">
        <v>208164</v>
      </c>
      <c r="K68036" t="s">
        <v>225143</v>
      </c>
      <c r="L68036" t="s">
        <v>228704</v>
      </c>
      <c r="M68036" t="s">
        <v>8</v>
      </c>
      <c r="N68036" t="s">
        <v>228828</v>
      </c>
      <c r="O68036" t="s">
        <v>229113</v>
      </c>
      <c r="P68036" t="s">
        <v>230104</v>
      </c>
      <c r="Q68036" t="s">
        <v>123280</v>
      </c>
      <c r="R68036" t="s">
        <v>225163</v>
      </c>
      <c r="S68036" t="s">
        <v>233771</v>
      </c>
    </row>
    <row r="68037" spans="1:19" x14ac:dyDescent="0.35">
      <c r="A68037" s="1">
        <v>84989</v>
      </c>
      <c r="B68037" t="s">
        <v>40847</v>
      </c>
      <c r="C68037" t="s">
        <v>113286</v>
      </c>
      <c r="D68037" t="s">
        <v>5</v>
      </c>
      <c r="E68037" t="s">
        <v>119956</v>
      </c>
      <c r="F68037" t="s">
        <v>123810</v>
      </c>
      <c r="G68037">
        <v>1.5E-5</v>
      </c>
      <c r="H68037" t="s">
        <v>40847</v>
      </c>
      <c r="I68037" t="s">
        <v>165303</v>
      </c>
      <c r="J68037" s="2" t="s">
        <v>208164</v>
      </c>
      <c r="K68037" t="s">
        <v>225143</v>
      </c>
      <c r="L68037" t="s">
        <v>228704</v>
      </c>
      <c r="M68037" t="s">
        <v>8</v>
      </c>
      <c r="N68037" t="s">
        <v>228828</v>
      </c>
      <c r="O68037" t="s">
        <v>229113</v>
      </c>
      <c r="P68037" t="s">
        <v>230104</v>
      </c>
      <c r="Q68037" t="s">
        <v>123280</v>
      </c>
      <c r="R68037" t="s">
        <v>225163</v>
      </c>
      <c r="S68037" t="s">
        <v>233771</v>
      </c>
    </row>
    <row r="68038" spans="1:19" x14ac:dyDescent="0.35">
      <c r="A68038" s="1">
        <v>84990</v>
      </c>
      <c r="B68038" t="s">
        <v>40848</v>
      </c>
      <c r="C68038" t="s">
        <v>113287</v>
      </c>
      <c r="D68038" t="s">
        <v>5</v>
      </c>
      <c r="F68038" t="s">
        <v>120324</v>
      </c>
      <c r="G68038">
        <v>1.5999999999999999E-5</v>
      </c>
      <c r="H68038" t="s">
        <v>40848</v>
      </c>
      <c r="I68038" t="s">
        <v>165304</v>
      </c>
      <c r="J68038" s="2" t="s">
        <v>208165</v>
      </c>
      <c r="K68038" t="s">
        <v>225144</v>
      </c>
      <c r="L68038" t="s">
        <v>228704</v>
      </c>
      <c r="M68038" t="s">
        <v>8</v>
      </c>
      <c r="N68038" t="s">
        <v>228832</v>
      </c>
      <c r="O68038" t="s">
        <v>229111</v>
      </c>
      <c r="P68038" t="s">
        <v>230079</v>
      </c>
      <c r="Q68038" t="s">
        <v>119966</v>
      </c>
      <c r="R68038" t="s">
        <v>225163</v>
      </c>
      <c r="S68038" t="s">
        <v>233771</v>
      </c>
    </row>
    <row r="68039" spans="1:19" x14ac:dyDescent="0.35">
      <c r="A68039" s="1">
        <v>84991</v>
      </c>
      <c r="B68039" t="s">
        <v>40849</v>
      </c>
      <c r="C68039" t="s">
        <v>113288</v>
      </c>
      <c r="D68039" t="s">
        <v>4</v>
      </c>
      <c r="F68039" t="s">
        <v>120428</v>
      </c>
      <c r="G68039">
        <v>4.0000000000000001E-8</v>
      </c>
      <c r="H68039" t="s">
        <v>40849</v>
      </c>
      <c r="I68039" t="s">
        <v>165305</v>
      </c>
      <c r="J68039" s="2" t="s">
        <v>208166</v>
      </c>
      <c r="K68039" t="s">
        <v>225145</v>
      </c>
      <c r="L68039" t="s">
        <v>228704</v>
      </c>
      <c r="M68039" t="s">
        <v>8</v>
      </c>
      <c r="N68039" t="s">
        <v>228862</v>
      </c>
      <c r="O68039" t="s">
        <v>229114</v>
      </c>
      <c r="P68039" t="s">
        <v>230134</v>
      </c>
      <c r="R68039" t="s">
        <v>225163</v>
      </c>
      <c r="S68039" t="s">
        <v>233771</v>
      </c>
    </row>
    <row r="68040" spans="1:19" x14ac:dyDescent="0.35">
      <c r="A68040" s="1">
        <v>84992</v>
      </c>
      <c r="B68040" t="s">
        <v>40850</v>
      </c>
      <c r="C68040" t="s">
        <v>113289</v>
      </c>
      <c r="D68040" t="s">
        <v>4</v>
      </c>
      <c r="F68040" t="s">
        <v>121132</v>
      </c>
      <c r="G68040">
        <v>1.3E-7</v>
      </c>
      <c r="H68040" t="s">
        <v>40850</v>
      </c>
      <c r="I68040" t="s">
        <v>165306</v>
      </c>
      <c r="J68040" s="2" t="s">
        <v>208167</v>
      </c>
      <c r="K68040" t="s">
        <v>225146</v>
      </c>
      <c r="L68040" t="s">
        <v>228704</v>
      </c>
      <c r="M68040" t="s">
        <v>228777</v>
      </c>
      <c r="N68040" t="s">
        <v>228857</v>
      </c>
      <c r="O68040" t="s">
        <v>229774</v>
      </c>
      <c r="P68040" t="s">
        <v>229774</v>
      </c>
      <c r="Q68040" t="s">
        <v>121132</v>
      </c>
      <c r="R68040" t="s">
        <v>225163</v>
      </c>
      <c r="S68040" t="s">
        <v>233771</v>
      </c>
    </row>
    <row r="68041" spans="1:19" x14ac:dyDescent="0.35">
      <c r="A68041" s="1">
        <v>84993</v>
      </c>
      <c r="B68041" t="s">
        <v>40851</v>
      </c>
      <c r="C68041" t="s">
        <v>113290</v>
      </c>
      <c r="D68041" t="s">
        <v>4</v>
      </c>
      <c r="F68041" t="s">
        <v>122008</v>
      </c>
      <c r="G68041">
        <v>4.9999999999999998E-7</v>
      </c>
      <c r="H68041" t="s">
        <v>40851</v>
      </c>
      <c r="I68041" t="s">
        <v>165307</v>
      </c>
      <c r="J68041" s="2" t="s">
        <v>208168</v>
      </c>
      <c r="K68041" t="s">
        <v>225147</v>
      </c>
      <c r="L68041" t="s">
        <v>228705</v>
      </c>
      <c r="M68041" t="s">
        <v>8</v>
      </c>
      <c r="N68041" t="s">
        <v>228881</v>
      </c>
      <c r="O68041" t="s">
        <v>229251</v>
      </c>
      <c r="P68041" t="s">
        <v>230260</v>
      </c>
      <c r="Q68041" t="s">
        <v>122974</v>
      </c>
      <c r="R68041" t="s">
        <v>225163</v>
      </c>
      <c r="S68041" t="s">
        <v>233771</v>
      </c>
    </row>
    <row r="68042" spans="1:19" x14ac:dyDescent="0.35">
      <c r="A68042" s="1">
        <v>84994</v>
      </c>
      <c r="B68042" t="s">
        <v>40852</v>
      </c>
      <c r="C68042" t="s">
        <v>113291</v>
      </c>
      <c r="D68042" t="s">
        <v>4</v>
      </c>
      <c r="F68042" t="s">
        <v>120189</v>
      </c>
      <c r="G68042">
        <v>2.4999999999999999E-8</v>
      </c>
      <c r="H68042" t="s">
        <v>40852</v>
      </c>
      <c r="I68042" t="s">
        <v>165308</v>
      </c>
      <c r="J68042" s="2" t="s">
        <v>208169</v>
      </c>
      <c r="K68042" t="s">
        <v>225148</v>
      </c>
      <c r="L68042" t="s">
        <v>228704</v>
      </c>
      <c r="M68042" t="s">
        <v>8</v>
      </c>
      <c r="N68042" t="s">
        <v>228834</v>
      </c>
      <c r="O68042" t="s">
        <v>229114</v>
      </c>
      <c r="P68042" t="s">
        <v>230082</v>
      </c>
      <c r="Q68042" t="s">
        <v>119985</v>
      </c>
      <c r="R68042" t="s">
        <v>225163</v>
      </c>
      <c r="S68042" t="s">
        <v>233771</v>
      </c>
    </row>
    <row r="68043" spans="1:19" x14ac:dyDescent="0.35">
      <c r="A68043" s="1">
        <v>84995</v>
      </c>
      <c r="B68043" t="s">
        <v>40853</v>
      </c>
      <c r="C68043" t="s">
        <v>113292</v>
      </c>
      <c r="D68043" t="s">
        <v>4</v>
      </c>
      <c r="F68043" t="s">
        <v>119989</v>
      </c>
      <c r="G68043">
        <v>4.8701E-8</v>
      </c>
      <c r="H68043" t="s">
        <v>40853</v>
      </c>
      <c r="I68043" t="s">
        <v>165309</v>
      </c>
      <c r="J68043" s="2" t="s">
        <v>208170</v>
      </c>
      <c r="K68043" t="s">
        <v>225149</v>
      </c>
      <c r="L68043" t="s">
        <v>228704</v>
      </c>
      <c r="M68043" t="s">
        <v>12</v>
      </c>
      <c r="N68043" t="s">
        <v>228899</v>
      </c>
      <c r="O68043" t="s">
        <v>229220</v>
      </c>
      <c r="P68043" t="s">
        <v>229220</v>
      </c>
      <c r="Q68043" t="s">
        <v>119989</v>
      </c>
      <c r="R68043" t="s">
        <v>225163</v>
      </c>
      <c r="S68043" t="s">
        <v>233771</v>
      </c>
    </row>
    <row r="68044" spans="1:19" x14ac:dyDescent="0.35">
      <c r="A68044" s="1">
        <v>84996</v>
      </c>
      <c r="B68044" t="s">
        <v>40854</v>
      </c>
      <c r="C68044" t="s">
        <v>113293</v>
      </c>
      <c r="D68044" t="s">
        <v>5</v>
      </c>
      <c r="F68044" t="s">
        <v>122158</v>
      </c>
      <c r="G68044">
        <v>6.9999999999999999E-6</v>
      </c>
      <c r="H68044" t="s">
        <v>40854</v>
      </c>
      <c r="I68044" t="s">
        <v>165310</v>
      </c>
      <c r="J68044" s="2" t="s">
        <v>208171</v>
      </c>
      <c r="K68044" t="s">
        <v>225150</v>
      </c>
      <c r="L68044" t="s">
        <v>228704</v>
      </c>
      <c r="M68044" t="s">
        <v>10</v>
      </c>
      <c r="N68044" t="s">
        <v>141499</v>
      </c>
      <c r="O68044" t="s">
        <v>229656</v>
      </c>
      <c r="P68044" t="s">
        <v>229656</v>
      </c>
      <c r="Q68044" t="s">
        <v>123280</v>
      </c>
      <c r="R68044" t="s">
        <v>225163</v>
      </c>
      <c r="S68044" t="s">
        <v>233771</v>
      </c>
    </row>
    <row r="68045" spans="1:19" x14ac:dyDescent="0.35">
      <c r="A68045" s="1">
        <v>84997</v>
      </c>
      <c r="B68045" t="s">
        <v>40855</v>
      </c>
      <c r="C68045" t="s">
        <v>113294</v>
      </c>
      <c r="D68045" t="s">
        <v>3</v>
      </c>
      <c r="F68045" t="s">
        <v>122361</v>
      </c>
      <c r="G68045">
        <v>8.0000000000000007E-5</v>
      </c>
      <c r="H68045" t="s">
        <v>40855</v>
      </c>
      <c r="I68045" t="s">
        <v>165311</v>
      </c>
      <c r="J68045" s="2" t="s">
        <v>208172</v>
      </c>
      <c r="K68045" t="s">
        <v>225151</v>
      </c>
      <c r="L68045" t="s">
        <v>228706</v>
      </c>
      <c r="M68045" t="s">
        <v>16</v>
      </c>
      <c r="N68045" t="s">
        <v>228860</v>
      </c>
      <c r="O68045" t="s">
        <v>229187</v>
      </c>
      <c r="P68045" t="s">
        <v>232945</v>
      </c>
      <c r="Q68045" t="s">
        <v>121634</v>
      </c>
      <c r="R68045" t="s">
        <v>225163</v>
      </c>
      <c r="S68045" t="s">
        <v>233771</v>
      </c>
    </row>
    <row r="68046" spans="1:19" x14ac:dyDescent="0.35">
      <c r="A68046" s="1">
        <v>84999</v>
      </c>
      <c r="B68046" t="s">
        <v>40856</v>
      </c>
      <c r="C68046" t="s">
        <v>113295</v>
      </c>
      <c r="D68046" t="s">
        <v>4</v>
      </c>
      <c r="F68046" t="s">
        <v>121324</v>
      </c>
      <c r="G68046">
        <v>1.560995E-6</v>
      </c>
      <c r="H68046" t="s">
        <v>40856</v>
      </c>
      <c r="I68046" t="s">
        <v>165312</v>
      </c>
      <c r="J68046" s="2" t="s">
        <v>208173</v>
      </c>
      <c r="K68046" t="s">
        <v>225152</v>
      </c>
      <c r="L68046" t="s">
        <v>228704</v>
      </c>
      <c r="Q68046" t="s">
        <v>121324</v>
      </c>
      <c r="R68046" t="s">
        <v>225163</v>
      </c>
      <c r="S68046" t="s">
        <v>233771</v>
      </c>
    </row>
    <row r="68047" spans="1:19" x14ac:dyDescent="0.35">
      <c r="A68047" s="1">
        <v>85000</v>
      </c>
      <c r="B68047" t="s">
        <v>40857</v>
      </c>
      <c r="C68047" t="s">
        <v>113296</v>
      </c>
      <c r="D68047" t="s">
        <v>5</v>
      </c>
      <c r="F68047" t="s">
        <v>120200</v>
      </c>
      <c r="G68047">
        <v>2.0999999999999998E-6</v>
      </c>
      <c r="H68047" t="s">
        <v>40857</v>
      </c>
      <c r="I68047" t="s">
        <v>165313</v>
      </c>
      <c r="J68047" s="2" t="s">
        <v>208174</v>
      </c>
      <c r="K68047" t="s">
        <v>225153</v>
      </c>
      <c r="L68047" t="s">
        <v>228704</v>
      </c>
      <c r="M68047" t="s">
        <v>8</v>
      </c>
      <c r="N68047" t="s">
        <v>228990</v>
      </c>
      <c r="O68047" t="s">
        <v>229491</v>
      </c>
      <c r="P68047" t="s">
        <v>229491</v>
      </c>
      <c r="Q68047" t="s">
        <v>122691</v>
      </c>
      <c r="R68047" t="s">
        <v>225163</v>
      </c>
      <c r="S68047" t="s">
        <v>233771</v>
      </c>
    </row>
    <row r="68048" spans="1:19" x14ac:dyDescent="0.35">
      <c r="A68048" s="1">
        <v>85001</v>
      </c>
      <c r="B68048" t="s">
        <v>40858</v>
      </c>
      <c r="C68048" t="s">
        <v>113297</v>
      </c>
      <c r="D68048" t="s">
        <v>5</v>
      </c>
      <c r="E68048" t="s">
        <v>119955</v>
      </c>
      <c r="F68048" t="s">
        <v>120042</v>
      </c>
      <c r="G68048">
        <v>3.5499999999999999E-6</v>
      </c>
      <c r="H68048" t="s">
        <v>40858</v>
      </c>
      <c r="I68048" t="s">
        <v>165314</v>
      </c>
      <c r="J68048" s="2" t="s">
        <v>208175</v>
      </c>
      <c r="K68048" t="s">
        <v>225154</v>
      </c>
      <c r="L68048" t="s">
        <v>228704</v>
      </c>
      <c r="M68048" t="s">
        <v>228717</v>
      </c>
      <c r="N68048" t="s">
        <v>228845</v>
      </c>
      <c r="O68048" t="s">
        <v>229130</v>
      </c>
      <c r="P68048" t="s">
        <v>229130</v>
      </c>
      <c r="Q68048" t="s">
        <v>120216</v>
      </c>
      <c r="R68048" t="s">
        <v>225163</v>
      </c>
      <c r="S68048" t="s">
        <v>233771</v>
      </c>
    </row>
    <row r="68049" spans="1:19" x14ac:dyDescent="0.35">
      <c r="A68049" s="1">
        <v>85002</v>
      </c>
      <c r="B68049" t="s">
        <v>40859</v>
      </c>
      <c r="C68049" t="s">
        <v>113298</v>
      </c>
      <c r="D68049" t="s">
        <v>4</v>
      </c>
      <c r="F68049" t="s">
        <v>120043</v>
      </c>
      <c r="G68049">
        <v>5.1578E-8</v>
      </c>
      <c r="H68049" t="s">
        <v>40859</v>
      </c>
      <c r="I68049" t="s">
        <v>165315</v>
      </c>
      <c r="J68049" s="2" t="s">
        <v>208176</v>
      </c>
      <c r="K68049" t="s">
        <v>225155</v>
      </c>
      <c r="L68049" t="s">
        <v>228704</v>
      </c>
      <c r="M68049" t="s">
        <v>228725</v>
      </c>
      <c r="O68049" t="s">
        <v>229148</v>
      </c>
      <c r="P68049" t="s">
        <v>229148</v>
      </c>
      <c r="Q68049" t="s">
        <v>120083</v>
      </c>
      <c r="R68049" t="s">
        <v>225163</v>
      </c>
      <c r="S68049" t="s">
        <v>233771</v>
      </c>
    </row>
    <row r="68050" spans="1:19" x14ac:dyDescent="0.35">
      <c r="A68050" s="1">
        <v>85003</v>
      </c>
      <c r="B68050" t="s">
        <v>40860</v>
      </c>
      <c r="C68050" t="s">
        <v>113299</v>
      </c>
      <c r="D68050" t="s">
        <v>4</v>
      </c>
      <c r="F68050" t="s">
        <v>121341</v>
      </c>
      <c r="G68050">
        <v>9.9999999999999995E-7</v>
      </c>
      <c r="H68050" t="s">
        <v>40860</v>
      </c>
      <c r="I68050" t="s">
        <v>165316</v>
      </c>
      <c r="J68050" s="2" t="s">
        <v>208177</v>
      </c>
      <c r="K68050" t="s">
        <v>225156</v>
      </c>
      <c r="L68050" t="s">
        <v>228706</v>
      </c>
      <c r="M68050" t="s">
        <v>8</v>
      </c>
      <c r="N68050" t="s">
        <v>228855</v>
      </c>
      <c r="O68050" t="s">
        <v>229145</v>
      </c>
      <c r="P68050" t="s">
        <v>230095</v>
      </c>
      <c r="Q68050" t="s">
        <v>123370</v>
      </c>
      <c r="R68050" t="s">
        <v>225163</v>
      </c>
      <c r="S68050" t="s">
        <v>233771</v>
      </c>
    </row>
    <row r="68051" spans="1:19" x14ac:dyDescent="0.35">
      <c r="A68051" s="1">
        <v>85004</v>
      </c>
      <c r="B68051" t="s">
        <v>40860</v>
      </c>
      <c r="C68051" t="s">
        <v>113300</v>
      </c>
      <c r="D68051" t="s">
        <v>5</v>
      </c>
      <c r="F68051" t="s">
        <v>120117</v>
      </c>
      <c r="G68051">
        <v>3.4999999999999998E-7</v>
      </c>
      <c r="H68051" t="s">
        <v>40860</v>
      </c>
      <c r="I68051" t="s">
        <v>165316</v>
      </c>
      <c r="J68051" s="2" t="s">
        <v>208177</v>
      </c>
      <c r="K68051" t="s">
        <v>225156</v>
      </c>
      <c r="L68051" t="s">
        <v>228706</v>
      </c>
      <c r="M68051" t="s">
        <v>8</v>
      </c>
      <c r="N68051" t="s">
        <v>228855</v>
      </c>
      <c r="O68051" t="s">
        <v>229145</v>
      </c>
      <c r="P68051" t="s">
        <v>230095</v>
      </c>
      <c r="Q68051" t="s">
        <v>123370</v>
      </c>
      <c r="R68051" t="s">
        <v>225163</v>
      </c>
      <c r="S68051" t="s">
        <v>233771</v>
      </c>
    </row>
    <row r="68052" spans="1:19" x14ac:dyDescent="0.35">
      <c r="A68052" s="1">
        <v>85005</v>
      </c>
      <c r="B68052" t="s">
        <v>40861</v>
      </c>
      <c r="C68052" t="s">
        <v>113301</v>
      </c>
      <c r="D68052" t="s">
        <v>4</v>
      </c>
      <c r="F68052" t="s">
        <v>120088</v>
      </c>
      <c r="G68052">
        <v>7.3045800000000004E-7</v>
      </c>
      <c r="H68052" t="s">
        <v>40861</v>
      </c>
      <c r="I68052" t="s">
        <v>165317</v>
      </c>
      <c r="J68052" s="2" t="s">
        <v>208178</v>
      </c>
      <c r="K68052" t="s">
        <v>225157</v>
      </c>
      <c r="L68052" t="s">
        <v>228704</v>
      </c>
      <c r="M68052" t="s">
        <v>228709</v>
      </c>
      <c r="N68052" t="s">
        <v>228833</v>
      </c>
      <c r="O68052" t="s">
        <v>229269</v>
      </c>
      <c r="P68052" t="s">
        <v>229269</v>
      </c>
      <c r="Q68052" t="s">
        <v>122115</v>
      </c>
      <c r="R68052" t="s">
        <v>225163</v>
      </c>
      <c r="S68052" t="s">
        <v>233771</v>
      </c>
    </row>
    <row r="68053" spans="1:19" x14ac:dyDescent="0.35">
      <c r="A68053" s="1">
        <v>85006</v>
      </c>
      <c r="B68053" t="s">
        <v>40862</v>
      </c>
      <c r="C68053" t="s">
        <v>113302</v>
      </c>
      <c r="D68053" t="s">
        <v>5</v>
      </c>
      <c r="E68053" t="s">
        <v>119955</v>
      </c>
      <c r="F68053" t="s">
        <v>119994</v>
      </c>
      <c r="G68053">
        <v>1.9E-6</v>
      </c>
      <c r="H68053" t="s">
        <v>40862</v>
      </c>
      <c r="I68053" t="s">
        <v>165318</v>
      </c>
      <c r="J68053" s="2" t="s">
        <v>208179</v>
      </c>
      <c r="K68053" t="s">
        <v>225158</v>
      </c>
      <c r="L68053" t="s">
        <v>228704</v>
      </c>
      <c r="M68053" t="s">
        <v>228777</v>
      </c>
      <c r="N68053" t="s">
        <v>228857</v>
      </c>
      <c r="O68053" t="s">
        <v>229774</v>
      </c>
      <c r="P68053" t="s">
        <v>229774</v>
      </c>
      <c r="Q68053" t="s">
        <v>119994</v>
      </c>
      <c r="R68053" t="s">
        <v>225163</v>
      </c>
      <c r="S68053" t="s">
        <v>233771</v>
      </c>
    </row>
    <row r="68054" spans="1:19" x14ac:dyDescent="0.35">
      <c r="A68054" s="1">
        <v>85009</v>
      </c>
      <c r="B68054" t="s">
        <v>40863</v>
      </c>
      <c r="C68054" t="s">
        <v>113303</v>
      </c>
      <c r="D68054" t="s">
        <v>5</v>
      </c>
      <c r="F68054" t="s">
        <v>122694</v>
      </c>
      <c r="G68054">
        <v>5.0000000000000004E-6</v>
      </c>
      <c r="H68054" t="s">
        <v>40863</v>
      </c>
      <c r="I68054" t="s">
        <v>165319</v>
      </c>
      <c r="J68054" s="2" t="s">
        <v>208180</v>
      </c>
      <c r="K68054" t="s">
        <v>225159</v>
      </c>
      <c r="L68054" t="s">
        <v>228705</v>
      </c>
      <c r="M68054" t="s">
        <v>8</v>
      </c>
      <c r="N68054" t="s">
        <v>228828</v>
      </c>
      <c r="O68054" t="s">
        <v>229113</v>
      </c>
      <c r="P68054" t="s">
        <v>230081</v>
      </c>
      <c r="R68054" t="s">
        <v>225163</v>
      </c>
      <c r="S68054" t="s">
        <v>233771</v>
      </c>
    </row>
    <row r="68055" spans="1:19" x14ac:dyDescent="0.35">
      <c r="A68055" s="1">
        <v>85011</v>
      </c>
      <c r="B68055" t="s">
        <v>40864</v>
      </c>
      <c r="C68055" t="s">
        <v>113304</v>
      </c>
      <c r="D68055" t="s">
        <v>4</v>
      </c>
      <c r="F68055" t="s">
        <v>121661</v>
      </c>
      <c r="G68055">
        <v>4.9999999999999998E-8</v>
      </c>
      <c r="H68055" t="s">
        <v>40864</v>
      </c>
      <c r="I68055" t="s">
        <v>165320</v>
      </c>
      <c r="J68055" s="2" t="s">
        <v>208181</v>
      </c>
      <c r="K68055" t="s">
        <v>225160</v>
      </c>
      <c r="L68055" t="s">
        <v>228704</v>
      </c>
      <c r="M68055" t="s">
        <v>8</v>
      </c>
      <c r="N68055" t="s">
        <v>228848</v>
      </c>
      <c r="O68055" t="s">
        <v>229133</v>
      </c>
      <c r="P68055" t="s">
        <v>229133</v>
      </c>
      <c r="Q68055" t="s">
        <v>120216</v>
      </c>
      <c r="R68055" t="s">
        <v>225163</v>
      </c>
      <c r="S68055" t="s">
        <v>233771</v>
      </c>
    </row>
    <row r="68056" spans="1:19" x14ac:dyDescent="0.35">
      <c r="A68056" s="1">
        <v>85012</v>
      </c>
      <c r="B68056" t="s">
        <v>40865</v>
      </c>
      <c r="C68056" t="s">
        <v>113305</v>
      </c>
      <c r="D68056" t="s">
        <v>4</v>
      </c>
      <c r="F68056" t="s">
        <v>122367</v>
      </c>
      <c r="G68056">
        <v>3.8021300000000002E-7</v>
      </c>
      <c r="H68056" t="s">
        <v>40865</v>
      </c>
      <c r="I68056" t="s">
        <v>165321</v>
      </c>
      <c r="J68056" s="2" t="s">
        <v>208182</v>
      </c>
      <c r="K68056" t="s">
        <v>225161</v>
      </c>
      <c r="L68056" t="s">
        <v>228704</v>
      </c>
      <c r="M68056" t="s">
        <v>228717</v>
      </c>
      <c r="N68056" t="s">
        <v>228845</v>
      </c>
      <c r="O68056" t="s">
        <v>229130</v>
      </c>
      <c r="P68056" t="s">
        <v>229130</v>
      </c>
      <c r="Q68056" t="s">
        <v>120216</v>
      </c>
      <c r="R68056" t="s">
        <v>225163</v>
      </c>
      <c r="S68056" t="s">
        <v>233771</v>
      </c>
    </row>
    <row r="68057" spans="1:19" x14ac:dyDescent="0.35">
      <c r="A68057" s="1">
        <v>85015</v>
      </c>
      <c r="B68057" t="s">
        <v>40866</v>
      </c>
      <c r="C68057" t="s">
        <v>113306</v>
      </c>
      <c r="D68057" t="s">
        <v>5</v>
      </c>
      <c r="E68057" t="s">
        <v>119954</v>
      </c>
      <c r="F68057" t="s">
        <v>123924</v>
      </c>
      <c r="G68057">
        <v>1.2999999999999999E-5</v>
      </c>
      <c r="H68057" t="s">
        <v>40866</v>
      </c>
      <c r="I68057" t="s">
        <v>165322</v>
      </c>
      <c r="J68057" s="2" t="s">
        <v>208183</v>
      </c>
      <c r="K68057" t="s">
        <v>225162</v>
      </c>
      <c r="L68057" t="s">
        <v>228706</v>
      </c>
      <c r="M68057" t="s">
        <v>8</v>
      </c>
      <c r="N68057" t="s">
        <v>228841</v>
      </c>
      <c r="O68057" t="s">
        <v>229137</v>
      </c>
      <c r="P68057" t="s">
        <v>229137</v>
      </c>
      <c r="Q68057" t="s">
        <v>120970</v>
      </c>
      <c r="R68057" t="s">
        <v>225163</v>
      </c>
      <c r="S68057" t="s">
        <v>233771</v>
      </c>
    </row>
    <row r="68058" spans="1:19" x14ac:dyDescent="0.35">
      <c r="A68058" s="1">
        <v>85016</v>
      </c>
      <c r="B68058" t="s">
        <v>40866</v>
      </c>
      <c r="C68058" t="s">
        <v>113307</v>
      </c>
      <c r="D68058" t="s">
        <v>5</v>
      </c>
      <c r="E68058" t="s">
        <v>119958</v>
      </c>
      <c r="F68058" t="s">
        <v>122847</v>
      </c>
      <c r="G68058">
        <v>7.9500000000000001E-6</v>
      </c>
      <c r="H68058" t="s">
        <v>40866</v>
      </c>
      <c r="I68058" t="s">
        <v>165322</v>
      </c>
      <c r="J68058" s="2" t="s">
        <v>208183</v>
      </c>
      <c r="K68058" t="s">
        <v>225162</v>
      </c>
      <c r="L68058" t="s">
        <v>228706</v>
      </c>
      <c r="M68058" t="s">
        <v>8</v>
      </c>
      <c r="N68058" t="s">
        <v>228841</v>
      </c>
      <c r="O68058" t="s">
        <v>229137</v>
      </c>
      <c r="P68058" t="s">
        <v>229137</v>
      </c>
      <c r="Q68058" t="s">
        <v>120970</v>
      </c>
      <c r="R68058" t="s">
        <v>225163</v>
      </c>
      <c r="S68058" t="s">
        <v>233771</v>
      </c>
    </row>
    <row r="68059" spans="1:19" x14ac:dyDescent="0.35">
      <c r="A68059" s="1">
        <v>85017</v>
      </c>
      <c r="B68059" t="s">
        <v>40867</v>
      </c>
      <c r="C68059" t="s">
        <v>113308</v>
      </c>
      <c r="D68059" t="s">
        <v>4</v>
      </c>
      <c r="F68059" t="s">
        <v>120001</v>
      </c>
      <c r="G68059">
        <v>2.6948000000000001E-8</v>
      </c>
      <c r="H68059" t="s">
        <v>40867</v>
      </c>
      <c r="I68059" t="s">
        <v>165323</v>
      </c>
      <c r="J68059" s="2" t="s">
        <v>208184</v>
      </c>
      <c r="K68059" t="s">
        <v>225163</v>
      </c>
      <c r="L68059" t="s">
        <v>228704</v>
      </c>
      <c r="M68059" t="s">
        <v>228730</v>
      </c>
      <c r="N68059" t="s">
        <v>143600</v>
      </c>
      <c r="O68059" t="s">
        <v>229160</v>
      </c>
      <c r="P68059" t="s">
        <v>229160</v>
      </c>
      <c r="Q68059" t="s">
        <v>120107</v>
      </c>
      <c r="R68059" t="s">
        <v>225163</v>
      </c>
      <c r="S68059" t="s">
        <v>233771</v>
      </c>
    </row>
    <row r="68060" spans="1:19" x14ac:dyDescent="0.35">
      <c r="A68060" s="1">
        <v>85018</v>
      </c>
      <c r="B68060" t="s">
        <v>40867</v>
      </c>
      <c r="C68060" t="s">
        <v>113309</v>
      </c>
      <c r="D68060" t="s">
        <v>4</v>
      </c>
      <c r="F68060" t="s">
        <v>120189</v>
      </c>
      <c r="G68060">
        <v>6.8156999999999993E-8</v>
      </c>
      <c r="H68060" t="s">
        <v>40867</v>
      </c>
      <c r="I68060" t="s">
        <v>165323</v>
      </c>
      <c r="J68060" s="2" t="s">
        <v>208184</v>
      </c>
      <c r="K68060" t="s">
        <v>225163</v>
      </c>
      <c r="L68060" t="s">
        <v>228704</v>
      </c>
      <c r="M68060" t="s">
        <v>228730</v>
      </c>
      <c r="N68060" t="s">
        <v>143600</v>
      </c>
      <c r="O68060" t="s">
        <v>229160</v>
      </c>
      <c r="P68060" t="s">
        <v>229160</v>
      </c>
      <c r="Q68060" t="s">
        <v>120107</v>
      </c>
      <c r="R68060" t="s">
        <v>225163</v>
      </c>
      <c r="S68060" t="s">
        <v>233771</v>
      </c>
    </row>
    <row r="68061" spans="1:19" x14ac:dyDescent="0.35">
      <c r="A68061" s="1">
        <v>85020</v>
      </c>
      <c r="B68061" t="s">
        <v>40868</v>
      </c>
      <c r="C68061" t="s">
        <v>113310</v>
      </c>
      <c r="D68061" t="s">
        <v>5</v>
      </c>
      <c r="E68061" t="s">
        <v>119955</v>
      </c>
      <c r="F68061" t="s">
        <v>122659</v>
      </c>
      <c r="G68061">
        <v>1.9999999999999999E-6</v>
      </c>
      <c r="H68061" t="s">
        <v>40868</v>
      </c>
      <c r="I68061" t="s">
        <v>165324</v>
      </c>
      <c r="J68061" s="2" t="s">
        <v>208185</v>
      </c>
      <c r="K68061" t="s">
        <v>225164</v>
      </c>
      <c r="L68061" t="s">
        <v>228706</v>
      </c>
      <c r="M68061" t="s">
        <v>11</v>
      </c>
      <c r="N68061" t="s">
        <v>228875</v>
      </c>
      <c r="O68061" t="s">
        <v>229172</v>
      </c>
      <c r="P68061" t="s">
        <v>229172</v>
      </c>
      <c r="R68061" t="s">
        <v>225163</v>
      </c>
      <c r="S68061" t="s">
        <v>233771</v>
      </c>
    </row>
    <row r="68062" spans="1:19" x14ac:dyDescent="0.35">
      <c r="A68062" s="1">
        <v>85021</v>
      </c>
      <c r="B68062" t="s">
        <v>40869</v>
      </c>
      <c r="C68062" t="s">
        <v>113311</v>
      </c>
      <c r="D68062" t="s">
        <v>5</v>
      </c>
      <c r="F68062" t="s">
        <v>121322</v>
      </c>
      <c r="G68062">
        <v>5.0000000000000004E-6</v>
      </c>
      <c r="H68062" t="s">
        <v>40869</v>
      </c>
      <c r="I68062" t="s">
        <v>165325</v>
      </c>
      <c r="J68062" s="2" t="s">
        <v>208186</v>
      </c>
      <c r="K68062" t="s">
        <v>225165</v>
      </c>
      <c r="L68062" t="s">
        <v>228704</v>
      </c>
      <c r="M68062" t="s">
        <v>8</v>
      </c>
      <c r="N68062" t="s">
        <v>228832</v>
      </c>
      <c r="O68062" t="s">
        <v>229111</v>
      </c>
      <c r="P68062" t="s">
        <v>230079</v>
      </c>
      <c r="Q68062" t="s">
        <v>124022</v>
      </c>
      <c r="R68062" t="s">
        <v>225163</v>
      </c>
      <c r="S68062" t="s">
        <v>233771</v>
      </c>
    </row>
    <row r="68063" spans="1:19" x14ac:dyDescent="0.35">
      <c r="A68063" s="1">
        <v>85022</v>
      </c>
      <c r="B68063" t="s">
        <v>40869</v>
      </c>
      <c r="C68063" t="s">
        <v>113312</v>
      </c>
      <c r="D68063" t="s">
        <v>5</v>
      </c>
      <c r="F68063" t="s">
        <v>120377</v>
      </c>
      <c r="G68063">
        <v>2.0000000000000002E-5</v>
      </c>
      <c r="H68063" t="s">
        <v>40869</v>
      </c>
      <c r="I68063" t="s">
        <v>165325</v>
      </c>
      <c r="J68063" s="2" t="s">
        <v>208186</v>
      </c>
      <c r="K68063" t="s">
        <v>225165</v>
      </c>
      <c r="L68063" t="s">
        <v>228704</v>
      </c>
      <c r="M68063" t="s">
        <v>8</v>
      </c>
      <c r="N68063" t="s">
        <v>228832</v>
      </c>
      <c r="O68063" t="s">
        <v>229111</v>
      </c>
      <c r="P68063" t="s">
        <v>230079</v>
      </c>
      <c r="Q68063" t="s">
        <v>124022</v>
      </c>
      <c r="R68063" t="s">
        <v>225163</v>
      </c>
      <c r="S68063" t="s">
        <v>233771</v>
      </c>
    </row>
    <row r="68064" spans="1:19" x14ac:dyDescent="0.35">
      <c r="A68064" s="1">
        <v>85023</v>
      </c>
      <c r="B68064" t="s">
        <v>40869</v>
      </c>
      <c r="C68064" t="s">
        <v>113313</v>
      </c>
      <c r="D68064" t="s">
        <v>5</v>
      </c>
      <c r="F68064" t="s">
        <v>120970</v>
      </c>
      <c r="G68064">
        <v>1.5E-5</v>
      </c>
      <c r="H68064" t="s">
        <v>40869</v>
      </c>
      <c r="I68064" t="s">
        <v>165325</v>
      </c>
      <c r="J68064" s="2" t="s">
        <v>208186</v>
      </c>
      <c r="K68064" t="s">
        <v>225165</v>
      </c>
      <c r="L68064" t="s">
        <v>228704</v>
      </c>
      <c r="M68064" t="s">
        <v>8</v>
      </c>
      <c r="N68064" t="s">
        <v>228832</v>
      </c>
      <c r="O68064" t="s">
        <v>229111</v>
      </c>
      <c r="P68064" t="s">
        <v>230079</v>
      </c>
      <c r="Q68064" t="s">
        <v>124022</v>
      </c>
      <c r="R68064" t="s">
        <v>225163</v>
      </c>
      <c r="S68064" t="s">
        <v>233771</v>
      </c>
    </row>
    <row r="68065" spans="1:19" x14ac:dyDescent="0.35">
      <c r="A68065" s="1">
        <v>85024</v>
      </c>
      <c r="B68065" t="s">
        <v>40869</v>
      </c>
      <c r="C68065" t="s">
        <v>113314</v>
      </c>
      <c r="D68065" t="s">
        <v>5</v>
      </c>
      <c r="F68065" t="s">
        <v>121535</v>
      </c>
      <c r="G68065">
        <v>5.0000000000000004E-6</v>
      </c>
      <c r="H68065" t="s">
        <v>40869</v>
      </c>
      <c r="I68065" t="s">
        <v>165325</v>
      </c>
      <c r="J68065" s="2" t="s">
        <v>208186</v>
      </c>
      <c r="K68065" t="s">
        <v>225165</v>
      </c>
      <c r="L68065" t="s">
        <v>228704</v>
      </c>
      <c r="M68065" t="s">
        <v>8</v>
      </c>
      <c r="N68065" t="s">
        <v>228832</v>
      </c>
      <c r="O68065" t="s">
        <v>229111</v>
      </c>
      <c r="P68065" t="s">
        <v>230079</v>
      </c>
      <c r="Q68065" t="s">
        <v>124022</v>
      </c>
      <c r="R68065" t="s">
        <v>225163</v>
      </c>
      <c r="S68065" t="s">
        <v>233771</v>
      </c>
    </row>
    <row r="68066" spans="1:19" x14ac:dyDescent="0.35">
      <c r="A68066" s="1">
        <v>85025</v>
      </c>
      <c r="B68066" t="s">
        <v>40870</v>
      </c>
      <c r="C68066" t="s">
        <v>113315</v>
      </c>
      <c r="D68066" t="s">
        <v>3</v>
      </c>
      <c r="F68066" t="s">
        <v>121324</v>
      </c>
      <c r="G68066">
        <v>6.4999999999999996E-6</v>
      </c>
      <c r="H68066" t="s">
        <v>40870</v>
      </c>
      <c r="I68066" t="s">
        <v>165326</v>
      </c>
      <c r="J68066" s="2" t="s">
        <v>208187</v>
      </c>
      <c r="K68066" t="s">
        <v>225166</v>
      </c>
      <c r="L68066" t="s">
        <v>228704</v>
      </c>
      <c r="M68066" t="s">
        <v>8</v>
      </c>
      <c r="N68066" t="s">
        <v>228848</v>
      </c>
      <c r="O68066" t="s">
        <v>229133</v>
      </c>
      <c r="P68066" t="s">
        <v>230199</v>
      </c>
      <c r="Q68066" t="s">
        <v>120056</v>
      </c>
      <c r="R68066" t="s">
        <v>225163</v>
      </c>
      <c r="S68066" t="s">
        <v>233771</v>
      </c>
    </row>
    <row r="68067" spans="1:19" x14ac:dyDescent="0.35">
      <c r="A68067" s="1">
        <v>85027</v>
      </c>
      <c r="B68067" t="s">
        <v>40871</v>
      </c>
      <c r="C68067" t="s">
        <v>113316</v>
      </c>
      <c r="D68067" t="s">
        <v>4</v>
      </c>
      <c r="F68067" t="s">
        <v>120413</v>
      </c>
      <c r="G68067">
        <v>2.4999999999999999E-8</v>
      </c>
      <c r="H68067" t="s">
        <v>40871</v>
      </c>
      <c r="I68067" t="s">
        <v>165327</v>
      </c>
      <c r="J68067" s="2" t="s">
        <v>208188</v>
      </c>
      <c r="K68067" t="s">
        <v>225167</v>
      </c>
      <c r="L68067" t="s">
        <v>228704</v>
      </c>
      <c r="M68067" t="s">
        <v>8</v>
      </c>
      <c r="N68067" t="s">
        <v>228828</v>
      </c>
      <c r="O68067" t="s">
        <v>229113</v>
      </c>
      <c r="P68067" t="s">
        <v>230081</v>
      </c>
      <c r="R68067" t="s">
        <v>225163</v>
      </c>
      <c r="S68067" t="s">
        <v>233771</v>
      </c>
    </row>
    <row r="68068" spans="1:19" x14ac:dyDescent="0.35">
      <c r="A68068" s="1">
        <v>85028</v>
      </c>
      <c r="B68068" t="s">
        <v>40871</v>
      </c>
      <c r="C68068" t="s">
        <v>113317</v>
      </c>
      <c r="D68068" t="s">
        <v>4</v>
      </c>
      <c r="F68068" t="s">
        <v>120291</v>
      </c>
      <c r="G68068">
        <v>4.4999999999999998E-7</v>
      </c>
      <c r="H68068" t="s">
        <v>40871</v>
      </c>
      <c r="I68068" t="s">
        <v>165327</v>
      </c>
      <c r="J68068" s="2" t="s">
        <v>208188</v>
      </c>
      <c r="K68068" t="s">
        <v>225167</v>
      </c>
      <c r="L68068" t="s">
        <v>228704</v>
      </c>
      <c r="M68068" t="s">
        <v>8</v>
      </c>
      <c r="N68068" t="s">
        <v>228828</v>
      </c>
      <c r="O68068" t="s">
        <v>229113</v>
      </c>
      <c r="P68068" t="s">
        <v>230081</v>
      </c>
      <c r="R68068" t="s">
        <v>225163</v>
      </c>
      <c r="S68068" t="s">
        <v>233771</v>
      </c>
    </row>
    <row r="68069" spans="1:19" x14ac:dyDescent="0.35">
      <c r="A68069" s="1">
        <v>85029</v>
      </c>
      <c r="B68069" t="s">
        <v>40872</v>
      </c>
      <c r="C68069" t="s">
        <v>113318</v>
      </c>
      <c r="D68069" t="s">
        <v>4</v>
      </c>
      <c r="F68069" t="s">
        <v>120189</v>
      </c>
      <c r="G68069">
        <v>7.1199999999999992E-7</v>
      </c>
      <c r="H68069" t="s">
        <v>40872</v>
      </c>
      <c r="I68069" t="s">
        <v>165328</v>
      </c>
      <c r="J68069" s="2" t="s">
        <v>208189</v>
      </c>
      <c r="K68069" t="s">
        <v>225168</v>
      </c>
      <c r="L68069" t="s">
        <v>228704</v>
      </c>
      <c r="M68069" t="s">
        <v>10</v>
      </c>
      <c r="N68069" t="s">
        <v>228827</v>
      </c>
      <c r="O68069" t="s">
        <v>229107</v>
      </c>
      <c r="P68069" t="s">
        <v>229107</v>
      </c>
      <c r="Q68069" t="s">
        <v>120991</v>
      </c>
      <c r="R68069" t="s">
        <v>225163</v>
      </c>
      <c r="S68069" t="s">
        <v>233771</v>
      </c>
    </row>
    <row r="68070" spans="1:19" x14ac:dyDescent="0.35">
      <c r="A68070" s="1">
        <v>85030</v>
      </c>
      <c r="B68070" t="s">
        <v>40873</v>
      </c>
      <c r="C68070" t="s">
        <v>113319</v>
      </c>
      <c r="D68070" t="s">
        <v>5</v>
      </c>
      <c r="F68070" t="s">
        <v>120323</v>
      </c>
      <c r="G68070">
        <v>2.999989E-6</v>
      </c>
      <c r="H68070" t="s">
        <v>40873</v>
      </c>
      <c r="I68070" t="s">
        <v>165329</v>
      </c>
      <c r="J68070" s="2" t="s">
        <v>208190</v>
      </c>
      <c r="K68070" t="s">
        <v>225169</v>
      </c>
      <c r="L68070" t="s">
        <v>228704</v>
      </c>
      <c r="M68070" t="s">
        <v>8</v>
      </c>
      <c r="N68070" t="s">
        <v>228848</v>
      </c>
      <c r="O68070" t="s">
        <v>229133</v>
      </c>
      <c r="P68070" t="s">
        <v>230199</v>
      </c>
      <c r="Q68070" t="s">
        <v>120124</v>
      </c>
      <c r="R68070" t="s">
        <v>225163</v>
      </c>
      <c r="S68070" t="s">
        <v>233771</v>
      </c>
    </row>
    <row r="68071" spans="1:19" x14ac:dyDescent="0.35">
      <c r="A68071" s="1">
        <v>85031</v>
      </c>
      <c r="B68071" t="s">
        <v>40874</v>
      </c>
      <c r="C68071" t="s">
        <v>113320</v>
      </c>
      <c r="D68071" t="s">
        <v>5</v>
      </c>
      <c r="E68071" t="s">
        <v>119955</v>
      </c>
      <c r="F68071" t="s">
        <v>123222</v>
      </c>
      <c r="G68071">
        <v>5.0000000000000004E-6</v>
      </c>
      <c r="H68071" t="s">
        <v>40874</v>
      </c>
      <c r="I68071" t="s">
        <v>165330</v>
      </c>
      <c r="K68071" t="s">
        <v>225170</v>
      </c>
      <c r="L68071" t="s">
        <v>228706</v>
      </c>
      <c r="Q68071" t="s">
        <v>121718</v>
      </c>
      <c r="R68071" t="s">
        <v>225163</v>
      </c>
      <c r="S68071" t="s">
        <v>233771</v>
      </c>
    </row>
    <row r="68072" spans="1:19" x14ac:dyDescent="0.35">
      <c r="A68072" s="1">
        <v>85032</v>
      </c>
      <c r="B68072" t="s">
        <v>40874</v>
      </c>
      <c r="C68072" t="s">
        <v>113321</v>
      </c>
      <c r="D68072" t="s">
        <v>5</v>
      </c>
      <c r="E68072" t="s">
        <v>119955</v>
      </c>
      <c r="F68072" t="s">
        <v>121718</v>
      </c>
      <c r="G68072">
        <v>6.0000000000000002E-6</v>
      </c>
      <c r="H68072" t="s">
        <v>40874</v>
      </c>
      <c r="I68072" t="s">
        <v>165330</v>
      </c>
      <c r="K68072" t="s">
        <v>225170</v>
      </c>
      <c r="L68072" t="s">
        <v>228706</v>
      </c>
      <c r="Q68072" t="s">
        <v>121718</v>
      </c>
      <c r="R68072" t="s">
        <v>225163</v>
      </c>
      <c r="S68072" t="s">
        <v>233771</v>
      </c>
    </row>
    <row r="68073" spans="1:19" x14ac:dyDescent="0.35">
      <c r="A68073" s="1">
        <v>85034</v>
      </c>
      <c r="B68073" t="s">
        <v>40875</v>
      </c>
      <c r="C68073" t="s">
        <v>113322</v>
      </c>
      <c r="D68073" t="s">
        <v>5</v>
      </c>
      <c r="E68073" t="s">
        <v>119954</v>
      </c>
      <c r="F68073" t="s">
        <v>123180</v>
      </c>
      <c r="G68073">
        <v>3.3000000000000002E-6</v>
      </c>
      <c r="H68073" t="s">
        <v>40875</v>
      </c>
      <c r="I68073" t="s">
        <v>165331</v>
      </c>
      <c r="J68073" s="2" t="s">
        <v>208191</v>
      </c>
      <c r="K68073" t="s">
        <v>225171</v>
      </c>
      <c r="L68073" t="s">
        <v>228704</v>
      </c>
      <c r="M68073" t="s">
        <v>14</v>
      </c>
      <c r="N68073" t="s">
        <v>228858</v>
      </c>
      <c r="O68073" t="s">
        <v>229417</v>
      </c>
      <c r="P68073" t="s">
        <v>229417</v>
      </c>
      <c r="Q68073" t="s">
        <v>120077</v>
      </c>
      <c r="R68073" t="s">
        <v>225163</v>
      </c>
      <c r="S68073" t="s">
        <v>233771</v>
      </c>
    </row>
    <row r="68074" spans="1:19" x14ac:dyDescent="0.35">
      <c r="A68074" s="1">
        <v>85035</v>
      </c>
      <c r="B68074" t="s">
        <v>40876</v>
      </c>
      <c r="C68074" t="s">
        <v>113323</v>
      </c>
      <c r="D68074" t="s">
        <v>4</v>
      </c>
      <c r="F68074" t="s">
        <v>120254</v>
      </c>
      <c r="G68074">
        <v>7.5000000000000002E-7</v>
      </c>
      <c r="H68074" t="s">
        <v>40876</v>
      </c>
      <c r="I68074" t="s">
        <v>165332</v>
      </c>
      <c r="J68074" s="2" t="s">
        <v>208192</v>
      </c>
      <c r="K68074" t="s">
        <v>225172</v>
      </c>
      <c r="L68074" t="s">
        <v>228704</v>
      </c>
      <c r="M68074" t="s">
        <v>8</v>
      </c>
      <c r="N68074" t="s">
        <v>228830</v>
      </c>
      <c r="O68074" t="s">
        <v>229110</v>
      </c>
      <c r="P68074" t="s">
        <v>229110</v>
      </c>
      <c r="Q68074" t="s">
        <v>120059</v>
      </c>
      <c r="R68074" t="s">
        <v>225163</v>
      </c>
      <c r="S68074" t="s">
        <v>233771</v>
      </c>
    </row>
    <row r="68075" spans="1:19" x14ac:dyDescent="0.35">
      <c r="A68075" s="1">
        <v>85036</v>
      </c>
      <c r="B68075" t="s">
        <v>40876</v>
      </c>
      <c r="C68075" t="s">
        <v>113324</v>
      </c>
      <c r="D68075" t="s">
        <v>4</v>
      </c>
      <c r="F68075" t="s">
        <v>120002</v>
      </c>
      <c r="G68075">
        <v>4.9999999999999998E-7</v>
      </c>
      <c r="H68075" t="s">
        <v>40876</v>
      </c>
      <c r="I68075" t="s">
        <v>165332</v>
      </c>
      <c r="J68075" s="2" t="s">
        <v>208192</v>
      </c>
      <c r="K68075" t="s">
        <v>225172</v>
      </c>
      <c r="L68075" t="s">
        <v>228704</v>
      </c>
      <c r="M68075" t="s">
        <v>8</v>
      </c>
      <c r="N68075" t="s">
        <v>228830</v>
      </c>
      <c r="O68075" t="s">
        <v>229110</v>
      </c>
      <c r="P68075" t="s">
        <v>229110</v>
      </c>
      <c r="Q68075" t="s">
        <v>120059</v>
      </c>
      <c r="R68075" t="s">
        <v>225163</v>
      </c>
      <c r="S68075" t="s">
        <v>233771</v>
      </c>
    </row>
    <row r="68076" spans="1:19" x14ac:dyDescent="0.35">
      <c r="A68076" s="1">
        <v>85037</v>
      </c>
      <c r="B68076" t="s">
        <v>40876</v>
      </c>
      <c r="C68076" t="s">
        <v>113325</v>
      </c>
      <c r="D68076" t="s">
        <v>4</v>
      </c>
      <c r="F68076" t="s">
        <v>122202</v>
      </c>
      <c r="G68076">
        <v>4.9999999999999998E-7</v>
      </c>
      <c r="H68076" t="s">
        <v>40876</v>
      </c>
      <c r="I68076" t="s">
        <v>165332</v>
      </c>
      <c r="J68076" s="2" t="s">
        <v>208192</v>
      </c>
      <c r="K68076" t="s">
        <v>225172</v>
      </c>
      <c r="L68076" t="s">
        <v>228704</v>
      </c>
      <c r="M68076" t="s">
        <v>8</v>
      </c>
      <c r="N68076" t="s">
        <v>228830</v>
      </c>
      <c r="O68076" t="s">
        <v>229110</v>
      </c>
      <c r="P68076" t="s">
        <v>229110</v>
      </c>
      <c r="Q68076" t="s">
        <v>120059</v>
      </c>
      <c r="R68076" t="s">
        <v>225163</v>
      </c>
      <c r="S68076" t="s">
        <v>233771</v>
      </c>
    </row>
    <row r="68077" spans="1:19" x14ac:dyDescent="0.35">
      <c r="A68077" s="1">
        <v>85038</v>
      </c>
      <c r="B68077" t="s">
        <v>40877</v>
      </c>
      <c r="C68077" t="s">
        <v>113326</v>
      </c>
      <c r="D68077" t="s">
        <v>4</v>
      </c>
      <c r="F68077" t="s">
        <v>121522</v>
      </c>
      <c r="G68077">
        <v>1.5E-6</v>
      </c>
      <c r="H68077" t="s">
        <v>40877</v>
      </c>
      <c r="I68077" t="s">
        <v>165333</v>
      </c>
      <c r="J68077" s="2" t="s">
        <v>208193</v>
      </c>
      <c r="K68077" t="s">
        <v>225173</v>
      </c>
      <c r="L68077" t="s">
        <v>228704</v>
      </c>
      <c r="M68077" t="s">
        <v>8</v>
      </c>
      <c r="N68077" t="s">
        <v>228853</v>
      </c>
      <c r="O68077" t="s">
        <v>229141</v>
      </c>
      <c r="P68077" t="s">
        <v>229141</v>
      </c>
      <c r="Q68077" t="s">
        <v>120060</v>
      </c>
      <c r="R68077" t="s">
        <v>225163</v>
      </c>
      <c r="S68077" t="s">
        <v>233771</v>
      </c>
    </row>
    <row r="68078" spans="1:19" x14ac:dyDescent="0.35">
      <c r="A68078" s="1">
        <v>85039</v>
      </c>
      <c r="B68078" t="s">
        <v>40877</v>
      </c>
      <c r="C68078" t="s">
        <v>113327</v>
      </c>
      <c r="D68078" t="s">
        <v>5</v>
      </c>
      <c r="E68078" t="s">
        <v>119954</v>
      </c>
      <c r="F68078" t="s">
        <v>121485</v>
      </c>
      <c r="G68078">
        <v>3.9999999999999998E-6</v>
      </c>
      <c r="H68078" t="s">
        <v>40877</v>
      </c>
      <c r="I68078" t="s">
        <v>165333</v>
      </c>
      <c r="J68078" s="2" t="s">
        <v>208193</v>
      </c>
      <c r="K68078" t="s">
        <v>225173</v>
      </c>
      <c r="L68078" t="s">
        <v>228704</v>
      </c>
      <c r="M68078" t="s">
        <v>8</v>
      </c>
      <c r="N68078" t="s">
        <v>228853</v>
      </c>
      <c r="O68078" t="s">
        <v>229141</v>
      </c>
      <c r="P68078" t="s">
        <v>229141</v>
      </c>
      <c r="Q68078" t="s">
        <v>120060</v>
      </c>
      <c r="R68078" t="s">
        <v>225163</v>
      </c>
      <c r="S68078" t="s">
        <v>233771</v>
      </c>
    </row>
    <row r="68079" spans="1:19" x14ac:dyDescent="0.35">
      <c r="A68079" s="1">
        <v>85040</v>
      </c>
      <c r="B68079" t="s">
        <v>40877</v>
      </c>
      <c r="C68079" t="s">
        <v>113328</v>
      </c>
      <c r="D68079" t="s">
        <v>5</v>
      </c>
      <c r="F68079" t="s">
        <v>122617</v>
      </c>
      <c r="G68079">
        <v>7.5000000000000002E-7</v>
      </c>
      <c r="H68079" t="s">
        <v>40877</v>
      </c>
      <c r="I68079" t="s">
        <v>165333</v>
      </c>
      <c r="J68079" s="2" t="s">
        <v>208193</v>
      </c>
      <c r="K68079" t="s">
        <v>225173</v>
      </c>
      <c r="L68079" t="s">
        <v>228704</v>
      </c>
      <c r="M68079" t="s">
        <v>8</v>
      </c>
      <c r="N68079" t="s">
        <v>228853</v>
      </c>
      <c r="O68079" t="s">
        <v>229141</v>
      </c>
      <c r="P68079" t="s">
        <v>229141</v>
      </c>
      <c r="Q68079" t="s">
        <v>120060</v>
      </c>
      <c r="R68079" t="s">
        <v>225163</v>
      </c>
      <c r="S68079" t="s">
        <v>233771</v>
      </c>
    </row>
    <row r="68080" spans="1:19" x14ac:dyDescent="0.35">
      <c r="A68080" s="1">
        <v>85041</v>
      </c>
      <c r="B68080" t="s">
        <v>40878</v>
      </c>
      <c r="C68080" t="s">
        <v>113329</v>
      </c>
      <c r="D68080" t="s">
        <v>5</v>
      </c>
      <c r="E68080" t="s">
        <v>119954</v>
      </c>
      <c r="F68080" t="s">
        <v>123322</v>
      </c>
      <c r="G68080">
        <v>3.0912499999999998E-6</v>
      </c>
      <c r="H68080" t="s">
        <v>40878</v>
      </c>
      <c r="I68080" t="s">
        <v>165334</v>
      </c>
      <c r="J68080" s="2" t="s">
        <v>208194</v>
      </c>
      <c r="K68080" t="s">
        <v>225174</v>
      </c>
      <c r="L68080" t="s">
        <v>228706</v>
      </c>
      <c r="M68080" t="s">
        <v>228717</v>
      </c>
      <c r="N68080" t="s">
        <v>228845</v>
      </c>
      <c r="O68080" t="s">
        <v>229130</v>
      </c>
      <c r="P68080" t="s">
        <v>229130</v>
      </c>
      <c r="Q68080" t="s">
        <v>122295</v>
      </c>
      <c r="R68080" t="s">
        <v>225163</v>
      </c>
      <c r="S68080" t="s">
        <v>233771</v>
      </c>
    </row>
    <row r="68081" spans="1:19" x14ac:dyDescent="0.35">
      <c r="A68081" s="1">
        <v>85042</v>
      </c>
      <c r="B68081" t="s">
        <v>40879</v>
      </c>
      <c r="C68081" t="s">
        <v>113330</v>
      </c>
      <c r="D68081" t="s">
        <v>5</v>
      </c>
      <c r="E68081" t="s">
        <v>119955</v>
      </c>
      <c r="F68081" t="s">
        <v>122684</v>
      </c>
      <c r="G68081">
        <v>3.1466100000000001E-7</v>
      </c>
      <c r="H68081" t="s">
        <v>40879</v>
      </c>
      <c r="I68081" t="s">
        <v>165335</v>
      </c>
      <c r="J68081" s="2" t="s">
        <v>208195</v>
      </c>
      <c r="K68081" t="s">
        <v>225162</v>
      </c>
      <c r="L68081" t="s">
        <v>228704</v>
      </c>
      <c r="M68081" t="s">
        <v>228738</v>
      </c>
      <c r="N68081" t="s">
        <v>228882</v>
      </c>
      <c r="O68081" t="s">
        <v>230053</v>
      </c>
      <c r="P68081" t="s">
        <v>232946</v>
      </c>
      <c r="Q68081" t="s">
        <v>121435</v>
      </c>
      <c r="R68081" t="s">
        <v>225163</v>
      </c>
      <c r="S68081" t="s">
        <v>233771</v>
      </c>
    </row>
    <row r="68082" spans="1:19" x14ac:dyDescent="0.35">
      <c r="A68082" s="1">
        <v>85043</v>
      </c>
      <c r="B68082" t="s">
        <v>40879</v>
      </c>
      <c r="C68082" t="s">
        <v>113331</v>
      </c>
      <c r="D68082" t="s">
        <v>4</v>
      </c>
      <c r="F68082" t="s">
        <v>121435</v>
      </c>
      <c r="G68082">
        <v>2.94782E-7</v>
      </c>
      <c r="H68082" t="s">
        <v>40879</v>
      </c>
      <c r="I68082" t="s">
        <v>165335</v>
      </c>
      <c r="J68082" s="2" t="s">
        <v>208195</v>
      </c>
      <c r="K68082" t="s">
        <v>225162</v>
      </c>
      <c r="L68082" t="s">
        <v>228704</v>
      </c>
      <c r="M68082" t="s">
        <v>228738</v>
      </c>
      <c r="N68082" t="s">
        <v>228882</v>
      </c>
      <c r="O68082" t="s">
        <v>230053</v>
      </c>
      <c r="P68082" t="s">
        <v>232946</v>
      </c>
      <c r="Q68082" t="s">
        <v>121435</v>
      </c>
      <c r="R68082" t="s">
        <v>225163</v>
      </c>
      <c r="S68082" t="s">
        <v>233771</v>
      </c>
    </row>
    <row r="68083" spans="1:19" x14ac:dyDescent="0.35">
      <c r="A68083" s="1">
        <v>85044</v>
      </c>
      <c r="B68083" t="s">
        <v>40879</v>
      </c>
      <c r="C68083" t="s">
        <v>113332</v>
      </c>
      <c r="D68083" t="s">
        <v>5</v>
      </c>
      <c r="E68083" t="s">
        <v>119955</v>
      </c>
      <c r="F68083" t="s">
        <v>121677</v>
      </c>
      <c r="G68083">
        <v>3.3438899999999999E-7</v>
      </c>
      <c r="H68083" t="s">
        <v>40879</v>
      </c>
      <c r="I68083" t="s">
        <v>165335</v>
      </c>
      <c r="J68083" s="2" t="s">
        <v>208195</v>
      </c>
      <c r="K68083" t="s">
        <v>225162</v>
      </c>
      <c r="L68083" t="s">
        <v>228704</v>
      </c>
      <c r="M68083" t="s">
        <v>228738</v>
      </c>
      <c r="N68083" t="s">
        <v>228882</v>
      </c>
      <c r="O68083" t="s">
        <v>230053</v>
      </c>
      <c r="P68083" t="s">
        <v>232946</v>
      </c>
      <c r="Q68083" t="s">
        <v>121435</v>
      </c>
      <c r="R68083" t="s">
        <v>225163</v>
      </c>
      <c r="S68083" t="s">
        <v>233771</v>
      </c>
    </row>
    <row r="68084" spans="1:19" x14ac:dyDescent="0.35">
      <c r="A68084" s="1">
        <v>85046</v>
      </c>
      <c r="B68084" t="s">
        <v>40880</v>
      </c>
      <c r="C68084" t="s">
        <v>113333</v>
      </c>
      <c r="D68084" t="s">
        <v>4</v>
      </c>
      <c r="F68084" t="s">
        <v>120633</v>
      </c>
      <c r="G68084">
        <v>6.5000000000000002E-7</v>
      </c>
      <c r="H68084" t="s">
        <v>40880</v>
      </c>
      <c r="I68084" t="s">
        <v>165336</v>
      </c>
      <c r="J68084" s="2" t="s">
        <v>208196</v>
      </c>
      <c r="K68084" t="s">
        <v>225175</v>
      </c>
      <c r="L68084" t="s">
        <v>228704</v>
      </c>
      <c r="M68084" t="s">
        <v>8</v>
      </c>
      <c r="N68084" t="s">
        <v>228828</v>
      </c>
      <c r="O68084" t="s">
        <v>229113</v>
      </c>
      <c r="P68084" t="s">
        <v>230553</v>
      </c>
      <c r="Q68084" t="s">
        <v>120216</v>
      </c>
      <c r="R68084" t="s">
        <v>225163</v>
      </c>
      <c r="S68084" t="s">
        <v>233771</v>
      </c>
    </row>
    <row r="68085" spans="1:19" x14ac:dyDescent="0.35">
      <c r="A68085" s="1">
        <v>85047</v>
      </c>
      <c r="B68085" t="s">
        <v>40881</v>
      </c>
      <c r="C68085" t="s">
        <v>113334</v>
      </c>
      <c r="D68085" t="s">
        <v>4</v>
      </c>
      <c r="F68085" t="s">
        <v>122489</v>
      </c>
      <c r="G68085">
        <v>1.3999999999999999E-6</v>
      </c>
      <c r="H68085" t="s">
        <v>40881</v>
      </c>
      <c r="I68085" t="s">
        <v>165337</v>
      </c>
      <c r="J68085" s="2" t="s">
        <v>208197</v>
      </c>
      <c r="K68085" t="s">
        <v>225176</v>
      </c>
      <c r="L68085" t="s">
        <v>228704</v>
      </c>
      <c r="M68085" t="s">
        <v>8</v>
      </c>
      <c r="N68085" t="s">
        <v>228832</v>
      </c>
      <c r="O68085" t="s">
        <v>229111</v>
      </c>
      <c r="P68085" t="s">
        <v>230079</v>
      </c>
      <c r="Q68085" t="s">
        <v>120056</v>
      </c>
      <c r="R68085" t="s">
        <v>225163</v>
      </c>
      <c r="S68085" t="s">
        <v>233771</v>
      </c>
    </row>
    <row r="68086" spans="1:19" x14ac:dyDescent="0.35">
      <c r="A68086" s="1">
        <v>85049</v>
      </c>
      <c r="B68086" t="s">
        <v>40881</v>
      </c>
      <c r="C68086" t="s">
        <v>113335</v>
      </c>
      <c r="D68086" t="s">
        <v>4</v>
      </c>
      <c r="F68086" t="s">
        <v>120347</v>
      </c>
      <c r="G68086">
        <v>2.9999999999999999E-7</v>
      </c>
      <c r="H68086" t="s">
        <v>40881</v>
      </c>
      <c r="I68086" t="s">
        <v>165337</v>
      </c>
      <c r="J68086" s="2" t="s">
        <v>208197</v>
      </c>
      <c r="K68086" t="s">
        <v>225176</v>
      </c>
      <c r="L68086" t="s">
        <v>228704</v>
      </c>
      <c r="M68086" t="s">
        <v>8</v>
      </c>
      <c r="N68086" t="s">
        <v>228832</v>
      </c>
      <c r="O68086" t="s">
        <v>229111</v>
      </c>
      <c r="P68086" t="s">
        <v>230079</v>
      </c>
      <c r="Q68086" t="s">
        <v>120056</v>
      </c>
      <c r="R68086" t="s">
        <v>225163</v>
      </c>
      <c r="S68086" t="s">
        <v>233771</v>
      </c>
    </row>
    <row r="68087" spans="1:19" x14ac:dyDescent="0.35">
      <c r="A68087" s="1">
        <v>85050</v>
      </c>
      <c r="B68087" t="s">
        <v>40881</v>
      </c>
      <c r="C68087" t="s">
        <v>113336</v>
      </c>
      <c r="D68087" t="s">
        <v>5</v>
      </c>
      <c r="E68087" t="s">
        <v>119955</v>
      </c>
      <c r="F68087" t="s">
        <v>120683</v>
      </c>
      <c r="G68087">
        <v>3.275E-6</v>
      </c>
      <c r="H68087" t="s">
        <v>40881</v>
      </c>
      <c r="I68087" t="s">
        <v>165337</v>
      </c>
      <c r="J68087" s="2" t="s">
        <v>208197</v>
      </c>
      <c r="K68087" t="s">
        <v>225176</v>
      </c>
      <c r="L68087" t="s">
        <v>228704</v>
      </c>
      <c r="M68087" t="s">
        <v>8</v>
      </c>
      <c r="N68087" t="s">
        <v>228832</v>
      </c>
      <c r="O68087" t="s">
        <v>229111</v>
      </c>
      <c r="P68087" t="s">
        <v>230079</v>
      </c>
      <c r="Q68087" t="s">
        <v>120056</v>
      </c>
      <c r="R68087" t="s">
        <v>225163</v>
      </c>
      <c r="S68087" t="s">
        <v>233771</v>
      </c>
    </row>
    <row r="68088" spans="1:19" x14ac:dyDescent="0.35">
      <c r="A68088" s="1">
        <v>85051</v>
      </c>
      <c r="B68088" t="s">
        <v>40881</v>
      </c>
      <c r="C68088" t="s">
        <v>113337</v>
      </c>
      <c r="D68088" t="s">
        <v>4</v>
      </c>
      <c r="F68088" t="s">
        <v>120152</v>
      </c>
      <c r="G68088">
        <v>3.9999999999999998E-7</v>
      </c>
      <c r="H68088" t="s">
        <v>40881</v>
      </c>
      <c r="I68088" t="s">
        <v>165337</v>
      </c>
      <c r="J68088" s="2" t="s">
        <v>208197</v>
      </c>
      <c r="K68088" t="s">
        <v>225176</v>
      </c>
      <c r="L68088" t="s">
        <v>228704</v>
      </c>
      <c r="M68088" t="s">
        <v>8</v>
      </c>
      <c r="N68088" t="s">
        <v>228832</v>
      </c>
      <c r="O68088" t="s">
        <v>229111</v>
      </c>
      <c r="P68088" t="s">
        <v>230079</v>
      </c>
      <c r="Q68088" t="s">
        <v>120056</v>
      </c>
      <c r="R68088" t="s">
        <v>225163</v>
      </c>
      <c r="S68088" t="s">
        <v>233771</v>
      </c>
    </row>
    <row r="68089" spans="1:19" x14ac:dyDescent="0.35">
      <c r="A68089" s="1">
        <v>85052</v>
      </c>
      <c r="B68089" t="s">
        <v>40882</v>
      </c>
      <c r="C68089" t="s">
        <v>113338</v>
      </c>
      <c r="D68089" t="s">
        <v>3</v>
      </c>
      <c r="F68089" t="s">
        <v>120030</v>
      </c>
      <c r="G68089">
        <v>5.5000000000000002E-5</v>
      </c>
      <c r="H68089" t="s">
        <v>40882</v>
      </c>
      <c r="I68089" t="s">
        <v>165338</v>
      </c>
      <c r="J68089" s="2" t="s">
        <v>208198</v>
      </c>
      <c r="K68089" t="s">
        <v>225177</v>
      </c>
      <c r="L68089" t="s">
        <v>228704</v>
      </c>
      <c r="M68089" t="s">
        <v>8</v>
      </c>
      <c r="N68089" t="s">
        <v>228853</v>
      </c>
      <c r="O68089" t="s">
        <v>229141</v>
      </c>
      <c r="P68089" t="s">
        <v>229141</v>
      </c>
      <c r="Q68089" t="s">
        <v>121535</v>
      </c>
      <c r="R68089" t="s">
        <v>225163</v>
      </c>
      <c r="S68089" t="s">
        <v>233771</v>
      </c>
    </row>
    <row r="68090" spans="1:19" x14ac:dyDescent="0.35">
      <c r="A68090" s="1">
        <v>85053</v>
      </c>
      <c r="B68090" t="s">
        <v>40883</v>
      </c>
      <c r="C68090" t="s">
        <v>113339</v>
      </c>
      <c r="D68090" t="s">
        <v>5</v>
      </c>
      <c r="E68090" t="s">
        <v>119955</v>
      </c>
      <c r="F68090" t="s">
        <v>120668</v>
      </c>
      <c r="G68090">
        <v>2.2000000000000001E-6</v>
      </c>
      <c r="H68090" t="s">
        <v>40883</v>
      </c>
      <c r="I68090" t="s">
        <v>165339</v>
      </c>
      <c r="J68090" s="2" t="s">
        <v>208199</v>
      </c>
      <c r="K68090" t="s">
        <v>225178</v>
      </c>
      <c r="L68090" t="s">
        <v>228706</v>
      </c>
      <c r="M68090" t="s">
        <v>15</v>
      </c>
      <c r="N68090" t="s">
        <v>228849</v>
      </c>
      <c r="O68090" t="s">
        <v>229134</v>
      </c>
      <c r="P68090" t="s">
        <v>229134</v>
      </c>
      <c r="Q68090" t="s">
        <v>120962</v>
      </c>
      <c r="R68090" t="s">
        <v>225163</v>
      </c>
      <c r="S68090" t="s">
        <v>233771</v>
      </c>
    </row>
    <row r="68091" spans="1:19" x14ac:dyDescent="0.35">
      <c r="A68091" s="1">
        <v>85054</v>
      </c>
      <c r="B68091" t="s">
        <v>40884</v>
      </c>
      <c r="C68091" t="s">
        <v>113340</v>
      </c>
      <c r="D68091" t="s">
        <v>4</v>
      </c>
      <c r="F68091" t="s">
        <v>121209</v>
      </c>
      <c r="G68091">
        <v>2.4999999999999999E-7</v>
      </c>
      <c r="H68091" t="s">
        <v>40884</v>
      </c>
      <c r="I68091" t="s">
        <v>165340</v>
      </c>
      <c r="J68091" s="2" t="s">
        <v>208200</v>
      </c>
      <c r="K68091" t="s">
        <v>225179</v>
      </c>
      <c r="L68091" t="s">
        <v>228704</v>
      </c>
      <c r="M68091" t="s">
        <v>228717</v>
      </c>
      <c r="N68091" t="s">
        <v>228893</v>
      </c>
      <c r="O68091" t="s">
        <v>229203</v>
      </c>
      <c r="P68091" t="s">
        <v>229203</v>
      </c>
      <c r="Q68091" t="s">
        <v>121209</v>
      </c>
      <c r="R68091" t="s">
        <v>225163</v>
      </c>
      <c r="S68091" t="s">
        <v>233771</v>
      </c>
    </row>
    <row r="68092" spans="1:19" x14ac:dyDescent="0.35">
      <c r="A68092" s="1">
        <v>85055</v>
      </c>
      <c r="B68092" t="s">
        <v>40885</v>
      </c>
      <c r="C68092" t="s">
        <v>113341</v>
      </c>
      <c r="D68092" t="s">
        <v>4</v>
      </c>
      <c r="F68092" t="s">
        <v>120065</v>
      </c>
      <c r="G68092">
        <v>9.9999999999999995E-8</v>
      </c>
      <c r="H68092" t="s">
        <v>40885</v>
      </c>
      <c r="I68092" t="s">
        <v>165341</v>
      </c>
      <c r="J68092" s="2" t="s">
        <v>208201</v>
      </c>
      <c r="K68092" t="s">
        <v>225180</v>
      </c>
      <c r="L68092" t="s">
        <v>228705</v>
      </c>
      <c r="M68092" t="s">
        <v>228740</v>
      </c>
      <c r="N68092" t="s">
        <v>228891</v>
      </c>
      <c r="O68092" t="s">
        <v>229241</v>
      </c>
      <c r="P68092" t="s">
        <v>229241</v>
      </c>
      <c r="Q68092" t="s">
        <v>120109</v>
      </c>
      <c r="R68092" t="s">
        <v>225163</v>
      </c>
      <c r="S68092" t="s">
        <v>233771</v>
      </c>
    </row>
    <row r="68093" spans="1:19" x14ac:dyDescent="0.35">
      <c r="A68093" s="1">
        <v>85056</v>
      </c>
      <c r="B68093" t="s">
        <v>40886</v>
      </c>
      <c r="C68093" t="s">
        <v>113342</v>
      </c>
      <c r="D68093" t="s">
        <v>5</v>
      </c>
      <c r="E68093" t="s">
        <v>119954</v>
      </c>
      <c r="F68093" t="s">
        <v>124191</v>
      </c>
      <c r="G68093">
        <v>2.1699999999999999E-5</v>
      </c>
      <c r="H68093" t="s">
        <v>40886</v>
      </c>
      <c r="I68093" t="s">
        <v>165342</v>
      </c>
      <c r="J68093" s="2" t="s">
        <v>208202</v>
      </c>
      <c r="K68093" t="s">
        <v>225162</v>
      </c>
      <c r="L68093" t="s">
        <v>228706</v>
      </c>
      <c r="M68093" t="s">
        <v>8</v>
      </c>
      <c r="N68093" t="s">
        <v>228828</v>
      </c>
      <c r="O68093" t="s">
        <v>229113</v>
      </c>
      <c r="P68093" t="s">
        <v>230090</v>
      </c>
      <c r="Q68093" t="s">
        <v>124022</v>
      </c>
      <c r="R68093" t="s">
        <v>225163</v>
      </c>
      <c r="S68093" t="s">
        <v>233771</v>
      </c>
    </row>
    <row r="68094" spans="1:19" x14ac:dyDescent="0.35">
      <c r="A68094" s="1">
        <v>85057</v>
      </c>
      <c r="B68094" t="s">
        <v>40887</v>
      </c>
      <c r="C68094" t="s">
        <v>113343</v>
      </c>
      <c r="D68094" t="s">
        <v>4</v>
      </c>
      <c r="F68094" t="s">
        <v>122722</v>
      </c>
      <c r="G68094">
        <v>2.0638E-7</v>
      </c>
      <c r="H68094" t="s">
        <v>40887</v>
      </c>
      <c r="I68094" t="s">
        <v>165343</v>
      </c>
      <c r="J68094" s="2" t="s">
        <v>208203</v>
      </c>
      <c r="K68094" t="s">
        <v>225181</v>
      </c>
      <c r="L68094" t="s">
        <v>228704</v>
      </c>
      <c r="M68094" t="s">
        <v>228713</v>
      </c>
      <c r="N68094" t="s">
        <v>228837</v>
      </c>
      <c r="O68094" t="s">
        <v>229119</v>
      </c>
      <c r="P68094" t="s">
        <v>229119</v>
      </c>
      <c r="Q68094" t="s">
        <v>120056</v>
      </c>
      <c r="R68094" t="s">
        <v>225163</v>
      </c>
      <c r="S68094" t="s">
        <v>233771</v>
      </c>
    </row>
    <row r="68095" spans="1:19" x14ac:dyDescent="0.35">
      <c r="A68095" s="1">
        <v>85058</v>
      </c>
      <c r="B68095" t="s">
        <v>40888</v>
      </c>
      <c r="C68095" t="s">
        <v>113344</v>
      </c>
      <c r="D68095" t="s">
        <v>4</v>
      </c>
      <c r="F68095" t="s">
        <v>120087</v>
      </c>
      <c r="G68095">
        <v>1.2499999999999999E-7</v>
      </c>
      <c r="H68095" t="s">
        <v>40888</v>
      </c>
      <c r="I68095" t="s">
        <v>165344</v>
      </c>
      <c r="J68095" s="2" t="s">
        <v>208204</v>
      </c>
      <c r="K68095" t="s">
        <v>225182</v>
      </c>
      <c r="L68095" t="s">
        <v>228705</v>
      </c>
      <c r="M68095" t="s">
        <v>8</v>
      </c>
      <c r="N68095" t="s">
        <v>228828</v>
      </c>
      <c r="O68095" t="s">
        <v>229108</v>
      </c>
      <c r="P68095" t="s">
        <v>230190</v>
      </c>
      <c r="Q68095" t="s">
        <v>122567</v>
      </c>
      <c r="R68095" t="s">
        <v>225163</v>
      </c>
      <c r="S68095" t="s">
        <v>233771</v>
      </c>
    </row>
    <row r="68096" spans="1:19" x14ac:dyDescent="0.35">
      <c r="A68096" s="1">
        <v>85059</v>
      </c>
      <c r="B68096" t="s">
        <v>40889</v>
      </c>
      <c r="C68096" t="s">
        <v>113345</v>
      </c>
      <c r="D68096" t="s">
        <v>5</v>
      </c>
      <c r="F68096" t="s">
        <v>123720</v>
      </c>
      <c r="G68096">
        <v>6.0000000000000002E-6</v>
      </c>
      <c r="H68096" t="s">
        <v>40889</v>
      </c>
      <c r="I68096" t="s">
        <v>165345</v>
      </c>
      <c r="J68096" s="2" t="s">
        <v>208205</v>
      </c>
      <c r="K68096" t="s">
        <v>225183</v>
      </c>
      <c r="L68096" t="s">
        <v>228705</v>
      </c>
      <c r="M68096" t="s">
        <v>8</v>
      </c>
      <c r="N68096" t="s">
        <v>228850</v>
      </c>
      <c r="O68096" t="s">
        <v>229135</v>
      </c>
      <c r="P68096" t="s">
        <v>229135</v>
      </c>
      <c r="R68096" t="s">
        <v>225163</v>
      </c>
      <c r="S68096" t="s">
        <v>233771</v>
      </c>
    </row>
    <row r="68097" spans="1:19" x14ac:dyDescent="0.35">
      <c r="A68097" s="1">
        <v>85060</v>
      </c>
      <c r="B68097" t="s">
        <v>40890</v>
      </c>
      <c r="C68097" t="s">
        <v>113346</v>
      </c>
      <c r="D68097" t="s">
        <v>5</v>
      </c>
      <c r="F68097" t="s">
        <v>121606</v>
      </c>
      <c r="G68097">
        <v>6.0317100000000005E-7</v>
      </c>
      <c r="H68097" t="s">
        <v>40890</v>
      </c>
      <c r="I68097" t="s">
        <v>165346</v>
      </c>
      <c r="J68097" s="2" t="s">
        <v>208206</v>
      </c>
      <c r="K68097" t="s">
        <v>225184</v>
      </c>
      <c r="L68097" t="s">
        <v>228704</v>
      </c>
      <c r="M68097" t="s">
        <v>8</v>
      </c>
      <c r="N68097" t="s">
        <v>228855</v>
      </c>
      <c r="O68097" t="s">
        <v>229145</v>
      </c>
      <c r="P68097" t="s">
        <v>230095</v>
      </c>
      <c r="Q68097" t="s">
        <v>122295</v>
      </c>
      <c r="R68097" t="s">
        <v>225163</v>
      </c>
      <c r="S68097" t="s">
        <v>233771</v>
      </c>
    </row>
    <row r="68098" spans="1:19" x14ac:dyDescent="0.35">
      <c r="A68098" s="1">
        <v>85061</v>
      </c>
      <c r="B68098" t="s">
        <v>40891</v>
      </c>
      <c r="C68098" t="s">
        <v>113347</v>
      </c>
      <c r="D68098" t="s">
        <v>4</v>
      </c>
      <c r="F68098" t="s">
        <v>120409</v>
      </c>
      <c r="G68098">
        <v>2.6835700000000003E-7</v>
      </c>
      <c r="H68098" t="s">
        <v>40891</v>
      </c>
      <c r="I68098" t="s">
        <v>165347</v>
      </c>
      <c r="J68098" s="2" t="s">
        <v>208207</v>
      </c>
      <c r="K68098" t="s">
        <v>225185</v>
      </c>
      <c r="L68098" t="s">
        <v>228705</v>
      </c>
      <c r="M68098" t="s">
        <v>228709</v>
      </c>
      <c r="N68098" t="s">
        <v>228829</v>
      </c>
      <c r="O68098" t="s">
        <v>229109</v>
      </c>
      <c r="P68098" t="s">
        <v>229109</v>
      </c>
      <c r="Q68098" t="s">
        <v>122087</v>
      </c>
      <c r="R68098" t="s">
        <v>225163</v>
      </c>
      <c r="S68098" t="s">
        <v>233771</v>
      </c>
    </row>
    <row r="68099" spans="1:19" x14ac:dyDescent="0.35">
      <c r="A68099" s="1">
        <v>85062</v>
      </c>
      <c r="B68099" t="s">
        <v>40892</v>
      </c>
      <c r="C68099" t="s">
        <v>113348</v>
      </c>
      <c r="D68099" t="s">
        <v>4</v>
      </c>
      <c r="F68099" t="s">
        <v>120210</v>
      </c>
      <c r="G68099">
        <v>1.19564E-7</v>
      </c>
      <c r="H68099" t="s">
        <v>40892</v>
      </c>
      <c r="I68099" t="s">
        <v>165348</v>
      </c>
      <c r="J68099" s="2" t="s">
        <v>208208</v>
      </c>
      <c r="K68099" t="s">
        <v>225186</v>
      </c>
      <c r="L68099" t="s">
        <v>228704</v>
      </c>
      <c r="Q68099" t="s">
        <v>120845</v>
      </c>
      <c r="R68099" t="s">
        <v>225163</v>
      </c>
      <c r="S68099" t="s">
        <v>233771</v>
      </c>
    </row>
    <row r="68100" spans="1:19" x14ac:dyDescent="0.35">
      <c r="A68100" s="1">
        <v>85063</v>
      </c>
      <c r="B68100" t="s">
        <v>40893</v>
      </c>
      <c r="C68100" t="s">
        <v>113349</v>
      </c>
      <c r="D68100" t="s">
        <v>5</v>
      </c>
      <c r="E68100" t="s">
        <v>119956</v>
      </c>
      <c r="F68100" t="s">
        <v>120608</v>
      </c>
      <c r="G68100">
        <v>2.7315199999999999E-5</v>
      </c>
      <c r="H68100" t="s">
        <v>40893</v>
      </c>
      <c r="I68100" t="s">
        <v>165349</v>
      </c>
      <c r="J68100" s="2" t="s">
        <v>208209</v>
      </c>
      <c r="K68100" t="s">
        <v>225187</v>
      </c>
      <c r="L68100" t="s">
        <v>228704</v>
      </c>
      <c r="M68100" t="s">
        <v>11</v>
      </c>
      <c r="N68100" t="s">
        <v>228875</v>
      </c>
      <c r="O68100" t="s">
        <v>229172</v>
      </c>
      <c r="P68100" t="s">
        <v>230168</v>
      </c>
      <c r="Q68100" t="s">
        <v>120056</v>
      </c>
      <c r="R68100" t="s">
        <v>225163</v>
      </c>
      <c r="S68100" t="s">
        <v>233771</v>
      </c>
    </row>
    <row r="68101" spans="1:19" x14ac:dyDescent="0.35">
      <c r="A68101" s="1">
        <v>85064</v>
      </c>
      <c r="B68101" t="s">
        <v>40894</v>
      </c>
      <c r="C68101" t="s">
        <v>113350</v>
      </c>
      <c r="D68101" t="s">
        <v>4</v>
      </c>
      <c r="F68101" t="s">
        <v>121251</v>
      </c>
      <c r="G68101">
        <v>2.2000000000000001E-6</v>
      </c>
      <c r="H68101" t="s">
        <v>40894</v>
      </c>
      <c r="I68101" t="s">
        <v>165350</v>
      </c>
      <c r="J68101" s="2" t="s">
        <v>208210</v>
      </c>
      <c r="K68101" t="s">
        <v>225188</v>
      </c>
      <c r="L68101" t="s">
        <v>228704</v>
      </c>
      <c r="Q68101" t="s">
        <v>120056</v>
      </c>
      <c r="R68101" t="s">
        <v>225163</v>
      </c>
      <c r="S68101" t="s">
        <v>233771</v>
      </c>
    </row>
    <row r="68102" spans="1:19" x14ac:dyDescent="0.35">
      <c r="A68102" s="1">
        <v>85067</v>
      </c>
      <c r="B68102" t="s">
        <v>40895</v>
      </c>
      <c r="C68102" t="s">
        <v>113351</v>
      </c>
      <c r="D68102" t="s">
        <v>5</v>
      </c>
      <c r="F68102" t="s">
        <v>122367</v>
      </c>
      <c r="G68102">
        <v>6.0000000000000002E-5</v>
      </c>
      <c r="H68102" t="s">
        <v>40895</v>
      </c>
      <c r="I68102" t="s">
        <v>165351</v>
      </c>
      <c r="J68102" s="2" t="s">
        <v>208211</v>
      </c>
      <c r="K68102" t="s">
        <v>225189</v>
      </c>
      <c r="L68102" t="s">
        <v>228704</v>
      </c>
      <c r="M68102" t="s">
        <v>12</v>
      </c>
      <c r="N68102" t="s">
        <v>228878</v>
      </c>
      <c r="O68102" t="s">
        <v>229181</v>
      </c>
      <c r="P68102" t="s">
        <v>229775</v>
      </c>
      <c r="Q68102" t="s">
        <v>120308</v>
      </c>
      <c r="R68102" t="s">
        <v>233575</v>
      </c>
      <c r="S68102" t="s">
        <v>215677</v>
      </c>
    </row>
    <row r="68103" spans="1:19" x14ac:dyDescent="0.35">
      <c r="A68103" s="1">
        <v>85068</v>
      </c>
      <c r="B68103" t="s">
        <v>40896</v>
      </c>
      <c r="C68103" t="s">
        <v>113352</v>
      </c>
      <c r="D68103" t="s">
        <v>5</v>
      </c>
      <c r="E68103" t="s">
        <v>119955</v>
      </c>
      <c r="F68103" t="s">
        <v>122157</v>
      </c>
      <c r="G68103">
        <v>5.3000000000000001E-6</v>
      </c>
      <c r="H68103" t="s">
        <v>40896</v>
      </c>
      <c r="I68103" t="s">
        <v>165352</v>
      </c>
      <c r="J68103" s="2" t="s">
        <v>208212</v>
      </c>
      <c r="K68103" t="s">
        <v>225190</v>
      </c>
      <c r="L68103" t="s">
        <v>228704</v>
      </c>
      <c r="M68103" t="s">
        <v>8</v>
      </c>
      <c r="N68103" t="s">
        <v>228848</v>
      </c>
      <c r="O68103" t="s">
        <v>229133</v>
      </c>
      <c r="P68103" t="s">
        <v>230368</v>
      </c>
      <c r="Q68103" t="s">
        <v>120022</v>
      </c>
      <c r="R68103" t="s">
        <v>233575</v>
      </c>
      <c r="S68103" t="s">
        <v>215677</v>
      </c>
    </row>
    <row r="68104" spans="1:19" x14ac:dyDescent="0.35">
      <c r="A68104" s="1">
        <v>85069</v>
      </c>
      <c r="B68104" t="s">
        <v>40896</v>
      </c>
      <c r="C68104" t="s">
        <v>113353</v>
      </c>
      <c r="D68104" t="s">
        <v>4</v>
      </c>
      <c r="F68104" t="s">
        <v>120022</v>
      </c>
      <c r="G68104">
        <v>5.5000000000000003E-7</v>
      </c>
      <c r="H68104" t="s">
        <v>40896</v>
      </c>
      <c r="I68104" t="s">
        <v>165352</v>
      </c>
      <c r="J68104" s="2" t="s">
        <v>208212</v>
      </c>
      <c r="K68104" t="s">
        <v>225190</v>
      </c>
      <c r="L68104" t="s">
        <v>228704</v>
      </c>
      <c r="M68104" t="s">
        <v>8</v>
      </c>
      <c r="N68104" t="s">
        <v>228848</v>
      </c>
      <c r="O68104" t="s">
        <v>229133</v>
      </c>
      <c r="P68104" t="s">
        <v>230368</v>
      </c>
      <c r="Q68104" t="s">
        <v>120022</v>
      </c>
      <c r="R68104" t="s">
        <v>233575</v>
      </c>
      <c r="S68104" t="s">
        <v>215677</v>
      </c>
    </row>
    <row r="68105" spans="1:19" x14ac:dyDescent="0.35">
      <c r="A68105" s="1">
        <v>85072</v>
      </c>
      <c r="B68105" t="s">
        <v>40897</v>
      </c>
      <c r="C68105" t="s">
        <v>113354</v>
      </c>
      <c r="D68105" t="s">
        <v>4</v>
      </c>
      <c r="F68105" t="s">
        <v>120774</v>
      </c>
      <c r="G68105">
        <v>4.9999999999999998E-8</v>
      </c>
      <c r="H68105" t="s">
        <v>40897</v>
      </c>
      <c r="I68105" t="s">
        <v>165353</v>
      </c>
      <c r="J68105" s="2" t="s">
        <v>208213</v>
      </c>
      <c r="K68105" t="s">
        <v>225191</v>
      </c>
      <c r="L68105" t="s">
        <v>228704</v>
      </c>
      <c r="M68105" t="s">
        <v>8</v>
      </c>
      <c r="N68105" t="s">
        <v>228864</v>
      </c>
      <c r="O68105" t="s">
        <v>229158</v>
      </c>
      <c r="P68105" t="s">
        <v>229158</v>
      </c>
      <c r="R68105" t="s">
        <v>233575</v>
      </c>
      <c r="S68105" t="s">
        <v>215677</v>
      </c>
    </row>
    <row r="68106" spans="1:19" x14ac:dyDescent="0.35">
      <c r="A68106" s="1">
        <v>85076</v>
      </c>
      <c r="B68106" t="s">
        <v>40898</v>
      </c>
      <c r="C68106" t="s">
        <v>113355</v>
      </c>
      <c r="D68106" t="s">
        <v>5</v>
      </c>
      <c r="F68106" t="s">
        <v>120595</v>
      </c>
      <c r="G68106">
        <v>4.9999999999999998E-7</v>
      </c>
      <c r="H68106" t="s">
        <v>40898</v>
      </c>
      <c r="I68106" t="s">
        <v>165354</v>
      </c>
      <c r="J68106" s="2" t="s">
        <v>208214</v>
      </c>
      <c r="K68106" t="s">
        <v>225192</v>
      </c>
      <c r="L68106" t="s">
        <v>228704</v>
      </c>
      <c r="M68106" t="s">
        <v>8</v>
      </c>
      <c r="N68106" t="s">
        <v>228910</v>
      </c>
      <c r="O68106" t="s">
        <v>229114</v>
      </c>
      <c r="P68106" t="s">
        <v>231465</v>
      </c>
      <c r="Q68106" t="s">
        <v>121322</v>
      </c>
      <c r="R68106" t="s">
        <v>233575</v>
      </c>
      <c r="S68106" t="s">
        <v>215677</v>
      </c>
    </row>
    <row r="68107" spans="1:19" x14ac:dyDescent="0.35">
      <c r="A68107" s="1">
        <v>85077</v>
      </c>
      <c r="B68107" t="s">
        <v>40898</v>
      </c>
      <c r="C68107" t="s">
        <v>113356</v>
      </c>
      <c r="D68107" t="s">
        <v>5</v>
      </c>
      <c r="E68107" t="s">
        <v>119955</v>
      </c>
      <c r="F68107" t="s">
        <v>122034</v>
      </c>
      <c r="G68107">
        <v>1.9999999999999999E-6</v>
      </c>
      <c r="H68107" t="s">
        <v>40898</v>
      </c>
      <c r="I68107" t="s">
        <v>165354</v>
      </c>
      <c r="J68107" s="2" t="s">
        <v>208214</v>
      </c>
      <c r="K68107" t="s">
        <v>225192</v>
      </c>
      <c r="L68107" t="s">
        <v>228704</v>
      </c>
      <c r="M68107" t="s">
        <v>8</v>
      </c>
      <c r="N68107" t="s">
        <v>228910</v>
      </c>
      <c r="O68107" t="s">
        <v>229114</v>
      </c>
      <c r="P68107" t="s">
        <v>231465</v>
      </c>
      <c r="Q68107" t="s">
        <v>121322</v>
      </c>
      <c r="R68107" t="s">
        <v>233575</v>
      </c>
      <c r="S68107" t="s">
        <v>215677</v>
      </c>
    </row>
    <row r="68108" spans="1:19" x14ac:dyDescent="0.35">
      <c r="A68108" s="1">
        <v>85078</v>
      </c>
      <c r="B68108" t="s">
        <v>40899</v>
      </c>
      <c r="C68108" t="s">
        <v>113357</v>
      </c>
      <c r="D68108" t="s">
        <v>4</v>
      </c>
      <c r="F68108" t="s">
        <v>121130</v>
      </c>
      <c r="G68108">
        <v>1.4999999999999999E-7</v>
      </c>
      <c r="H68108" t="s">
        <v>40899</v>
      </c>
      <c r="I68108" t="s">
        <v>165355</v>
      </c>
      <c r="J68108" s="2" t="s">
        <v>208215</v>
      </c>
      <c r="K68108" t="s">
        <v>225193</v>
      </c>
      <c r="L68108" t="s">
        <v>228705</v>
      </c>
      <c r="M68108" t="s">
        <v>8</v>
      </c>
      <c r="N68108" t="s">
        <v>228834</v>
      </c>
      <c r="O68108" t="s">
        <v>229114</v>
      </c>
      <c r="P68108" t="s">
        <v>230082</v>
      </c>
      <c r="Q68108" t="s">
        <v>121595</v>
      </c>
      <c r="R68108" t="s">
        <v>233575</v>
      </c>
      <c r="S68108" t="s">
        <v>215677</v>
      </c>
    </row>
    <row r="68109" spans="1:19" x14ac:dyDescent="0.35">
      <c r="A68109" s="1">
        <v>85079</v>
      </c>
      <c r="B68109" t="s">
        <v>40900</v>
      </c>
      <c r="C68109" t="s">
        <v>113358</v>
      </c>
      <c r="D68109" t="s">
        <v>3</v>
      </c>
      <c r="F68109" t="s">
        <v>123927</v>
      </c>
      <c r="G68109">
        <v>2.3E-6</v>
      </c>
      <c r="H68109" t="s">
        <v>40900</v>
      </c>
      <c r="I68109" t="s">
        <v>165356</v>
      </c>
      <c r="J68109" s="2" t="s">
        <v>208216</v>
      </c>
      <c r="K68109" t="s">
        <v>225194</v>
      </c>
      <c r="L68109" t="s">
        <v>228704</v>
      </c>
      <c r="M68109" t="s">
        <v>8</v>
      </c>
      <c r="N68109" t="s">
        <v>228920</v>
      </c>
      <c r="O68109" t="s">
        <v>229639</v>
      </c>
      <c r="P68109" t="s">
        <v>229639</v>
      </c>
      <c r="Q68109" t="s">
        <v>233357</v>
      </c>
      <c r="R68109" t="s">
        <v>233576</v>
      </c>
      <c r="S68109" t="s">
        <v>233769</v>
      </c>
    </row>
    <row r="68110" spans="1:19" x14ac:dyDescent="0.35">
      <c r="A68110" s="1">
        <v>85080</v>
      </c>
      <c r="B68110" t="s">
        <v>40901</v>
      </c>
      <c r="C68110" t="s">
        <v>113359</v>
      </c>
      <c r="D68110" t="s">
        <v>3</v>
      </c>
      <c r="F68110" t="s">
        <v>120957</v>
      </c>
      <c r="G68110">
        <v>9.0000000000000006E-5</v>
      </c>
      <c r="H68110" t="s">
        <v>40901</v>
      </c>
      <c r="I68110" t="s">
        <v>165357</v>
      </c>
      <c r="J68110" s="2" t="s">
        <v>208217</v>
      </c>
      <c r="K68110" t="s">
        <v>225195</v>
      </c>
      <c r="L68110" t="s">
        <v>228704</v>
      </c>
      <c r="M68110" t="s">
        <v>8</v>
      </c>
      <c r="N68110" t="s">
        <v>228892</v>
      </c>
      <c r="O68110" t="s">
        <v>229199</v>
      </c>
      <c r="P68110" t="s">
        <v>230616</v>
      </c>
      <c r="Q68110" t="s">
        <v>121634</v>
      </c>
      <c r="R68110" t="s">
        <v>233576</v>
      </c>
      <c r="S68110" t="s">
        <v>233769</v>
      </c>
    </row>
    <row r="68111" spans="1:19" x14ac:dyDescent="0.35">
      <c r="A68111" s="1">
        <v>85081</v>
      </c>
      <c r="B68111" t="s">
        <v>40902</v>
      </c>
      <c r="C68111" t="s">
        <v>113360</v>
      </c>
      <c r="D68111" t="s">
        <v>5</v>
      </c>
      <c r="E68111" t="s">
        <v>119955</v>
      </c>
      <c r="F68111" t="s">
        <v>121801</v>
      </c>
      <c r="G68111">
        <v>1.9999999999999999E-6</v>
      </c>
      <c r="H68111" t="s">
        <v>40902</v>
      </c>
      <c r="I68111" t="s">
        <v>165358</v>
      </c>
      <c r="J68111" s="2" t="s">
        <v>208218</v>
      </c>
      <c r="K68111" t="s">
        <v>225196</v>
      </c>
      <c r="L68111" t="s">
        <v>228704</v>
      </c>
      <c r="M68111" t="s">
        <v>8</v>
      </c>
      <c r="N68111" t="s">
        <v>228828</v>
      </c>
      <c r="O68111" t="s">
        <v>229113</v>
      </c>
      <c r="P68111" t="s">
        <v>230137</v>
      </c>
      <c r="Q68111" t="s">
        <v>120377</v>
      </c>
      <c r="R68111" t="s">
        <v>233576</v>
      </c>
      <c r="S68111" t="s">
        <v>233769</v>
      </c>
    </row>
    <row r="68112" spans="1:19" x14ac:dyDescent="0.35">
      <c r="A68112" s="1">
        <v>85082</v>
      </c>
      <c r="B68112" t="s">
        <v>40902</v>
      </c>
      <c r="C68112" t="s">
        <v>113361</v>
      </c>
      <c r="D68112" t="s">
        <v>5</v>
      </c>
      <c r="F68112" t="s">
        <v>120347</v>
      </c>
      <c r="G68112">
        <v>5.0000000000000004E-6</v>
      </c>
      <c r="H68112" t="s">
        <v>40902</v>
      </c>
      <c r="I68112" t="s">
        <v>165358</v>
      </c>
      <c r="J68112" s="2" t="s">
        <v>208218</v>
      </c>
      <c r="K68112" t="s">
        <v>225196</v>
      </c>
      <c r="L68112" t="s">
        <v>228704</v>
      </c>
      <c r="M68112" t="s">
        <v>8</v>
      </c>
      <c r="N68112" t="s">
        <v>228828</v>
      </c>
      <c r="O68112" t="s">
        <v>229113</v>
      </c>
      <c r="P68112" t="s">
        <v>230137</v>
      </c>
      <c r="Q68112" t="s">
        <v>120377</v>
      </c>
      <c r="R68112" t="s">
        <v>233576</v>
      </c>
      <c r="S68112" t="s">
        <v>233769</v>
      </c>
    </row>
    <row r="68113" spans="1:19" x14ac:dyDescent="0.35">
      <c r="A68113" s="1">
        <v>85083</v>
      </c>
      <c r="B68113" t="s">
        <v>40902</v>
      </c>
      <c r="C68113" t="s">
        <v>113362</v>
      </c>
      <c r="D68113" t="s">
        <v>5</v>
      </c>
      <c r="E68113" t="s">
        <v>119958</v>
      </c>
      <c r="F68113" t="s">
        <v>120827</v>
      </c>
      <c r="G68113">
        <v>5.0000000000000002E-5</v>
      </c>
      <c r="H68113" t="s">
        <v>40902</v>
      </c>
      <c r="I68113" t="s">
        <v>165358</v>
      </c>
      <c r="J68113" s="2" t="s">
        <v>208218</v>
      </c>
      <c r="K68113" t="s">
        <v>225196</v>
      </c>
      <c r="L68113" t="s">
        <v>228704</v>
      </c>
      <c r="M68113" t="s">
        <v>8</v>
      </c>
      <c r="N68113" t="s">
        <v>228828</v>
      </c>
      <c r="O68113" t="s">
        <v>229113</v>
      </c>
      <c r="P68113" t="s">
        <v>230137</v>
      </c>
      <c r="Q68113" t="s">
        <v>120377</v>
      </c>
      <c r="R68113" t="s">
        <v>233576</v>
      </c>
      <c r="S68113" t="s">
        <v>233769</v>
      </c>
    </row>
    <row r="68114" spans="1:19" x14ac:dyDescent="0.35">
      <c r="A68114" s="1">
        <v>85084</v>
      </c>
      <c r="B68114" t="s">
        <v>40902</v>
      </c>
      <c r="C68114" t="s">
        <v>113363</v>
      </c>
      <c r="D68114" t="s">
        <v>5</v>
      </c>
      <c r="E68114" t="s">
        <v>119957</v>
      </c>
      <c r="F68114" t="s">
        <v>121120</v>
      </c>
      <c r="G68114">
        <v>2.5000000000000001E-5</v>
      </c>
      <c r="H68114" t="s">
        <v>40902</v>
      </c>
      <c r="I68114" t="s">
        <v>165358</v>
      </c>
      <c r="J68114" s="2" t="s">
        <v>208218</v>
      </c>
      <c r="K68114" t="s">
        <v>225196</v>
      </c>
      <c r="L68114" t="s">
        <v>228704</v>
      </c>
      <c r="M68114" t="s">
        <v>8</v>
      </c>
      <c r="N68114" t="s">
        <v>228828</v>
      </c>
      <c r="O68114" t="s">
        <v>229113</v>
      </c>
      <c r="P68114" t="s">
        <v>230137</v>
      </c>
      <c r="Q68114" t="s">
        <v>120377</v>
      </c>
      <c r="R68114" t="s">
        <v>233576</v>
      </c>
      <c r="S68114" t="s">
        <v>233769</v>
      </c>
    </row>
    <row r="68115" spans="1:19" x14ac:dyDescent="0.35">
      <c r="A68115" s="1">
        <v>85085</v>
      </c>
      <c r="B68115" t="s">
        <v>40902</v>
      </c>
      <c r="C68115" t="s">
        <v>113364</v>
      </c>
      <c r="D68115" t="s">
        <v>5</v>
      </c>
      <c r="E68115" t="s">
        <v>119955</v>
      </c>
      <c r="F68115" t="s">
        <v>121641</v>
      </c>
      <c r="G68115">
        <v>6.0000000000000002E-6</v>
      </c>
      <c r="H68115" t="s">
        <v>40902</v>
      </c>
      <c r="I68115" t="s">
        <v>165358</v>
      </c>
      <c r="J68115" s="2" t="s">
        <v>208218</v>
      </c>
      <c r="K68115" t="s">
        <v>225196</v>
      </c>
      <c r="L68115" t="s">
        <v>228704</v>
      </c>
      <c r="M68115" t="s">
        <v>8</v>
      </c>
      <c r="N68115" t="s">
        <v>228828</v>
      </c>
      <c r="O68115" t="s">
        <v>229113</v>
      </c>
      <c r="P68115" t="s">
        <v>230137</v>
      </c>
      <c r="Q68115" t="s">
        <v>120377</v>
      </c>
      <c r="R68115" t="s">
        <v>233576</v>
      </c>
      <c r="S68115" t="s">
        <v>233769</v>
      </c>
    </row>
    <row r="68116" spans="1:19" x14ac:dyDescent="0.35">
      <c r="A68116" s="1">
        <v>85086</v>
      </c>
      <c r="B68116" t="s">
        <v>40902</v>
      </c>
      <c r="C68116" t="s">
        <v>113365</v>
      </c>
      <c r="D68116" t="s">
        <v>5</v>
      </c>
      <c r="E68116" t="s">
        <v>119956</v>
      </c>
      <c r="F68116" t="s">
        <v>121769</v>
      </c>
      <c r="G68116">
        <v>1.5500000000000001E-5</v>
      </c>
      <c r="H68116" t="s">
        <v>40902</v>
      </c>
      <c r="I68116" t="s">
        <v>165358</v>
      </c>
      <c r="J68116" s="2" t="s">
        <v>208218</v>
      </c>
      <c r="K68116" t="s">
        <v>225196</v>
      </c>
      <c r="L68116" t="s">
        <v>228704</v>
      </c>
      <c r="M68116" t="s">
        <v>8</v>
      </c>
      <c r="N68116" t="s">
        <v>228828</v>
      </c>
      <c r="O68116" t="s">
        <v>229113</v>
      </c>
      <c r="P68116" t="s">
        <v>230137</v>
      </c>
      <c r="Q68116" t="s">
        <v>120377</v>
      </c>
      <c r="R68116" t="s">
        <v>233576</v>
      </c>
      <c r="S68116" t="s">
        <v>233769</v>
      </c>
    </row>
    <row r="68117" spans="1:19" x14ac:dyDescent="0.35">
      <c r="A68117" s="1">
        <v>85087</v>
      </c>
      <c r="B68117" t="s">
        <v>40902</v>
      </c>
      <c r="C68117" t="s">
        <v>113366</v>
      </c>
      <c r="D68117" t="s">
        <v>5</v>
      </c>
      <c r="E68117" t="s">
        <v>119954</v>
      </c>
      <c r="F68117" t="s">
        <v>121816</v>
      </c>
      <c r="G68117">
        <v>1.0000000000000001E-5</v>
      </c>
      <c r="H68117" t="s">
        <v>40902</v>
      </c>
      <c r="I68117" t="s">
        <v>165358</v>
      </c>
      <c r="J68117" s="2" t="s">
        <v>208218</v>
      </c>
      <c r="K68117" t="s">
        <v>225196</v>
      </c>
      <c r="L68117" t="s">
        <v>228704</v>
      </c>
      <c r="M68117" t="s">
        <v>8</v>
      </c>
      <c r="N68117" t="s">
        <v>228828</v>
      </c>
      <c r="O68117" t="s">
        <v>229113</v>
      </c>
      <c r="P68117" t="s">
        <v>230137</v>
      </c>
      <c r="Q68117" t="s">
        <v>120377</v>
      </c>
      <c r="R68117" t="s">
        <v>233576</v>
      </c>
      <c r="S68117" t="s">
        <v>233769</v>
      </c>
    </row>
    <row r="68118" spans="1:19" x14ac:dyDescent="0.35">
      <c r="A68118" s="1">
        <v>85088</v>
      </c>
      <c r="B68118" t="s">
        <v>40903</v>
      </c>
      <c r="C68118" t="s">
        <v>113367</v>
      </c>
      <c r="D68118" t="s">
        <v>4</v>
      </c>
      <c r="F68118" t="s">
        <v>120326</v>
      </c>
      <c r="G68118">
        <v>2.5731999999999998E-7</v>
      </c>
      <c r="H68118" t="s">
        <v>40903</v>
      </c>
      <c r="I68118" t="s">
        <v>165359</v>
      </c>
      <c r="J68118" s="2" t="s">
        <v>208219</v>
      </c>
      <c r="K68118" t="s">
        <v>225197</v>
      </c>
      <c r="L68118" t="s">
        <v>228704</v>
      </c>
      <c r="M68118" t="s">
        <v>228714</v>
      </c>
      <c r="N68118" t="s">
        <v>228835</v>
      </c>
      <c r="O68118" t="s">
        <v>229120</v>
      </c>
      <c r="P68118" t="s">
        <v>232142</v>
      </c>
      <c r="Q68118" t="s">
        <v>120217</v>
      </c>
      <c r="R68118" t="s">
        <v>233576</v>
      </c>
      <c r="S68118" t="s">
        <v>233769</v>
      </c>
    </row>
    <row r="68119" spans="1:19" x14ac:dyDescent="0.35">
      <c r="A68119" s="1">
        <v>85089</v>
      </c>
      <c r="B68119" t="s">
        <v>40903</v>
      </c>
      <c r="C68119" t="s">
        <v>113368</v>
      </c>
      <c r="D68119" t="s">
        <v>5</v>
      </c>
      <c r="F68119" t="s">
        <v>121582</v>
      </c>
      <c r="G68119">
        <v>1.268225E-6</v>
      </c>
      <c r="H68119" t="s">
        <v>40903</v>
      </c>
      <c r="I68119" t="s">
        <v>165359</v>
      </c>
      <c r="J68119" s="2" t="s">
        <v>208219</v>
      </c>
      <c r="K68119" t="s">
        <v>225197</v>
      </c>
      <c r="L68119" t="s">
        <v>228704</v>
      </c>
      <c r="M68119" t="s">
        <v>228714</v>
      </c>
      <c r="N68119" t="s">
        <v>228835</v>
      </c>
      <c r="O68119" t="s">
        <v>229120</v>
      </c>
      <c r="P68119" t="s">
        <v>232142</v>
      </c>
      <c r="Q68119" t="s">
        <v>120217</v>
      </c>
      <c r="R68119" t="s">
        <v>233576</v>
      </c>
      <c r="S68119" t="s">
        <v>233769</v>
      </c>
    </row>
    <row r="68120" spans="1:19" x14ac:dyDescent="0.35">
      <c r="A68120" s="1">
        <v>85090</v>
      </c>
      <c r="B68120" t="s">
        <v>40904</v>
      </c>
      <c r="C68120" t="s">
        <v>113369</v>
      </c>
      <c r="D68120" t="s">
        <v>5</v>
      </c>
      <c r="F68120" t="s">
        <v>120817</v>
      </c>
      <c r="G68120">
        <v>5.9993600000000001E-7</v>
      </c>
      <c r="H68120" t="s">
        <v>40904</v>
      </c>
      <c r="I68120" t="s">
        <v>165360</v>
      </c>
      <c r="J68120" s="2" t="s">
        <v>208220</v>
      </c>
      <c r="K68120" t="s">
        <v>225198</v>
      </c>
      <c r="L68120" t="s">
        <v>228704</v>
      </c>
      <c r="M68120" t="s">
        <v>8</v>
      </c>
      <c r="N68120" t="s">
        <v>228848</v>
      </c>
      <c r="O68120" t="s">
        <v>229133</v>
      </c>
      <c r="P68120" t="s">
        <v>230199</v>
      </c>
      <c r="Q68120" t="s">
        <v>120056</v>
      </c>
      <c r="R68120" t="s">
        <v>233576</v>
      </c>
      <c r="S68120" t="s">
        <v>233769</v>
      </c>
    </row>
    <row r="68121" spans="1:19" x14ac:dyDescent="0.35">
      <c r="A68121" s="1">
        <v>85092</v>
      </c>
      <c r="B68121" t="s">
        <v>40905</v>
      </c>
      <c r="C68121" t="s">
        <v>113370</v>
      </c>
      <c r="D68121" t="s">
        <v>5</v>
      </c>
      <c r="E68121" t="s">
        <v>119955</v>
      </c>
      <c r="F68121" t="s">
        <v>120823</v>
      </c>
      <c r="G68121">
        <v>6.9630000000000001E-7</v>
      </c>
      <c r="H68121" t="s">
        <v>40905</v>
      </c>
      <c r="I68121" t="s">
        <v>165361</v>
      </c>
      <c r="J68121" s="2" t="s">
        <v>208221</v>
      </c>
      <c r="K68121" t="s">
        <v>225199</v>
      </c>
      <c r="L68121" t="s">
        <v>228704</v>
      </c>
      <c r="M68121" t="s">
        <v>15</v>
      </c>
      <c r="N68121" t="s">
        <v>228849</v>
      </c>
      <c r="O68121" t="s">
        <v>229134</v>
      </c>
      <c r="P68121" t="s">
        <v>229134</v>
      </c>
      <c r="Q68121" t="s">
        <v>120679</v>
      </c>
      <c r="R68121" t="s">
        <v>233576</v>
      </c>
      <c r="S68121" t="s">
        <v>233769</v>
      </c>
    </row>
    <row r="68122" spans="1:19" x14ac:dyDescent="0.35">
      <c r="A68122" s="1">
        <v>85093</v>
      </c>
      <c r="B68122" t="s">
        <v>40906</v>
      </c>
      <c r="C68122" t="s">
        <v>113371</v>
      </c>
      <c r="D68122" t="s">
        <v>4</v>
      </c>
      <c r="F68122" t="s">
        <v>121821</v>
      </c>
      <c r="G68122">
        <v>2E-8</v>
      </c>
      <c r="H68122" t="s">
        <v>40906</v>
      </c>
      <c r="I68122" t="s">
        <v>165362</v>
      </c>
      <c r="J68122" s="2" t="s">
        <v>208222</v>
      </c>
      <c r="K68122" t="s">
        <v>225200</v>
      </c>
      <c r="L68122" t="s">
        <v>228705</v>
      </c>
      <c r="M68122" t="s">
        <v>8</v>
      </c>
      <c r="N68122" t="s">
        <v>228828</v>
      </c>
      <c r="O68122" t="s">
        <v>229198</v>
      </c>
      <c r="P68122" t="s">
        <v>230318</v>
      </c>
      <c r="Q68122" t="s">
        <v>120377</v>
      </c>
      <c r="R68122" t="s">
        <v>233576</v>
      </c>
      <c r="S68122" t="s">
        <v>233769</v>
      </c>
    </row>
    <row r="68123" spans="1:19" x14ac:dyDescent="0.35">
      <c r="A68123" s="1">
        <v>85094</v>
      </c>
      <c r="B68123" t="s">
        <v>40907</v>
      </c>
      <c r="C68123" t="s">
        <v>113372</v>
      </c>
      <c r="D68123" t="s">
        <v>4</v>
      </c>
      <c r="F68123" t="s">
        <v>119973</v>
      </c>
      <c r="G68123">
        <v>1.6554299999999999E-7</v>
      </c>
      <c r="H68123" t="s">
        <v>40907</v>
      </c>
      <c r="I68123" t="s">
        <v>165363</v>
      </c>
      <c r="J68123" s="2" t="s">
        <v>208223</v>
      </c>
      <c r="K68123" t="s">
        <v>225201</v>
      </c>
      <c r="L68123" t="s">
        <v>228704</v>
      </c>
      <c r="M68123" t="s">
        <v>10</v>
      </c>
      <c r="N68123" t="s">
        <v>228940</v>
      </c>
      <c r="O68123" t="s">
        <v>229107</v>
      </c>
      <c r="P68123" t="s">
        <v>231466</v>
      </c>
      <c r="Q68123" t="s">
        <v>120745</v>
      </c>
      <c r="R68123" t="s">
        <v>233576</v>
      </c>
      <c r="S68123" t="s">
        <v>233769</v>
      </c>
    </row>
    <row r="68124" spans="1:19" x14ac:dyDescent="0.35">
      <c r="A68124" s="1">
        <v>85095</v>
      </c>
      <c r="B68124" t="s">
        <v>40908</v>
      </c>
      <c r="C68124" t="s">
        <v>113373</v>
      </c>
      <c r="D68124" t="s">
        <v>5</v>
      </c>
      <c r="F68124" t="s">
        <v>121711</v>
      </c>
      <c r="G68124">
        <v>7.0868339999999993E-6</v>
      </c>
      <c r="H68124" t="s">
        <v>40908</v>
      </c>
      <c r="I68124" t="s">
        <v>165364</v>
      </c>
      <c r="J68124" s="2" t="s">
        <v>208224</v>
      </c>
      <c r="K68124" t="s">
        <v>225202</v>
      </c>
      <c r="L68124" t="s">
        <v>228704</v>
      </c>
      <c r="M68124" t="s">
        <v>8</v>
      </c>
      <c r="N68124" t="s">
        <v>228848</v>
      </c>
      <c r="O68124" t="s">
        <v>229133</v>
      </c>
      <c r="P68124" t="s">
        <v>231136</v>
      </c>
      <c r="Q68124" t="s">
        <v>121377</v>
      </c>
      <c r="R68124" t="s">
        <v>233576</v>
      </c>
      <c r="S68124" t="s">
        <v>233769</v>
      </c>
    </row>
    <row r="68125" spans="1:19" x14ac:dyDescent="0.35">
      <c r="A68125" s="1">
        <v>85096</v>
      </c>
      <c r="B68125" t="s">
        <v>40908</v>
      </c>
      <c r="C68125" t="s">
        <v>113374</v>
      </c>
      <c r="D68125" t="s">
        <v>5</v>
      </c>
      <c r="E68125" t="s">
        <v>119956</v>
      </c>
      <c r="F68125" t="s">
        <v>121433</v>
      </c>
      <c r="G68125">
        <v>1.36E-5</v>
      </c>
      <c r="H68125" t="s">
        <v>40908</v>
      </c>
      <c r="I68125" t="s">
        <v>165364</v>
      </c>
      <c r="J68125" s="2" t="s">
        <v>208224</v>
      </c>
      <c r="K68125" t="s">
        <v>225202</v>
      </c>
      <c r="L68125" t="s">
        <v>228704</v>
      </c>
      <c r="M68125" t="s">
        <v>8</v>
      </c>
      <c r="N68125" t="s">
        <v>228848</v>
      </c>
      <c r="O68125" t="s">
        <v>229133</v>
      </c>
      <c r="P68125" t="s">
        <v>231136</v>
      </c>
      <c r="Q68125" t="s">
        <v>121377</v>
      </c>
      <c r="R68125" t="s">
        <v>233576</v>
      </c>
      <c r="S68125" t="s">
        <v>233769</v>
      </c>
    </row>
    <row r="68126" spans="1:19" x14ac:dyDescent="0.35">
      <c r="A68126" s="1">
        <v>85097</v>
      </c>
      <c r="B68126" t="s">
        <v>40908</v>
      </c>
      <c r="C68126" t="s">
        <v>113375</v>
      </c>
      <c r="D68126" t="s">
        <v>5</v>
      </c>
      <c r="E68126" t="s">
        <v>119955</v>
      </c>
      <c r="F68126" t="s">
        <v>120232</v>
      </c>
      <c r="G68126">
        <v>5.5999999999999997E-6</v>
      </c>
      <c r="H68126" t="s">
        <v>40908</v>
      </c>
      <c r="I68126" t="s">
        <v>165364</v>
      </c>
      <c r="J68126" s="2" t="s">
        <v>208224</v>
      </c>
      <c r="K68126" t="s">
        <v>225202</v>
      </c>
      <c r="L68126" t="s">
        <v>228704</v>
      </c>
      <c r="M68126" t="s">
        <v>8</v>
      </c>
      <c r="N68126" t="s">
        <v>228848</v>
      </c>
      <c r="O68126" t="s">
        <v>229133</v>
      </c>
      <c r="P68126" t="s">
        <v>231136</v>
      </c>
      <c r="Q68126" t="s">
        <v>121377</v>
      </c>
      <c r="R68126" t="s">
        <v>233576</v>
      </c>
      <c r="S68126" t="s">
        <v>233769</v>
      </c>
    </row>
    <row r="68127" spans="1:19" x14ac:dyDescent="0.35">
      <c r="A68127" s="1">
        <v>85098</v>
      </c>
      <c r="B68127" t="s">
        <v>40908</v>
      </c>
      <c r="C68127" t="s">
        <v>113376</v>
      </c>
      <c r="D68127" t="s">
        <v>5</v>
      </c>
      <c r="E68127" t="s">
        <v>119954</v>
      </c>
      <c r="F68127" t="s">
        <v>121555</v>
      </c>
      <c r="G68127">
        <v>9.0000000000000002E-6</v>
      </c>
      <c r="H68127" t="s">
        <v>40908</v>
      </c>
      <c r="I68127" t="s">
        <v>165364</v>
      </c>
      <c r="J68127" s="2" t="s">
        <v>208224</v>
      </c>
      <c r="K68127" t="s">
        <v>225202</v>
      </c>
      <c r="L68127" t="s">
        <v>228704</v>
      </c>
      <c r="M68127" t="s">
        <v>8</v>
      </c>
      <c r="N68127" t="s">
        <v>228848</v>
      </c>
      <c r="O68127" t="s">
        <v>229133</v>
      </c>
      <c r="P68127" t="s">
        <v>231136</v>
      </c>
      <c r="Q68127" t="s">
        <v>121377</v>
      </c>
      <c r="R68127" t="s">
        <v>233576</v>
      </c>
      <c r="S68127" t="s">
        <v>233769</v>
      </c>
    </row>
    <row r="68128" spans="1:19" x14ac:dyDescent="0.35">
      <c r="A68128" s="1">
        <v>85099</v>
      </c>
      <c r="B68128" t="s">
        <v>40908</v>
      </c>
      <c r="C68128" t="s">
        <v>113377</v>
      </c>
      <c r="D68128" t="s">
        <v>5</v>
      </c>
      <c r="E68128" t="s">
        <v>119956</v>
      </c>
      <c r="F68128" t="s">
        <v>121343</v>
      </c>
      <c r="G68128">
        <v>7.9999999999999996E-6</v>
      </c>
      <c r="H68128" t="s">
        <v>40908</v>
      </c>
      <c r="I68128" t="s">
        <v>165364</v>
      </c>
      <c r="J68128" s="2" t="s">
        <v>208224</v>
      </c>
      <c r="K68128" t="s">
        <v>225202</v>
      </c>
      <c r="L68128" t="s">
        <v>228704</v>
      </c>
      <c r="M68128" t="s">
        <v>8</v>
      </c>
      <c r="N68128" t="s">
        <v>228848</v>
      </c>
      <c r="O68128" t="s">
        <v>229133</v>
      </c>
      <c r="P68128" t="s">
        <v>231136</v>
      </c>
      <c r="Q68128" t="s">
        <v>121377</v>
      </c>
      <c r="R68128" t="s">
        <v>233576</v>
      </c>
      <c r="S68128" t="s">
        <v>233769</v>
      </c>
    </row>
    <row r="68129" spans="1:19" x14ac:dyDescent="0.35">
      <c r="A68129" s="1">
        <v>85101</v>
      </c>
      <c r="B68129" t="s">
        <v>40909</v>
      </c>
      <c r="C68129" t="s">
        <v>113378</v>
      </c>
      <c r="D68129" t="s">
        <v>5</v>
      </c>
      <c r="E68129" t="s">
        <v>119954</v>
      </c>
      <c r="F68129" t="s">
        <v>123049</v>
      </c>
      <c r="G68129">
        <v>1.0000000000000001E-5</v>
      </c>
      <c r="H68129" t="s">
        <v>40909</v>
      </c>
      <c r="I68129" t="s">
        <v>165365</v>
      </c>
      <c r="J68129" s="2" t="s">
        <v>208225</v>
      </c>
      <c r="K68129" t="s">
        <v>225203</v>
      </c>
      <c r="L68129" t="s">
        <v>228706</v>
      </c>
      <c r="M68129" t="s">
        <v>8</v>
      </c>
      <c r="N68129" t="s">
        <v>228828</v>
      </c>
      <c r="O68129" t="s">
        <v>229113</v>
      </c>
      <c r="P68129" t="s">
        <v>230081</v>
      </c>
      <c r="Q68129" t="s">
        <v>121377</v>
      </c>
      <c r="R68129" t="s">
        <v>233576</v>
      </c>
      <c r="S68129" t="s">
        <v>233769</v>
      </c>
    </row>
    <row r="68130" spans="1:19" x14ac:dyDescent="0.35">
      <c r="A68130" s="1">
        <v>85102</v>
      </c>
      <c r="B68130" t="s">
        <v>40909</v>
      </c>
      <c r="C68130" t="s">
        <v>113379</v>
      </c>
      <c r="D68130" t="s">
        <v>5</v>
      </c>
      <c r="E68130" t="s">
        <v>119955</v>
      </c>
      <c r="F68130" t="s">
        <v>124189</v>
      </c>
      <c r="G68130">
        <v>3.9999999999999998E-6</v>
      </c>
      <c r="H68130" t="s">
        <v>40909</v>
      </c>
      <c r="I68130" t="s">
        <v>165365</v>
      </c>
      <c r="J68130" s="2" t="s">
        <v>208225</v>
      </c>
      <c r="K68130" t="s">
        <v>225203</v>
      </c>
      <c r="L68130" t="s">
        <v>228706</v>
      </c>
      <c r="M68130" t="s">
        <v>8</v>
      </c>
      <c r="N68130" t="s">
        <v>228828</v>
      </c>
      <c r="O68130" t="s">
        <v>229113</v>
      </c>
      <c r="P68130" t="s">
        <v>230081</v>
      </c>
      <c r="Q68130" t="s">
        <v>121377</v>
      </c>
      <c r="R68130" t="s">
        <v>233576</v>
      </c>
      <c r="S68130" t="s">
        <v>233769</v>
      </c>
    </row>
    <row r="68131" spans="1:19" x14ac:dyDescent="0.35">
      <c r="A68131" s="1">
        <v>85103</v>
      </c>
      <c r="B68131" t="s">
        <v>40909</v>
      </c>
      <c r="C68131" t="s">
        <v>113380</v>
      </c>
      <c r="D68131" t="s">
        <v>5</v>
      </c>
      <c r="E68131" t="s">
        <v>119956</v>
      </c>
      <c r="F68131" t="s">
        <v>122514</v>
      </c>
      <c r="G68131">
        <v>1.2E-5</v>
      </c>
      <c r="H68131" t="s">
        <v>40909</v>
      </c>
      <c r="I68131" t="s">
        <v>165365</v>
      </c>
      <c r="J68131" s="2" t="s">
        <v>208225</v>
      </c>
      <c r="K68131" t="s">
        <v>225203</v>
      </c>
      <c r="L68131" t="s">
        <v>228706</v>
      </c>
      <c r="M68131" t="s">
        <v>8</v>
      </c>
      <c r="N68131" t="s">
        <v>228828</v>
      </c>
      <c r="O68131" t="s">
        <v>229113</v>
      </c>
      <c r="P68131" t="s">
        <v>230081</v>
      </c>
      <c r="Q68131" t="s">
        <v>121377</v>
      </c>
      <c r="R68131" t="s">
        <v>233576</v>
      </c>
      <c r="S68131" t="s">
        <v>233769</v>
      </c>
    </row>
    <row r="68132" spans="1:19" x14ac:dyDescent="0.35">
      <c r="A68132" s="1">
        <v>85104</v>
      </c>
      <c r="B68132" t="s">
        <v>40910</v>
      </c>
      <c r="C68132" t="s">
        <v>113381</v>
      </c>
      <c r="D68132" t="s">
        <v>5</v>
      </c>
      <c r="E68132" t="s">
        <v>119959</v>
      </c>
      <c r="F68132" t="s">
        <v>122665</v>
      </c>
      <c r="G68132">
        <v>2.0000000000000002E-5</v>
      </c>
      <c r="H68132" t="s">
        <v>40910</v>
      </c>
      <c r="I68132" t="s">
        <v>165366</v>
      </c>
      <c r="K68132" t="s">
        <v>225204</v>
      </c>
      <c r="L68132" t="s">
        <v>228704</v>
      </c>
      <c r="M68132" t="s">
        <v>8</v>
      </c>
      <c r="N68132" t="s">
        <v>228828</v>
      </c>
      <c r="O68132" t="s">
        <v>229113</v>
      </c>
      <c r="P68132" t="s">
        <v>230464</v>
      </c>
      <c r="R68132" t="s">
        <v>233576</v>
      </c>
      <c r="S68132" t="s">
        <v>233769</v>
      </c>
    </row>
    <row r="68133" spans="1:19" x14ac:dyDescent="0.35">
      <c r="A68133" s="1">
        <v>85105</v>
      </c>
      <c r="B68133" t="s">
        <v>40911</v>
      </c>
      <c r="C68133" t="s">
        <v>113382</v>
      </c>
      <c r="D68133" t="s">
        <v>4</v>
      </c>
      <c r="F68133" t="s">
        <v>120777</v>
      </c>
      <c r="G68133">
        <v>1.3E-6</v>
      </c>
      <c r="H68133" t="s">
        <v>40911</v>
      </c>
      <c r="I68133" t="s">
        <v>165367</v>
      </c>
      <c r="J68133" s="2" t="s">
        <v>208226</v>
      </c>
      <c r="K68133" t="s">
        <v>225205</v>
      </c>
      <c r="L68133" t="s">
        <v>228704</v>
      </c>
      <c r="M68133" t="s">
        <v>8</v>
      </c>
      <c r="N68133" t="s">
        <v>228832</v>
      </c>
      <c r="O68133" t="s">
        <v>229111</v>
      </c>
      <c r="P68133" t="s">
        <v>230079</v>
      </c>
      <c r="Q68133" t="s">
        <v>120464</v>
      </c>
      <c r="R68133" t="s">
        <v>225210</v>
      </c>
      <c r="S68133" t="s">
        <v>233772</v>
      </c>
    </row>
    <row r="68134" spans="1:19" x14ac:dyDescent="0.35">
      <c r="A68134" s="1">
        <v>85106</v>
      </c>
      <c r="B68134" t="s">
        <v>40911</v>
      </c>
      <c r="C68134" t="s">
        <v>113383</v>
      </c>
      <c r="D68134" t="s">
        <v>4</v>
      </c>
      <c r="F68134" t="s">
        <v>120959</v>
      </c>
      <c r="G68134">
        <v>4.0000000000000001E-8</v>
      </c>
      <c r="H68134" t="s">
        <v>40911</v>
      </c>
      <c r="I68134" t="s">
        <v>165367</v>
      </c>
      <c r="J68134" s="2" t="s">
        <v>208226</v>
      </c>
      <c r="K68134" t="s">
        <v>225205</v>
      </c>
      <c r="L68134" t="s">
        <v>228704</v>
      </c>
      <c r="M68134" t="s">
        <v>8</v>
      </c>
      <c r="N68134" t="s">
        <v>228832</v>
      </c>
      <c r="O68134" t="s">
        <v>229111</v>
      </c>
      <c r="P68134" t="s">
        <v>230079</v>
      </c>
      <c r="Q68134" t="s">
        <v>120464</v>
      </c>
      <c r="R68134" t="s">
        <v>225210</v>
      </c>
      <c r="S68134" t="s">
        <v>233772</v>
      </c>
    </row>
    <row r="68135" spans="1:19" x14ac:dyDescent="0.35">
      <c r="A68135" s="1">
        <v>85107</v>
      </c>
      <c r="B68135" t="s">
        <v>40912</v>
      </c>
      <c r="C68135" t="s">
        <v>113384</v>
      </c>
      <c r="D68135" t="s">
        <v>4</v>
      </c>
      <c r="F68135" t="s">
        <v>120464</v>
      </c>
      <c r="G68135">
        <v>9.9999999999999995E-8</v>
      </c>
      <c r="H68135" t="s">
        <v>40912</v>
      </c>
      <c r="I68135" t="s">
        <v>165368</v>
      </c>
      <c r="J68135" s="2" t="s">
        <v>208227</v>
      </c>
      <c r="K68135" t="s">
        <v>225206</v>
      </c>
      <c r="L68135" t="s">
        <v>228704</v>
      </c>
      <c r="M68135" t="s">
        <v>228736</v>
      </c>
      <c r="N68135" t="s">
        <v>228836</v>
      </c>
      <c r="O68135" t="s">
        <v>229179</v>
      </c>
      <c r="P68135" t="s">
        <v>229179</v>
      </c>
      <c r="Q68135" t="s">
        <v>120677</v>
      </c>
      <c r="R68135" t="s">
        <v>225210</v>
      </c>
      <c r="S68135" t="s">
        <v>233772</v>
      </c>
    </row>
    <row r="68136" spans="1:19" x14ac:dyDescent="0.35">
      <c r="A68136" s="1">
        <v>85108</v>
      </c>
      <c r="B68136" t="s">
        <v>40913</v>
      </c>
      <c r="C68136" t="s">
        <v>113385</v>
      </c>
      <c r="D68136" t="s">
        <v>4</v>
      </c>
      <c r="F68136" t="s">
        <v>123012</v>
      </c>
      <c r="G68136">
        <v>1.9E-6</v>
      </c>
      <c r="H68136" t="s">
        <v>40913</v>
      </c>
      <c r="I68136" t="s">
        <v>165369</v>
      </c>
      <c r="J68136" s="2" t="s">
        <v>208228</v>
      </c>
      <c r="K68136" t="s">
        <v>225207</v>
      </c>
      <c r="L68136" t="s">
        <v>228704</v>
      </c>
      <c r="M68136" t="s">
        <v>8</v>
      </c>
      <c r="N68136" t="s">
        <v>228850</v>
      </c>
      <c r="O68136" t="s">
        <v>229142</v>
      </c>
      <c r="P68136" t="s">
        <v>229142</v>
      </c>
      <c r="Q68136" t="s">
        <v>120994</v>
      </c>
      <c r="R68136" t="s">
        <v>225210</v>
      </c>
      <c r="S68136" t="s">
        <v>233772</v>
      </c>
    </row>
    <row r="68137" spans="1:19" x14ac:dyDescent="0.35">
      <c r="A68137" s="1">
        <v>85109</v>
      </c>
      <c r="B68137" t="s">
        <v>40913</v>
      </c>
      <c r="C68137" t="s">
        <v>113386</v>
      </c>
      <c r="D68137" t="s">
        <v>5</v>
      </c>
      <c r="F68137" t="s">
        <v>120109</v>
      </c>
      <c r="G68137">
        <v>2.0999999999999998E-6</v>
      </c>
      <c r="H68137" t="s">
        <v>40913</v>
      </c>
      <c r="I68137" t="s">
        <v>165369</v>
      </c>
      <c r="J68137" s="2" t="s">
        <v>208228</v>
      </c>
      <c r="K68137" t="s">
        <v>225207</v>
      </c>
      <c r="L68137" t="s">
        <v>228704</v>
      </c>
      <c r="M68137" t="s">
        <v>8</v>
      </c>
      <c r="N68137" t="s">
        <v>228850</v>
      </c>
      <c r="O68137" t="s">
        <v>229142</v>
      </c>
      <c r="P68137" t="s">
        <v>229142</v>
      </c>
      <c r="Q68137" t="s">
        <v>120994</v>
      </c>
      <c r="R68137" t="s">
        <v>225210</v>
      </c>
      <c r="S68137" t="s">
        <v>233772</v>
      </c>
    </row>
    <row r="68138" spans="1:19" x14ac:dyDescent="0.35">
      <c r="A68138" s="1">
        <v>85110</v>
      </c>
      <c r="B68138" t="s">
        <v>40914</v>
      </c>
      <c r="C68138" t="s">
        <v>113387</v>
      </c>
      <c r="D68138" t="s">
        <v>4</v>
      </c>
      <c r="F68138" t="s">
        <v>124038</v>
      </c>
      <c r="G68138">
        <v>5.5000000000000003E-7</v>
      </c>
      <c r="H68138" t="s">
        <v>40914</v>
      </c>
      <c r="I68138" t="s">
        <v>165370</v>
      </c>
      <c r="J68138" s="2" t="s">
        <v>208229</v>
      </c>
      <c r="K68138" t="s">
        <v>225208</v>
      </c>
      <c r="L68138" t="s">
        <v>228704</v>
      </c>
      <c r="M68138" t="s">
        <v>8</v>
      </c>
      <c r="N68138" t="s">
        <v>228828</v>
      </c>
      <c r="O68138" t="s">
        <v>229113</v>
      </c>
      <c r="P68138" t="s">
        <v>230137</v>
      </c>
      <c r="Q68138" t="s">
        <v>120087</v>
      </c>
      <c r="R68138" t="s">
        <v>225210</v>
      </c>
      <c r="S68138" t="s">
        <v>233772</v>
      </c>
    </row>
    <row r="68139" spans="1:19" x14ac:dyDescent="0.35">
      <c r="A68139" s="1">
        <v>85111</v>
      </c>
      <c r="B68139" t="s">
        <v>40915</v>
      </c>
      <c r="C68139" t="s">
        <v>113388</v>
      </c>
      <c r="D68139" t="s">
        <v>4</v>
      </c>
      <c r="F68139" t="s">
        <v>120820</v>
      </c>
      <c r="G68139">
        <v>1.7135999999999999E-8</v>
      </c>
      <c r="H68139" t="s">
        <v>40915</v>
      </c>
      <c r="I68139" t="s">
        <v>165371</v>
      </c>
      <c r="J68139" s="2" t="s">
        <v>208230</v>
      </c>
      <c r="K68139" t="s">
        <v>225209</v>
      </c>
      <c r="L68139" t="s">
        <v>228704</v>
      </c>
      <c r="R68139" t="s">
        <v>225210</v>
      </c>
      <c r="S68139" t="s">
        <v>233772</v>
      </c>
    </row>
    <row r="68140" spans="1:19" x14ac:dyDescent="0.35">
      <c r="A68140" s="1">
        <v>85112</v>
      </c>
      <c r="B68140" t="s">
        <v>40916</v>
      </c>
      <c r="C68140" t="s">
        <v>113389</v>
      </c>
      <c r="D68140" t="s">
        <v>4</v>
      </c>
      <c r="F68140" t="s">
        <v>120106</v>
      </c>
      <c r="G68140">
        <v>1.15E-6</v>
      </c>
      <c r="H68140" t="s">
        <v>40916</v>
      </c>
      <c r="I68140" t="s">
        <v>165372</v>
      </c>
      <c r="J68140" s="2" t="s">
        <v>208231</v>
      </c>
      <c r="K68140" t="s">
        <v>225210</v>
      </c>
      <c r="L68140" t="s">
        <v>228704</v>
      </c>
      <c r="M68140" t="s">
        <v>8</v>
      </c>
      <c r="N68140" t="s">
        <v>228828</v>
      </c>
      <c r="O68140" t="s">
        <v>229113</v>
      </c>
      <c r="P68140" t="s">
        <v>230081</v>
      </c>
      <c r="Q68140" t="s">
        <v>120124</v>
      </c>
      <c r="R68140" t="s">
        <v>225210</v>
      </c>
      <c r="S68140" t="s">
        <v>233772</v>
      </c>
    </row>
    <row r="68141" spans="1:19" x14ac:dyDescent="0.35">
      <c r="A68141" s="1">
        <v>85115</v>
      </c>
      <c r="B68141" t="s">
        <v>40917</v>
      </c>
      <c r="C68141" t="s">
        <v>113390</v>
      </c>
      <c r="D68141" t="s">
        <v>5</v>
      </c>
      <c r="F68141" t="s">
        <v>123810</v>
      </c>
      <c r="G68141">
        <v>1.5999999999999999E-5</v>
      </c>
      <c r="H68141" t="s">
        <v>40917</v>
      </c>
      <c r="I68141" t="s">
        <v>165373</v>
      </c>
      <c r="J68141" s="2" t="s">
        <v>208232</v>
      </c>
      <c r="K68141" t="s">
        <v>225211</v>
      </c>
      <c r="L68141" t="s">
        <v>228705</v>
      </c>
      <c r="M68141" t="s">
        <v>8</v>
      </c>
      <c r="N68141" t="s">
        <v>228883</v>
      </c>
      <c r="O68141" t="s">
        <v>229188</v>
      </c>
      <c r="P68141" t="s">
        <v>229188</v>
      </c>
      <c r="R68141" t="s">
        <v>225210</v>
      </c>
      <c r="S68141" t="s">
        <v>233772</v>
      </c>
    </row>
    <row r="68142" spans="1:19" x14ac:dyDescent="0.35">
      <c r="A68142" s="1">
        <v>85116</v>
      </c>
      <c r="B68142" t="s">
        <v>40918</v>
      </c>
      <c r="C68142" t="s">
        <v>113391</v>
      </c>
      <c r="D68142" t="s">
        <v>5</v>
      </c>
      <c r="E68142" t="s">
        <v>119956</v>
      </c>
      <c r="F68142" t="s">
        <v>123817</v>
      </c>
      <c r="G68142">
        <v>1.0000000000000001E-5</v>
      </c>
      <c r="H68142" t="s">
        <v>40918</v>
      </c>
      <c r="I68142" t="s">
        <v>165374</v>
      </c>
      <c r="J68142" s="2" t="s">
        <v>208233</v>
      </c>
      <c r="K68142" t="s">
        <v>225212</v>
      </c>
      <c r="L68142" t="s">
        <v>228705</v>
      </c>
      <c r="M68142" t="s">
        <v>8</v>
      </c>
      <c r="N68142" t="s">
        <v>228828</v>
      </c>
      <c r="O68142" t="s">
        <v>229239</v>
      </c>
      <c r="P68142" t="s">
        <v>230386</v>
      </c>
      <c r="R68142" t="s">
        <v>225210</v>
      </c>
      <c r="S68142" t="s">
        <v>233772</v>
      </c>
    </row>
    <row r="68143" spans="1:19" x14ac:dyDescent="0.35">
      <c r="A68143" s="1">
        <v>85117</v>
      </c>
      <c r="B68143" t="s">
        <v>40919</v>
      </c>
      <c r="C68143" t="s">
        <v>113392</v>
      </c>
      <c r="D68143" t="s">
        <v>4</v>
      </c>
      <c r="F68143" t="s">
        <v>120008</v>
      </c>
      <c r="G68143">
        <v>3.9999999999999998E-7</v>
      </c>
      <c r="H68143" t="s">
        <v>40919</v>
      </c>
      <c r="I68143" t="s">
        <v>165375</v>
      </c>
      <c r="J68143" s="2" t="s">
        <v>208234</v>
      </c>
      <c r="K68143" t="s">
        <v>225213</v>
      </c>
      <c r="L68143" t="s">
        <v>228704</v>
      </c>
      <c r="M68143" t="s">
        <v>8</v>
      </c>
      <c r="N68143" t="s">
        <v>228832</v>
      </c>
      <c r="O68143" t="s">
        <v>229111</v>
      </c>
      <c r="P68143" t="s">
        <v>230079</v>
      </c>
      <c r="R68143" t="s">
        <v>225210</v>
      </c>
      <c r="S68143" t="s">
        <v>233772</v>
      </c>
    </row>
    <row r="68144" spans="1:19" x14ac:dyDescent="0.35">
      <c r="A68144" s="1">
        <v>85118</v>
      </c>
      <c r="B68144" t="s">
        <v>40920</v>
      </c>
      <c r="C68144" t="s">
        <v>113393</v>
      </c>
      <c r="D68144" t="s">
        <v>4</v>
      </c>
      <c r="F68144" t="s">
        <v>122014</v>
      </c>
      <c r="G68144">
        <v>1.9999999999999999E-6</v>
      </c>
      <c r="H68144" t="s">
        <v>40920</v>
      </c>
      <c r="I68144" t="s">
        <v>165376</v>
      </c>
      <c r="J68144" s="2" t="s">
        <v>208235</v>
      </c>
      <c r="K68144" t="s">
        <v>225214</v>
      </c>
      <c r="L68144" t="s">
        <v>228704</v>
      </c>
      <c r="M68144" t="s">
        <v>8</v>
      </c>
      <c r="N68144" t="s">
        <v>228832</v>
      </c>
      <c r="O68144" t="s">
        <v>229111</v>
      </c>
      <c r="P68144" t="s">
        <v>230079</v>
      </c>
      <c r="Q68144" t="s">
        <v>120060</v>
      </c>
      <c r="R68144" t="s">
        <v>225210</v>
      </c>
      <c r="S68144" t="s">
        <v>233772</v>
      </c>
    </row>
    <row r="68145" spans="1:19" x14ac:dyDescent="0.35">
      <c r="A68145" s="1">
        <v>85119</v>
      </c>
      <c r="B68145" t="s">
        <v>40921</v>
      </c>
      <c r="C68145" t="s">
        <v>113394</v>
      </c>
      <c r="D68145" t="s">
        <v>4</v>
      </c>
      <c r="F68145" t="s">
        <v>119988</v>
      </c>
      <c r="G68145">
        <v>1.7E-6</v>
      </c>
      <c r="H68145" t="s">
        <v>40921</v>
      </c>
      <c r="I68145" t="s">
        <v>165377</v>
      </c>
      <c r="J68145" s="2" t="s">
        <v>208236</v>
      </c>
      <c r="K68145" t="s">
        <v>225215</v>
      </c>
      <c r="L68145" t="s">
        <v>228704</v>
      </c>
      <c r="M68145" t="s">
        <v>8</v>
      </c>
      <c r="N68145" t="s">
        <v>228832</v>
      </c>
      <c r="O68145" t="s">
        <v>229111</v>
      </c>
      <c r="P68145" t="s">
        <v>230079</v>
      </c>
      <c r="Q68145" t="s">
        <v>121707</v>
      </c>
      <c r="R68145" t="s">
        <v>225210</v>
      </c>
      <c r="S68145" t="s">
        <v>233772</v>
      </c>
    </row>
    <row r="68146" spans="1:19" x14ac:dyDescent="0.35">
      <c r="A68146" s="1">
        <v>85120</v>
      </c>
      <c r="B68146" t="s">
        <v>40921</v>
      </c>
      <c r="C68146" t="s">
        <v>113395</v>
      </c>
      <c r="D68146" t="s">
        <v>4</v>
      </c>
      <c r="F68146" t="s">
        <v>123086</v>
      </c>
      <c r="G68146">
        <v>1.5E-6</v>
      </c>
      <c r="H68146" t="s">
        <v>40921</v>
      </c>
      <c r="I68146" t="s">
        <v>165377</v>
      </c>
      <c r="J68146" s="2" t="s">
        <v>208236</v>
      </c>
      <c r="K68146" t="s">
        <v>225215</v>
      </c>
      <c r="L68146" t="s">
        <v>228704</v>
      </c>
      <c r="M68146" t="s">
        <v>8</v>
      </c>
      <c r="N68146" t="s">
        <v>228832</v>
      </c>
      <c r="O68146" t="s">
        <v>229111</v>
      </c>
      <c r="P68146" t="s">
        <v>230079</v>
      </c>
      <c r="Q68146" t="s">
        <v>121707</v>
      </c>
      <c r="R68146" t="s">
        <v>225210</v>
      </c>
      <c r="S68146" t="s">
        <v>233772</v>
      </c>
    </row>
    <row r="68147" spans="1:19" x14ac:dyDescent="0.35">
      <c r="A68147" s="1">
        <v>85121</v>
      </c>
      <c r="B68147" t="s">
        <v>40922</v>
      </c>
      <c r="C68147" t="s">
        <v>113396</v>
      </c>
      <c r="D68147" t="s">
        <v>4</v>
      </c>
      <c r="F68147" t="s">
        <v>120308</v>
      </c>
      <c r="G68147">
        <v>1.29278E-7</v>
      </c>
      <c r="H68147" t="s">
        <v>40922</v>
      </c>
      <c r="I68147" t="s">
        <v>165378</v>
      </c>
      <c r="J68147" s="2" t="s">
        <v>208237</v>
      </c>
      <c r="K68147" t="s">
        <v>225216</v>
      </c>
      <c r="L68147" t="s">
        <v>228704</v>
      </c>
      <c r="M68147" t="s">
        <v>12</v>
      </c>
      <c r="N68147" t="s">
        <v>228899</v>
      </c>
      <c r="O68147" t="s">
        <v>229220</v>
      </c>
      <c r="P68147" t="s">
        <v>229220</v>
      </c>
      <c r="Q68147" t="s">
        <v>122730</v>
      </c>
      <c r="R68147" t="s">
        <v>225210</v>
      </c>
      <c r="S68147" t="s">
        <v>233772</v>
      </c>
    </row>
    <row r="68148" spans="1:19" x14ac:dyDescent="0.35">
      <c r="A68148" s="1">
        <v>85122</v>
      </c>
      <c r="B68148" t="s">
        <v>40923</v>
      </c>
      <c r="C68148" t="s">
        <v>113397</v>
      </c>
      <c r="D68148" t="s">
        <v>4</v>
      </c>
      <c r="F68148" t="s">
        <v>119981</v>
      </c>
      <c r="G68148">
        <v>9.9999999999999995E-7</v>
      </c>
      <c r="H68148" t="s">
        <v>40923</v>
      </c>
      <c r="I68148" t="s">
        <v>165379</v>
      </c>
      <c r="J68148" s="2" t="s">
        <v>208238</v>
      </c>
      <c r="K68148" t="s">
        <v>225217</v>
      </c>
      <c r="L68148" t="s">
        <v>228704</v>
      </c>
      <c r="M68148" t="s">
        <v>8</v>
      </c>
      <c r="N68148" t="s">
        <v>228898</v>
      </c>
      <c r="O68148" t="s">
        <v>229218</v>
      </c>
      <c r="P68148" t="s">
        <v>230279</v>
      </c>
      <c r="Q68148" t="s">
        <v>121353</v>
      </c>
      <c r="R68148" t="s">
        <v>225210</v>
      </c>
      <c r="S68148" t="s">
        <v>233772</v>
      </c>
    </row>
    <row r="68149" spans="1:19" x14ac:dyDescent="0.35">
      <c r="A68149" s="1">
        <v>85123</v>
      </c>
      <c r="B68149" t="s">
        <v>40924</v>
      </c>
      <c r="C68149" t="s">
        <v>113398</v>
      </c>
      <c r="D68149" t="s">
        <v>4</v>
      </c>
      <c r="F68149" t="s">
        <v>120043</v>
      </c>
      <c r="G68149">
        <v>9.9999999999999995E-8</v>
      </c>
      <c r="H68149" t="s">
        <v>40924</v>
      </c>
      <c r="I68149" t="s">
        <v>165380</v>
      </c>
      <c r="J68149" s="2" t="s">
        <v>208239</v>
      </c>
      <c r="K68149" t="s">
        <v>225218</v>
      </c>
      <c r="L68149" t="s">
        <v>228704</v>
      </c>
      <c r="M68149" t="s">
        <v>8</v>
      </c>
      <c r="N68149" t="s">
        <v>228832</v>
      </c>
      <c r="O68149" t="s">
        <v>229111</v>
      </c>
      <c r="P68149" t="s">
        <v>230079</v>
      </c>
      <c r="Q68149" t="s">
        <v>120347</v>
      </c>
      <c r="R68149" t="s">
        <v>225210</v>
      </c>
      <c r="S68149" t="s">
        <v>233772</v>
      </c>
    </row>
    <row r="68150" spans="1:19" x14ac:dyDescent="0.35">
      <c r="A68150" s="1">
        <v>85124</v>
      </c>
      <c r="B68150" t="s">
        <v>40924</v>
      </c>
      <c r="C68150" t="s">
        <v>113399</v>
      </c>
      <c r="D68150" t="s">
        <v>5</v>
      </c>
      <c r="F68150" t="s">
        <v>120765</v>
      </c>
      <c r="G68150">
        <v>9.0000000000000007E-7</v>
      </c>
      <c r="H68150" t="s">
        <v>40924</v>
      </c>
      <c r="I68150" t="s">
        <v>165380</v>
      </c>
      <c r="J68150" s="2" t="s">
        <v>208239</v>
      </c>
      <c r="K68150" t="s">
        <v>225218</v>
      </c>
      <c r="L68150" t="s">
        <v>228704</v>
      </c>
      <c r="M68150" t="s">
        <v>8</v>
      </c>
      <c r="N68150" t="s">
        <v>228832</v>
      </c>
      <c r="O68150" t="s">
        <v>229111</v>
      </c>
      <c r="P68150" t="s">
        <v>230079</v>
      </c>
      <c r="Q68150" t="s">
        <v>120347</v>
      </c>
      <c r="R68150" t="s">
        <v>225210</v>
      </c>
      <c r="S68150" t="s">
        <v>233772</v>
      </c>
    </row>
    <row r="68151" spans="1:19" x14ac:dyDescent="0.35">
      <c r="A68151" s="1">
        <v>85126</v>
      </c>
      <c r="B68151" t="s">
        <v>40925</v>
      </c>
      <c r="C68151" t="s">
        <v>113400</v>
      </c>
      <c r="D68151" t="s">
        <v>5</v>
      </c>
      <c r="E68151" t="s">
        <v>119954</v>
      </c>
      <c r="F68151" t="s">
        <v>120067</v>
      </c>
      <c r="G68151">
        <v>2.5700000000000001E-5</v>
      </c>
      <c r="H68151" t="s">
        <v>40925</v>
      </c>
      <c r="I68151" t="s">
        <v>165381</v>
      </c>
      <c r="J68151" s="2" t="s">
        <v>208240</v>
      </c>
      <c r="K68151" t="s">
        <v>225219</v>
      </c>
      <c r="L68151" t="s">
        <v>228704</v>
      </c>
      <c r="M68151" t="s">
        <v>8</v>
      </c>
      <c r="N68151" t="s">
        <v>228828</v>
      </c>
      <c r="O68151" t="s">
        <v>229113</v>
      </c>
      <c r="P68151" t="s">
        <v>230081</v>
      </c>
      <c r="Q68151" t="s">
        <v>121999</v>
      </c>
      <c r="R68151" t="s">
        <v>225210</v>
      </c>
      <c r="S68151" t="s">
        <v>233772</v>
      </c>
    </row>
    <row r="68152" spans="1:19" x14ac:dyDescent="0.35">
      <c r="A68152" s="1">
        <v>85127</v>
      </c>
      <c r="B68152" t="s">
        <v>40925</v>
      </c>
      <c r="C68152" t="s">
        <v>113401</v>
      </c>
      <c r="D68152" t="s">
        <v>5</v>
      </c>
      <c r="E68152" t="s">
        <v>119955</v>
      </c>
      <c r="F68152" t="s">
        <v>120809</v>
      </c>
      <c r="G68152">
        <v>2.5000000000000001E-5</v>
      </c>
      <c r="H68152" t="s">
        <v>40925</v>
      </c>
      <c r="I68152" t="s">
        <v>165381</v>
      </c>
      <c r="J68152" s="2" t="s">
        <v>208240</v>
      </c>
      <c r="K68152" t="s">
        <v>225219</v>
      </c>
      <c r="L68152" t="s">
        <v>228704</v>
      </c>
      <c r="M68152" t="s">
        <v>8</v>
      </c>
      <c r="N68152" t="s">
        <v>228828</v>
      </c>
      <c r="O68152" t="s">
        <v>229113</v>
      </c>
      <c r="P68152" t="s">
        <v>230081</v>
      </c>
      <c r="Q68152" t="s">
        <v>121999</v>
      </c>
      <c r="R68152" t="s">
        <v>225210</v>
      </c>
      <c r="S68152" t="s">
        <v>233772</v>
      </c>
    </row>
    <row r="68153" spans="1:19" x14ac:dyDescent="0.35">
      <c r="A68153" s="1">
        <v>85129</v>
      </c>
      <c r="B68153" t="s">
        <v>40926</v>
      </c>
      <c r="C68153" t="s">
        <v>113402</v>
      </c>
      <c r="D68153" t="s">
        <v>5</v>
      </c>
      <c r="F68153" t="s">
        <v>120384</v>
      </c>
      <c r="G68153">
        <v>3.9999999999999998E-7</v>
      </c>
      <c r="H68153" t="s">
        <v>40926</v>
      </c>
      <c r="I68153" t="s">
        <v>165382</v>
      </c>
      <c r="J68153" s="2" t="s">
        <v>208241</v>
      </c>
      <c r="K68153" t="s">
        <v>225220</v>
      </c>
      <c r="L68153" t="s">
        <v>228704</v>
      </c>
      <c r="M68153" t="s">
        <v>8</v>
      </c>
      <c r="N68153" t="s">
        <v>228968</v>
      </c>
      <c r="O68153" t="s">
        <v>229428</v>
      </c>
      <c r="P68153" t="s">
        <v>229428</v>
      </c>
      <c r="Q68153" t="s">
        <v>120087</v>
      </c>
      <c r="R68153" t="s">
        <v>225210</v>
      </c>
      <c r="S68153" t="s">
        <v>233772</v>
      </c>
    </row>
    <row r="68154" spans="1:19" x14ac:dyDescent="0.35">
      <c r="A68154" s="1">
        <v>85130</v>
      </c>
      <c r="B68154" t="s">
        <v>40927</v>
      </c>
      <c r="C68154" t="s">
        <v>113403</v>
      </c>
      <c r="D68154" t="s">
        <v>5</v>
      </c>
      <c r="E68154" t="s">
        <v>119955</v>
      </c>
      <c r="F68154" t="s">
        <v>123724</v>
      </c>
      <c r="G68154">
        <v>4.2999999999999986E-6</v>
      </c>
      <c r="H68154" t="s">
        <v>40927</v>
      </c>
      <c r="I68154" t="s">
        <v>165383</v>
      </c>
      <c r="J68154" s="2" t="s">
        <v>208242</v>
      </c>
      <c r="K68154" t="s">
        <v>225221</v>
      </c>
      <c r="L68154" t="s">
        <v>228706</v>
      </c>
      <c r="M68154" t="s">
        <v>8</v>
      </c>
      <c r="N68154" t="s">
        <v>228828</v>
      </c>
      <c r="O68154" t="s">
        <v>229113</v>
      </c>
      <c r="P68154" t="s">
        <v>230661</v>
      </c>
      <c r="Q68154" t="s">
        <v>121193</v>
      </c>
      <c r="R68154" t="s">
        <v>225210</v>
      </c>
      <c r="S68154" t="s">
        <v>233772</v>
      </c>
    </row>
    <row r="68155" spans="1:19" x14ac:dyDescent="0.35">
      <c r="A68155" s="1">
        <v>85131</v>
      </c>
      <c r="B68155" t="s">
        <v>40927</v>
      </c>
      <c r="C68155" t="s">
        <v>113404</v>
      </c>
      <c r="D68155" t="s">
        <v>5</v>
      </c>
      <c r="E68155" t="s">
        <v>119954</v>
      </c>
      <c r="F68155" t="s">
        <v>119996</v>
      </c>
      <c r="G68155">
        <v>1.0000000000000001E-5</v>
      </c>
      <c r="H68155" t="s">
        <v>40927</v>
      </c>
      <c r="I68155" t="s">
        <v>165383</v>
      </c>
      <c r="J68155" s="2" t="s">
        <v>208242</v>
      </c>
      <c r="K68155" t="s">
        <v>225221</v>
      </c>
      <c r="L68155" t="s">
        <v>228706</v>
      </c>
      <c r="M68155" t="s">
        <v>8</v>
      </c>
      <c r="N68155" t="s">
        <v>228828</v>
      </c>
      <c r="O68155" t="s">
        <v>229113</v>
      </c>
      <c r="P68155" t="s">
        <v>230661</v>
      </c>
      <c r="Q68155" t="s">
        <v>121193</v>
      </c>
      <c r="R68155" t="s">
        <v>225210</v>
      </c>
      <c r="S68155" t="s">
        <v>233772</v>
      </c>
    </row>
    <row r="68156" spans="1:19" x14ac:dyDescent="0.35">
      <c r="A68156" s="1">
        <v>85132</v>
      </c>
      <c r="B68156" t="s">
        <v>40928</v>
      </c>
      <c r="C68156" t="s">
        <v>113405</v>
      </c>
      <c r="D68156" t="s">
        <v>5</v>
      </c>
      <c r="F68156" t="s">
        <v>120157</v>
      </c>
      <c r="G68156">
        <v>3.6000000000000001E-5</v>
      </c>
      <c r="H68156" t="s">
        <v>40928</v>
      </c>
      <c r="I68156" t="s">
        <v>165384</v>
      </c>
      <c r="J68156" s="2" t="s">
        <v>208243</v>
      </c>
      <c r="K68156" t="s">
        <v>225222</v>
      </c>
      <c r="L68156" t="s">
        <v>228706</v>
      </c>
      <c r="M68156" t="s">
        <v>8</v>
      </c>
      <c r="N68156" t="s">
        <v>228828</v>
      </c>
      <c r="O68156" t="s">
        <v>229113</v>
      </c>
      <c r="P68156" t="s">
        <v>230081</v>
      </c>
      <c r="Q68156" t="s">
        <v>233479</v>
      </c>
      <c r="R68156" t="s">
        <v>225210</v>
      </c>
      <c r="S68156" t="s">
        <v>233772</v>
      </c>
    </row>
    <row r="68157" spans="1:19" x14ac:dyDescent="0.35">
      <c r="A68157" s="1">
        <v>85133</v>
      </c>
      <c r="B68157" t="s">
        <v>40929</v>
      </c>
      <c r="C68157" t="s">
        <v>113406</v>
      </c>
      <c r="D68157" t="s">
        <v>5</v>
      </c>
      <c r="E68157" t="s">
        <v>119955</v>
      </c>
      <c r="F68157" t="s">
        <v>120145</v>
      </c>
      <c r="G68157">
        <v>6.2999999999999998E-6</v>
      </c>
      <c r="H68157" t="s">
        <v>40929</v>
      </c>
      <c r="I68157" t="s">
        <v>165385</v>
      </c>
      <c r="J68157" s="2" t="s">
        <v>208244</v>
      </c>
      <c r="K68157" t="s">
        <v>225223</v>
      </c>
      <c r="L68157" t="s">
        <v>228704</v>
      </c>
      <c r="M68157" t="s">
        <v>8</v>
      </c>
      <c r="N68157" t="s">
        <v>228896</v>
      </c>
      <c r="O68157" t="s">
        <v>229210</v>
      </c>
      <c r="P68157" t="s">
        <v>229210</v>
      </c>
      <c r="Q68157" t="s">
        <v>120077</v>
      </c>
      <c r="R68157" t="s">
        <v>225210</v>
      </c>
      <c r="S68157" t="s">
        <v>233772</v>
      </c>
    </row>
    <row r="68158" spans="1:19" x14ac:dyDescent="0.35">
      <c r="A68158" s="1">
        <v>85137</v>
      </c>
      <c r="B68158" t="s">
        <v>40930</v>
      </c>
      <c r="C68158" t="s">
        <v>113407</v>
      </c>
      <c r="D68158" t="s">
        <v>5</v>
      </c>
      <c r="E68158" t="s">
        <v>119955</v>
      </c>
      <c r="F68158" t="s">
        <v>120361</v>
      </c>
      <c r="G68158">
        <v>5.5400000000000003E-6</v>
      </c>
      <c r="H68158" t="s">
        <v>40930</v>
      </c>
      <c r="I68158" t="s">
        <v>165386</v>
      </c>
      <c r="J68158" s="2" t="s">
        <v>208245</v>
      </c>
      <c r="K68158" t="s">
        <v>225224</v>
      </c>
      <c r="L68158" t="s">
        <v>228705</v>
      </c>
      <c r="M68158" t="s">
        <v>8</v>
      </c>
      <c r="N68158" t="s">
        <v>228832</v>
      </c>
      <c r="O68158" t="s">
        <v>229111</v>
      </c>
      <c r="P68158" t="s">
        <v>230079</v>
      </c>
      <c r="Q68158" t="s">
        <v>120210</v>
      </c>
      <c r="R68158" t="s">
        <v>225210</v>
      </c>
      <c r="S68158" t="s">
        <v>233772</v>
      </c>
    </row>
    <row r="68159" spans="1:19" x14ac:dyDescent="0.35">
      <c r="A68159" s="1">
        <v>85138</v>
      </c>
      <c r="B68159" t="s">
        <v>40930</v>
      </c>
      <c r="C68159" t="s">
        <v>113408</v>
      </c>
      <c r="D68159" t="s">
        <v>5</v>
      </c>
      <c r="F68159" t="s">
        <v>121522</v>
      </c>
      <c r="G68159">
        <v>5.0057799999999994E-7</v>
      </c>
      <c r="H68159" t="s">
        <v>40930</v>
      </c>
      <c r="I68159" t="s">
        <v>165386</v>
      </c>
      <c r="J68159" s="2" t="s">
        <v>208245</v>
      </c>
      <c r="K68159" t="s">
        <v>225224</v>
      </c>
      <c r="L68159" t="s">
        <v>228705</v>
      </c>
      <c r="M68159" t="s">
        <v>8</v>
      </c>
      <c r="N68159" t="s">
        <v>228832</v>
      </c>
      <c r="O68159" t="s">
        <v>229111</v>
      </c>
      <c r="P68159" t="s">
        <v>230079</v>
      </c>
      <c r="Q68159" t="s">
        <v>120210</v>
      </c>
      <c r="R68159" t="s">
        <v>225210</v>
      </c>
      <c r="S68159" t="s">
        <v>233772</v>
      </c>
    </row>
    <row r="68160" spans="1:19" x14ac:dyDescent="0.35">
      <c r="A68160" s="1">
        <v>85139</v>
      </c>
      <c r="B68160" t="s">
        <v>40931</v>
      </c>
      <c r="C68160" t="s">
        <v>113409</v>
      </c>
      <c r="D68160" t="s">
        <v>4</v>
      </c>
      <c r="F68160" t="s">
        <v>120001</v>
      </c>
      <c r="G68160">
        <v>2.4999999999999999E-7</v>
      </c>
      <c r="H68160" t="s">
        <v>40931</v>
      </c>
      <c r="I68160" t="s">
        <v>165387</v>
      </c>
      <c r="J68160" s="2" t="s">
        <v>208246</v>
      </c>
      <c r="K68160" t="s">
        <v>225225</v>
      </c>
      <c r="L68160" t="s">
        <v>228704</v>
      </c>
      <c r="M68160" t="s">
        <v>8</v>
      </c>
      <c r="N68160" t="s">
        <v>228832</v>
      </c>
      <c r="O68160" t="s">
        <v>229374</v>
      </c>
      <c r="P68160" t="s">
        <v>232947</v>
      </c>
      <c r="Q68160" t="s">
        <v>120060</v>
      </c>
      <c r="R68160" t="s">
        <v>225210</v>
      </c>
      <c r="S68160" t="s">
        <v>233772</v>
      </c>
    </row>
    <row r="68161" spans="1:19" x14ac:dyDescent="0.35">
      <c r="A68161" s="1">
        <v>85140</v>
      </c>
      <c r="B68161" t="s">
        <v>40932</v>
      </c>
      <c r="C68161" t="s">
        <v>113410</v>
      </c>
      <c r="D68161" t="s">
        <v>4</v>
      </c>
      <c r="F68161" t="s">
        <v>120293</v>
      </c>
      <c r="G68161">
        <v>2.9999999999999997E-8</v>
      </c>
      <c r="H68161" t="s">
        <v>40932</v>
      </c>
      <c r="I68161" t="s">
        <v>165388</v>
      </c>
      <c r="J68161" s="2" t="s">
        <v>208247</v>
      </c>
      <c r="K68161" t="s">
        <v>225226</v>
      </c>
      <c r="L68161" t="s">
        <v>228705</v>
      </c>
      <c r="M68161" t="s">
        <v>228711</v>
      </c>
      <c r="N68161" t="s">
        <v>228835</v>
      </c>
      <c r="O68161" t="s">
        <v>229117</v>
      </c>
      <c r="P68161" t="s">
        <v>229117</v>
      </c>
      <c r="Q68161" t="s">
        <v>120226</v>
      </c>
      <c r="R68161" t="s">
        <v>225210</v>
      </c>
      <c r="S68161" t="s">
        <v>233772</v>
      </c>
    </row>
    <row r="68162" spans="1:19" x14ac:dyDescent="0.35">
      <c r="A68162" s="1">
        <v>85141</v>
      </c>
      <c r="B68162" t="s">
        <v>40933</v>
      </c>
      <c r="C68162" t="s">
        <v>113411</v>
      </c>
      <c r="D68162" t="s">
        <v>5</v>
      </c>
      <c r="F68162" t="s">
        <v>121970</v>
      </c>
      <c r="G68162">
        <v>4.9999999999999998E-7</v>
      </c>
      <c r="H68162" t="s">
        <v>40933</v>
      </c>
      <c r="I68162" t="s">
        <v>165389</v>
      </c>
      <c r="J68162" s="2" t="s">
        <v>208248</v>
      </c>
      <c r="K68162" t="s">
        <v>225227</v>
      </c>
      <c r="L68162" t="s">
        <v>228704</v>
      </c>
      <c r="M68162" t="s">
        <v>12</v>
      </c>
      <c r="N68162" t="s">
        <v>228878</v>
      </c>
      <c r="O68162" t="s">
        <v>229181</v>
      </c>
      <c r="P68162" t="s">
        <v>229775</v>
      </c>
      <c r="Q68162" t="s">
        <v>120666</v>
      </c>
      <c r="R68162" t="s">
        <v>225210</v>
      </c>
      <c r="S68162" t="s">
        <v>233772</v>
      </c>
    </row>
    <row r="68163" spans="1:19" x14ac:dyDescent="0.35">
      <c r="A68163" s="1">
        <v>85142</v>
      </c>
      <c r="B68163" t="s">
        <v>40934</v>
      </c>
      <c r="C68163" t="s">
        <v>113412</v>
      </c>
      <c r="D68163" t="s">
        <v>4</v>
      </c>
      <c r="F68163" t="s">
        <v>119991</v>
      </c>
      <c r="G68163">
        <v>4.2E-7</v>
      </c>
      <c r="H68163" t="s">
        <v>40934</v>
      </c>
      <c r="I68163" t="s">
        <v>165390</v>
      </c>
      <c r="J68163" s="2" t="s">
        <v>208249</v>
      </c>
      <c r="K68163" t="s">
        <v>225228</v>
      </c>
      <c r="L68163" t="s">
        <v>228706</v>
      </c>
      <c r="M68163" t="s">
        <v>8</v>
      </c>
      <c r="N68163" t="s">
        <v>228828</v>
      </c>
      <c r="O68163" t="s">
        <v>229113</v>
      </c>
      <c r="P68163" t="s">
        <v>230081</v>
      </c>
      <c r="Q68163" t="s">
        <v>120030</v>
      </c>
      <c r="R68163" t="s">
        <v>225210</v>
      </c>
      <c r="S68163" t="s">
        <v>233772</v>
      </c>
    </row>
    <row r="68164" spans="1:19" x14ac:dyDescent="0.35">
      <c r="A68164" s="1">
        <v>85143</v>
      </c>
      <c r="B68164" t="s">
        <v>40934</v>
      </c>
      <c r="C68164" t="s">
        <v>113413</v>
      </c>
      <c r="D68164" t="s">
        <v>4</v>
      </c>
      <c r="F68164" t="s">
        <v>120677</v>
      </c>
      <c r="G68164">
        <v>6.5000000000000002E-7</v>
      </c>
      <c r="H68164" t="s">
        <v>40934</v>
      </c>
      <c r="I68164" t="s">
        <v>165390</v>
      </c>
      <c r="J68164" s="2" t="s">
        <v>208249</v>
      </c>
      <c r="K68164" t="s">
        <v>225228</v>
      </c>
      <c r="L68164" t="s">
        <v>228706</v>
      </c>
      <c r="M68164" t="s">
        <v>8</v>
      </c>
      <c r="N68164" t="s">
        <v>228828</v>
      </c>
      <c r="O68164" t="s">
        <v>229113</v>
      </c>
      <c r="P68164" t="s">
        <v>230081</v>
      </c>
      <c r="Q68164" t="s">
        <v>120030</v>
      </c>
      <c r="R68164" t="s">
        <v>225210</v>
      </c>
      <c r="S68164" t="s">
        <v>233772</v>
      </c>
    </row>
    <row r="68165" spans="1:19" x14ac:dyDescent="0.35">
      <c r="A68165" s="1">
        <v>85144</v>
      </c>
      <c r="B68165" t="s">
        <v>40935</v>
      </c>
      <c r="C68165" t="s">
        <v>113414</v>
      </c>
      <c r="D68165" t="s">
        <v>4</v>
      </c>
      <c r="F68165" t="s">
        <v>122366</v>
      </c>
      <c r="G68165">
        <v>1.42837E-7</v>
      </c>
      <c r="H68165" t="s">
        <v>40935</v>
      </c>
      <c r="I68165" t="s">
        <v>165391</v>
      </c>
      <c r="J68165" s="2" t="s">
        <v>208250</v>
      </c>
      <c r="K68165" t="s">
        <v>225229</v>
      </c>
      <c r="L68165" t="s">
        <v>228704</v>
      </c>
      <c r="M68165" t="s">
        <v>228717</v>
      </c>
      <c r="N68165" t="s">
        <v>228893</v>
      </c>
      <c r="O68165" t="s">
        <v>229203</v>
      </c>
      <c r="P68165" t="s">
        <v>229203</v>
      </c>
      <c r="R68165" t="s">
        <v>225210</v>
      </c>
      <c r="S68165" t="s">
        <v>233772</v>
      </c>
    </row>
    <row r="68166" spans="1:19" x14ac:dyDescent="0.35">
      <c r="A68166" s="1">
        <v>85145</v>
      </c>
      <c r="B68166" t="s">
        <v>40936</v>
      </c>
      <c r="C68166" t="s">
        <v>113415</v>
      </c>
      <c r="D68166" t="s">
        <v>4</v>
      </c>
      <c r="F68166" t="s">
        <v>120679</v>
      </c>
      <c r="G68166">
        <v>5.9999999999999995E-8</v>
      </c>
      <c r="H68166" t="s">
        <v>40936</v>
      </c>
      <c r="I68166" t="s">
        <v>165392</v>
      </c>
      <c r="J68166" s="2" t="s">
        <v>208251</v>
      </c>
      <c r="K68166" t="s">
        <v>225230</v>
      </c>
      <c r="L68166" t="s">
        <v>228704</v>
      </c>
      <c r="M68166" t="s">
        <v>8</v>
      </c>
      <c r="N68166" t="s">
        <v>228832</v>
      </c>
      <c r="O68166" t="s">
        <v>229111</v>
      </c>
      <c r="P68166" t="s">
        <v>230079</v>
      </c>
      <c r="Q68166" t="s">
        <v>120679</v>
      </c>
      <c r="R68166" t="s">
        <v>225210</v>
      </c>
      <c r="S68166" t="s">
        <v>233772</v>
      </c>
    </row>
    <row r="68167" spans="1:19" x14ac:dyDescent="0.35">
      <c r="A68167" s="1">
        <v>85148</v>
      </c>
      <c r="B68167" t="s">
        <v>40937</v>
      </c>
      <c r="C68167" t="s">
        <v>113416</v>
      </c>
      <c r="D68167" t="s">
        <v>4</v>
      </c>
      <c r="F68167" t="s">
        <v>120239</v>
      </c>
      <c r="G68167">
        <v>1.5848800000000001E-7</v>
      </c>
      <c r="H68167" t="s">
        <v>40937</v>
      </c>
      <c r="I68167" t="s">
        <v>165393</v>
      </c>
      <c r="J68167" s="2" t="s">
        <v>208252</v>
      </c>
      <c r="K68167" t="s">
        <v>225231</v>
      </c>
      <c r="L68167" t="s">
        <v>228705</v>
      </c>
      <c r="M68167" t="s">
        <v>13</v>
      </c>
      <c r="N68167" t="s">
        <v>228858</v>
      </c>
      <c r="O68167" t="s">
        <v>229267</v>
      </c>
      <c r="P68167" t="s">
        <v>229267</v>
      </c>
      <c r="Q68167" t="s">
        <v>120288</v>
      </c>
      <c r="R68167" t="s">
        <v>225210</v>
      </c>
      <c r="S68167" t="s">
        <v>233772</v>
      </c>
    </row>
    <row r="68168" spans="1:19" x14ac:dyDescent="0.35">
      <c r="A68168" s="1">
        <v>85150</v>
      </c>
      <c r="B68168" t="s">
        <v>40938</v>
      </c>
      <c r="C68168" t="s">
        <v>113417</v>
      </c>
      <c r="D68168" t="s">
        <v>4</v>
      </c>
      <c r="F68168" t="s">
        <v>120217</v>
      </c>
      <c r="G68168">
        <v>4.5597000000000003E-7</v>
      </c>
      <c r="H68168" t="s">
        <v>40938</v>
      </c>
      <c r="I68168" t="s">
        <v>165394</v>
      </c>
      <c r="J68168" s="2" t="s">
        <v>208253</v>
      </c>
      <c r="K68168" t="s">
        <v>225232</v>
      </c>
      <c r="L68168" t="s">
        <v>228704</v>
      </c>
      <c r="M68168" t="s">
        <v>16</v>
      </c>
      <c r="N68168" t="s">
        <v>228833</v>
      </c>
      <c r="O68168" t="s">
        <v>229116</v>
      </c>
      <c r="P68168" t="s">
        <v>229116</v>
      </c>
      <c r="Q68168" t="s">
        <v>120217</v>
      </c>
      <c r="R68168" t="s">
        <v>225210</v>
      </c>
      <c r="S68168" t="s">
        <v>233772</v>
      </c>
    </row>
    <row r="68169" spans="1:19" x14ac:dyDescent="0.35">
      <c r="A68169" s="1">
        <v>85151</v>
      </c>
      <c r="B68169" t="s">
        <v>40939</v>
      </c>
      <c r="C68169" t="s">
        <v>113418</v>
      </c>
      <c r="D68169" t="s">
        <v>4</v>
      </c>
      <c r="F68169" t="s">
        <v>120663</v>
      </c>
      <c r="G68169">
        <v>4.1171199999999997E-7</v>
      </c>
      <c r="H68169" t="s">
        <v>40939</v>
      </c>
      <c r="I68169" t="s">
        <v>165395</v>
      </c>
      <c r="J68169" s="2" t="s">
        <v>208254</v>
      </c>
      <c r="K68169" t="s">
        <v>225233</v>
      </c>
      <c r="L68169" t="s">
        <v>228705</v>
      </c>
      <c r="M68169" t="s">
        <v>10</v>
      </c>
      <c r="N68169" t="s">
        <v>228827</v>
      </c>
      <c r="O68169" t="s">
        <v>229107</v>
      </c>
      <c r="P68169" t="s">
        <v>229107</v>
      </c>
      <c r="Q68169" t="s">
        <v>120467</v>
      </c>
      <c r="R68169" t="s">
        <v>225210</v>
      </c>
      <c r="S68169" t="s">
        <v>233772</v>
      </c>
    </row>
    <row r="68170" spans="1:19" x14ac:dyDescent="0.35">
      <c r="A68170" s="1">
        <v>85152</v>
      </c>
      <c r="B68170" t="s">
        <v>40939</v>
      </c>
      <c r="C68170" t="s">
        <v>113419</v>
      </c>
      <c r="D68170" t="s">
        <v>4</v>
      </c>
      <c r="F68170" t="s">
        <v>121664</v>
      </c>
      <c r="G68170">
        <v>5.6000000000000004E-7</v>
      </c>
      <c r="H68170" t="s">
        <v>40939</v>
      </c>
      <c r="I68170" t="s">
        <v>165395</v>
      </c>
      <c r="J68170" s="2" t="s">
        <v>208254</v>
      </c>
      <c r="K68170" t="s">
        <v>225233</v>
      </c>
      <c r="L68170" t="s">
        <v>228705</v>
      </c>
      <c r="M68170" t="s">
        <v>10</v>
      </c>
      <c r="N68170" t="s">
        <v>228827</v>
      </c>
      <c r="O68170" t="s">
        <v>229107</v>
      </c>
      <c r="P68170" t="s">
        <v>229107</v>
      </c>
      <c r="Q68170" t="s">
        <v>120467</v>
      </c>
      <c r="R68170" t="s">
        <v>225210</v>
      </c>
      <c r="S68170" t="s">
        <v>233772</v>
      </c>
    </row>
    <row r="68171" spans="1:19" x14ac:dyDescent="0.35">
      <c r="A68171" s="1">
        <v>85153</v>
      </c>
      <c r="B68171" t="s">
        <v>40939</v>
      </c>
      <c r="C68171" t="s">
        <v>113420</v>
      </c>
      <c r="D68171" t="s">
        <v>5</v>
      </c>
      <c r="F68171" t="s">
        <v>120323</v>
      </c>
      <c r="G68171">
        <v>6.6000000000000003E-7</v>
      </c>
      <c r="H68171" t="s">
        <v>40939</v>
      </c>
      <c r="I68171" t="s">
        <v>165395</v>
      </c>
      <c r="J68171" s="2" t="s">
        <v>208254</v>
      </c>
      <c r="K68171" t="s">
        <v>225233</v>
      </c>
      <c r="L68171" t="s">
        <v>228705</v>
      </c>
      <c r="M68171" t="s">
        <v>10</v>
      </c>
      <c r="N68171" t="s">
        <v>228827</v>
      </c>
      <c r="O68171" t="s">
        <v>229107</v>
      </c>
      <c r="P68171" t="s">
        <v>229107</v>
      </c>
      <c r="Q68171" t="s">
        <v>120467</v>
      </c>
      <c r="R68171" t="s">
        <v>225210</v>
      </c>
      <c r="S68171" t="s">
        <v>233772</v>
      </c>
    </row>
    <row r="68172" spans="1:19" x14ac:dyDescent="0.35">
      <c r="A68172" s="1">
        <v>85154</v>
      </c>
      <c r="B68172" t="s">
        <v>40940</v>
      </c>
      <c r="C68172" t="s">
        <v>113421</v>
      </c>
      <c r="D68172" t="s">
        <v>4</v>
      </c>
      <c r="F68172" t="s">
        <v>120735</v>
      </c>
      <c r="G68172">
        <v>2.9999999999999997E-8</v>
      </c>
      <c r="H68172" t="s">
        <v>40940</v>
      </c>
      <c r="I68172" t="s">
        <v>165396</v>
      </c>
      <c r="J68172" s="2" t="s">
        <v>208255</v>
      </c>
      <c r="K68172" t="s">
        <v>225234</v>
      </c>
      <c r="L68172" t="s">
        <v>228704</v>
      </c>
      <c r="Q68172" t="s">
        <v>120422</v>
      </c>
      <c r="R68172" t="s">
        <v>225238</v>
      </c>
      <c r="S68172" t="s">
        <v>212718</v>
      </c>
    </row>
    <row r="68173" spans="1:19" x14ac:dyDescent="0.35">
      <c r="A68173" s="1">
        <v>85155</v>
      </c>
      <c r="B68173" t="s">
        <v>40941</v>
      </c>
      <c r="C68173" t="s">
        <v>113422</v>
      </c>
      <c r="D68173" t="s">
        <v>5</v>
      </c>
      <c r="F68173" t="s">
        <v>121883</v>
      </c>
      <c r="G68173">
        <v>9.9999999999999995E-7</v>
      </c>
      <c r="H68173" t="s">
        <v>40941</v>
      </c>
      <c r="I68173" t="s">
        <v>165397</v>
      </c>
      <c r="J68173" s="2" t="s">
        <v>208256</v>
      </c>
      <c r="K68173" t="s">
        <v>225235</v>
      </c>
      <c r="L68173" t="s">
        <v>228704</v>
      </c>
      <c r="M68173" t="s">
        <v>8</v>
      </c>
      <c r="N68173" t="s">
        <v>228853</v>
      </c>
      <c r="O68173" t="s">
        <v>229221</v>
      </c>
      <c r="P68173" t="s">
        <v>229221</v>
      </c>
      <c r="Q68173" t="s">
        <v>124022</v>
      </c>
      <c r="R68173" t="s">
        <v>225238</v>
      </c>
      <c r="S68173" t="s">
        <v>212718</v>
      </c>
    </row>
    <row r="68174" spans="1:19" x14ac:dyDescent="0.35">
      <c r="A68174" s="1">
        <v>85156</v>
      </c>
      <c r="B68174" t="s">
        <v>40941</v>
      </c>
      <c r="C68174" t="s">
        <v>113423</v>
      </c>
      <c r="D68174" t="s">
        <v>4</v>
      </c>
      <c r="F68174" t="s">
        <v>120651</v>
      </c>
      <c r="G68174">
        <v>1.9999999999999999E-6</v>
      </c>
      <c r="H68174" t="s">
        <v>40941</v>
      </c>
      <c r="I68174" t="s">
        <v>165397</v>
      </c>
      <c r="J68174" s="2" t="s">
        <v>208256</v>
      </c>
      <c r="K68174" t="s">
        <v>225235</v>
      </c>
      <c r="L68174" t="s">
        <v>228704</v>
      </c>
      <c r="M68174" t="s">
        <v>8</v>
      </c>
      <c r="N68174" t="s">
        <v>228853</v>
      </c>
      <c r="O68174" t="s">
        <v>229221</v>
      </c>
      <c r="P68174" t="s">
        <v>229221</v>
      </c>
      <c r="Q68174" t="s">
        <v>124022</v>
      </c>
      <c r="R68174" t="s">
        <v>225238</v>
      </c>
      <c r="S68174" t="s">
        <v>212718</v>
      </c>
    </row>
    <row r="68175" spans="1:19" x14ac:dyDescent="0.35">
      <c r="A68175" s="1">
        <v>85157</v>
      </c>
      <c r="B68175" t="s">
        <v>40941</v>
      </c>
      <c r="C68175" t="s">
        <v>113424</v>
      </c>
      <c r="D68175" t="s">
        <v>5</v>
      </c>
      <c r="F68175" t="s">
        <v>120258</v>
      </c>
      <c r="G68175">
        <v>1.9999999999999999E-6</v>
      </c>
      <c r="H68175" t="s">
        <v>40941</v>
      </c>
      <c r="I68175" t="s">
        <v>165397</v>
      </c>
      <c r="J68175" s="2" t="s">
        <v>208256</v>
      </c>
      <c r="K68175" t="s">
        <v>225235</v>
      </c>
      <c r="L68175" t="s">
        <v>228704</v>
      </c>
      <c r="M68175" t="s">
        <v>8</v>
      </c>
      <c r="N68175" t="s">
        <v>228853</v>
      </c>
      <c r="O68175" t="s">
        <v>229221</v>
      </c>
      <c r="P68175" t="s">
        <v>229221</v>
      </c>
      <c r="Q68175" t="s">
        <v>124022</v>
      </c>
      <c r="R68175" t="s">
        <v>225238</v>
      </c>
      <c r="S68175" t="s">
        <v>212718</v>
      </c>
    </row>
    <row r="68176" spans="1:19" x14ac:dyDescent="0.35">
      <c r="A68176" s="1">
        <v>85158</v>
      </c>
      <c r="B68176" t="s">
        <v>40941</v>
      </c>
      <c r="C68176" t="s">
        <v>113425</v>
      </c>
      <c r="D68176" t="s">
        <v>5</v>
      </c>
      <c r="F68176" t="s">
        <v>120088</v>
      </c>
      <c r="G68176">
        <v>1.9999999999999999E-6</v>
      </c>
      <c r="H68176" t="s">
        <v>40941</v>
      </c>
      <c r="I68176" t="s">
        <v>165397</v>
      </c>
      <c r="J68176" s="2" t="s">
        <v>208256</v>
      </c>
      <c r="K68176" t="s">
        <v>225235</v>
      </c>
      <c r="L68176" t="s">
        <v>228704</v>
      </c>
      <c r="M68176" t="s">
        <v>8</v>
      </c>
      <c r="N68176" t="s">
        <v>228853</v>
      </c>
      <c r="O68176" t="s">
        <v>229221</v>
      </c>
      <c r="P68176" t="s">
        <v>229221</v>
      </c>
      <c r="Q68176" t="s">
        <v>124022</v>
      </c>
      <c r="R68176" t="s">
        <v>225238</v>
      </c>
      <c r="S68176" t="s">
        <v>212718</v>
      </c>
    </row>
    <row r="68177" spans="1:19" x14ac:dyDescent="0.35">
      <c r="A68177" s="1">
        <v>85159</v>
      </c>
      <c r="B68177" t="s">
        <v>40941</v>
      </c>
      <c r="C68177" t="s">
        <v>113426</v>
      </c>
      <c r="D68177" t="s">
        <v>5</v>
      </c>
      <c r="F68177" t="s">
        <v>120504</v>
      </c>
      <c r="G68177">
        <v>1.9999999999999999E-6</v>
      </c>
      <c r="H68177" t="s">
        <v>40941</v>
      </c>
      <c r="I68177" t="s">
        <v>165397</v>
      </c>
      <c r="J68177" s="2" t="s">
        <v>208256</v>
      </c>
      <c r="K68177" t="s">
        <v>225235</v>
      </c>
      <c r="L68177" t="s">
        <v>228704</v>
      </c>
      <c r="M68177" t="s">
        <v>8</v>
      </c>
      <c r="N68177" t="s">
        <v>228853</v>
      </c>
      <c r="O68177" t="s">
        <v>229221</v>
      </c>
      <c r="P68177" t="s">
        <v>229221</v>
      </c>
      <c r="Q68177" t="s">
        <v>124022</v>
      </c>
      <c r="R68177" t="s">
        <v>225238</v>
      </c>
      <c r="S68177" t="s">
        <v>212718</v>
      </c>
    </row>
    <row r="68178" spans="1:19" x14ac:dyDescent="0.35">
      <c r="A68178" s="1">
        <v>85160</v>
      </c>
      <c r="B68178" t="s">
        <v>40941</v>
      </c>
      <c r="C68178" t="s">
        <v>113427</v>
      </c>
      <c r="D68178" t="s">
        <v>5</v>
      </c>
      <c r="F68178" t="s">
        <v>120578</v>
      </c>
      <c r="G68178">
        <v>3.0000000000000001E-6</v>
      </c>
      <c r="H68178" t="s">
        <v>40941</v>
      </c>
      <c r="I68178" t="s">
        <v>165397</v>
      </c>
      <c r="J68178" s="2" t="s">
        <v>208256</v>
      </c>
      <c r="K68178" t="s">
        <v>225235</v>
      </c>
      <c r="L68178" t="s">
        <v>228704</v>
      </c>
      <c r="M68178" t="s">
        <v>8</v>
      </c>
      <c r="N68178" t="s">
        <v>228853</v>
      </c>
      <c r="O68178" t="s">
        <v>229221</v>
      </c>
      <c r="P68178" t="s">
        <v>229221</v>
      </c>
      <c r="Q68178" t="s">
        <v>124022</v>
      </c>
      <c r="R68178" t="s">
        <v>225238</v>
      </c>
      <c r="S68178" t="s">
        <v>212718</v>
      </c>
    </row>
    <row r="68179" spans="1:19" x14ac:dyDescent="0.35">
      <c r="A68179" s="1">
        <v>85161</v>
      </c>
      <c r="B68179" t="s">
        <v>40942</v>
      </c>
      <c r="C68179" t="s">
        <v>113428</v>
      </c>
      <c r="D68179" t="s">
        <v>5</v>
      </c>
      <c r="E68179" t="s">
        <v>119956</v>
      </c>
      <c r="F68179" t="s">
        <v>120535</v>
      </c>
      <c r="G68179">
        <v>6.0000000000000002E-6</v>
      </c>
      <c r="H68179" t="s">
        <v>40942</v>
      </c>
      <c r="I68179" t="s">
        <v>165398</v>
      </c>
      <c r="J68179" s="2" t="s">
        <v>208257</v>
      </c>
      <c r="K68179" t="s">
        <v>225236</v>
      </c>
      <c r="L68179" t="s">
        <v>228704</v>
      </c>
      <c r="M68179" t="s">
        <v>12</v>
      </c>
      <c r="N68179" t="s">
        <v>228878</v>
      </c>
      <c r="O68179" t="s">
        <v>229181</v>
      </c>
      <c r="P68179" t="s">
        <v>229181</v>
      </c>
      <c r="Q68179" t="s">
        <v>120833</v>
      </c>
      <c r="R68179" t="s">
        <v>225238</v>
      </c>
      <c r="S68179" t="s">
        <v>212718</v>
      </c>
    </row>
    <row r="68180" spans="1:19" x14ac:dyDescent="0.35">
      <c r="A68180" s="1">
        <v>85162</v>
      </c>
      <c r="B68180" t="s">
        <v>40943</v>
      </c>
      <c r="C68180" t="s">
        <v>113429</v>
      </c>
      <c r="D68180" t="s">
        <v>5</v>
      </c>
      <c r="F68180" t="s">
        <v>123983</v>
      </c>
      <c r="G68180">
        <v>4.0000000000000003E-5</v>
      </c>
      <c r="H68180" t="s">
        <v>40943</v>
      </c>
      <c r="I68180" t="s">
        <v>165399</v>
      </c>
      <c r="K68180" t="s">
        <v>225237</v>
      </c>
      <c r="L68180" t="s">
        <v>228704</v>
      </c>
      <c r="M68180" t="s">
        <v>8</v>
      </c>
      <c r="N68180" t="s">
        <v>228828</v>
      </c>
      <c r="O68180" t="s">
        <v>229113</v>
      </c>
      <c r="P68180" t="s">
        <v>230137</v>
      </c>
      <c r="R68180" t="s">
        <v>225238</v>
      </c>
      <c r="S68180" t="s">
        <v>212718</v>
      </c>
    </row>
    <row r="68181" spans="1:19" x14ac:dyDescent="0.35">
      <c r="A68181" s="1">
        <v>85163</v>
      </c>
      <c r="B68181" t="s">
        <v>40944</v>
      </c>
      <c r="C68181" t="s">
        <v>113430</v>
      </c>
      <c r="D68181" t="s">
        <v>4</v>
      </c>
      <c r="F68181" t="s">
        <v>120128</v>
      </c>
      <c r="G68181">
        <v>4.9999999999999998E-7</v>
      </c>
      <c r="H68181" t="s">
        <v>40944</v>
      </c>
      <c r="I68181" t="s">
        <v>165400</v>
      </c>
      <c r="J68181" s="2" t="s">
        <v>208258</v>
      </c>
      <c r="K68181" t="s">
        <v>225238</v>
      </c>
      <c r="L68181" t="s">
        <v>228704</v>
      </c>
      <c r="Q68181" t="s">
        <v>120787</v>
      </c>
      <c r="R68181" t="s">
        <v>225238</v>
      </c>
      <c r="S68181" t="s">
        <v>212718</v>
      </c>
    </row>
    <row r="68182" spans="1:19" x14ac:dyDescent="0.35">
      <c r="A68182" s="1">
        <v>85164</v>
      </c>
      <c r="B68182" t="s">
        <v>40944</v>
      </c>
      <c r="C68182" t="s">
        <v>113431</v>
      </c>
      <c r="D68182" t="s">
        <v>4</v>
      </c>
      <c r="F68182" t="s">
        <v>120216</v>
      </c>
      <c r="G68182">
        <v>1.9999999999999999E-7</v>
      </c>
      <c r="H68182" t="s">
        <v>40944</v>
      </c>
      <c r="I68182" t="s">
        <v>165400</v>
      </c>
      <c r="J68182" s="2" t="s">
        <v>208258</v>
      </c>
      <c r="K68182" t="s">
        <v>225238</v>
      </c>
      <c r="L68182" t="s">
        <v>228704</v>
      </c>
      <c r="Q68182" t="s">
        <v>120787</v>
      </c>
      <c r="R68182" t="s">
        <v>225238</v>
      </c>
      <c r="S68182" t="s">
        <v>212718</v>
      </c>
    </row>
    <row r="68183" spans="1:19" x14ac:dyDescent="0.35">
      <c r="A68183" s="1">
        <v>85165</v>
      </c>
      <c r="B68183" t="s">
        <v>40944</v>
      </c>
      <c r="C68183" t="s">
        <v>113432</v>
      </c>
      <c r="D68183" t="s">
        <v>4</v>
      </c>
      <c r="F68183" t="s">
        <v>120787</v>
      </c>
      <c r="G68183">
        <v>9.9999999999999995E-8</v>
      </c>
      <c r="H68183" t="s">
        <v>40944</v>
      </c>
      <c r="I68183" t="s">
        <v>165400</v>
      </c>
      <c r="J68183" s="2" t="s">
        <v>208258</v>
      </c>
      <c r="K68183" t="s">
        <v>225238</v>
      </c>
      <c r="L68183" t="s">
        <v>228704</v>
      </c>
      <c r="Q68183" t="s">
        <v>120787</v>
      </c>
      <c r="R68183" t="s">
        <v>225238</v>
      </c>
      <c r="S68183" t="s">
        <v>212718</v>
      </c>
    </row>
    <row r="68184" spans="1:19" x14ac:dyDescent="0.35">
      <c r="A68184" s="1">
        <v>85166</v>
      </c>
      <c r="B68184" t="s">
        <v>40944</v>
      </c>
      <c r="C68184" t="s">
        <v>113433</v>
      </c>
      <c r="D68184" t="s">
        <v>4</v>
      </c>
      <c r="F68184" t="s">
        <v>120059</v>
      </c>
      <c r="G68184">
        <v>2.9999999999999999E-7</v>
      </c>
      <c r="H68184" t="s">
        <v>40944</v>
      </c>
      <c r="I68184" t="s">
        <v>165400</v>
      </c>
      <c r="J68184" s="2" t="s">
        <v>208258</v>
      </c>
      <c r="K68184" t="s">
        <v>225238</v>
      </c>
      <c r="L68184" t="s">
        <v>228704</v>
      </c>
      <c r="Q68184" t="s">
        <v>120787</v>
      </c>
      <c r="R68184" t="s">
        <v>225238</v>
      </c>
      <c r="S68184" t="s">
        <v>212718</v>
      </c>
    </row>
    <row r="68185" spans="1:19" x14ac:dyDescent="0.35">
      <c r="A68185" s="1">
        <v>85167</v>
      </c>
      <c r="B68185" t="s">
        <v>40945</v>
      </c>
      <c r="C68185" t="s">
        <v>113434</v>
      </c>
      <c r="D68185" t="s">
        <v>4</v>
      </c>
      <c r="F68185" t="s">
        <v>120679</v>
      </c>
      <c r="G68185">
        <v>2.9221999999999999E-8</v>
      </c>
      <c r="H68185" t="s">
        <v>40945</v>
      </c>
      <c r="I68185" t="s">
        <v>165401</v>
      </c>
      <c r="J68185" s="2" t="s">
        <v>208259</v>
      </c>
      <c r="K68185" t="s">
        <v>225239</v>
      </c>
      <c r="L68185" t="s">
        <v>228704</v>
      </c>
      <c r="M68185" t="s">
        <v>10</v>
      </c>
      <c r="Q68185" t="s">
        <v>123439</v>
      </c>
      <c r="R68185" t="s">
        <v>225238</v>
      </c>
      <c r="S68185" t="s">
        <v>212718</v>
      </c>
    </row>
    <row r="68186" spans="1:19" x14ac:dyDescent="0.35">
      <c r="A68186" s="1">
        <v>85168</v>
      </c>
      <c r="B68186" t="s">
        <v>40946</v>
      </c>
      <c r="C68186" t="s">
        <v>113435</v>
      </c>
      <c r="D68186" t="s">
        <v>4</v>
      </c>
      <c r="F68186" t="s">
        <v>120056</v>
      </c>
      <c r="G68186">
        <v>2.4999999999999999E-8</v>
      </c>
      <c r="H68186" t="s">
        <v>40946</v>
      </c>
      <c r="I68186" t="s">
        <v>165402</v>
      </c>
      <c r="J68186" s="2" t="s">
        <v>208260</v>
      </c>
      <c r="K68186" t="s">
        <v>225240</v>
      </c>
      <c r="L68186" t="s">
        <v>228705</v>
      </c>
      <c r="M68186" t="s">
        <v>8</v>
      </c>
      <c r="N68186" t="s">
        <v>228828</v>
      </c>
      <c r="O68186" t="s">
        <v>229113</v>
      </c>
      <c r="P68186" t="s">
        <v>230081</v>
      </c>
      <c r="Q68186" t="s">
        <v>120056</v>
      </c>
      <c r="R68186" t="s">
        <v>225238</v>
      </c>
      <c r="S68186" t="s">
        <v>212718</v>
      </c>
    </row>
    <row r="68187" spans="1:19" x14ac:dyDescent="0.35">
      <c r="A68187" s="1">
        <v>85170</v>
      </c>
      <c r="B68187" t="s">
        <v>40947</v>
      </c>
      <c r="C68187" t="s">
        <v>113436</v>
      </c>
      <c r="D68187" t="s">
        <v>5</v>
      </c>
      <c r="E68187" t="s">
        <v>119955</v>
      </c>
      <c r="F68187" t="s">
        <v>124500</v>
      </c>
      <c r="G68187">
        <v>2.0000000000000002E-5</v>
      </c>
      <c r="H68187" t="s">
        <v>40947</v>
      </c>
      <c r="I68187" t="s">
        <v>165403</v>
      </c>
      <c r="J68187" s="2" t="s">
        <v>208261</v>
      </c>
      <c r="K68187" t="s">
        <v>225241</v>
      </c>
      <c r="L68187" t="s">
        <v>228706</v>
      </c>
      <c r="M68187" t="s">
        <v>14</v>
      </c>
      <c r="N68187" t="s">
        <v>228857</v>
      </c>
      <c r="O68187" t="s">
        <v>229149</v>
      </c>
      <c r="P68187" t="s">
        <v>230233</v>
      </c>
      <c r="R68187" t="s">
        <v>225238</v>
      </c>
      <c r="S68187" t="s">
        <v>212718</v>
      </c>
    </row>
    <row r="68188" spans="1:19" x14ac:dyDescent="0.35">
      <c r="A68188" s="1">
        <v>85171</v>
      </c>
      <c r="B68188" t="s">
        <v>40948</v>
      </c>
      <c r="C68188" t="s">
        <v>113437</v>
      </c>
      <c r="D68188" t="s">
        <v>4</v>
      </c>
      <c r="F68188" t="s">
        <v>120124</v>
      </c>
      <c r="G68188">
        <v>2E-8</v>
      </c>
      <c r="H68188" t="s">
        <v>40948</v>
      </c>
      <c r="I68188" t="s">
        <v>165404</v>
      </c>
      <c r="J68188" s="2" t="s">
        <v>208262</v>
      </c>
      <c r="K68188" t="s">
        <v>225242</v>
      </c>
      <c r="L68188" t="s">
        <v>228705</v>
      </c>
      <c r="R68188" t="s">
        <v>225238</v>
      </c>
      <c r="S68188" t="s">
        <v>212718</v>
      </c>
    </row>
    <row r="68189" spans="1:19" x14ac:dyDescent="0.35">
      <c r="A68189" s="1">
        <v>85174</v>
      </c>
      <c r="B68189" t="s">
        <v>40949</v>
      </c>
      <c r="C68189" t="s">
        <v>113438</v>
      </c>
      <c r="D68189" t="s">
        <v>5</v>
      </c>
      <c r="E68189" t="s">
        <v>119956</v>
      </c>
      <c r="F68189" t="s">
        <v>123678</v>
      </c>
      <c r="G68189">
        <v>9.0000000000000002E-6</v>
      </c>
      <c r="H68189" t="s">
        <v>40949</v>
      </c>
      <c r="I68189" t="s">
        <v>165405</v>
      </c>
      <c r="J68189" s="2" t="s">
        <v>208263</v>
      </c>
      <c r="K68189" t="s">
        <v>225243</v>
      </c>
      <c r="L68189" t="s">
        <v>228704</v>
      </c>
      <c r="M68189" t="s">
        <v>8</v>
      </c>
      <c r="N68189" t="s">
        <v>228841</v>
      </c>
      <c r="O68189" t="s">
        <v>229123</v>
      </c>
      <c r="P68189" t="s">
        <v>229123</v>
      </c>
      <c r="Q68189" t="s">
        <v>123485</v>
      </c>
      <c r="R68189" t="s">
        <v>225238</v>
      </c>
      <c r="S68189" t="s">
        <v>212718</v>
      </c>
    </row>
    <row r="68190" spans="1:19" x14ac:dyDescent="0.35">
      <c r="A68190" s="1">
        <v>85175</v>
      </c>
      <c r="B68190" t="s">
        <v>40950</v>
      </c>
      <c r="C68190" t="s">
        <v>113439</v>
      </c>
      <c r="D68190" t="s">
        <v>4</v>
      </c>
      <c r="F68190" t="s">
        <v>120827</v>
      </c>
      <c r="G68190">
        <v>1.06625E-7</v>
      </c>
      <c r="H68190" t="s">
        <v>40950</v>
      </c>
      <c r="I68190" t="s">
        <v>165406</v>
      </c>
      <c r="J68190" s="2" t="s">
        <v>208264</v>
      </c>
      <c r="K68190" t="s">
        <v>225244</v>
      </c>
      <c r="L68190" t="s">
        <v>228704</v>
      </c>
      <c r="R68190" t="s">
        <v>225238</v>
      </c>
      <c r="S68190" t="s">
        <v>212718</v>
      </c>
    </row>
    <row r="68191" spans="1:19" x14ac:dyDescent="0.35">
      <c r="A68191" s="1">
        <v>85176</v>
      </c>
      <c r="B68191" t="s">
        <v>40951</v>
      </c>
      <c r="C68191" t="s">
        <v>113440</v>
      </c>
      <c r="D68191" t="s">
        <v>5</v>
      </c>
      <c r="F68191" t="s">
        <v>120325</v>
      </c>
      <c r="G68191">
        <v>1.8602030000000001E-6</v>
      </c>
      <c r="H68191" t="s">
        <v>40951</v>
      </c>
      <c r="I68191" t="s">
        <v>165407</v>
      </c>
      <c r="J68191" s="2" t="s">
        <v>208265</v>
      </c>
      <c r="K68191" t="s">
        <v>225245</v>
      </c>
      <c r="L68191" t="s">
        <v>228704</v>
      </c>
      <c r="M68191" t="s">
        <v>8</v>
      </c>
      <c r="N68191" t="s">
        <v>228932</v>
      </c>
      <c r="O68191" t="s">
        <v>229369</v>
      </c>
      <c r="P68191" t="s">
        <v>230617</v>
      </c>
      <c r="Q68191" t="s">
        <v>120060</v>
      </c>
      <c r="R68191" t="s">
        <v>225238</v>
      </c>
      <c r="S68191" t="s">
        <v>212718</v>
      </c>
    </row>
    <row r="68192" spans="1:19" x14ac:dyDescent="0.35">
      <c r="A68192" s="1">
        <v>85177</v>
      </c>
      <c r="B68192" t="s">
        <v>40951</v>
      </c>
      <c r="C68192" t="s">
        <v>113441</v>
      </c>
      <c r="D68192" t="s">
        <v>5</v>
      </c>
      <c r="F68192" t="s">
        <v>120403</v>
      </c>
      <c r="G68192">
        <v>4.9999999999999998E-7</v>
      </c>
      <c r="H68192" t="s">
        <v>40951</v>
      </c>
      <c r="I68192" t="s">
        <v>165407</v>
      </c>
      <c r="J68192" s="2" t="s">
        <v>208265</v>
      </c>
      <c r="K68192" t="s">
        <v>225245</v>
      </c>
      <c r="L68192" t="s">
        <v>228704</v>
      </c>
      <c r="M68192" t="s">
        <v>8</v>
      </c>
      <c r="N68192" t="s">
        <v>228932</v>
      </c>
      <c r="O68192" t="s">
        <v>229369</v>
      </c>
      <c r="P68192" t="s">
        <v>230617</v>
      </c>
      <c r="Q68192" t="s">
        <v>120060</v>
      </c>
      <c r="R68192" t="s">
        <v>225238</v>
      </c>
      <c r="S68192" t="s">
        <v>212718</v>
      </c>
    </row>
    <row r="68193" spans="1:19" x14ac:dyDescent="0.35">
      <c r="A68193" s="1">
        <v>85178</v>
      </c>
      <c r="B68193" t="s">
        <v>40952</v>
      </c>
      <c r="C68193" t="s">
        <v>113442</v>
      </c>
      <c r="D68193" t="s">
        <v>4</v>
      </c>
      <c r="F68193" t="s">
        <v>120059</v>
      </c>
      <c r="G68193">
        <v>1.1999999999999999E-6</v>
      </c>
      <c r="H68193" t="s">
        <v>40952</v>
      </c>
      <c r="I68193" t="s">
        <v>165408</v>
      </c>
      <c r="J68193" s="2" t="s">
        <v>208266</v>
      </c>
      <c r="K68193" t="s">
        <v>225246</v>
      </c>
      <c r="L68193" t="s">
        <v>228704</v>
      </c>
      <c r="R68193" t="s">
        <v>225238</v>
      </c>
      <c r="S68193" t="s">
        <v>212718</v>
      </c>
    </row>
    <row r="68194" spans="1:19" x14ac:dyDescent="0.35">
      <c r="A68194" s="1">
        <v>85179</v>
      </c>
      <c r="B68194" t="s">
        <v>40953</v>
      </c>
      <c r="C68194" t="s">
        <v>113443</v>
      </c>
      <c r="D68194" t="s">
        <v>4</v>
      </c>
      <c r="F68194" t="s">
        <v>121068</v>
      </c>
      <c r="G68194">
        <v>1.9999999999999999E-6</v>
      </c>
      <c r="H68194" t="s">
        <v>40953</v>
      </c>
      <c r="I68194" t="s">
        <v>165409</v>
      </c>
      <c r="J68194" s="2" t="s">
        <v>208267</v>
      </c>
      <c r="K68194" t="s">
        <v>225247</v>
      </c>
      <c r="L68194" t="s">
        <v>228704</v>
      </c>
      <c r="M68194" t="s">
        <v>228760</v>
      </c>
      <c r="N68194" t="s">
        <v>229031</v>
      </c>
      <c r="O68194" t="s">
        <v>229739</v>
      </c>
      <c r="P68194" t="s">
        <v>229739</v>
      </c>
      <c r="Q68194" t="s">
        <v>121023</v>
      </c>
      <c r="R68194" t="s">
        <v>225238</v>
      </c>
      <c r="S68194" t="s">
        <v>212718</v>
      </c>
    </row>
    <row r="68195" spans="1:19" x14ac:dyDescent="0.35">
      <c r="A68195" s="1">
        <v>85180</v>
      </c>
      <c r="B68195" t="s">
        <v>40954</v>
      </c>
      <c r="C68195" t="s">
        <v>113444</v>
      </c>
      <c r="D68195" t="s">
        <v>4</v>
      </c>
      <c r="F68195" t="s">
        <v>122898</v>
      </c>
      <c r="G68195">
        <v>2E-8</v>
      </c>
      <c r="H68195" t="s">
        <v>40954</v>
      </c>
      <c r="I68195" t="s">
        <v>165410</v>
      </c>
      <c r="J68195" s="2" t="s">
        <v>208268</v>
      </c>
      <c r="K68195" t="s">
        <v>225238</v>
      </c>
      <c r="L68195" t="s">
        <v>228704</v>
      </c>
      <c r="M68195" t="s">
        <v>8</v>
      </c>
      <c r="N68195" t="s">
        <v>228832</v>
      </c>
      <c r="O68195" t="s">
        <v>229111</v>
      </c>
      <c r="P68195" t="s">
        <v>230079</v>
      </c>
      <c r="R68195" t="s">
        <v>225238</v>
      </c>
      <c r="S68195" t="s">
        <v>212718</v>
      </c>
    </row>
    <row r="68196" spans="1:19" x14ac:dyDescent="0.35">
      <c r="A68196" s="1">
        <v>85181</v>
      </c>
      <c r="B68196" t="s">
        <v>40955</v>
      </c>
      <c r="C68196" t="s">
        <v>113445</v>
      </c>
      <c r="D68196" t="s">
        <v>5</v>
      </c>
      <c r="F68196" t="s">
        <v>121054</v>
      </c>
      <c r="G68196">
        <v>1.085452E-6</v>
      </c>
      <c r="H68196" t="s">
        <v>40955</v>
      </c>
      <c r="I68196" t="s">
        <v>165411</v>
      </c>
      <c r="J68196" s="2" t="s">
        <v>208269</v>
      </c>
      <c r="K68196" t="s">
        <v>225248</v>
      </c>
      <c r="L68196" t="s">
        <v>228704</v>
      </c>
      <c r="M68196" t="s">
        <v>8</v>
      </c>
      <c r="N68196" t="s">
        <v>228828</v>
      </c>
      <c r="O68196" t="s">
        <v>229113</v>
      </c>
      <c r="P68196" t="s">
        <v>230137</v>
      </c>
      <c r="R68196" t="s">
        <v>225238</v>
      </c>
      <c r="S68196" t="s">
        <v>212718</v>
      </c>
    </row>
    <row r="68197" spans="1:19" x14ac:dyDescent="0.35">
      <c r="A68197" s="1">
        <v>85182</v>
      </c>
      <c r="B68197" t="s">
        <v>40956</v>
      </c>
      <c r="C68197" t="s">
        <v>113446</v>
      </c>
      <c r="D68197" t="s">
        <v>4</v>
      </c>
      <c r="F68197" t="s">
        <v>120336</v>
      </c>
      <c r="G68197">
        <v>2.4999999999999999E-8</v>
      </c>
      <c r="H68197" t="s">
        <v>40956</v>
      </c>
      <c r="I68197" t="s">
        <v>165412</v>
      </c>
      <c r="J68197" s="2" t="s">
        <v>208270</v>
      </c>
      <c r="K68197" t="s">
        <v>225249</v>
      </c>
      <c r="L68197" t="s">
        <v>228704</v>
      </c>
      <c r="M68197" t="s">
        <v>8</v>
      </c>
      <c r="N68197" t="s">
        <v>228905</v>
      </c>
      <c r="O68197" t="s">
        <v>229237</v>
      </c>
      <c r="P68197" t="s">
        <v>229237</v>
      </c>
      <c r="R68197" t="s">
        <v>225256</v>
      </c>
      <c r="S68197" t="s">
        <v>215677</v>
      </c>
    </row>
    <row r="68198" spans="1:19" x14ac:dyDescent="0.35">
      <c r="A68198" s="1">
        <v>85183</v>
      </c>
      <c r="B68198" t="s">
        <v>40957</v>
      </c>
      <c r="C68198" t="s">
        <v>113447</v>
      </c>
      <c r="D68198" t="s">
        <v>5</v>
      </c>
      <c r="E68198" t="s">
        <v>119957</v>
      </c>
      <c r="F68198" t="s">
        <v>123893</v>
      </c>
      <c r="G68198">
        <v>7.3000000000000004E-6</v>
      </c>
      <c r="H68198" t="s">
        <v>40957</v>
      </c>
      <c r="I68198" t="s">
        <v>165413</v>
      </c>
      <c r="K68198" t="s">
        <v>225250</v>
      </c>
      <c r="L68198" t="s">
        <v>228704</v>
      </c>
      <c r="M68198" t="s">
        <v>8</v>
      </c>
      <c r="N68198" t="s">
        <v>228840</v>
      </c>
      <c r="O68198" t="s">
        <v>229122</v>
      </c>
      <c r="P68198" t="s">
        <v>229122</v>
      </c>
      <c r="R68198" t="s">
        <v>225256</v>
      </c>
      <c r="S68198" t="s">
        <v>215677</v>
      </c>
    </row>
    <row r="68199" spans="1:19" x14ac:dyDescent="0.35">
      <c r="A68199" s="1">
        <v>85184</v>
      </c>
      <c r="B68199" t="s">
        <v>40958</v>
      </c>
      <c r="C68199" t="s">
        <v>113448</v>
      </c>
      <c r="D68199" t="s">
        <v>5</v>
      </c>
      <c r="E68199" t="s">
        <v>119954</v>
      </c>
      <c r="F68199" t="s">
        <v>122966</v>
      </c>
      <c r="G68199">
        <v>1.2500000000000001E-5</v>
      </c>
      <c r="H68199" t="s">
        <v>40958</v>
      </c>
      <c r="I68199" t="s">
        <v>165414</v>
      </c>
      <c r="J68199" s="2" t="s">
        <v>208271</v>
      </c>
      <c r="K68199" t="s">
        <v>225251</v>
      </c>
      <c r="L68199" t="s">
        <v>228705</v>
      </c>
      <c r="M68199" t="s">
        <v>228721</v>
      </c>
      <c r="N68199" t="s">
        <v>228868</v>
      </c>
      <c r="O68199" t="s">
        <v>229764</v>
      </c>
      <c r="P68199" t="s">
        <v>229764</v>
      </c>
      <c r="R68199" t="s">
        <v>225256</v>
      </c>
      <c r="S68199" t="s">
        <v>215677</v>
      </c>
    </row>
    <row r="68200" spans="1:19" x14ac:dyDescent="0.35">
      <c r="A68200" s="1">
        <v>85187</v>
      </c>
      <c r="B68200" t="s">
        <v>40959</v>
      </c>
      <c r="C68200" t="s">
        <v>113449</v>
      </c>
      <c r="D68200" t="s">
        <v>5</v>
      </c>
      <c r="E68200" t="s">
        <v>119955</v>
      </c>
      <c r="F68200" t="s">
        <v>120705</v>
      </c>
      <c r="G68200">
        <v>2.5000000000000002E-6</v>
      </c>
      <c r="H68200" t="s">
        <v>40959</v>
      </c>
      <c r="I68200" t="s">
        <v>165415</v>
      </c>
      <c r="J68200" s="2" t="s">
        <v>208272</v>
      </c>
      <c r="K68200" t="s">
        <v>225252</v>
      </c>
      <c r="L68200" t="s">
        <v>228704</v>
      </c>
      <c r="M68200" t="s">
        <v>8</v>
      </c>
      <c r="N68200" t="s">
        <v>228898</v>
      </c>
      <c r="O68200" t="s">
        <v>229218</v>
      </c>
      <c r="P68200" t="s">
        <v>230152</v>
      </c>
      <c r="R68200" t="s">
        <v>225256</v>
      </c>
      <c r="S68200" t="s">
        <v>215677</v>
      </c>
    </row>
    <row r="68201" spans="1:19" x14ac:dyDescent="0.35">
      <c r="A68201" s="1">
        <v>85189</v>
      </c>
      <c r="B68201" t="s">
        <v>40960</v>
      </c>
      <c r="C68201" t="s">
        <v>113450</v>
      </c>
      <c r="D68201" t="s">
        <v>4</v>
      </c>
      <c r="F68201" t="s">
        <v>120731</v>
      </c>
      <c r="G68201">
        <v>9.9999999999999995E-7</v>
      </c>
      <c r="H68201" t="s">
        <v>40960</v>
      </c>
      <c r="I68201" t="s">
        <v>165416</v>
      </c>
      <c r="J68201" s="2" t="s">
        <v>208273</v>
      </c>
      <c r="K68201" t="s">
        <v>225253</v>
      </c>
      <c r="L68201" t="s">
        <v>228704</v>
      </c>
      <c r="M68201" t="s">
        <v>15</v>
      </c>
      <c r="N68201" t="s">
        <v>228849</v>
      </c>
      <c r="O68201" t="s">
        <v>229134</v>
      </c>
      <c r="P68201" t="s">
        <v>229134</v>
      </c>
      <c r="Q68201" t="s">
        <v>119973</v>
      </c>
      <c r="R68201" t="s">
        <v>225256</v>
      </c>
      <c r="S68201" t="s">
        <v>215677</v>
      </c>
    </row>
    <row r="68202" spans="1:19" x14ac:dyDescent="0.35">
      <c r="A68202" s="1">
        <v>85190</v>
      </c>
      <c r="B68202" t="s">
        <v>40961</v>
      </c>
      <c r="C68202" t="s">
        <v>113451</v>
      </c>
      <c r="D68202" t="s">
        <v>5</v>
      </c>
      <c r="E68202" t="s">
        <v>119956</v>
      </c>
      <c r="F68202" t="s">
        <v>122507</v>
      </c>
      <c r="G68202">
        <v>9.9082490000000001E-6</v>
      </c>
      <c r="H68202" t="s">
        <v>40961</v>
      </c>
      <c r="I68202" t="s">
        <v>165417</v>
      </c>
      <c r="K68202" t="s">
        <v>225254</v>
      </c>
      <c r="L68202" t="s">
        <v>228705</v>
      </c>
      <c r="R68202" t="s">
        <v>225256</v>
      </c>
      <c r="S68202" t="s">
        <v>215677</v>
      </c>
    </row>
    <row r="68203" spans="1:19" x14ac:dyDescent="0.35">
      <c r="A68203" s="1">
        <v>85191</v>
      </c>
      <c r="B68203" t="s">
        <v>40962</v>
      </c>
      <c r="C68203" t="s">
        <v>113452</v>
      </c>
      <c r="D68203" t="s">
        <v>5</v>
      </c>
      <c r="E68203" t="s">
        <v>119955</v>
      </c>
      <c r="F68203" t="s">
        <v>121827</v>
      </c>
      <c r="G68203">
        <v>1.1400000000000001E-6</v>
      </c>
      <c r="H68203" t="s">
        <v>40962</v>
      </c>
      <c r="I68203" t="s">
        <v>165418</v>
      </c>
      <c r="J68203" s="2" t="s">
        <v>208274</v>
      </c>
      <c r="K68203" t="s">
        <v>225255</v>
      </c>
      <c r="L68203" t="s">
        <v>228705</v>
      </c>
      <c r="M68203" t="s">
        <v>8</v>
      </c>
      <c r="N68203" t="s">
        <v>228924</v>
      </c>
      <c r="O68203" t="s">
        <v>229298</v>
      </c>
      <c r="P68203" t="s">
        <v>230392</v>
      </c>
      <c r="R68203" t="s">
        <v>225256</v>
      </c>
      <c r="S68203" t="s">
        <v>215677</v>
      </c>
    </row>
    <row r="68204" spans="1:19" x14ac:dyDescent="0.35">
      <c r="A68204" s="1">
        <v>85192</v>
      </c>
      <c r="B68204" t="s">
        <v>40963</v>
      </c>
      <c r="C68204" t="s">
        <v>113453</v>
      </c>
      <c r="D68204" t="s">
        <v>4</v>
      </c>
      <c r="F68204" t="s">
        <v>120841</v>
      </c>
      <c r="G68204">
        <v>4.8189400000000004E-7</v>
      </c>
      <c r="H68204" t="s">
        <v>40963</v>
      </c>
      <c r="I68204" t="s">
        <v>165419</v>
      </c>
      <c r="J68204" s="2" t="s">
        <v>208275</v>
      </c>
      <c r="K68204" t="s">
        <v>225256</v>
      </c>
      <c r="L68204" t="s">
        <v>228704</v>
      </c>
      <c r="M68204" t="s">
        <v>228750</v>
      </c>
      <c r="N68204" t="s">
        <v>228860</v>
      </c>
      <c r="O68204" t="s">
        <v>229258</v>
      </c>
      <c r="P68204" t="s">
        <v>232948</v>
      </c>
      <c r="Q68204" t="s">
        <v>120679</v>
      </c>
      <c r="R68204" t="s">
        <v>225256</v>
      </c>
      <c r="S68204" t="s">
        <v>215677</v>
      </c>
    </row>
    <row r="68205" spans="1:19" x14ac:dyDescent="0.35">
      <c r="A68205" s="1">
        <v>85193</v>
      </c>
      <c r="B68205" t="s">
        <v>40964</v>
      </c>
      <c r="C68205" t="s">
        <v>113454</v>
      </c>
      <c r="D68205" t="s">
        <v>4</v>
      </c>
      <c r="F68205" t="s">
        <v>120672</v>
      </c>
      <c r="G68205">
        <v>6.2849999999999997E-9</v>
      </c>
      <c r="H68205" t="s">
        <v>40964</v>
      </c>
      <c r="I68205" t="s">
        <v>165420</v>
      </c>
      <c r="J68205" s="2" t="s">
        <v>208276</v>
      </c>
      <c r="K68205" t="s">
        <v>225256</v>
      </c>
      <c r="L68205" t="s">
        <v>228704</v>
      </c>
      <c r="M68205" t="s">
        <v>228751</v>
      </c>
      <c r="N68205" t="s">
        <v>228915</v>
      </c>
      <c r="O68205" t="s">
        <v>229478</v>
      </c>
      <c r="P68205" t="s">
        <v>231172</v>
      </c>
      <c r="R68205" t="s">
        <v>225256</v>
      </c>
      <c r="S68205" t="s">
        <v>215677</v>
      </c>
    </row>
    <row r="68206" spans="1:19" x14ac:dyDescent="0.35">
      <c r="A68206" s="1">
        <v>85194</v>
      </c>
      <c r="B68206" t="s">
        <v>40965</v>
      </c>
      <c r="C68206" t="s">
        <v>113455</v>
      </c>
      <c r="D68206" t="s">
        <v>5</v>
      </c>
      <c r="F68206" t="s">
        <v>124501</v>
      </c>
      <c r="G68206">
        <v>2.1423050000000002E-6</v>
      </c>
      <c r="H68206" t="s">
        <v>40965</v>
      </c>
      <c r="I68206" t="s">
        <v>165421</v>
      </c>
      <c r="J68206" s="2" t="s">
        <v>208277</v>
      </c>
      <c r="K68206" t="s">
        <v>225257</v>
      </c>
      <c r="L68206" t="s">
        <v>228704</v>
      </c>
      <c r="M68206" t="s">
        <v>10</v>
      </c>
      <c r="N68206" t="s">
        <v>141796</v>
      </c>
      <c r="R68206" t="s">
        <v>225256</v>
      </c>
      <c r="S68206" t="s">
        <v>215677</v>
      </c>
    </row>
    <row r="68207" spans="1:19" x14ac:dyDescent="0.35">
      <c r="A68207" s="1">
        <v>85195</v>
      </c>
      <c r="B68207" t="s">
        <v>40966</v>
      </c>
      <c r="C68207" t="s">
        <v>113456</v>
      </c>
      <c r="D68207" t="s">
        <v>4</v>
      </c>
      <c r="F68207" t="s">
        <v>120072</v>
      </c>
      <c r="G68207">
        <v>4.9999999999999998E-8</v>
      </c>
      <c r="H68207" t="s">
        <v>40966</v>
      </c>
      <c r="I68207" t="s">
        <v>165422</v>
      </c>
      <c r="J68207" s="2" t="s">
        <v>208278</v>
      </c>
      <c r="K68207" t="s">
        <v>225258</v>
      </c>
      <c r="L68207" t="s">
        <v>228705</v>
      </c>
      <c r="Q68207" t="s">
        <v>120087</v>
      </c>
      <c r="R68207" t="s">
        <v>225256</v>
      </c>
      <c r="S68207" t="s">
        <v>215677</v>
      </c>
    </row>
    <row r="68208" spans="1:19" x14ac:dyDescent="0.35">
      <c r="A68208" s="1">
        <v>85196</v>
      </c>
      <c r="B68208" t="s">
        <v>40967</v>
      </c>
      <c r="C68208" t="s">
        <v>113457</v>
      </c>
      <c r="D68208" t="s">
        <v>5</v>
      </c>
      <c r="F68208" t="s">
        <v>121266</v>
      </c>
      <c r="G68208">
        <v>3.2333333000000001E-5</v>
      </c>
      <c r="H68208" t="s">
        <v>40967</v>
      </c>
      <c r="I68208" t="s">
        <v>165423</v>
      </c>
      <c r="J68208" s="2" t="s">
        <v>208279</v>
      </c>
      <c r="K68208" t="s">
        <v>225259</v>
      </c>
      <c r="L68208" t="s">
        <v>228704</v>
      </c>
      <c r="M68208" t="s">
        <v>8</v>
      </c>
      <c r="N68208" t="s">
        <v>228841</v>
      </c>
      <c r="O68208" t="s">
        <v>229123</v>
      </c>
      <c r="P68208" t="s">
        <v>230794</v>
      </c>
      <c r="R68208" t="s">
        <v>225256</v>
      </c>
      <c r="S68208" t="s">
        <v>215677</v>
      </c>
    </row>
    <row r="68209" spans="1:19" x14ac:dyDescent="0.35">
      <c r="A68209" s="1">
        <v>85198</v>
      </c>
      <c r="B68209" t="s">
        <v>40968</v>
      </c>
      <c r="C68209" t="s">
        <v>113458</v>
      </c>
      <c r="D68209" t="s">
        <v>4</v>
      </c>
      <c r="F68209" t="s">
        <v>121545</v>
      </c>
      <c r="G68209">
        <v>3.3398440000000001E-6</v>
      </c>
      <c r="H68209" t="s">
        <v>40968</v>
      </c>
      <c r="I68209" t="s">
        <v>165424</v>
      </c>
      <c r="J68209" s="2" t="s">
        <v>208280</v>
      </c>
      <c r="K68209" t="s">
        <v>225260</v>
      </c>
      <c r="L68209" t="s">
        <v>228704</v>
      </c>
      <c r="M68209" t="s">
        <v>10</v>
      </c>
      <c r="N68209" t="s">
        <v>229075</v>
      </c>
      <c r="O68209" t="s">
        <v>229322</v>
      </c>
      <c r="P68209" t="s">
        <v>232949</v>
      </c>
      <c r="R68209" t="s">
        <v>225256</v>
      </c>
      <c r="S68209" t="s">
        <v>215677</v>
      </c>
    </row>
    <row r="68210" spans="1:19" x14ac:dyDescent="0.35">
      <c r="A68210" s="1">
        <v>85200</v>
      </c>
      <c r="B68210" t="s">
        <v>40969</v>
      </c>
      <c r="C68210" t="s">
        <v>113459</v>
      </c>
      <c r="D68210" t="s">
        <v>4</v>
      </c>
      <c r="F68210" t="s">
        <v>121197</v>
      </c>
      <c r="G68210">
        <v>2.8024999999999998E-7</v>
      </c>
      <c r="H68210" t="s">
        <v>40969</v>
      </c>
      <c r="I68210" t="s">
        <v>165425</v>
      </c>
      <c r="J68210" s="2" t="s">
        <v>208281</v>
      </c>
      <c r="K68210" t="s">
        <v>225261</v>
      </c>
      <c r="L68210" t="s">
        <v>228704</v>
      </c>
      <c r="R68210" t="s">
        <v>225256</v>
      </c>
      <c r="S68210" t="s">
        <v>215677</v>
      </c>
    </row>
    <row r="68211" spans="1:19" x14ac:dyDescent="0.35">
      <c r="A68211" s="1">
        <v>85201</v>
      </c>
      <c r="B68211" t="s">
        <v>40970</v>
      </c>
      <c r="C68211" t="s">
        <v>113460</v>
      </c>
      <c r="D68211" t="s">
        <v>5</v>
      </c>
      <c r="E68211" t="s">
        <v>119955</v>
      </c>
      <c r="F68211" t="s">
        <v>121609</v>
      </c>
      <c r="G68211">
        <v>9.9999999999999995E-8</v>
      </c>
      <c r="H68211" t="s">
        <v>40970</v>
      </c>
      <c r="I68211" t="s">
        <v>165426</v>
      </c>
      <c r="J68211" s="2" t="s">
        <v>208282</v>
      </c>
      <c r="K68211" t="s">
        <v>225262</v>
      </c>
      <c r="L68211" t="s">
        <v>228704</v>
      </c>
      <c r="M68211" t="s">
        <v>8</v>
      </c>
      <c r="N68211" t="s">
        <v>228896</v>
      </c>
      <c r="O68211" t="s">
        <v>229547</v>
      </c>
      <c r="P68211" t="s">
        <v>229547</v>
      </c>
      <c r="Q68211" t="s">
        <v>119973</v>
      </c>
      <c r="R68211" t="s">
        <v>225256</v>
      </c>
      <c r="S68211" t="s">
        <v>215677</v>
      </c>
    </row>
    <row r="68212" spans="1:19" x14ac:dyDescent="0.35">
      <c r="A68212" s="1">
        <v>85202</v>
      </c>
      <c r="B68212" t="s">
        <v>40971</v>
      </c>
      <c r="C68212" t="s">
        <v>113461</v>
      </c>
      <c r="D68212" t="s">
        <v>5</v>
      </c>
      <c r="F68212" t="s">
        <v>120660</v>
      </c>
      <c r="G68212">
        <v>2.9999999999999997E-8</v>
      </c>
      <c r="H68212" t="s">
        <v>40971</v>
      </c>
      <c r="I68212" t="s">
        <v>165427</v>
      </c>
      <c r="J68212" s="2" t="s">
        <v>208283</v>
      </c>
      <c r="K68212" t="s">
        <v>225263</v>
      </c>
      <c r="L68212" t="s">
        <v>228704</v>
      </c>
      <c r="M68212" t="s">
        <v>12</v>
      </c>
      <c r="N68212" t="s">
        <v>228878</v>
      </c>
      <c r="O68212" t="s">
        <v>229181</v>
      </c>
      <c r="P68212" t="s">
        <v>229775</v>
      </c>
      <c r="R68212" t="s">
        <v>225256</v>
      </c>
      <c r="S68212" t="s">
        <v>215677</v>
      </c>
    </row>
    <row r="68213" spans="1:19" x14ac:dyDescent="0.35">
      <c r="A68213" s="1">
        <v>85207</v>
      </c>
      <c r="B68213" t="s">
        <v>40972</v>
      </c>
      <c r="C68213" t="s">
        <v>113462</v>
      </c>
      <c r="D68213" t="s">
        <v>5</v>
      </c>
      <c r="F68213" t="s">
        <v>120085</v>
      </c>
      <c r="G68213">
        <v>9.9999999999999995E-7</v>
      </c>
      <c r="H68213" t="s">
        <v>40972</v>
      </c>
      <c r="I68213" t="s">
        <v>165428</v>
      </c>
      <c r="K68213" t="s">
        <v>225264</v>
      </c>
      <c r="L68213" t="s">
        <v>228705</v>
      </c>
      <c r="Q68213" t="s">
        <v>120970</v>
      </c>
      <c r="R68213" t="s">
        <v>225256</v>
      </c>
      <c r="S68213" t="s">
        <v>215677</v>
      </c>
    </row>
    <row r="68214" spans="1:19" x14ac:dyDescent="0.35">
      <c r="A68214" s="1">
        <v>85208</v>
      </c>
      <c r="B68214" t="s">
        <v>40972</v>
      </c>
      <c r="C68214" t="s">
        <v>113463</v>
      </c>
      <c r="D68214" t="s">
        <v>5</v>
      </c>
      <c r="F68214" t="s">
        <v>123761</v>
      </c>
      <c r="G68214">
        <v>1.75E-6</v>
      </c>
      <c r="H68214" t="s">
        <v>40972</v>
      </c>
      <c r="I68214" t="s">
        <v>165428</v>
      </c>
      <c r="K68214" t="s">
        <v>225264</v>
      </c>
      <c r="L68214" t="s">
        <v>228705</v>
      </c>
      <c r="Q68214" t="s">
        <v>120970</v>
      </c>
      <c r="R68214" t="s">
        <v>225256</v>
      </c>
      <c r="S68214" t="s">
        <v>215677</v>
      </c>
    </row>
    <row r="68215" spans="1:19" x14ac:dyDescent="0.35">
      <c r="A68215" s="1">
        <v>85209</v>
      </c>
      <c r="B68215" t="s">
        <v>40973</v>
      </c>
      <c r="C68215" t="s">
        <v>113464</v>
      </c>
      <c r="D68215" t="s">
        <v>4</v>
      </c>
      <c r="F68215" t="s">
        <v>120038</v>
      </c>
      <c r="G68215">
        <v>1.4314E-7</v>
      </c>
      <c r="H68215" t="s">
        <v>40973</v>
      </c>
      <c r="I68215" t="s">
        <v>165429</v>
      </c>
      <c r="J68215" s="2" t="s">
        <v>208284</v>
      </c>
      <c r="K68215" t="s">
        <v>225265</v>
      </c>
      <c r="L68215" t="s">
        <v>228704</v>
      </c>
      <c r="M68215" t="s">
        <v>15</v>
      </c>
      <c r="N68215" t="s">
        <v>228849</v>
      </c>
      <c r="O68215" t="s">
        <v>229134</v>
      </c>
      <c r="P68215" t="s">
        <v>229134</v>
      </c>
      <c r="Q68215" t="s">
        <v>120038</v>
      </c>
      <c r="R68215" t="s">
        <v>225256</v>
      </c>
      <c r="S68215" t="s">
        <v>215677</v>
      </c>
    </row>
    <row r="68216" spans="1:19" x14ac:dyDescent="0.35">
      <c r="A68216" s="1">
        <v>85210</v>
      </c>
      <c r="B68216" t="s">
        <v>40974</v>
      </c>
      <c r="C68216" t="s">
        <v>113465</v>
      </c>
      <c r="D68216" t="s">
        <v>5</v>
      </c>
      <c r="E68216" t="s">
        <v>119955</v>
      </c>
      <c r="F68216" t="s">
        <v>123489</v>
      </c>
      <c r="G68216">
        <v>9.9999999999999995E-7</v>
      </c>
      <c r="H68216" t="s">
        <v>40974</v>
      </c>
      <c r="I68216" t="s">
        <v>165430</v>
      </c>
      <c r="J68216" s="2" t="s">
        <v>208285</v>
      </c>
      <c r="K68216" t="s">
        <v>225256</v>
      </c>
      <c r="L68216" t="s">
        <v>228704</v>
      </c>
      <c r="M68216" t="s">
        <v>8</v>
      </c>
      <c r="N68216" t="s">
        <v>228877</v>
      </c>
      <c r="O68216" t="s">
        <v>229177</v>
      </c>
      <c r="P68216" t="s">
        <v>230117</v>
      </c>
      <c r="R68216" t="s">
        <v>225256</v>
      </c>
      <c r="S68216" t="s">
        <v>215677</v>
      </c>
    </row>
    <row r="68217" spans="1:19" x14ac:dyDescent="0.35">
      <c r="A68217" s="1">
        <v>85211</v>
      </c>
      <c r="B68217" t="s">
        <v>40975</v>
      </c>
      <c r="C68217" t="s">
        <v>113466</v>
      </c>
      <c r="D68217" t="s">
        <v>5</v>
      </c>
      <c r="E68217" t="s">
        <v>119954</v>
      </c>
      <c r="F68217" t="s">
        <v>120258</v>
      </c>
      <c r="G68217">
        <v>6.25286E-7</v>
      </c>
      <c r="H68217" t="s">
        <v>40975</v>
      </c>
      <c r="I68217" t="s">
        <v>165431</v>
      </c>
      <c r="J68217" s="2" t="s">
        <v>208286</v>
      </c>
      <c r="K68217" t="s">
        <v>225266</v>
      </c>
      <c r="L68217" t="s">
        <v>228704</v>
      </c>
      <c r="M68217" t="s">
        <v>228720</v>
      </c>
      <c r="N68217" t="s">
        <v>228847</v>
      </c>
      <c r="O68217" t="s">
        <v>229136</v>
      </c>
      <c r="P68217" t="s">
        <v>232950</v>
      </c>
      <c r="Q68217" t="s">
        <v>120056</v>
      </c>
      <c r="R68217" t="s">
        <v>225256</v>
      </c>
      <c r="S68217" t="s">
        <v>215677</v>
      </c>
    </row>
    <row r="68218" spans="1:19" x14ac:dyDescent="0.35">
      <c r="A68218" s="1">
        <v>85212</v>
      </c>
      <c r="B68218" t="s">
        <v>40976</v>
      </c>
      <c r="C68218" t="s">
        <v>113467</v>
      </c>
      <c r="D68218" t="s">
        <v>5</v>
      </c>
      <c r="E68218" t="s">
        <v>119954</v>
      </c>
      <c r="F68218" t="s">
        <v>120735</v>
      </c>
      <c r="G68218">
        <v>9.3000000000000007E-6</v>
      </c>
      <c r="H68218" t="s">
        <v>40976</v>
      </c>
      <c r="I68218" t="s">
        <v>165432</v>
      </c>
      <c r="J68218" s="2" t="s">
        <v>208287</v>
      </c>
      <c r="K68218" t="s">
        <v>225267</v>
      </c>
      <c r="L68218" t="s">
        <v>228704</v>
      </c>
      <c r="M68218" t="s">
        <v>8</v>
      </c>
      <c r="N68218" t="s">
        <v>228828</v>
      </c>
      <c r="O68218" t="s">
        <v>229113</v>
      </c>
      <c r="P68218" t="s">
        <v>230556</v>
      </c>
      <c r="R68218" t="s">
        <v>225256</v>
      </c>
      <c r="S68218" t="s">
        <v>215677</v>
      </c>
    </row>
    <row r="68219" spans="1:19" x14ac:dyDescent="0.35">
      <c r="A68219" s="1">
        <v>85213</v>
      </c>
      <c r="B68219" t="s">
        <v>40977</v>
      </c>
      <c r="C68219" t="s">
        <v>113468</v>
      </c>
      <c r="D68219" t="s">
        <v>5</v>
      </c>
      <c r="E68219" t="s">
        <v>119954</v>
      </c>
      <c r="F68219" t="s">
        <v>123239</v>
      </c>
      <c r="G68219">
        <v>2.2500000000000001E-5</v>
      </c>
      <c r="H68219" t="s">
        <v>40977</v>
      </c>
      <c r="I68219" t="s">
        <v>165433</v>
      </c>
      <c r="K68219" t="s">
        <v>225268</v>
      </c>
      <c r="L68219" t="s">
        <v>228704</v>
      </c>
      <c r="M68219" t="s">
        <v>8</v>
      </c>
      <c r="N68219" t="s">
        <v>228832</v>
      </c>
      <c r="O68219" t="s">
        <v>229111</v>
      </c>
      <c r="P68219" t="s">
        <v>230778</v>
      </c>
      <c r="Q68219" t="s">
        <v>120682</v>
      </c>
      <c r="R68219" t="s">
        <v>225256</v>
      </c>
      <c r="S68219" t="s">
        <v>215677</v>
      </c>
    </row>
    <row r="68220" spans="1:19" x14ac:dyDescent="0.35">
      <c r="A68220" s="1">
        <v>85214</v>
      </c>
      <c r="B68220" t="s">
        <v>40977</v>
      </c>
      <c r="C68220" t="s">
        <v>113469</v>
      </c>
      <c r="D68220" t="s">
        <v>5</v>
      </c>
      <c r="E68220" t="s">
        <v>119954</v>
      </c>
      <c r="F68220" t="s">
        <v>124502</v>
      </c>
      <c r="G68220">
        <v>1.95E-5</v>
      </c>
      <c r="H68220" t="s">
        <v>40977</v>
      </c>
      <c r="I68220" t="s">
        <v>165433</v>
      </c>
      <c r="K68220" t="s">
        <v>225268</v>
      </c>
      <c r="L68220" t="s">
        <v>228704</v>
      </c>
      <c r="M68220" t="s">
        <v>8</v>
      </c>
      <c r="N68220" t="s">
        <v>228832</v>
      </c>
      <c r="O68220" t="s">
        <v>229111</v>
      </c>
      <c r="P68220" t="s">
        <v>230778</v>
      </c>
      <c r="Q68220" t="s">
        <v>120682</v>
      </c>
      <c r="R68220" t="s">
        <v>225256</v>
      </c>
      <c r="S68220" t="s">
        <v>215677</v>
      </c>
    </row>
    <row r="68221" spans="1:19" x14ac:dyDescent="0.35">
      <c r="A68221" s="1">
        <v>85215</v>
      </c>
      <c r="B68221" t="s">
        <v>40978</v>
      </c>
      <c r="C68221" t="s">
        <v>113470</v>
      </c>
      <c r="D68221" t="s">
        <v>5</v>
      </c>
      <c r="E68221" t="s">
        <v>119955</v>
      </c>
      <c r="F68221" t="s">
        <v>121738</v>
      </c>
      <c r="G68221">
        <v>7.9629620000000009E-6</v>
      </c>
      <c r="H68221" t="s">
        <v>40978</v>
      </c>
      <c r="I68221" t="s">
        <v>165434</v>
      </c>
      <c r="J68221" s="2" t="s">
        <v>208288</v>
      </c>
      <c r="K68221" t="s">
        <v>225269</v>
      </c>
      <c r="L68221" t="s">
        <v>228705</v>
      </c>
      <c r="M68221" t="s">
        <v>228710</v>
      </c>
      <c r="N68221" t="s">
        <v>228857</v>
      </c>
      <c r="O68221" t="s">
        <v>229421</v>
      </c>
      <c r="P68221" t="s">
        <v>232951</v>
      </c>
      <c r="Q68221" t="s">
        <v>233400</v>
      </c>
      <c r="R68221" t="s">
        <v>225256</v>
      </c>
      <c r="S68221" t="s">
        <v>215677</v>
      </c>
    </row>
    <row r="68222" spans="1:19" x14ac:dyDescent="0.35">
      <c r="A68222" s="1">
        <v>85216</v>
      </c>
      <c r="B68222" t="s">
        <v>40979</v>
      </c>
      <c r="C68222" t="s">
        <v>113471</v>
      </c>
      <c r="D68222" t="s">
        <v>4</v>
      </c>
      <c r="F68222" t="s">
        <v>119989</v>
      </c>
      <c r="G68222">
        <v>1.4512099999999999E-7</v>
      </c>
      <c r="H68222" t="s">
        <v>40979</v>
      </c>
      <c r="I68222" t="s">
        <v>165435</v>
      </c>
      <c r="J68222" s="2" t="s">
        <v>208289</v>
      </c>
      <c r="K68222" t="s">
        <v>225270</v>
      </c>
      <c r="L68222" t="s">
        <v>228704</v>
      </c>
      <c r="M68222" t="s">
        <v>12</v>
      </c>
      <c r="N68222" t="s">
        <v>228899</v>
      </c>
      <c r="O68222" t="s">
        <v>229220</v>
      </c>
      <c r="P68222" t="s">
        <v>229220</v>
      </c>
      <c r="Q68222" t="s">
        <v>120216</v>
      </c>
      <c r="R68222" t="s">
        <v>225256</v>
      </c>
      <c r="S68222" t="s">
        <v>215677</v>
      </c>
    </row>
    <row r="68223" spans="1:19" x14ac:dyDescent="0.35">
      <c r="A68223" s="1">
        <v>85217</v>
      </c>
      <c r="B68223" t="s">
        <v>40979</v>
      </c>
      <c r="C68223" t="s">
        <v>113472</v>
      </c>
      <c r="D68223" t="s">
        <v>4</v>
      </c>
      <c r="F68223" t="s">
        <v>120931</v>
      </c>
      <c r="G68223">
        <v>3.9999999999999998E-7</v>
      </c>
      <c r="H68223" t="s">
        <v>40979</v>
      </c>
      <c r="I68223" t="s">
        <v>165435</v>
      </c>
      <c r="J68223" s="2" t="s">
        <v>208289</v>
      </c>
      <c r="K68223" t="s">
        <v>225270</v>
      </c>
      <c r="L68223" t="s">
        <v>228704</v>
      </c>
      <c r="M68223" t="s">
        <v>12</v>
      </c>
      <c r="N68223" t="s">
        <v>228899</v>
      </c>
      <c r="O68223" t="s">
        <v>229220</v>
      </c>
      <c r="P68223" t="s">
        <v>229220</v>
      </c>
      <c r="Q68223" t="s">
        <v>120216</v>
      </c>
      <c r="R68223" t="s">
        <v>225256</v>
      </c>
      <c r="S68223" t="s">
        <v>215677</v>
      </c>
    </row>
    <row r="68224" spans="1:19" x14ac:dyDescent="0.35">
      <c r="A68224" s="1">
        <v>85218</v>
      </c>
      <c r="B68224" t="s">
        <v>40979</v>
      </c>
      <c r="C68224" t="s">
        <v>113473</v>
      </c>
      <c r="D68224" t="s">
        <v>4</v>
      </c>
      <c r="F68224" t="s">
        <v>120779</v>
      </c>
      <c r="G68224">
        <v>6.4499999999999997E-7</v>
      </c>
      <c r="H68224" t="s">
        <v>40979</v>
      </c>
      <c r="I68224" t="s">
        <v>165435</v>
      </c>
      <c r="J68224" s="2" t="s">
        <v>208289</v>
      </c>
      <c r="K68224" t="s">
        <v>225270</v>
      </c>
      <c r="L68224" t="s">
        <v>228704</v>
      </c>
      <c r="M68224" t="s">
        <v>12</v>
      </c>
      <c r="N68224" t="s">
        <v>228899</v>
      </c>
      <c r="O68224" t="s">
        <v>229220</v>
      </c>
      <c r="P68224" t="s">
        <v>229220</v>
      </c>
      <c r="Q68224" t="s">
        <v>120216</v>
      </c>
      <c r="R68224" t="s">
        <v>225256</v>
      </c>
      <c r="S68224" t="s">
        <v>215677</v>
      </c>
    </row>
    <row r="68225" spans="1:19" x14ac:dyDescent="0.35">
      <c r="A68225" s="1">
        <v>85219</v>
      </c>
      <c r="B68225" t="s">
        <v>40980</v>
      </c>
      <c r="C68225" t="s">
        <v>113474</v>
      </c>
      <c r="D68225" t="s">
        <v>5</v>
      </c>
      <c r="F68225" t="s">
        <v>123691</v>
      </c>
      <c r="G68225">
        <v>4.9999999999999998E-8</v>
      </c>
      <c r="H68225" t="s">
        <v>40980</v>
      </c>
      <c r="I68225" t="s">
        <v>165436</v>
      </c>
      <c r="K68225" t="s">
        <v>225271</v>
      </c>
      <c r="L68225" t="s">
        <v>228704</v>
      </c>
      <c r="M68225" t="s">
        <v>8</v>
      </c>
      <c r="N68225" t="s">
        <v>228904</v>
      </c>
      <c r="O68225" t="s">
        <v>229236</v>
      </c>
      <c r="P68225" t="s">
        <v>230425</v>
      </c>
      <c r="Q68225" t="s">
        <v>120056</v>
      </c>
      <c r="R68225" t="s">
        <v>225256</v>
      </c>
      <c r="S68225" t="s">
        <v>215677</v>
      </c>
    </row>
    <row r="68226" spans="1:19" x14ac:dyDescent="0.35">
      <c r="A68226" s="1">
        <v>85220</v>
      </c>
      <c r="B68226" t="s">
        <v>40981</v>
      </c>
      <c r="C68226" t="s">
        <v>113475</v>
      </c>
      <c r="D68226" t="s">
        <v>4</v>
      </c>
      <c r="F68226" t="s">
        <v>122523</v>
      </c>
      <c r="G68226">
        <v>4.9999999999999998E-8</v>
      </c>
      <c r="H68226" t="s">
        <v>40981</v>
      </c>
      <c r="I68226" t="s">
        <v>165437</v>
      </c>
      <c r="K68226" t="s">
        <v>225272</v>
      </c>
      <c r="L68226" t="s">
        <v>228704</v>
      </c>
      <c r="M68226" t="s">
        <v>8</v>
      </c>
      <c r="N68226" t="s">
        <v>228852</v>
      </c>
      <c r="O68226" t="s">
        <v>229140</v>
      </c>
      <c r="P68226" t="s">
        <v>229140</v>
      </c>
      <c r="Q68226" t="s">
        <v>121322</v>
      </c>
      <c r="R68226" t="s">
        <v>225256</v>
      </c>
      <c r="S68226" t="s">
        <v>215677</v>
      </c>
    </row>
    <row r="68227" spans="1:19" x14ac:dyDescent="0.35">
      <c r="A68227" s="1">
        <v>85222</v>
      </c>
      <c r="B68227" t="s">
        <v>40981</v>
      </c>
      <c r="C68227" t="s">
        <v>113476</v>
      </c>
      <c r="D68227" t="s">
        <v>4</v>
      </c>
      <c r="F68227" t="s">
        <v>121830</v>
      </c>
      <c r="G68227">
        <v>2.4999999999999999E-7</v>
      </c>
      <c r="H68227" t="s">
        <v>40981</v>
      </c>
      <c r="I68227" t="s">
        <v>165437</v>
      </c>
      <c r="K68227" t="s">
        <v>225272</v>
      </c>
      <c r="L68227" t="s">
        <v>228704</v>
      </c>
      <c r="M68227" t="s">
        <v>8</v>
      </c>
      <c r="N68227" t="s">
        <v>228852</v>
      </c>
      <c r="O68227" t="s">
        <v>229140</v>
      </c>
      <c r="P68227" t="s">
        <v>229140</v>
      </c>
      <c r="Q68227" t="s">
        <v>121322</v>
      </c>
      <c r="R68227" t="s">
        <v>225256</v>
      </c>
      <c r="S68227" t="s">
        <v>215677</v>
      </c>
    </row>
    <row r="68228" spans="1:19" x14ac:dyDescent="0.35">
      <c r="A68228" s="1">
        <v>85223</v>
      </c>
      <c r="B68228" t="s">
        <v>40982</v>
      </c>
      <c r="C68228" t="s">
        <v>113477</v>
      </c>
      <c r="D68228" t="s">
        <v>3</v>
      </c>
      <c r="F68228" t="s">
        <v>121307</v>
      </c>
      <c r="G68228">
        <v>2.814258E-6</v>
      </c>
      <c r="H68228" t="s">
        <v>40982</v>
      </c>
      <c r="I68228" t="s">
        <v>165438</v>
      </c>
      <c r="J68228" s="2" t="s">
        <v>208290</v>
      </c>
      <c r="K68228" t="s">
        <v>225273</v>
      </c>
      <c r="L68228" t="s">
        <v>228705</v>
      </c>
      <c r="M68228" t="s">
        <v>228726</v>
      </c>
      <c r="N68228" t="s">
        <v>228844</v>
      </c>
      <c r="O68228" t="s">
        <v>229273</v>
      </c>
      <c r="P68228" t="s">
        <v>232952</v>
      </c>
      <c r="R68228" t="s">
        <v>225256</v>
      </c>
      <c r="S68228" t="s">
        <v>215677</v>
      </c>
    </row>
    <row r="68229" spans="1:19" x14ac:dyDescent="0.35">
      <c r="A68229" s="1">
        <v>85224</v>
      </c>
      <c r="B68229" t="s">
        <v>40983</v>
      </c>
      <c r="C68229" t="s">
        <v>113478</v>
      </c>
      <c r="D68229" t="s">
        <v>5</v>
      </c>
      <c r="F68229" t="s">
        <v>120222</v>
      </c>
      <c r="G68229">
        <v>7.1108499999999996E-7</v>
      </c>
      <c r="H68229" t="s">
        <v>40983</v>
      </c>
      <c r="I68229" t="s">
        <v>165439</v>
      </c>
      <c r="J68229" s="2" t="s">
        <v>208291</v>
      </c>
      <c r="K68229" t="s">
        <v>225274</v>
      </c>
      <c r="L68229" t="s">
        <v>228704</v>
      </c>
      <c r="M68229" t="s">
        <v>8</v>
      </c>
      <c r="N68229" t="s">
        <v>228864</v>
      </c>
      <c r="O68229" t="s">
        <v>229158</v>
      </c>
      <c r="P68229" t="s">
        <v>231517</v>
      </c>
      <c r="R68229" t="s">
        <v>225256</v>
      </c>
      <c r="S68229" t="s">
        <v>215677</v>
      </c>
    </row>
    <row r="68230" spans="1:19" x14ac:dyDescent="0.35">
      <c r="A68230" s="1">
        <v>85225</v>
      </c>
      <c r="B68230" t="s">
        <v>40984</v>
      </c>
      <c r="C68230" t="s">
        <v>113479</v>
      </c>
      <c r="D68230" t="s">
        <v>4</v>
      </c>
      <c r="F68230" t="s">
        <v>120189</v>
      </c>
      <c r="G68230">
        <v>2E-8</v>
      </c>
      <c r="H68230" t="s">
        <v>40984</v>
      </c>
      <c r="I68230" t="s">
        <v>165440</v>
      </c>
      <c r="J68230" s="2" t="s">
        <v>208292</v>
      </c>
      <c r="K68230" t="s">
        <v>225275</v>
      </c>
      <c r="L68230" t="s">
        <v>228704</v>
      </c>
      <c r="M68230" t="s">
        <v>8</v>
      </c>
      <c r="N68230" t="s">
        <v>228916</v>
      </c>
      <c r="O68230" t="s">
        <v>229271</v>
      </c>
      <c r="P68230" t="s">
        <v>230289</v>
      </c>
      <c r="Q68230" t="s">
        <v>120042</v>
      </c>
      <c r="R68230" t="s">
        <v>233577</v>
      </c>
      <c r="S68230" t="s">
        <v>233771</v>
      </c>
    </row>
    <row r="68231" spans="1:19" x14ac:dyDescent="0.35">
      <c r="A68231" s="1">
        <v>85226</v>
      </c>
      <c r="B68231" t="s">
        <v>40985</v>
      </c>
      <c r="C68231" t="s">
        <v>113480</v>
      </c>
      <c r="D68231" t="s">
        <v>4</v>
      </c>
      <c r="F68231" t="s">
        <v>120117</v>
      </c>
      <c r="G68231">
        <v>4.9999999999999998E-7</v>
      </c>
      <c r="H68231" t="s">
        <v>40985</v>
      </c>
      <c r="I68231" t="s">
        <v>165441</v>
      </c>
      <c r="J68231" s="2" t="s">
        <v>208293</v>
      </c>
      <c r="K68231" t="s">
        <v>225276</v>
      </c>
      <c r="L68231" t="s">
        <v>228704</v>
      </c>
      <c r="M68231" t="s">
        <v>8</v>
      </c>
      <c r="N68231" t="s">
        <v>228828</v>
      </c>
      <c r="O68231" t="s">
        <v>229113</v>
      </c>
      <c r="P68231" t="s">
        <v>230393</v>
      </c>
      <c r="Q68231" t="s">
        <v>120217</v>
      </c>
      <c r="R68231" t="s">
        <v>233577</v>
      </c>
      <c r="S68231" t="s">
        <v>233771</v>
      </c>
    </row>
    <row r="68232" spans="1:19" x14ac:dyDescent="0.35">
      <c r="A68232" s="1">
        <v>85227</v>
      </c>
      <c r="B68232" t="s">
        <v>40986</v>
      </c>
      <c r="C68232" t="s">
        <v>113481</v>
      </c>
      <c r="D68232" t="s">
        <v>4</v>
      </c>
      <c r="F68232" t="s">
        <v>122832</v>
      </c>
      <c r="G68232">
        <v>9.9999999999999995E-8</v>
      </c>
      <c r="H68232" t="s">
        <v>40986</v>
      </c>
      <c r="I68232" t="s">
        <v>165442</v>
      </c>
      <c r="J68232" s="2" t="s">
        <v>208294</v>
      </c>
      <c r="K68232" t="s">
        <v>225277</v>
      </c>
      <c r="L68232" t="s">
        <v>228704</v>
      </c>
      <c r="M68232" t="s">
        <v>8</v>
      </c>
      <c r="N68232" t="s">
        <v>228832</v>
      </c>
      <c r="O68232" t="s">
        <v>229111</v>
      </c>
      <c r="P68232" t="s">
        <v>230079</v>
      </c>
      <c r="R68232" t="s">
        <v>233577</v>
      </c>
      <c r="S68232" t="s">
        <v>233771</v>
      </c>
    </row>
    <row r="68233" spans="1:19" x14ac:dyDescent="0.35">
      <c r="A68233" s="1">
        <v>85228</v>
      </c>
      <c r="B68233" t="s">
        <v>40986</v>
      </c>
      <c r="C68233" t="s">
        <v>113482</v>
      </c>
      <c r="D68233" t="s">
        <v>4</v>
      </c>
      <c r="F68233" t="s">
        <v>120576</v>
      </c>
      <c r="G68233">
        <v>4.9999999999999998E-8</v>
      </c>
      <c r="H68233" t="s">
        <v>40986</v>
      </c>
      <c r="I68233" t="s">
        <v>165442</v>
      </c>
      <c r="J68233" s="2" t="s">
        <v>208294</v>
      </c>
      <c r="K68233" t="s">
        <v>225277</v>
      </c>
      <c r="L68233" t="s">
        <v>228704</v>
      </c>
      <c r="M68233" t="s">
        <v>8</v>
      </c>
      <c r="N68233" t="s">
        <v>228832</v>
      </c>
      <c r="O68233" t="s">
        <v>229111</v>
      </c>
      <c r="P68233" t="s">
        <v>230079</v>
      </c>
      <c r="R68233" t="s">
        <v>233577</v>
      </c>
      <c r="S68233" t="s">
        <v>233771</v>
      </c>
    </row>
    <row r="68234" spans="1:19" x14ac:dyDescent="0.35">
      <c r="A68234" s="1">
        <v>85229</v>
      </c>
      <c r="B68234" t="s">
        <v>40987</v>
      </c>
      <c r="C68234" t="s">
        <v>113483</v>
      </c>
      <c r="D68234" t="s">
        <v>5</v>
      </c>
      <c r="E68234" t="s">
        <v>119955</v>
      </c>
      <c r="F68234" t="s">
        <v>120405</v>
      </c>
      <c r="G68234">
        <v>5.0000000000000004E-6</v>
      </c>
      <c r="H68234" t="s">
        <v>40987</v>
      </c>
      <c r="I68234" t="s">
        <v>165443</v>
      </c>
      <c r="J68234" s="2" t="s">
        <v>208295</v>
      </c>
      <c r="K68234" t="s">
        <v>225278</v>
      </c>
      <c r="L68234" t="s">
        <v>228704</v>
      </c>
      <c r="M68234" t="s">
        <v>8</v>
      </c>
      <c r="N68234" t="s">
        <v>228887</v>
      </c>
      <c r="O68234" t="s">
        <v>229195</v>
      </c>
      <c r="P68234" t="s">
        <v>230281</v>
      </c>
      <c r="Q68234" t="s">
        <v>120059</v>
      </c>
      <c r="R68234" t="s">
        <v>233577</v>
      </c>
      <c r="S68234" t="s">
        <v>233771</v>
      </c>
    </row>
    <row r="68235" spans="1:19" x14ac:dyDescent="0.35">
      <c r="A68235" s="1">
        <v>85230</v>
      </c>
      <c r="B68235" t="s">
        <v>40987</v>
      </c>
      <c r="C68235" t="s">
        <v>113484</v>
      </c>
      <c r="D68235" t="s">
        <v>4</v>
      </c>
      <c r="F68235" t="s">
        <v>121196</v>
      </c>
      <c r="G68235">
        <v>2.3999999999999999E-6</v>
      </c>
      <c r="H68235" t="s">
        <v>40987</v>
      </c>
      <c r="I68235" t="s">
        <v>165443</v>
      </c>
      <c r="J68235" s="2" t="s">
        <v>208295</v>
      </c>
      <c r="K68235" t="s">
        <v>225278</v>
      </c>
      <c r="L68235" t="s">
        <v>228704</v>
      </c>
      <c r="M68235" t="s">
        <v>8</v>
      </c>
      <c r="N68235" t="s">
        <v>228887</v>
      </c>
      <c r="O68235" t="s">
        <v>229195</v>
      </c>
      <c r="P68235" t="s">
        <v>230281</v>
      </c>
      <c r="Q68235" t="s">
        <v>120059</v>
      </c>
      <c r="R68235" t="s">
        <v>233577</v>
      </c>
      <c r="S68235" t="s">
        <v>233771</v>
      </c>
    </row>
    <row r="68236" spans="1:19" x14ac:dyDescent="0.35">
      <c r="A68236" s="1">
        <v>85231</v>
      </c>
      <c r="B68236" t="s">
        <v>40988</v>
      </c>
      <c r="C68236" t="s">
        <v>113485</v>
      </c>
      <c r="D68236" t="s">
        <v>5</v>
      </c>
      <c r="E68236" t="s">
        <v>119955</v>
      </c>
      <c r="F68236" t="s">
        <v>120665</v>
      </c>
      <c r="G68236">
        <v>4.5000000000000001E-6</v>
      </c>
      <c r="H68236" t="s">
        <v>40988</v>
      </c>
      <c r="I68236" t="s">
        <v>165444</v>
      </c>
      <c r="J68236" s="2" t="s">
        <v>208296</v>
      </c>
      <c r="K68236" t="s">
        <v>225279</v>
      </c>
      <c r="L68236" t="s">
        <v>228704</v>
      </c>
      <c r="M68236" t="s">
        <v>8</v>
      </c>
      <c r="N68236" t="s">
        <v>228828</v>
      </c>
      <c r="O68236" t="s">
        <v>229113</v>
      </c>
      <c r="P68236" t="s">
        <v>230090</v>
      </c>
      <c r="Q68236" t="s">
        <v>121550</v>
      </c>
      <c r="R68236" t="s">
        <v>233577</v>
      </c>
      <c r="S68236" t="s">
        <v>233771</v>
      </c>
    </row>
    <row r="68237" spans="1:19" x14ac:dyDescent="0.35">
      <c r="A68237" s="1">
        <v>85232</v>
      </c>
      <c r="B68237" t="s">
        <v>40988</v>
      </c>
      <c r="C68237" t="s">
        <v>113486</v>
      </c>
      <c r="D68237" t="s">
        <v>5</v>
      </c>
      <c r="E68237" t="s">
        <v>119954</v>
      </c>
      <c r="F68237" t="s">
        <v>120433</v>
      </c>
      <c r="G68237">
        <v>2.0000000000000002E-5</v>
      </c>
      <c r="H68237" t="s">
        <v>40988</v>
      </c>
      <c r="I68237" t="s">
        <v>165444</v>
      </c>
      <c r="J68237" s="2" t="s">
        <v>208296</v>
      </c>
      <c r="K68237" t="s">
        <v>225279</v>
      </c>
      <c r="L68237" t="s">
        <v>228704</v>
      </c>
      <c r="M68237" t="s">
        <v>8</v>
      </c>
      <c r="N68237" t="s">
        <v>228828</v>
      </c>
      <c r="O68237" t="s">
        <v>229113</v>
      </c>
      <c r="P68237" t="s">
        <v>230090</v>
      </c>
      <c r="Q68237" t="s">
        <v>121550</v>
      </c>
      <c r="R68237" t="s">
        <v>233577</v>
      </c>
      <c r="S68237" t="s">
        <v>233771</v>
      </c>
    </row>
    <row r="68238" spans="1:19" x14ac:dyDescent="0.35">
      <c r="A68238" s="1">
        <v>85236</v>
      </c>
      <c r="B68238" t="s">
        <v>40989</v>
      </c>
      <c r="C68238" t="s">
        <v>113487</v>
      </c>
      <c r="D68238" t="s">
        <v>5</v>
      </c>
      <c r="E68238" t="s">
        <v>119955</v>
      </c>
      <c r="F68238" t="s">
        <v>122805</v>
      </c>
      <c r="G68238">
        <v>5.0000000000000004E-6</v>
      </c>
      <c r="H68238" t="s">
        <v>40989</v>
      </c>
      <c r="I68238" t="s">
        <v>165445</v>
      </c>
      <c r="J68238" s="2" t="s">
        <v>208297</v>
      </c>
      <c r="K68238" t="s">
        <v>225280</v>
      </c>
      <c r="L68238" t="s">
        <v>228704</v>
      </c>
      <c r="M68238" t="s">
        <v>8</v>
      </c>
      <c r="N68238" t="s">
        <v>228828</v>
      </c>
      <c r="O68238" t="s">
        <v>229108</v>
      </c>
      <c r="P68238" t="s">
        <v>230262</v>
      </c>
      <c r="Q68238" t="s">
        <v>121169</v>
      </c>
      <c r="R68238" t="s">
        <v>233577</v>
      </c>
      <c r="S68238" t="s">
        <v>233771</v>
      </c>
    </row>
    <row r="68239" spans="1:19" x14ac:dyDescent="0.35">
      <c r="A68239" s="1">
        <v>85237</v>
      </c>
      <c r="B68239" t="s">
        <v>40989</v>
      </c>
      <c r="C68239" t="s">
        <v>113488</v>
      </c>
      <c r="D68239" t="s">
        <v>5</v>
      </c>
      <c r="E68239" t="s">
        <v>119958</v>
      </c>
      <c r="F68239" t="s">
        <v>121038</v>
      </c>
      <c r="G68239">
        <v>2.0000000000000002E-5</v>
      </c>
      <c r="H68239" t="s">
        <v>40989</v>
      </c>
      <c r="I68239" t="s">
        <v>165445</v>
      </c>
      <c r="J68239" s="2" t="s">
        <v>208297</v>
      </c>
      <c r="K68239" t="s">
        <v>225280</v>
      </c>
      <c r="L68239" t="s">
        <v>228704</v>
      </c>
      <c r="M68239" t="s">
        <v>8</v>
      </c>
      <c r="N68239" t="s">
        <v>228828</v>
      </c>
      <c r="O68239" t="s">
        <v>229108</v>
      </c>
      <c r="P68239" t="s">
        <v>230262</v>
      </c>
      <c r="Q68239" t="s">
        <v>121169</v>
      </c>
      <c r="R68239" t="s">
        <v>233577</v>
      </c>
      <c r="S68239" t="s">
        <v>233771</v>
      </c>
    </row>
    <row r="68240" spans="1:19" x14ac:dyDescent="0.35">
      <c r="A68240" s="1">
        <v>85238</v>
      </c>
      <c r="B68240" t="s">
        <v>40989</v>
      </c>
      <c r="C68240" t="s">
        <v>113489</v>
      </c>
      <c r="D68240" t="s">
        <v>5</v>
      </c>
      <c r="E68240" t="s">
        <v>119954</v>
      </c>
      <c r="F68240" t="s">
        <v>119973</v>
      </c>
      <c r="G68240">
        <v>1.5500000000000001E-5</v>
      </c>
      <c r="H68240" t="s">
        <v>40989</v>
      </c>
      <c r="I68240" t="s">
        <v>165445</v>
      </c>
      <c r="J68240" s="2" t="s">
        <v>208297</v>
      </c>
      <c r="K68240" t="s">
        <v>225280</v>
      </c>
      <c r="L68240" t="s">
        <v>228704</v>
      </c>
      <c r="M68240" t="s">
        <v>8</v>
      </c>
      <c r="N68240" t="s">
        <v>228828</v>
      </c>
      <c r="O68240" t="s">
        <v>229108</v>
      </c>
      <c r="P68240" t="s">
        <v>230262</v>
      </c>
      <c r="Q68240" t="s">
        <v>121169</v>
      </c>
      <c r="R68240" t="s">
        <v>233577</v>
      </c>
      <c r="S68240" t="s">
        <v>233771</v>
      </c>
    </row>
    <row r="68241" spans="1:19" x14ac:dyDescent="0.35">
      <c r="A68241" s="1">
        <v>85239</v>
      </c>
      <c r="B68241" t="s">
        <v>40989</v>
      </c>
      <c r="C68241" t="s">
        <v>113490</v>
      </c>
      <c r="D68241" t="s">
        <v>5</v>
      </c>
      <c r="E68241" t="s">
        <v>119956</v>
      </c>
      <c r="F68241" t="s">
        <v>122313</v>
      </c>
      <c r="G68241">
        <v>1.0000000000000001E-5</v>
      </c>
      <c r="H68241" t="s">
        <v>40989</v>
      </c>
      <c r="I68241" t="s">
        <v>165445</v>
      </c>
      <c r="J68241" s="2" t="s">
        <v>208297</v>
      </c>
      <c r="K68241" t="s">
        <v>225280</v>
      </c>
      <c r="L68241" t="s">
        <v>228704</v>
      </c>
      <c r="M68241" t="s">
        <v>8</v>
      </c>
      <c r="N68241" t="s">
        <v>228828</v>
      </c>
      <c r="O68241" t="s">
        <v>229108</v>
      </c>
      <c r="P68241" t="s">
        <v>230262</v>
      </c>
      <c r="Q68241" t="s">
        <v>121169</v>
      </c>
      <c r="R68241" t="s">
        <v>233577</v>
      </c>
      <c r="S68241" t="s">
        <v>233771</v>
      </c>
    </row>
    <row r="68242" spans="1:19" x14ac:dyDescent="0.35">
      <c r="A68242" s="1">
        <v>85240</v>
      </c>
      <c r="B68242" t="s">
        <v>40989</v>
      </c>
      <c r="C68242" t="s">
        <v>113491</v>
      </c>
      <c r="D68242" t="s">
        <v>5</v>
      </c>
      <c r="E68242" t="s">
        <v>119957</v>
      </c>
      <c r="F68242" t="s">
        <v>120294</v>
      </c>
      <c r="G68242">
        <v>2.5011199999999999E-5</v>
      </c>
      <c r="H68242" t="s">
        <v>40989</v>
      </c>
      <c r="I68242" t="s">
        <v>165445</v>
      </c>
      <c r="J68242" s="2" t="s">
        <v>208297</v>
      </c>
      <c r="K68242" t="s">
        <v>225280</v>
      </c>
      <c r="L68242" t="s">
        <v>228704</v>
      </c>
      <c r="M68242" t="s">
        <v>8</v>
      </c>
      <c r="N68242" t="s">
        <v>228828</v>
      </c>
      <c r="O68242" t="s">
        <v>229108</v>
      </c>
      <c r="P68242" t="s">
        <v>230262</v>
      </c>
      <c r="Q68242" t="s">
        <v>121169</v>
      </c>
      <c r="R68242" t="s">
        <v>233577</v>
      </c>
      <c r="S68242" t="s">
        <v>233771</v>
      </c>
    </row>
    <row r="68243" spans="1:19" x14ac:dyDescent="0.35">
      <c r="A68243" s="1">
        <v>85241</v>
      </c>
      <c r="B68243" t="s">
        <v>40990</v>
      </c>
      <c r="C68243" t="s">
        <v>113492</v>
      </c>
      <c r="D68243" t="s">
        <v>4</v>
      </c>
      <c r="F68243" t="s">
        <v>120042</v>
      </c>
      <c r="G68243">
        <v>9.9999999999999995E-7</v>
      </c>
      <c r="H68243" t="s">
        <v>40990</v>
      </c>
      <c r="I68243" t="s">
        <v>165446</v>
      </c>
      <c r="J68243" s="2" t="s">
        <v>208298</v>
      </c>
      <c r="K68243" t="s">
        <v>225281</v>
      </c>
      <c r="L68243" t="s">
        <v>228704</v>
      </c>
      <c r="M68243" t="s">
        <v>228722</v>
      </c>
      <c r="O68243" t="s">
        <v>229143</v>
      </c>
      <c r="P68243" t="s">
        <v>229143</v>
      </c>
      <c r="Q68243" t="s">
        <v>121342</v>
      </c>
      <c r="R68243" t="s">
        <v>233577</v>
      </c>
      <c r="S68243" t="s">
        <v>233771</v>
      </c>
    </row>
    <row r="68244" spans="1:19" x14ac:dyDescent="0.35">
      <c r="A68244" s="1">
        <v>85242</v>
      </c>
      <c r="B68244" t="s">
        <v>40990</v>
      </c>
      <c r="C68244" t="s">
        <v>113493</v>
      </c>
      <c r="D68244" t="s">
        <v>4</v>
      </c>
      <c r="F68244" t="s">
        <v>120000</v>
      </c>
      <c r="G68244">
        <v>2.5000000000000002E-6</v>
      </c>
      <c r="H68244" t="s">
        <v>40990</v>
      </c>
      <c r="I68244" t="s">
        <v>165446</v>
      </c>
      <c r="J68244" s="2" t="s">
        <v>208298</v>
      </c>
      <c r="K68244" t="s">
        <v>225281</v>
      </c>
      <c r="L68244" t="s">
        <v>228704</v>
      </c>
      <c r="M68244" t="s">
        <v>228722</v>
      </c>
      <c r="O68244" t="s">
        <v>229143</v>
      </c>
      <c r="P68244" t="s">
        <v>229143</v>
      </c>
      <c r="Q68244" t="s">
        <v>121342</v>
      </c>
      <c r="R68244" t="s">
        <v>233577</v>
      </c>
      <c r="S68244" t="s">
        <v>233771</v>
      </c>
    </row>
    <row r="68245" spans="1:19" x14ac:dyDescent="0.35">
      <c r="A68245" s="1">
        <v>85243</v>
      </c>
      <c r="B68245" t="s">
        <v>40991</v>
      </c>
      <c r="C68245" t="s">
        <v>113494</v>
      </c>
      <c r="D68245" t="s">
        <v>4</v>
      </c>
      <c r="F68245" t="s">
        <v>120571</v>
      </c>
      <c r="G68245">
        <v>4.9999999999999998E-7</v>
      </c>
      <c r="H68245" t="s">
        <v>40991</v>
      </c>
      <c r="I68245" t="s">
        <v>165447</v>
      </c>
      <c r="J68245" s="2" t="s">
        <v>208299</v>
      </c>
      <c r="K68245" t="s">
        <v>225282</v>
      </c>
      <c r="L68245" t="s">
        <v>228704</v>
      </c>
      <c r="M68245" t="s">
        <v>8</v>
      </c>
      <c r="N68245" t="s">
        <v>228832</v>
      </c>
      <c r="O68245" t="s">
        <v>229111</v>
      </c>
      <c r="P68245" t="s">
        <v>230079</v>
      </c>
      <c r="Q68245" t="s">
        <v>120113</v>
      </c>
      <c r="R68245" t="s">
        <v>233577</v>
      </c>
      <c r="S68245" t="s">
        <v>233771</v>
      </c>
    </row>
    <row r="68246" spans="1:19" x14ac:dyDescent="0.35">
      <c r="A68246" s="1">
        <v>85244</v>
      </c>
      <c r="B68246" t="s">
        <v>40992</v>
      </c>
      <c r="C68246" t="s">
        <v>113495</v>
      </c>
      <c r="D68246" t="s">
        <v>4</v>
      </c>
      <c r="F68246" t="s">
        <v>123104</v>
      </c>
      <c r="G68246">
        <v>4.9999999999999998E-7</v>
      </c>
      <c r="H68246" t="s">
        <v>40992</v>
      </c>
      <c r="I68246" t="s">
        <v>165448</v>
      </c>
      <c r="J68246" s="2" t="s">
        <v>208300</v>
      </c>
      <c r="K68246" t="s">
        <v>225283</v>
      </c>
      <c r="L68246" t="s">
        <v>228704</v>
      </c>
      <c r="M68246" t="s">
        <v>8</v>
      </c>
      <c r="N68246" t="s">
        <v>228828</v>
      </c>
      <c r="O68246" t="s">
        <v>229113</v>
      </c>
      <c r="P68246" t="s">
        <v>230424</v>
      </c>
      <c r="Q68246" t="s">
        <v>120594</v>
      </c>
      <c r="R68246" t="s">
        <v>233577</v>
      </c>
      <c r="S68246" t="s">
        <v>233771</v>
      </c>
    </row>
    <row r="68247" spans="1:19" x14ac:dyDescent="0.35">
      <c r="A68247" s="1">
        <v>85246</v>
      </c>
      <c r="B68247" t="s">
        <v>40992</v>
      </c>
      <c r="C68247" t="s">
        <v>113496</v>
      </c>
      <c r="D68247" t="s">
        <v>5</v>
      </c>
      <c r="E68247" t="s">
        <v>119955</v>
      </c>
      <c r="F68247" t="s">
        <v>122214</v>
      </c>
      <c r="G68247">
        <v>3.9999999999999998E-6</v>
      </c>
      <c r="H68247" t="s">
        <v>40992</v>
      </c>
      <c r="I68247" t="s">
        <v>165448</v>
      </c>
      <c r="J68247" s="2" t="s">
        <v>208300</v>
      </c>
      <c r="K68247" t="s">
        <v>225283</v>
      </c>
      <c r="L68247" t="s">
        <v>228704</v>
      </c>
      <c r="M68247" t="s">
        <v>8</v>
      </c>
      <c r="N68247" t="s">
        <v>228828</v>
      </c>
      <c r="O68247" t="s">
        <v>229113</v>
      </c>
      <c r="P68247" t="s">
        <v>230424</v>
      </c>
      <c r="Q68247" t="s">
        <v>120594</v>
      </c>
      <c r="R68247" t="s">
        <v>233577</v>
      </c>
      <c r="S68247" t="s">
        <v>233771</v>
      </c>
    </row>
    <row r="68248" spans="1:19" x14ac:dyDescent="0.35">
      <c r="A68248" s="1">
        <v>85247</v>
      </c>
      <c r="B68248" t="s">
        <v>40992</v>
      </c>
      <c r="C68248" t="s">
        <v>113497</v>
      </c>
      <c r="D68248" t="s">
        <v>5</v>
      </c>
      <c r="E68248" t="s">
        <v>119954</v>
      </c>
      <c r="F68248" t="s">
        <v>121639</v>
      </c>
      <c r="G68248">
        <v>3.3918619999999999E-6</v>
      </c>
      <c r="H68248" t="s">
        <v>40992</v>
      </c>
      <c r="I68248" t="s">
        <v>165448</v>
      </c>
      <c r="J68248" s="2" t="s">
        <v>208300</v>
      </c>
      <c r="K68248" t="s">
        <v>225283</v>
      </c>
      <c r="L68248" t="s">
        <v>228704</v>
      </c>
      <c r="M68248" t="s">
        <v>8</v>
      </c>
      <c r="N68248" t="s">
        <v>228828</v>
      </c>
      <c r="O68248" t="s">
        <v>229113</v>
      </c>
      <c r="P68248" t="s">
        <v>230424</v>
      </c>
      <c r="Q68248" t="s">
        <v>120594</v>
      </c>
      <c r="R68248" t="s">
        <v>233577</v>
      </c>
      <c r="S68248" t="s">
        <v>233771</v>
      </c>
    </row>
    <row r="68249" spans="1:19" x14ac:dyDescent="0.35">
      <c r="A68249" s="1">
        <v>85248</v>
      </c>
      <c r="B68249" t="s">
        <v>40993</v>
      </c>
      <c r="C68249" t="s">
        <v>113498</v>
      </c>
      <c r="D68249" t="s">
        <v>4</v>
      </c>
      <c r="F68249" t="s">
        <v>120621</v>
      </c>
      <c r="G68249">
        <v>1.1000000000000001E-6</v>
      </c>
      <c r="H68249" t="s">
        <v>40993</v>
      </c>
      <c r="I68249" t="s">
        <v>165449</v>
      </c>
      <c r="J68249" s="2" t="s">
        <v>208301</v>
      </c>
      <c r="K68249" t="s">
        <v>225284</v>
      </c>
      <c r="L68249" t="s">
        <v>228706</v>
      </c>
      <c r="M68249" t="s">
        <v>8</v>
      </c>
      <c r="N68249" t="s">
        <v>228828</v>
      </c>
      <c r="O68249" t="s">
        <v>229113</v>
      </c>
      <c r="P68249" t="s">
        <v>230081</v>
      </c>
      <c r="Q68249" t="s">
        <v>120117</v>
      </c>
      <c r="R68249" t="s">
        <v>233577</v>
      </c>
      <c r="S68249" t="s">
        <v>233771</v>
      </c>
    </row>
    <row r="68250" spans="1:19" x14ac:dyDescent="0.35">
      <c r="A68250" s="1">
        <v>85249</v>
      </c>
      <c r="B68250" t="s">
        <v>40993</v>
      </c>
      <c r="C68250" t="s">
        <v>113499</v>
      </c>
      <c r="D68250" t="s">
        <v>5</v>
      </c>
      <c r="E68250" t="s">
        <v>119955</v>
      </c>
      <c r="F68250" t="s">
        <v>122031</v>
      </c>
      <c r="G68250">
        <v>3.3506729999999998E-6</v>
      </c>
      <c r="H68250" t="s">
        <v>40993</v>
      </c>
      <c r="I68250" t="s">
        <v>165449</v>
      </c>
      <c r="J68250" s="2" t="s">
        <v>208301</v>
      </c>
      <c r="K68250" t="s">
        <v>225284</v>
      </c>
      <c r="L68250" t="s">
        <v>228706</v>
      </c>
      <c r="M68250" t="s">
        <v>8</v>
      </c>
      <c r="N68250" t="s">
        <v>228828</v>
      </c>
      <c r="O68250" t="s">
        <v>229113</v>
      </c>
      <c r="P68250" t="s">
        <v>230081</v>
      </c>
      <c r="Q68250" t="s">
        <v>120117</v>
      </c>
      <c r="R68250" t="s">
        <v>233577</v>
      </c>
      <c r="S68250" t="s">
        <v>233771</v>
      </c>
    </row>
    <row r="68251" spans="1:19" x14ac:dyDescent="0.35">
      <c r="A68251" s="1">
        <v>85250</v>
      </c>
      <c r="B68251" t="s">
        <v>40994</v>
      </c>
      <c r="C68251" t="s">
        <v>113500</v>
      </c>
      <c r="D68251" t="s">
        <v>5</v>
      </c>
      <c r="E68251" t="s">
        <v>119954</v>
      </c>
      <c r="F68251" t="s">
        <v>120641</v>
      </c>
      <c r="G68251">
        <v>1.7E-5</v>
      </c>
      <c r="H68251" t="s">
        <v>40994</v>
      </c>
      <c r="I68251" t="s">
        <v>165450</v>
      </c>
      <c r="J68251" s="2" t="s">
        <v>208302</v>
      </c>
      <c r="K68251" t="s">
        <v>225285</v>
      </c>
      <c r="L68251" t="s">
        <v>228704</v>
      </c>
      <c r="M68251" t="s">
        <v>8</v>
      </c>
      <c r="N68251" t="s">
        <v>228828</v>
      </c>
      <c r="O68251" t="s">
        <v>229113</v>
      </c>
      <c r="P68251" t="s">
        <v>230081</v>
      </c>
      <c r="Q68251" t="s">
        <v>120216</v>
      </c>
      <c r="R68251" t="s">
        <v>233577</v>
      </c>
      <c r="S68251" t="s">
        <v>233771</v>
      </c>
    </row>
    <row r="68252" spans="1:19" x14ac:dyDescent="0.35">
      <c r="A68252" s="1">
        <v>85251</v>
      </c>
      <c r="B68252" t="s">
        <v>40994</v>
      </c>
      <c r="C68252" t="s">
        <v>113501</v>
      </c>
      <c r="D68252" t="s">
        <v>5</v>
      </c>
      <c r="E68252" t="s">
        <v>119955</v>
      </c>
      <c r="F68252" t="s">
        <v>120428</v>
      </c>
      <c r="G68252">
        <v>6.4999999999999996E-6</v>
      </c>
      <c r="H68252" t="s">
        <v>40994</v>
      </c>
      <c r="I68252" t="s">
        <v>165450</v>
      </c>
      <c r="J68252" s="2" t="s">
        <v>208302</v>
      </c>
      <c r="K68252" t="s">
        <v>225285</v>
      </c>
      <c r="L68252" t="s">
        <v>228704</v>
      </c>
      <c r="M68252" t="s">
        <v>8</v>
      </c>
      <c r="N68252" t="s">
        <v>228828</v>
      </c>
      <c r="O68252" t="s">
        <v>229113</v>
      </c>
      <c r="P68252" t="s">
        <v>230081</v>
      </c>
      <c r="Q68252" t="s">
        <v>120216</v>
      </c>
      <c r="R68252" t="s">
        <v>233577</v>
      </c>
      <c r="S68252" t="s">
        <v>233771</v>
      </c>
    </row>
    <row r="68253" spans="1:19" x14ac:dyDescent="0.35">
      <c r="A68253" s="1">
        <v>85252</v>
      </c>
      <c r="B68253" t="s">
        <v>40994</v>
      </c>
      <c r="C68253" t="s">
        <v>113502</v>
      </c>
      <c r="D68253" t="s">
        <v>4</v>
      </c>
      <c r="F68253" t="s">
        <v>122707</v>
      </c>
      <c r="G68253">
        <v>1.9999999999999999E-6</v>
      </c>
      <c r="H68253" t="s">
        <v>40994</v>
      </c>
      <c r="I68253" t="s">
        <v>165450</v>
      </c>
      <c r="J68253" s="2" t="s">
        <v>208302</v>
      </c>
      <c r="K68253" t="s">
        <v>225285</v>
      </c>
      <c r="L68253" t="s">
        <v>228704</v>
      </c>
      <c r="M68253" t="s">
        <v>8</v>
      </c>
      <c r="N68253" t="s">
        <v>228828</v>
      </c>
      <c r="O68253" t="s">
        <v>229113</v>
      </c>
      <c r="P68253" t="s">
        <v>230081</v>
      </c>
      <c r="Q68253" t="s">
        <v>120216</v>
      </c>
      <c r="R68253" t="s">
        <v>233577</v>
      </c>
      <c r="S68253" t="s">
        <v>233771</v>
      </c>
    </row>
    <row r="68254" spans="1:19" x14ac:dyDescent="0.35">
      <c r="A68254" s="1">
        <v>85253</v>
      </c>
      <c r="B68254" t="s">
        <v>40995</v>
      </c>
      <c r="C68254" t="s">
        <v>113503</v>
      </c>
      <c r="D68254" t="s">
        <v>4</v>
      </c>
      <c r="F68254" t="s">
        <v>120042</v>
      </c>
      <c r="G68254">
        <v>6.9246999999999998E-8</v>
      </c>
      <c r="H68254" t="s">
        <v>40995</v>
      </c>
      <c r="I68254" t="s">
        <v>165451</v>
      </c>
      <c r="J68254" s="2" t="s">
        <v>208303</v>
      </c>
      <c r="K68254" t="s">
        <v>225286</v>
      </c>
      <c r="L68254" t="s">
        <v>228704</v>
      </c>
      <c r="M68254" t="s">
        <v>10</v>
      </c>
      <c r="N68254" t="s">
        <v>228827</v>
      </c>
      <c r="O68254" t="s">
        <v>229107</v>
      </c>
      <c r="P68254" t="s">
        <v>229107</v>
      </c>
      <c r="Q68254" t="s">
        <v>121243</v>
      </c>
      <c r="R68254" t="s">
        <v>233578</v>
      </c>
      <c r="S68254" t="s">
        <v>212718</v>
      </c>
    </row>
    <row r="68255" spans="1:19" x14ac:dyDescent="0.35">
      <c r="A68255" s="1">
        <v>85254</v>
      </c>
      <c r="B68255" t="s">
        <v>40996</v>
      </c>
      <c r="C68255" t="s">
        <v>113504</v>
      </c>
      <c r="D68255" t="s">
        <v>4</v>
      </c>
      <c r="F68255" t="s">
        <v>121357</v>
      </c>
      <c r="G68255">
        <v>4.9999999999999998E-7</v>
      </c>
      <c r="H68255" t="s">
        <v>40996</v>
      </c>
      <c r="I68255" t="s">
        <v>165452</v>
      </c>
      <c r="J68255" s="2" t="s">
        <v>208304</v>
      </c>
      <c r="K68255" t="s">
        <v>225287</v>
      </c>
      <c r="L68255" t="s">
        <v>228704</v>
      </c>
      <c r="M68255" t="s">
        <v>8</v>
      </c>
      <c r="N68255" t="s">
        <v>228832</v>
      </c>
      <c r="O68255" t="s">
        <v>229111</v>
      </c>
      <c r="P68255" t="s">
        <v>230079</v>
      </c>
      <c r="Q68255" t="s">
        <v>120804</v>
      </c>
      <c r="R68255" t="s">
        <v>233578</v>
      </c>
      <c r="S68255" t="s">
        <v>212718</v>
      </c>
    </row>
    <row r="68256" spans="1:19" x14ac:dyDescent="0.35">
      <c r="A68256" s="1">
        <v>85255</v>
      </c>
      <c r="B68256" t="s">
        <v>40997</v>
      </c>
      <c r="C68256" t="s">
        <v>113505</v>
      </c>
      <c r="D68256" t="s">
        <v>4</v>
      </c>
      <c r="F68256" t="s">
        <v>120511</v>
      </c>
      <c r="G68256">
        <v>1.9999999999999999E-6</v>
      </c>
      <c r="H68256" t="s">
        <v>40997</v>
      </c>
      <c r="I68256" t="s">
        <v>165453</v>
      </c>
      <c r="J68256" s="2" t="s">
        <v>208305</v>
      </c>
      <c r="K68256" t="s">
        <v>225288</v>
      </c>
      <c r="L68256" t="s">
        <v>228704</v>
      </c>
      <c r="M68256" t="s">
        <v>8</v>
      </c>
      <c r="N68256" t="s">
        <v>228832</v>
      </c>
      <c r="O68256" t="s">
        <v>229111</v>
      </c>
      <c r="P68256" t="s">
        <v>230122</v>
      </c>
      <c r="Q68256" t="s">
        <v>120679</v>
      </c>
      <c r="R68256" t="s">
        <v>233578</v>
      </c>
      <c r="S68256" t="s">
        <v>212718</v>
      </c>
    </row>
    <row r="68257" spans="1:19" x14ac:dyDescent="0.35">
      <c r="A68257" s="1">
        <v>85258</v>
      </c>
      <c r="B68257" t="s">
        <v>40998</v>
      </c>
      <c r="C68257" t="s">
        <v>113506</v>
      </c>
      <c r="D68257" t="s">
        <v>4</v>
      </c>
      <c r="F68257" t="s">
        <v>120841</v>
      </c>
      <c r="G68257">
        <v>1.9299E-8</v>
      </c>
      <c r="H68257" t="s">
        <v>40998</v>
      </c>
      <c r="I68257" t="s">
        <v>165454</v>
      </c>
      <c r="J68257" s="2" t="s">
        <v>208306</v>
      </c>
      <c r="K68257" t="s">
        <v>225289</v>
      </c>
      <c r="L68257" t="s">
        <v>228704</v>
      </c>
      <c r="M68257" t="s">
        <v>10</v>
      </c>
      <c r="N68257" t="s">
        <v>228827</v>
      </c>
      <c r="O68257" t="s">
        <v>229107</v>
      </c>
      <c r="P68257" t="s">
        <v>229107</v>
      </c>
      <c r="Q68257" t="s">
        <v>121251</v>
      </c>
      <c r="R68257" t="s">
        <v>233578</v>
      </c>
      <c r="S68257" t="s">
        <v>212718</v>
      </c>
    </row>
    <row r="68258" spans="1:19" x14ac:dyDescent="0.35">
      <c r="A68258" s="1">
        <v>85259</v>
      </c>
      <c r="B68258" t="s">
        <v>40999</v>
      </c>
      <c r="C68258" t="s">
        <v>113507</v>
      </c>
      <c r="D68258" t="s">
        <v>4</v>
      </c>
      <c r="F68258" t="s">
        <v>120836</v>
      </c>
      <c r="G68258">
        <v>3.7705499999999998E-7</v>
      </c>
      <c r="H68258" t="s">
        <v>40999</v>
      </c>
      <c r="I68258" t="s">
        <v>165455</v>
      </c>
      <c r="J68258" s="2" t="s">
        <v>208307</v>
      </c>
      <c r="K68258" t="s">
        <v>225290</v>
      </c>
      <c r="L68258" t="s">
        <v>228704</v>
      </c>
      <c r="M68258" t="s">
        <v>10</v>
      </c>
      <c r="N68258" t="s">
        <v>228827</v>
      </c>
      <c r="O68258" t="s">
        <v>229107</v>
      </c>
      <c r="P68258" t="s">
        <v>229107</v>
      </c>
      <c r="Q68258" t="s">
        <v>120059</v>
      </c>
      <c r="R68258" t="s">
        <v>233578</v>
      </c>
      <c r="S68258" t="s">
        <v>212718</v>
      </c>
    </row>
    <row r="68259" spans="1:19" x14ac:dyDescent="0.35">
      <c r="A68259" s="1">
        <v>85260</v>
      </c>
      <c r="B68259" t="s">
        <v>41000</v>
      </c>
      <c r="C68259" t="s">
        <v>113508</v>
      </c>
      <c r="D68259" t="s">
        <v>4</v>
      </c>
      <c r="F68259" t="s">
        <v>120107</v>
      </c>
      <c r="G68259">
        <v>1.6645499999999999E-7</v>
      </c>
      <c r="H68259" t="s">
        <v>41000</v>
      </c>
      <c r="I68259" t="s">
        <v>165456</v>
      </c>
      <c r="J68259" s="2" t="s">
        <v>208308</v>
      </c>
      <c r="K68259" t="s">
        <v>225291</v>
      </c>
      <c r="L68259" t="s">
        <v>228704</v>
      </c>
      <c r="M68259" t="s">
        <v>10</v>
      </c>
      <c r="N68259" t="s">
        <v>228827</v>
      </c>
      <c r="O68259" t="s">
        <v>229107</v>
      </c>
      <c r="P68259" t="s">
        <v>229107</v>
      </c>
      <c r="Q68259" t="s">
        <v>120060</v>
      </c>
      <c r="R68259" t="s">
        <v>233578</v>
      </c>
      <c r="S68259" t="s">
        <v>212718</v>
      </c>
    </row>
    <row r="68260" spans="1:19" x14ac:dyDescent="0.35">
      <c r="A68260" s="1">
        <v>85261</v>
      </c>
      <c r="B68260" t="s">
        <v>41001</v>
      </c>
      <c r="C68260" t="s">
        <v>113509</v>
      </c>
      <c r="D68260" t="s">
        <v>4</v>
      </c>
      <c r="F68260" t="s">
        <v>120452</v>
      </c>
      <c r="G68260">
        <v>1.5085200000000001E-7</v>
      </c>
      <c r="H68260" t="s">
        <v>41001</v>
      </c>
      <c r="I68260" t="s">
        <v>165457</v>
      </c>
      <c r="J68260" s="2" t="s">
        <v>208309</v>
      </c>
      <c r="K68260" t="s">
        <v>225292</v>
      </c>
      <c r="L68260" t="s">
        <v>228705</v>
      </c>
      <c r="Q68260" t="s">
        <v>123442</v>
      </c>
      <c r="R68260" t="s">
        <v>233578</v>
      </c>
      <c r="S68260" t="s">
        <v>212718</v>
      </c>
    </row>
    <row r="68261" spans="1:19" x14ac:dyDescent="0.35">
      <c r="A68261" s="1">
        <v>85262</v>
      </c>
      <c r="B68261" t="s">
        <v>41002</v>
      </c>
      <c r="C68261" t="s">
        <v>113510</v>
      </c>
      <c r="D68261" t="s">
        <v>5</v>
      </c>
      <c r="E68261" t="s">
        <v>119954</v>
      </c>
      <c r="F68261" t="s">
        <v>120555</v>
      </c>
      <c r="G68261">
        <v>5.0099989999999992E-6</v>
      </c>
      <c r="H68261" t="s">
        <v>41002</v>
      </c>
      <c r="I68261" t="s">
        <v>165458</v>
      </c>
      <c r="J68261" s="2" t="s">
        <v>208310</v>
      </c>
      <c r="K68261" t="s">
        <v>225293</v>
      </c>
      <c r="L68261" t="s">
        <v>228704</v>
      </c>
      <c r="M68261" t="s">
        <v>8</v>
      </c>
      <c r="N68261" t="s">
        <v>228828</v>
      </c>
      <c r="O68261" t="s">
        <v>229198</v>
      </c>
      <c r="P68261" t="s">
        <v>230318</v>
      </c>
      <c r="Q68261" t="s">
        <v>123274</v>
      </c>
      <c r="R68261" t="s">
        <v>233578</v>
      </c>
      <c r="S68261" t="s">
        <v>212718</v>
      </c>
    </row>
    <row r="68262" spans="1:19" x14ac:dyDescent="0.35">
      <c r="A68262" s="1">
        <v>85263</v>
      </c>
      <c r="B68262" t="s">
        <v>41002</v>
      </c>
      <c r="C68262" t="s">
        <v>113511</v>
      </c>
      <c r="D68262" t="s">
        <v>5</v>
      </c>
      <c r="E68262" t="s">
        <v>119955</v>
      </c>
      <c r="F68262" t="s">
        <v>121064</v>
      </c>
      <c r="G68262">
        <v>1.5E-6</v>
      </c>
      <c r="H68262" t="s">
        <v>41002</v>
      </c>
      <c r="I68262" t="s">
        <v>165458</v>
      </c>
      <c r="J68262" s="2" t="s">
        <v>208310</v>
      </c>
      <c r="K68262" t="s">
        <v>225293</v>
      </c>
      <c r="L68262" t="s">
        <v>228704</v>
      </c>
      <c r="M68262" t="s">
        <v>8</v>
      </c>
      <c r="N68262" t="s">
        <v>228828</v>
      </c>
      <c r="O68262" t="s">
        <v>229198</v>
      </c>
      <c r="P68262" t="s">
        <v>230318</v>
      </c>
      <c r="Q68262" t="s">
        <v>123274</v>
      </c>
      <c r="R68262" t="s">
        <v>233578</v>
      </c>
      <c r="S68262" t="s">
        <v>212718</v>
      </c>
    </row>
    <row r="68263" spans="1:19" x14ac:dyDescent="0.35">
      <c r="A68263" s="1">
        <v>85264</v>
      </c>
      <c r="B68263" t="s">
        <v>41003</v>
      </c>
      <c r="C68263" t="s">
        <v>113512</v>
      </c>
      <c r="D68263" t="s">
        <v>4</v>
      </c>
      <c r="F68263" t="s">
        <v>120098</v>
      </c>
      <c r="G68263">
        <v>2.4739999999999999E-8</v>
      </c>
      <c r="H68263" t="s">
        <v>41003</v>
      </c>
      <c r="I68263" t="s">
        <v>165459</v>
      </c>
      <c r="J68263" s="2" t="s">
        <v>208311</v>
      </c>
      <c r="K68263" t="s">
        <v>225294</v>
      </c>
      <c r="L68263" t="s">
        <v>228704</v>
      </c>
      <c r="M68263" t="s">
        <v>228709</v>
      </c>
      <c r="N68263" t="s">
        <v>228858</v>
      </c>
      <c r="O68263" t="s">
        <v>229171</v>
      </c>
      <c r="P68263" t="s">
        <v>229247</v>
      </c>
      <c r="Q68263" t="s">
        <v>121965</v>
      </c>
      <c r="R68263" t="s">
        <v>233578</v>
      </c>
      <c r="S68263" t="s">
        <v>212718</v>
      </c>
    </row>
    <row r="68264" spans="1:19" x14ac:dyDescent="0.35">
      <c r="A68264" s="1">
        <v>85265</v>
      </c>
      <c r="B68264" t="s">
        <v>41004</v>
      </c>
      <c r="C68264" t="s">
        <v>113513</v>
      </c>
      <c r="D68264" t="s">
        <v>4</v>
      </c>
      <c r="F68264" t="s">
        <v>119994</v>
      </c>
      <c r="G68264">
        <v>4.9999999999999998E-8</v>
      </c>
      <c r="H68264" t="s">
        <v>41004</v>
      </c>
      <c r="I68264" t="s">
        <v>165460</v>
      </c>
      <c r="J68264" s="2" t="s">
        <v>208312</v>
      </c>
      <c r="K68264" t="s">
        <v>225290</v>
      </c>
      <c r="L68264" t="s">
        <v>228705</v>
      </c>
      <c r="M68264" t="s">
        <v>228731</v>
      </c>
      <c r="R68264" t="s">
        <v>233578</v>
      </c>
      <c r="S68264" t="s">
        <v>212718</v>
      </c>
    </row>
    <row r="68265" spans="1:19" x14ac:dyDescent="0.35">
      <c r="A68265" s="1">
        <v>85267</v>
      </c>
      <c r="B68265" t="s">
        <v>41005</v>
      </c>
      <c r="C68265" t="s">
        <v>113514</v>
      </c>
      <c r="D68265" t="s">
        <v>5</v>
      </c>
      <c r="F68265" t="s">
        <v>120428</v>
      </c>
      <c r="G68265">
        <v>5.2784999999999999E-8</v>
      </c>
      <c r="H68265" t="s">
        <v>41005</v>
      </c>
      <c r="I68265" t="s">
        <v>165461</v>
      </c>
      <c r="J68265" s="2" t="s">
        <v>208313</v>
      </c>
      <c r="K68265" t="s">
        <v>225290</v>
      </c>
      <c r="L68265" t="s">
        <v>228704</v>
      </c>
      <c r="M68265" t="s">
        <v>228726</v>
      </c>
      <c r="N68265" t="s">
        <v>228858</v>
      </c>
      <c r="O68265" t="s">
        <v>229151</v>
      </c>
      <c r="P68265" t="s">
        <v>230097</v>
      </c>
      <c r="Q68265" t="s">
        <v>120056</v>
      </c>
      <c r="R68265" t="s">
        <v>233578</v>
      </c>
      <c r="S68265" t="s">
        <v>212718</v>
      </c>
    </row>
    <row r="68266" spans="1:19" x14ac:dyDescent="0.35">
      <c r="A68266" s="1">
        <v>85268</v>
      </c>
      <c r="B68266" t="s">
        <v>41006</v>
      </c>
      <c r="C68266" t="s">
        <v>113515</v>
      </c>
      <c r="D68266" t="s">
        <v>4</v>
      </c>
      <c r="F68266" t="s">
        <v>121362</v>
      </c>
      <c r="G68266">
        <v>4.0000000000000001E-8</v>
      </c>
      <c r="H68266" t="s">
        <v>41006</v>
      </c>
      <c r="I68266" t="s">
        <v>165462</v>
      </c>
      <c r="J68266" s="2" t="s">
        <v>208314</v>
      </c>
      <c r="K68266" t="s">
        <v>225295</v>
      </c>
      <c r="L68266" t="s">
        <v>228704</v>
      </c>
      <c r="M68266" t="s">
        <v>8</v>
      </c>
      <c r="N68266" t="s">
        <v>228828</v>
      </c>
      <c r="O68266" t="s">
        <v>229113</v>
      </c>
      <c r="P68266" t="s">
        <v>230081</v>
      </c>
      <c r="Q68266" t="s">
        <v>120210</v>
      </c>
      <c r="R68266" t="s">
        <v>233578</v>
      </c>
      <c r="S68266" t="s">
        <v>212718</v>
      </c>
    </row>
    <row r="68267" spans="1:19" x14ac:dyDescent="0.35">
      <c r="A68267" s="1">
        <v>85269</v>
      </c>
      <c r="B68267" t="s">
        <v>41006</v>
      </c>
      <c r="C68267" t="s">
        <v>113516</v>
      </c>
      <c r="D68267" t="s">
        <v>5</v>
      </c>
      <c r="F68267" t="s">
        <v>120216</v>
      </c>
      <c r="G68267">
        <v>1.7E-6</v>
      </c>
      <c r="H68267" t="s">
        <v>41006</v>
      </c>
      <c r="I68267" t="s">
        <v>165462</v>
      </c>
      <c r="J68267" s="2" t="s">
        <v>208314</v>
      </c>
      <c r="K68267" t="s">
        <v>225295</v>
      </c>
      <c r="L68267" t="s">
        <v>228704</v>
      </c>
      <c r="M68267" t="s">
        <v>8</v>
      </c>
      <c r="N68267" t="s">
        <v>228828</v>
      </c>
      <c r="O68267" t="s">
        <v>229113</v>
      </c>
      <c r="P68267" t="s">
        <v>230081</v>
      </c>
      <c r="Q68267" t="s">
        <v>120210</v>
      </c>
      <c r="R68267" t="s">
        <v>233578</v>
      </c>
      <c r="S68267" t="s">
        <v>212718</v>
      </c>
    </row>
    <row r="68268" spans="1:19" x14ac:dyDescent="0.35">
      <c r="A68268" s="1">
        <v>85270</v>
      </c>
      <c r="B68268" t="s">
        <v>41007</v>
      </c>
      <c r="C68268" t="s">
        <v>113517</v>
      </c>
      <c r="D68268" t="s">
        <v>3</v>
      </c>
      <c r="F68268" t="s">
        <v>120735</v>
      </c>
      <c r="G68268">
        <v>2.7E-4</v>
      </c>
      <c r="H68268" t="s">
        <v>41007</v>
      </c>
      <c r="I68268" t="s">
        <v>165463</v>
      </c>
      <c r="J68268" s="2" t="s">
        <v>208315</v>
      </c>
      <c r="K68268" t="s">
        <v>225296</v>
      </c>
      <c r="L68268" t="s">
        <v>228704</v>
      </c>
      <c r="M68268" t="s">
        <v>8</v>
      </c>
      <c r="N68268" t="s">
        <v>228881</v>
      </c>
      <c r="O68268" t="s">
        <v>229251</v>
      </c>
      <c r="P68268" t="s">
        <v>229251</v>
      </c>
      <c r="Q68268" t="s">
        <v>120970</v>
      </c>
      <c r="R68268" t="s">
        <v>233578</v>
      </c>
      <c r="S68268" t="s">
        <v>212718</v>
      </c>
    </row>
    <row r="68269" spans="1:19" x14ac:dyDescent="0.35">
      <c r="A68269" s="1">
        <v>85271</v>
      </c>
      <c r="B68269" t="s">
        <v>41007</v>
      </c>
      <c r="C68269" t="s">
        <v>113518</v>
      </c>
      <c r="D68269" t="s">
        <v>5</v>
      </c>
      <c r="F68269" t="s">
        <v>120771</v>
      </c>
      <c r="G68269">
        <v>2.0999999999999999E-5</v>
      </c>
      <c r="H68269" t="s">
        <v>41007</v>
      </c>
      <c r="I68269" t="s">
        <v>165463</v>
      </c>
      <c r="J68269" s="2" t="s">
        <v>208315</v>
      </c>
      <c r="K68269" t="s">
        <v>225296</v>
      </c>
      <c r="L68269" t="s">
        <v>228704</v>
      </c>
      <c r="M68269" t="s">
        <v>8</v>
      </c>
      <c r="N68269" t="s">
        <v>228881</v>
      </c>
      <c r="O68269" t="s">
        <v>229251</v>
      </c>
      <c r="P68269" t="s">
        <v>229251</v>
      </c>
      <c r="Q68269" t="s">
        <v>120970</v>
      </c>
      <c r="R68269" t="s">
        <v>233578</v>
      </c>
      <c r="S68269" t="s">
        <v>212718</v>
      </c>
    </row>
    <row r="68270" spans="1:19" x14ac:dyDescent="0.35">
      <c r="A68270" s="1">
        <v>85272</v>
      </c>
      <c r="B68270" t="s">
        <v>41008</v>
      </c>
      <c r="C68270" t="s">
        <v>113519</v>
      </c>
      <c r="D68270" t="s">
        <v>5</v>
      </c>
      <c r="F68270" t="s">
        <v>120588</v>
      </c>
      <c r="G68270">
        <v>1.5579067000000001E-5</v>
      </c>
      <c r="H68270" t="s">
        <v>41008</v>
      </c>
      <c r="I68270" t="s">
        <v>165464</v>
      </c>
      <c r="J68270" s="2" t="s">
        <v>208316</v>
      </c>
      <c r="K68270" t="s">
        <v>225288</v>
      </c>
      <c r="L68270" t="s">
        <v>228704</v>
      </c>
      <c r="M68270" t="s">
        <v>228711</v>
      </c>
      <c r="N68270" t="s">
        <v>228974</v>
      </c>
      <c r="O68270" t="s">
        <v>229446</v>
      </c>
      <c r="P68270" t="s">
        <v>229446</v>
      </c>
      <c r="Q68270" t="s">
        <v>121322</v>
      </c>
      <c r="R68270" t="s">
        <v>233578</v>
      </c>
      <c r="S68270" t="s">
        <v>212718</v>
      </c>
    </row>
    <row r="68271" spans="1:19" x14ac:dyDescent="0.35">
      <c r="A68271" s="1">
        <v>85274</v>
      </c>
      <c r="B68271" t="s">
        <v>41009</v>
      </c>
      <c r="C68271" t="s">
        <v>113520</v>
      </c>
      <c r="D68271" t="s">
        <v>4</v>
      </c>
      <c r="F68271" t="s">
        <v>120147</v>
      </c>
      <c r="G68271">
        <v>5.7500000000000012E-8</v>
      </c>
      <c r="H68271" t="s">
        <v>41009</v>
      </c>
      <c r="I68271" t="s">
        <v>165465</v>
      </c>
      <c r="J68271" s="2" t="s">
        <v>208317</v>
      </c>
      <c r="K68271" t="s">
        <v>225296</v>
      </c>
      <c r="L68271" t="s">
        <v>228704</v>
      </c>
      <c r="Q68271" t="s">
        <v>123131</v>
      </c>
      <c r="R68271" t="s">
        <v>233578</v>
      </c>
      <c r="S68271" t="s">
        <v>212718</v>
      </c>
    </row>
    <row r="68272" spans="1:19" x14ac:dyDescent="0.35">
      <c r="A68272" s="1">
        <v>85275</v>
      </c>
      <c r="B68272" t="s">
        <v>41009</v>
      </c>
      <c r="C68272" t="s">
        <v>113521</v>
      </c>
      <c r="D68272" t="s">
        <v>4</v>
      </c>
      <c r="F68272" t="s">
        <v>120109</v>
      </c>
      <c r="G68272">
        <v>8.5E-9</v>
      </c>
      <c r="H68272" t="s">
        <v>41009</v>
      </c>
      <c r="I68272" t="s">
        <v>165465</v>
      </c>
      <c r="J68272" s="2" t="s">
        <v>208317</v>
      </c>
      <c r="K68272" t="s">
        <v>225296</v>
      </c>
      <c r="L68272" t="s">
        <v>228704</v>
      </c>
      <c r="Q68272" t="s">
        <v>123131</v>
      </c>
      <c r="R68272" t="s">
        <v>233578</v>
      </c>
      <c r="S68272" t="s">
        <v>212718</v>
      </c>
    </row>
    <row r="68273" spans="1:19" x14ac:dyDescent="0.35">
      <c r="A68273" s="1">
        <v>85277</v>
      </c>
      <c r="B68273" t="s">
        <v>41010</v>
      </c>
      <c r="C68273" t="s">
        <v>113522</v>
      </c>
      <c r="D68273" t="s">
        <v>5</v>
      </c>
      <c r="F68273" t="s">
        <v>121258</v>
      </c>
      <c r="G68273">
        <v>3.3374680000000002E-6</v>
      </c>
      <c r="H68273" t="s">
        <v>41010</v>
      </c>
      <c r="I68273" t="s">
        <v>165466</v>
      </c>
      <c r="J68273" s="2" t="s">
        <v>208318</v>
      </c>
      <c r="K68273" t="s">
        <v>225297</v>
      </c>
      <c r="L68273" t="s">
        <v>228704</v>
      </c>
      <c r="M68273" t="s">
        <v>10</v>
      </c>
      <c r="N68273" t="s">
        <v>229021</v>
      </c>
      <c r="O68273" t="s">
        <v>229107</v>
      </c>
      <c r="P68273" t="s">
        <v>232294</v>
      </c>
      <c r="R68273" t="s">
        <v>233578</v>
      </c>
      <c r="S68273" t="s">
        <v>212718</v>
      </c>
    </row>
    <row r="68274" spans="1:19" x14ac:dyDescent="0.35">
      <c r="A68274" s="1">
        <v>85278</v>
      </c>
      <c r="B68274" t="s">
        <v>41011</v>
      </c>
      <c r="C68274" t="s">
        <v>113523</v>
      </c>
      <c r="D68274" t="s">
        <v>4</v>
      </c>
      <c r="F68274" t="s">
        <v>120641</v>
      </c>
      <c r="G68274">
        <v>2.5061100000000002E-7</v>
      </c>
      <c r="H68274" t="s">
        <v>41011</v>
      </c>
      <c r="I68274" t="s">
        <v>165467</v>
      </c>
      <c r="J68274" s="2" t="s">
        <v>208319</v>
      </c>
      <c r="K68274" t="s">
        <v>225298</v>
      </c>
      <c r="L68274" t="s">
        <v>228704</v>
      </c>
      <c r="M68274" t="s">
        <v>228717</v>
      </c>
      <c r="N68274" t="s">
        <v>228845</v>
      </c>
      <c r="O68274" t="s">
        <v>230054</v>
      </c>
      <c r="P68274" t="s">
        <v>230054</v>
      </c>
      <c r="Q68274" t="s">
        <v>119970</v>
      </c>
      <c r="R68274" t="s">
        <v>233578</v>
      </c>
      <c r="S68274" t="s">
        <v>212718</v>
      </c>
    </row>
    <row r="68275" spans="1:19" x14ac:dyDescent="0.35">
      <c r="A68275" s="1">
        <v>85279</v>
      </c>
      <c r="B68275" t="s">
        <v>41012</v>
      </c>
      <c r="C68275" t="s">
        <v>113524</v>
      </c>
      <c r="D68275" t="s">
        <v>4</v>
      </c>
      <c r="F68275" t="s">
        <v>121037</v>
      </c>
      <c r="G68275">
        <v>2.4999999999999999E-8</v>
      </c>
      <c r="H68275" t="s">
        <v>41012</v>
      </c>
      <c r="I68275" t="s">
        <v>165468</v>
      </c>
      <c r="J68275" s="2" t="s">
        <v>208320</v>
      </c>
      <c r="K68275" t="s">
        <v>225299</v>
      </c>
      <c r="L68275" t="s">
        <v>228704</v>
      </c>
      <c r="M68275" t="s">
        <v>228709</v>
      </c>
      <c r="N68275" t="s">
        <v>228858</v>
      </c>
      <c r="O68275" t="s">
        <v>229171</v>
      </c>
      <c r="P68275" t="s">
        <v>229171</v>
      </c>
      <c r="Q68275" t="s">
        <v>123297</v>
      </c>
      <c r="R68275" t="s">
        <v>233578</v>
      </c>
      <c r="S68275" t="s">
        <v>212718</v>
      </c>
    </row>
    <row r="68276" spans="1:19" x14ac:dyDescent="0.35">
      <c r="A68276" s="1">
        <v>85280</v>
      </c>
      <c r="B68276" t="s">
        <v>41013</v>
      </c>
      <c r="C68276" t="s">
        <v>113525</v>
      </c>
      <c r="D68276" t="s">
        <v>4</v>
      </c>
      <c r="F68276" t="s">
        <v>120467</v>
      </c>
      <c r="G68276">
        <v>1.15E-6</v>
      </c>
      <c r="H68276" t="s">
        <v>41013</v>
      </c>
      <c r="I68276" t="s">
        <v>165469</v>
      </c>
      <c r="K68276" t="s">
        <v>225300</v>
      </c>
      <c r="L68276" t="s">
        <v>228704</v>
      </c>
      <c r="M68276" t="s">
        <v>8</v>
      </c>
      <c r="N68276" t="s">
        <v>228850</v>
      </c>
      <c r="O68276" t="s">
        <v>229142</v>
      </c>
      <c r="P68276" t="s">
        <v>229142</v>
      </c>
      <c r="R68276" t="s">
        <v>233578</v>
      </c>
      <c r="S68276" t="s">
        <v>212718</v>
      </c>
    </row>
    <row r="68277" spans="1:19" x14ac:dyDescent="0.35">
      <c r="A68277" s="1">
        <v>85281</v>
      </c>
      <c r="B68277" t="s">
        <v>41014</v>
      </c>
      <c r="C68277" t="s">
        <v>113526</v>
      </c>
      <c r="D68277" t="s">
        <v>4</v>
      </c>
      <c r="F68277" t="s">
        <v>120303</v>
      </c>
      <c r="G68277">
        <v>2.9999999999999999E-7</v>
      </c>
      <c r="H68277" t="s">
        <v>41014</v>
      </c>
      <c r="I68277" t="s">
        <v>165470</v>
      </c>
      <c r="J68277" s="2" t="s">
        <v>208321</v>
      </c>
      <c r="K68277" t="s">
        <v>225290</v>
      </c>
      <c r="L68277" t="s">
        <v>228704</v>
      </c>
      <c r="M68277" t="s">
        <v>8</v>
      </c>
      <c r="N68277" t="s">
        <v>228832</v>
      </c>
      <c r="O68277" t="s">
        <v>229111</v>
      </c>
      <c r="P68277" t="s">
        <v>230079</v>
      </c>
      <c r="Q68277" t="s">
        <v>120303</v>
      </c>
      <c r="R68277" t="s">
        <v>233578</v>
      </c>
      <c r="S68277" t="s">
        <v>212718</v>
      </c>
    </row>
    <row r="68278" spans="1:19" x14ac:dyDescent="0.35">
      <c r="A68278" s="1">
        <v>85282</v>
      </c>
      <c r="B68278" t="s">
        <v>41015</v>
      </c>
      <c r="C68278" t="s">
        <v>113527</v>
      </c>
      <c r="D68278" t="s">
        <v>5</v>
      </c>
      <c r="F68278" t="s">
        <v>122412</v>
      </c>
      <c r="G68278">
        <v>2.4999999999999999E-7</v>
      </c>
      <c r="H68278" t="s">
        <v>41015</v>
      </c>
      <c r="I68278" t="s">
        <v>165471</v>
      </c>
      <c r="J68278" s="2" t="s">
        <v>208322</v>
      </c>
      <c r="K68278" t="s">
        <v>225301</v>
      </c>
      <c r="L68278" t="s">
        <v>228704</v>
      </c>
      <c r="M68278" t="s">
        <v>8</v>
      </c>
      <c r="N68278" t="s">
        <v>228855</v>
      </c>
      <c r="O68278" t="s">
        <v>229145</v>
      </c>
      <c r="P68278" t="s">
        <v>232953</v>
      </c>
      <c r="Q68278" t="s">
        <v>120008</v>
      </c>
      <c r="R68278" t="s">
        <v>233578</v>
      </c>
      <c r="S68278" t="s">
        <v>212718</v>
      </c>
    </row>
    <row r="68279" spans="1:19" x14ac:dyDescent="0.35">
      <c r="A68279" s="1">
        <v>85283</v>
      </c>
      <c r="B68279" t="s">
        <v>41016</v>
      </c>
      <c r="C68279" t="s">
        <v>113528</v>
      </c>
      <c r="D68279" t="s">
        <v>4</v>
      </c>
      <c r="F68279" t="s">
        <v>120056</v>
      </c>
      <c r="G68279">
        <v>3.9999999999999998E-7</v>
      </c>
      <c r="H68279" t="s">
        <v>41016</v>
      </c>
      <c r="I68279" t="s">
        <v>165472</v>
      </c>
      <c r="J68279" s="2" t="s">
        <v>208323</v>
      </c>
      <c r="K68279" t="s">
        <v>225299</v>
      </c>
      <c r="L68279" t="s">
        <v>228704</v>
      </c>
      <c r="M68279" t="s">
        <v>228710</v>
      </c>
      <c r="N68279" t="s">
        <v>228890</v>
      </c>
      <c r="O68279" t="s">
        <v>230055</v>
      </c>
      <c r="P68279" t="s">
        <v>230055</v>
      </c>
      <c r="Q68279" t="s">
        <v>120056</v>
      </c>
      <c r="R68279" t="s">
        <v>233578</v>
      </c>
      <c r="S68279" t="s">
        <v>212718</v>
      </c>
    </row>
    <row r="68280" spans="1:19" x14ac:dyDescent="0.35">
      <c r="A68280" s="1">
        <v>85284</v>
      </c>
      <c r="B68280" t="s">
        <v>41016</v>
      </c>
      <c r="C68280" t="s">
        <v>113529</v>
      </c>
      <c r="D68280" t="s">
        <v>5</v>
      </c>
      <c r="E68280" t="s">
        <v>119955</v>
      </c>
      <c r="F68280" t="s">
        <v>121824</v>
      </c>
      <c r="G68280">
        <v>1.15E-6</v>
      </c>
      <c r="H68280" t="s">
        <v>41016</v>
      </c>
      <c r="I68280" t="s">
        <v>165472</v>
      </c>
      <c r="J68280" s="2" t="s">
        <v>208323</v>
      </c>
      <c r="K68280" t="s">
        <v>225299</v>
      </c>
      <c r="L68280" t="s">
        <v>228704</v>
      </c>
      <c r="M68280" t="s">
        <v>228710</v>
      </c>
      <c r="N68280" t="s">
        <v>228890</v>
      </c>
      <c r="O68280" t="s">
        <v>230055</v>
      </c>
      <c r="P68280" t="s">
        <v>230055</v>
      </c>
      <c r="Q68280" t="s">
        <v>120056</v>
      </c>
      <c r="R68280" t="s">
        <v>233578</v>
      </c>
      <c r="S68280" t="s">
        <v>212718</v>
      </c>
    </row>
    <row r="68281" spans="1:19" x14ac:dyDescent="0.35">
      <c r="A68281" s="1">
        <v>85286</v>
      </c>
      <c r="B68281" t="s">
        <v>41017</v>
      </c>
      <c r="C68281" t="s">
        <v>113530</v>
      </c>
      <c r="D68281" t="s">
        <v>5</v>
      </c>
      <c r="F68281" t="s">
        <v>120565</v>
      </c>
      <c r="G68281">
        <v>1.630849E-6</v>
      </c>
      <c r="H68281" t="s">
        <v>41017</v>
      </c>
      <c r="I68281" t="s">
        <v>165473</v>
      </c>
      <c r="J68281" s="2" t="s">
        <v>208324</v>
      </c>
      <c r="K68281" t="s">
        <v>225302</v>
      </c>
      <c r="L68281" t="s">
        <v>228704</v>
      </c>
      <c r="M68281" t="s">
        <v>228738</v>
      </c>
      <c r="N68281" t="s">
        <v>228880</v>
      </c>
      <c r="O68281" t="s">
        <v>229184</v>
      </c>
      <c r="P68281" t="s">
        <v>229184</v>
      </c>
      <c r="Q68281" t="s">
        <v>121212</v>
      </c>
      <c r="R68281" t="s">
        <v>233578</v>
      </c>
      <c r="S68281" t="s">
        <v>212718</v>
      </c>
    </row>
    <row r="68282" spans="1:19" x14ac:dyDescent="0.35">
      <c r="A68282" s="1">
        <v>85289</v>
      </c>
      <c r="B68282" t="s">
        <v>41018</v>
      </c>
      <c r="C68282" t="s">
        <v>113531</v>
      </c>
      <c r="D68282" t="s">
        <v>4</v>
      </c>
      <c r="F68282" t="s">
        <v>120496</v>
      </c>
      <c r="G68282">
        <v>1.1398000000000001E-8</v>
      </c>
      <c r="H68282" t="s">
        <v>41018</v>
      </c>
      <c r="I68282" t="s">
        <v>165474</v>
      </c>
      <c r="J68282" s="2" t="s">
        <v>208325</v>
      </c>
      <c r="K68282" t="s">
        <v>225290</v>
      </c>
      <c r="L68282" t="s">
        <v>228704</v>
      </c>
      <c r="M68282" t="s">
        <v>13</v>
      </c>
      <c r="N68282" t="s">
        <v>228858</v>
      </c>
      <c r="O68282" t="s">
        <v>229191</v>
      </c>
      <c r="P68282" t="s">
        <v>232954</v>
      </c>
      <c r="Q68282" t="s">
        <v>120197</v>
      </c>
      <c r="R68282" t="s">
        <v>233578</v>
      </c>
      <c r="S68282" t="s">
        <v>212718</v>
      </c>
    </row>
    <row r="68283" spans="1:19" x14ac:dyDescent="0.35">
      <c r="A68283" s="1">
        <v>85291</v>
      </c>
      <c r="B68283" t="s">
        <v>41019</v>
      </c>
      <c r="C68283" t="s">
        <v>113532</v>
      </c>
      <c r="D68283" t="s">
        <v>4</v>
      </c>
      <c r="F68283" t="s">
        <v>121958</v>
      </c>
      <c r="G68283">
        <v>2.7967000000000002E-8</v>
      </c>
      <c r="H68283" t="s">
        <v>41019</v>
      </c>
      <c r="I68283" t="s">
        <v>165475</v>
      </c>
      <c r="J68283" s="2" t="s">
        <v>208326</v>
      </c>
      <c r="K68283" t="s">
        <v>225303</v>
      </c>
      <c r="L68283" t="s">
        <v>228704</v>
      </c>
      <c r="M68283" t="s">
        <v>8</v>
      </c>
      <c r="N68283" t="s">
        <v>228832</v>
      </c>
      <c r="O68283" t="s">
        <v>229111</v>
      </c>
      <c r="P68283" t="s">
        <v>230079</v>
      </c>
      <c r="Q68283" t="s">
        <v>120138</v>
      </c>
      <c r="R68283" t="s">
        <v>233578</v>
      </c>
      <c r="S68283" t="s">
        <v>212718</v>
      </c>
    </row>
    <row r="68284" spans="1:19" x14ac:dyDescent="0.35">
      <c r="A68284" s="1">
        <v>85293</v>
      </c>
      <c r="B68284" t="s">
        <v>41020</v>
      </c>
      <c r="C68284" t="s">
        <v>113533</v>
      </c>
      <c r="D68284" t="s">
        <v>5</v>
      </c>
      <c r="E68284" t="s">
        <v>119955</v>
      </c>
      <c r="F68284" t="s">
        <v>120218</v>
      </c>
      <c r="G68284">
        <v>3.0000000000000001E-6</v>
      </c>
      <c r="H68284" t="s">
        <v>41020</v>
      </c>
      <c r="I68284" t="s">
        <v>165476</v>
      </c>
      <c r="J68284" s="2" t="s">
        <v>208327</v>
      </c>
      <c r="K68284" t="s">
        <v>225304</v>
      </c>
      <c r="L68284" t="s">
        <v>228704</v>
      </c>
      <c r="M68284" t="s">
        <v>11</v>
      </c>
      <c r="N68284" t="s">
        <v>228868</v>
      </c>
      <c r="O68284" t="s">
        <v>229164</v>
      </c>
      <c r="P68284" t="s">
        <v>230105</v>
      </c>
      <c r="Q68284" t="s">
        <v>120087</v>
      </c>
      <c r="R68284" t="s">
        <v>233578</v>
      </c>
      <c r="S68284" t="s">
        <v>212718</v>
      </c>
    </row>
    <row r="68285" spans="1:19" x14ac:dyDescent="0.35">
      <c r="A68285" s="1">
        <v>85294</v>
      </c>
      <c r="B68285" t="s">
        <v>41021</v>
      </c>
      <c r="C68285" t="s">
        <v>113534</v>
      </c>
      <c r="D68285" t="s">
        <v>4</v>
      </c>
      <c r="F68285" t="s">
        <v>123113</v>
      </c>
      <c r="G68285">
        <v>9.9999999999999995E-8</v>
      </c>
      <c r="H68285" t="s">
        <v>41021</v>
      </c>
      <c r="I68285" t="s">
        <v>165477</v>
      </c>
      <c r="J68285" s="2" t="s">
        <v>208328</v>
      </c>
      <c r="K68285" t="s">
        <v>225305</v>
      </c>
      <c r="L68285" t="s">
        <v>228704</v>
      </c>
      <c r="M68285" t="s">
        <v>8</v>
      </c>
      <c r="N68285" t="s">
        <v>228841</v>
      </c>
      <c r="O68285" t="s">
        <v>229507</v>
      </c>
      <c r="P68285" t="s">
        <v>230824</v>
      </c>
      <c r="Q68285" t="s">
        <v>120018</v>
      </c>
      <c r="R68285" t="s">
        <v>233578</v>
      </c>
      <c r="S68285" t="s">
        <v>212718</v>
      </c>
    </row>
    <row r="68286" spans="1:19" x14ac:dyDescent="0.35">
      <c r="A68286" s="1">
        <v>85295</v>
      </c>
      <c r="B68286" t="s">
        <v>41022</v>
      </c>
      <c r="C68286" t="s">
        <v>113535</v>
      </c>
      <c r="D68286" t="s">
        <v>4</v>
      </c>
      <c r="F68286" t="s">
        <v>120208</v>
      </c>
      <c r="G68286">
        <v>1.5E-6</v>
      </c>
      <c r="H68286" t="s">
        <v>41022</v>
      </c>
      <c r="I68286" t="s">
        <v>154065</v>
      </c>
      <c r="J68286" s="2" t="s">
        <v>208329</v>
      </c>
      <c r="K68286" t="s">
        <v>225306</v>
      </c>
      <c r="L68286" t="s">
        <v>228704</v>
      </c>
      <c r="M68286" t="s">
        <v>8</v>
      </c>
      <c r="N68286" t="s">
        <v>228828</v>
      </c>
      <c r="O68286" t="s">
        <v>229113</v>
      </c>
      <c r="P68286" t="s">
        <v>230137</v>
      </c>
      <c r="R68286" t="s">
        <v>233578</v>
      </c>
      <c r="S68286" t="s">
        <v>212718</v>
      </c>
    </row>
    <row r="68287" spans="1:19" x14ac:dyDescent="0.35">
      <c r="A68287" s="1">
        <v>85297</v>
      </c>
      <c r="B68287" t="s">
        <v>41023</v>
      </c>
      <c r="C68287" t="s">
        <v>113536</v>
      </c>
      <c r="D68287" t="s">
        <v>5</v>
      </c>
      <c r="F68287" t="s">
        <v>122432</v>
      </c>
      <c r="G68287">
        <v>8.1056380000000014E-6</v>
      </c>
      <c r="H68287" t="s">
        <v>41023</v>
      </c>
      <c r="I68287" t="s">
        <v>165478</v>
      </c>
      <c r="K68287" t="s">
        <v>225307</v>
      </c>
      <c r="L68287" t="s">
        <v>228704</v>
      </c>
      <c r="M68287" t="s">
        <v>8</v>
      </c>
      <c r="N68287" t="s">
        <v>228864</v>
      </c>
      <c r="O68287" t="s">
        <v>229158</v>
      </c>
      <c r="P68287" t="s">
        <v>230722</v>
      </c>
      <c r="R68287" t="s">
        <v>225321</v>
      </c>
      <c r="S68287" t="s">
        <v>215677</v>
      </c>
    </row>
    <row r="68288" spans="1:19" x14ac:dyDescent="0.35">
      <c r="A68288" s="1">
        <v>85298</v>
      </c>
      <c r="B68288" t="s">
        <v>41023</v>
      </c>
      <c r="C68288" t="s">
        <v>113537</v>
      </c>
      <c r="D68288" t="s">
        <v>5</v>
      </c>
      <c r="F68288" t="s">
        <v>121282</v>
      </c>
      <c r="G68288">
        <v>3.3443619999999999E-6</v>
      </c>
      <c r="H68288" t="s">
        <v>41023</v>
      </c>
      <c r="I68288" t="s">
        <v>165478</v>
      </c>
      <c r="K68288" t="s">
        <v>225307</v>
      </c>
      <c r="L68288" t="s">
        <v>228704</v>
      </c>
      <c r="M68288" t="s">
        <v>8</v>
      </c>
      <c r="N68288" t="s">
        <v>228864</v>
      </c>
      <c r="O68288" t="s">
        <v>229158</v>
      </c>
      <c r="P68288" t="s">
        <v>230722</v>
      </c>
      <c r="R68288" t="s">
        <v>225321</v>
      </c>
      <c r="S68288" t="s">
        <v>215677</v>
      </c>
    </row>
    <row r="68289" spans="1:19" x14ac:dyDescent="0.35">
      <c r="A68289" s="1">
        <v>85300</v>
      </c>
      <c r="B68289" t="s">
        <v>41024</v>
      </c>
      <c r="C68289" t="s">
        <v>113538</v>
      </c>
      <c r="D68289" t="s">
        <v>5</v>
      </c>
      <c r="E68289" t="s">
        <v>119955</v>
      </c>
      <c r="F68289" t="s">
        <v>120268</v>
      </c>
      <c r="G68289">
        <v>2.5785240000000002E-6</v>
      </c>
      <c r="H68289" t="s">
        <v>41024</v>
      </c>
      <c r="I68289" t="s">
        <v>165479</v>
      </c>
      <c r="J68289" s="2" t="s">
        <v>208330</v>
      </c>
      <c r="K68289" t="s">
        <v>225308</v>
      </c>
      <c r="L68289" t="s">
        <v>228704</v>
      </c>
      <c r="M68289" t="s">
        <v>228710</v>
      </c>
      <c r="N68289" t="s">
        <v>228897</v>
      </c>
      <c r="O68289" t="s">
        <v>229245</v>
      </c>
      <c r="P68289" t="s">
        <v>230174</v>
      </c>
      <c r="Q68289" t="s">
        <v>120288</v>
      </c>
      <c r="R68289" t="s">
        <v>225321</v>
      </c>
      <c r="S68289" t="s">
        <v>215677</v>
      </c>
    </row>
    <row r="68290" spans="1:19" x14ac:dyDescent="0.35">
      <c r="A68290" s="1">
        <v>85301</v>
      </c>
      <c r="B68290" t="s">
        <v>41025</v>
      </c>
      <c r="C68290" t="s">
        <v>113539</v>
      </c>
      <c r="D68290" t="s">
        <v>4</v>
      </c>
      <c r="F68290" t="s">
        <v>120774</v>
      </c>
      <c r="G68290">
        <v>4.9999999999999998E-8</v>
      </c>
      <c r="H68290" t="s">
        <v>41025</v>
      </c>
      <c r="I68290" t="s">
        <v>165480</v>
      </c>
      <c r="J68290" s="2" t="s">
        <v>208331</v>
      </c>
      <c r="K68290" t="s">
        <v>225309</v>
      </c>
      <c r="L68290" t="s">
        <v>228704</v>
      </c>
      <c r="M68290" t="s">
        <v>8</v>
      </c>
      <c r="N68290" t="s">
        <v>228848</v>
      </c>
      <c r="O68290" t="s">
        <v>229133</v>
      </c>
      <c r="P68290" t="s">
        <v>230112</v>
      </c>
      <c r="R68290" t="s">
        <v>225321</v>
      </c>
      <c r="S68290" t="s">
        <v>215677</v>
      </c>
    </row>
    <row r="68291" spans="1:19" x14ac:dyDescent="0.35">
      <c r="A68291" s="1">
        <v>85302</v>
      </c>
      <c r="B68291" t="s">
        <v>41026</v>
      </c>
      <c r="C68291" t="s">
        <v>113540</v>
      </c>
      <c r="D68291" t="s">
        <v>5</v>
      </c>
      <c r="F68291" t="s">
        <v>121635</v>
      </c>
      <c r="G68291">
        <v>5.0000000000000004E-6</v>
      </c>
      <c r="H68291" t="s">
        <v>41026</v>
      </c>
      <c r="I68291" t="s">
        <v>165481</v>
      </c>
      <c r="J68291" s="2" t="s">
        <v>208332</v>
      </c>
      <c r="K68291" t="s">
        <v>225310</v>
      </c>
      <c r="L68291" t="s">
        <v>228704</v>
      </c>
      <c r="M68291" t="s">
        <v>9</v>
      </c>
      <c r="N68291" t="s">
        <v>228837</v>
      </c>
      <c r="O68291" t="s">
        <v>229326</v>
      </c>
      <c r="P68291" t="s">
        <v>230654</v>
      </c>
      <c r="R68291" t="s">
        <v>225321</v>
      </c>
      <c r="S68291" t="s">
        <v>215677</v>
      </c>
    </row>
    <row r="68292" spans="1:19" x14ac:dyDescent="0.35">
      <c r="A68292" s="1">
        <v>85303</v>
      </c>
      <c r="B68292" t="s">
        <v>41027</v>
      </c>
      <c r="C68292" t="s">
        <v>113541</v>
      </c>
      <c r="D68292" t="s">
        <v>5</v>
      </c>
      <c r="F68292" t="s">
        <v>122815</v>
      </c>
      <c r="G68292">
        <v>3.1253120000000002E-5</v>
      </c>
      <c r="H68292" t="s">
        <v>41027</v>
      </c>
      <c r="I68292" t="s">
        <v>165482</v>
      </c>
      <c r="K68292" t="s">
        <v>225311</v>
      </c>
      <c r="L68292" t="s">
        <v>228705</v>
      </c>
      <c r="M68292" t="s">
        <v>13</v>
      </c>
      <c r="N68292" t="s">
        <v>228843</v>
      </c>
      <c r="O68292" t="s">
        <v>229191</v>
      </c>
      <c r="P68292" t="s">
        <v>232955</v>
      </c>
      <c r="Q68292" t="s">
        <v>121322</v>
      </c>
      <c r="R68292" t="s">
        <v>225321</v>
      </c>
      <c r="S68292" t="s">
        <v>215677</v>
      </c>
    </row>
    <row r="68293" spans="1:19" x14ac:dyDescent="0.35">
      <c r="A68293" s="1">
        <v>85304</v>
      </c>
      <c r="B68293" t="s">
        <v>41028</v>
      </c>
      <c r="C68293" t="s">
        <v>113542</v>
      </c>
      <c r="D68293" t="s">
        <v>5</v>
      </c>
      <c r="F68293" t="s">
        <v>122371</v>
      </c>
      <c r="G68293">
        <v>5.567367E-6</v>
      </c>
      <c r="H68293" t="s">
        <v>41028</v>
      </c>
      <c r="I68293" t="s">
        <v>165483</v>
      </c>
      <c r="J68293" s="2" t="s">
        <v>208333</v>
      </c>
      <c r="K68293" t="s">
        <v>225312</v>
      </c>
      <c r="L68293" t="s">
        <v>228704</v>
      </c>
      <c r="M68293" t="s">
        <v>12</v>
      </c>
      <c r="N68293" t="s">
        <v>228921</v>
      </c>
      <c r="O68293" t="s">
        <v>229341</v>
      </c>
      <c r="P68293" t="s">
        <v>232956</v>
      </c>
      <c r="R68293" t="s">
        <v>225321</v>
      </c>
      <c r="S68293" t="s">
        <v>215677</v>
      </c>
    </row>
    <row r="68294" spans="1:19" x14ac:dyDescent="0.35">
      <c r="A68294" s="1">
        <v>85305</v>
      </c>
      <c r="B68294" t="s">
        <v>41029</v>
      </c>
      <c r="C68294" t="s">
        <v>113543</v>
      </c>
      <c r="D68294" t="s">
        <v>5</v>
      </c>
      <c r="F68294" t="s">
        <v>120791</v>
      </c>
      <c r="G68294">
        <v>5.6061769999999994E-6</v>
      </c>
      <c r="H68294" t="s">
        <v>41029</v>
      </c>
      <c r="I68294" t="s">
        <v>165484</v>
      </c>
      <c r="J68294" s="2" t="s">
        <v>208334</v>
      </c>
      <c r="K68294" t="s">
        <v>225313</v>
      </c>
      <c r="L68294" t="s">
        <v>228704</v>
      </c>
      <c r="M68294" t="s">
        <v>8</v>
      </c>
      <c r="N68294" t="s">
        <v>228896</v>
      </c>
      <c r="O68294" t="s">
        <v>229310</v>
      </c>
      <c r="P68294" t="s">
        <v>230240</v>
      </c>
      <c r="Q68294" t="s">
        <v>120308</v>
      </c>
      <c r="R68294" t="s">
        <v>225321</v>
      </c>
      <c r="S68294" t="s">
        <v>215677</v>
      </c>
    </row>
    <row r="68295" spans="1:19" x14ac:dyDescent="0.35">
      <c r="A68295" s="1">
        <v>85306</v>
      </c>
      <c r="B68295" t="s">
        <v>41029</v>
      </c>
      <c r="C68295" t="s">
        <v>113544</v>
      </c>
      <c r="D68295" t="s">
        <v>5</v>
      </c>
      <c r="E68295" t="s">
        <v>119955</v>
      </c>
      <c r="F68295" t="s">
        <v>121901</v>
      </c>
      <c r="G68295">
        <v>3.7778749999999998E-6</v>
      </c>
      <c r="H68295" t="s">
        <v>41029</v>
      </c>
      <c r="I68295" t="s">
        <v>165484</v>
      </c>
      <c r="J68295" s="2" t="s">
        <v>208334</v>
      </c>
      <c r="K68295" t="s">
        <v>225313</v>
      </c>
      <c r="L68295" t="s">
        <v>228704</v>
      </c>
      <c r="M68295" t="s">
        <v>8</v>
      </c>
      <c r="N68295" t="s">
        <v>228896</v>
      </c>
      <c r="O68295" t="s">
        <v>229310</v>
      </c>
      <c r="P68295" t="s">
        <v>230240</v>
      </c>
      <c r="Q68295" t="s">
        <v>120308</v>
      </c>
      <c r="R68295" t="s">
        <v>225321</v>
      </c>
      <c r="S68295" t="s">
        <v>215677</v>
      </c>
    </row>
    <row r="68296" spans="1:19" x14ac:dyDescent="0.35">
      <c r="A68296" s="1">
        <v>85308</v>
      </c>
      <c r="B68296" t="s">
        <v>41029</v>
      </c>
      <c r="C68296" t="s">
        <v>113545</v>
      </c>
      <c r="D68296" t="s">
        <v>5</v>
      </c>
      <c r="E68296" t="s">
        <v>119954</v>
      </c>
      <c r="F68296" t="s">
        <v>120204</v>
      </c>
      <c r="G68296">
        <v>1.099998E-6</v>
      </c>
      <c r="H68296" t="s">
        <v>41029</v>
      </c>
      <c r="I68296" t="s">
        <v>165484</v>
      </c>
      <c r="J68296" s="2" t="s">
        <v>208334</v>
      </c>
      <c r="K68296" t="s">
        <v>225313</v>
      </c>
      <c r="L68296" t="s">
        <v>228704</v>
      </c>
      <c r="M68296" t="s">
        <v>8</v>
      </c>
      <c r="N68296" t="s">
        <v>228896</v>
      </c>
      <c r="O68296" t="s">
        <v>229310</v>
      </c>
      <c r="P68296" t="s">
        <v>230240</v>
      </c>
      <c r="Q68296" t="s">
        <v>120308</v>
      </c>
      <c r="R68296" t="s">
        <v>225321</v>
      </c>
      <c r="S68296" t="s">
        <v>215677</v>
      </c>
    </row>
    <row r="68297" spans="1:19" x14ac:dyDescent="0.35">
      <c r="A68297" s="1">
        <v>85309</v>
      </c>
      <c r="B68297" t="s">
        <v>41030</v>
      </c>
      <c r="C68297" t="s">
        <v>113546</v>
      </c>
      <c r="D68297" t="s">
        <v>3</v>
      </c>
      <c r="F68297" t="s">
        <v>121728</v>
      </c>
      <c r="G68297">
        <v>1.6393441999999999E-5</v>
      </c>
      <c r="H68297" t="s">
        <v>41030</v>
      </c>
      <c r="I68297" t="s">
        <v>165485</v>
      </c>
      <c r="J68297" s="2" t="s">
        <v>208335</v>
      </c>
      <c r="K68297" t="s">
        <v>225314</v>
      </c>
      <c r="L68297" t="s">
        <v>228705</v>
      </c>
      <c r="M68297" t="s">
        <v>228726</v>
      </c>
      <c r="N68297" t="s">
        <v>228844</v>
      </c>
      <c r="O68297" t="s">
        <v>229554</v>
      </c>
      <c r="P68297" t="s">
        <v>229554</v>
      </c>
      <c r="Q68297" t="s">
        <v>233145</v>
      </c>
      <c r="R68297" t="s">
        <v>225321</v>
      </c>
      <c r="S68297" t="s">
        <v>215677</v>
      </c>
    </row>
    <row r="68298" spans="1:19" x14ac:dyDescent="0.35">
      <c r="A68298" s="1">
        <v>85311</v>
      </c>
      <c r="B68298" t="s">
        <v>41031</v>
      </c>
      <c r="C68298" t="s">
        <v>113547</v>
      </c>
      <c r="D68298" t="s">
        <v>5</v>
      </c>
      <c r="F68298" t="s">
        <v>122553</v>
      </c>
      <c r="G68298">
        <v>7.0999999999999998E-6</v>
      </c>
      <c r="H68298" t="s">
        <v>41031</v>
      </c>
      <c r="I68298" t="s">
        <v>165486</v>
      </c>
      <c r="J68298" s="2" t="s">
        <v>208336</v>
      </c>
      <c r="K68298" t="s">
        <v>225315</v>
      </c>
      <c r="L68298" t="s">
        <v>228705</v>
      </c>
      <c r="M68298" t="s">
        <v>8</v>
      </c>
      <c r="N68298" t="s">
        <v>228852</v>
      </c>
      <c r="O68298" t="s">
        <v>229140</v>
      </c>
      <c r="P68298" t="s">
        <v>229140</v>
      </c>
      <c r="Q68298" t="s">
        <v>120970</v>
      </c>
      <c r="R68298" t="s">
        <v>225321</v>
      </c>
      <c r="S68298" t="s">
        <v>215677</v>
      </c>
    </row>
    <row r="68299" spans="1:19" x14ac:dyDescent="0.35">
      <c r="A68299" s="1">
        <v>85312</v>
      </c>
      <c r="B68299" t="s">
        <v>41031</v>
      </c>
      <c r="C68299" t="s">
        <v>113548</v>
      </c>
      <c r="D68299" t="s">
        <v>5</v>
      </c>
      <c r="F68299" t="s">
        <v>121948</v>
      </c>
      <c r="G68299">
        <v>1.9999999999999999E-6</v>
      </c>
      <c r="H68299" t="s">
        <v>41031</v>
      </c>
      <c r="I68299" t="s">
        <v>165486</v>
      </c>
      <c r="J68299" s="2" t="s">
        <v>208336</v>
      </c>
      <c r="K68299" t="s">
        <v>225315</v>
      </c>
      <c r="L68299" t="s">
        <v>228705</v>
      </c>
      <c r="M68299" t="s">
        <v>8</v>
      </c>
      <c r="N68299" t="s">
        <v>228852</v>
      </c>
      <c r="O68299" t="s">
        <v>229140</v>
      </c>
      <c r="P68299" t="s">
        <v>229140</v>
      </c>
      <c r="Q68299" t="s">
        <v>120970</v>
      </c>
      <c r="R68299" t="s">
        <v>225321</v>
      </c>
      <c r="S68299" t="s">
        <v>215677</v>
      </c>
    </row>
    <row r="68300" spans="1:19" x14ac:dyDescent="0.35">
      <c r="A68300" s="1">
        <v>85313</v>
      </c>
      <c r="B68300" t="s">
        <v>41031</v>
      </c>
      <c r="C68300" t="s">
        <v>113549</v>
      </c>
      <c r="D68300" t="s">
        <v>5</v>
      </c>
      <c r="F68300" t="s">
        <v>121877</v>
      </c>
      <c r="G68300">
        <v>4.1228600000000014E-6</v>
      </c>
      <c r="H68300" t="s">
        <v>41031</v>
      </c>
      <c r="I68300" t="s">
        <v>165486</v>
      </c>
      <c r="J68300" s="2" t="s">
        <v>208336</v>
      </c>
      <c r="K68300" t="s">
        <v>225315</v>
      </c>
      <c r="L68300" t="s">
        <v>228705</v>
      </c>
      <c r="M68300" t="s">
        <v>8</v>
      </c>
      <c r="N68300" t="s">
        <v>228852</v>
      </c>
      <c r="O68300" t="s">
        <v>229140</v>
      </c>
      <c r="P68300" t="s">
        <v>229140</v>
      </c>
      <c r="Q68300" t="s">
        <v>120970</v>
      </c>
      <c r="R68300" t="s">
        <v>225321</v>
      </c>
      <c r="S68300" t="s">
        <v>215677</v>
      </c>
    </row>
    <row r="68301" spans="1:19" x14ac:dyDescent="0.35">
      <c r="A68301" s="1">
        <v>85314</v>
      </c>
      <c r="B68301" t="s">
        <v>41031</v>
      </c>
      <c r="C68301" t="s">
        <v>113550</v>
      </c>
      <c r="D68301" t="s">
        <v>5</v>
      </c>
      <c r="E68301" t="s">
        <v>119956</v>
      </c>
      <c r="F68301" t="s">
        <v>122868</v>
      </c>
      <c r="G68301">
        <v>4.5000000000000001E-6</v>
      </c>
      <c r="H68301" t="s">
        <v>41031</v>
      </c>
      <c r="I68301" t="s">
        <v>165486</v>
      </c>
      <c r="J68301" s="2" t="s">
        <v>208336</v>
      </c>
      <c r="K68301" t="s">
        <v>225315</v>
      </c>
      <c r="L68301" t="s">
        <v>228705</v>
      </c>
      <c r="M68301" t="s">
        <v>8</v>
      </c>
      <c r="N68301" t="s">
        <v>228852</v>
      </c>
      <c r="O68301" t="s">
        <v>229140</v>
      </c>
      <c r="P68301" t="s">
        <v>229140</v>
      </c>
      <c r="Q68301" t="s">
        <v>120970</v>
      </c>
      <c r="R68301" t="s">
        <v>225321</v>
      </c>
      <c r="S68301" t="s">
        <v>215677</v>
      </c>
    </row>
    <row r="68302" spans="1:19" x14ac:dyDescent="0.35">
      <c r="A68302" s="1">
        <v>85315</v>
      </c>
      <c r="B68302" t="s">
        <v>41032</v>
      </c>
      <c r="C68302" t="s">
        <v>113551</v>
      </c>
      <c r="D68302" t="s">
        <v>4</v>
      </c>
      <c r="F68302" t="s">
        <v>120060</v>
      </c>
      <c r="G68302">
        <v>5.6999999999999994E-7</v>
      </c>
      <c r="H68302" t="s">
        <v>41032</v>
      </c>
      <c r="I68302" t="s">
        <v>165487</v>
      </c>
      <c r="J68302" s="2" t="s">
        <v>208337</v>
      </c>
      <c r="K68302" t="s">
        <v>225316</v>
      </c>
      <c r="L68302" t="s">
        <v>228704</v>
      </c>
      <c r="M68302" t="s">
        <v>228740</v>
      </c>
      <c r="N68302" t="s">
        <v>228915</v>
      </c>
      <c r="O68302" t="s">
        <v>229192</v>
      </c>
      <c r="P68302" t="s">
        <v>232291</v>
      </c>
      <c r="R68302" t="s">
        <v>225321</v>
      </c>
      <c r="S68302" t="s">
        <v>215677</v>
      </c>
    </row>
    <row r="68303" spans="1:19" x14ac:dyDescent="0.35">
      <c r="A68303" s="1">
        <v>85316</v>
      </c>
      <c r="B68303" t="s">
        <v>41032</v>
      </c>
      <c r="C68303" t="s">
        <v>113552</v>
      </c>
      <c r="D68303" t="s">
        <v>4</v>
      </c>
      <c r="F68303" t="s">
        <v>120451</v>
      </c>
      <c r="G68303">
        <v>5.4282199999999999E-7</v>
      </c>
      <c r="H68303" t="s">
        <v>41032</v>
      </c>
      <c r="I68303" t="s">
        <v>165487</v>
      </c>
      <c r="J68303" s="2" t="s">
        <v>208337</v>
      </c>
      <c r="K68303" t="s">
        <v>225316</v>
      </c>
      <c r="L68303" t="s">
        <v>228704</v>
      </c>
      <c r="M68303" t="s">
        <v>228740</v>
      </c>
      <c r="N68303" t="s">
        <v>228915</v>
      </c>
      <c r="O68303" t="s">
        <v>229192</v>
      </c>
      <c r="P68303" t="s">
        <v>232291</v>
      </c>
      <c r="R68303" t="s">
        <v>225321</v>
      </c>
      <c r="S68303" t="s">
        <v>215677</v>
      </c>
    </row>
    <row r="68304" spans="1:19" x14ac:dyDescent="0.35">
      <c r="A68304" s="1">
        <v>85317</v>
      </c>
      <c r="B68304" t="s">
        <v>41033</v>
      </c>
      <c r="C68304" t="s">
        <v>113553</v>
      </c>
      <c r="D68304" t="s">
        <v>5</v>
      </c>
      <c r="F68304" t="s">
        <v>120160</v>
      </c>
      <c r="G68304">
        <v>6.6848190000000002E-6</v>
      </c>
      <c r="H68304" t="s">
        <v>41033</v>
      </c>
      <c r="I68304" t="s">
        <v>165488</v>
      </c>
      <c r="J68304" s="2" t="s">
        <v>208338</v>
      </c>
      <c r="K68304" t="s">
        <v>225317</v>
      </c>
      <c r="L68304" t="s">
        <v>228704</v>
      </c>
      <c r="R68304" t="s">
        <v>225321</v>
      </c>
      <c r="S68304" t="s">
        <v>215677</v>
      </c>
    </row>
    <row r="68305" spans="1:19" x14ac:dyDescent="0.35">
      <c r="A68305" s="1">
        <v>85318</v>
      </c>
      <c r="B68305" t="s">
        <v>41034</v>
      </c>
      <c r="C68305" t="s">
        <v>113554</v>
      </c>
      <c r="D68305" t="s">
        <v>4</v>
      </c>
      <c r="F68305" t="s">
        <v>120450</v>
      </c>
      <c r="G68305">
        <v>1.1525000000000001E-8</v>
      </c>
      <c r="H68305" t="s">
        <v>41034</v>
      </c>
      <c r="I68305" t="s">
        <v>165489</v>
      </c>
      <c r="J68305" s="2" t="s">
        <v>208339</v>
      </c>
      <c r="K68305" t="s">
        <v>225318</v>
      </c>
      <c r="L68305" t="s">
        <v>228704</v>
      </c>
      <c r="M68305" t="s">
        <v>228740</v>
      </c>
      <c r="N68305" t="s">
        <v>228875</v>
      </c>
      <c r="O68305" t="s">
        <v>229192</v>
      </c>
      <c r="P68305" t="s">
        <v>232957</v>
      </c>
      <c r="Q68305" t="s">
        <v>119973</v>
      </c>
      <c r="R68305" t="s">
        <v>225321</v>
      </c>
      <c r="S68305" t="s">
        <v>215677</v>
      </c>
    </row>
    <row r="68306" spans="1:19" x14ac:dyDescent="0.35">
      <c r="A68306" s="1">
        <v>85319</v>
      </c>
      <c r="B68306" t="s">
        <v>41035</v>
      </c>
      <c r="C68306" t="s">
        <v>113555</v>
      </c>
      <c r="D68306" t="s">
        <v>5</v>
      </c>
      <c r="F68306" t="s">
        <v>123542</v>
      </c>
      <c r="G68306">
        <v>2.5818E-6</v>
      </c>
      <c r="H68306" t="s">
        <v>41035</v>
      </c>
      <c r="I68306" t="s">
        <v>165490</v>
      </c>
      <c r="K68306" t="s">
        <v>225319</v>
      </c>
      <c r="L68306" t="s">
        <v>228704</v>
      </c>
      <c r="M68306" t="s">
        <v>228720</v>
      </c>
      <c r="N68306" t="s">
        <v>228847</v>
      </c>
      <c r="O68306" t="s">
        <v>229167</v>
      </c>
      <c r="P68306" t="s">
        <v>229167</v>
      </c>
      <c r="R68306" t="s">
        <v>225321</v>
      </c>
      <c r="S68306" t="s">
        <v>215677</v>
      </c>
    </row>
    <row r="68307" spans="1:19" x14ac:dyDescent="0.35">
      <c r="A68307" s="1">
        <v>85320</v>
      </c>
      <c r="B68307" t="s">
        <v>41036</v>
      </c>
      <c r="C68307" t="s">
        <v>113556</v>
      </c>
      <c r="D68307" t="s">
        <v>4</v>
      </c>
      <c r="F68307" t="s">
        <v>120787</v>
      </c>
      <c r="G68307">
        <v>9.2284200000000008E-7</v>
      </c>
      <c r="H68307" t="s">
        <v>41036</v>
      </c>
      <c r="I68307" t="s">
        <v>165491</v>
      </c>
      <c r="J68307" s="2" t="s">
        <v>208340</v>
      </c>
      <c r="K68307" t="s">
        <v>225320</v>
      </c>
      <c r="L68307" t="s">
        <v>228704</v>
      </c>
      <c r="Q68307" t="s">
        <v>120679</v>
      </c>
      <c r="R68307" t="s">
        <v>225321</v>
      </c>
      <c r="S68307" t="s">
        <v>215677</v>
      </c>
    </row>
    <row r="68308" spans="1:19" x14ac:dyDescent="0.35">
      <c r="A68308" s="1">
        <v>85321</v>
      </c>
      <c r="B68308" t="s">
        <v>41037</v>
      </c>
      <c r="C68308" t="s">
        <v>113557</v>
      </c>
      <c r="D68308" t="s">
        <v>4</v>
      </c>
      <c r="F68308" t="s">
        <v>121958</v>
      </c>
      <c r="G68308">
        <v>1.9999999999999999E-6</v>
      </c>
      <c r="H68308" t="s">
        <v>41037</v>
      </c>
      <c r="I68308" t="s">
        <v>165492</v>
      </c>
      <c r="J68308" s="2" t="s">
        <v>208341</v>
      </c>
      <c r="K68308" t="s">
        <v>225321</v>
      </c>
      <c r="L68308" t="s">
        <v>228704</v>
      </c>
      <c r="M68308" t="s">
        <v>228740</v>
      </c>
      <c r="N68308" t="s">
        <v>228891</v>
      </c>
      <c r="O68308" t="s">
        <v>230056</v>
      </c>
      <c r="P68308" t="s">
        <v>230056</v>
      </c>
      <c r="Q68308" t="s">
        <v>120059</v>
      </c>
      <c r="R68308" t="s">
        <v>225321</v>
      </c>
      <c r="S68308" t="s">
        <v>215677</v>
      </c>
    </row>
    <row r="68309" spans="1:19" x14ac:dyDescent="0.35">
      <c r="A68309" s="1">
        <v>85322</v>
      </c>
      <c r="B68309" t="s">
        <v>41037</v>
      </c>
      <c r="C68309" t="s">
        <v>113558</v>
      </c>
      <c r="D68309" t="s">
        <v>4</v>
      </c>
      <c r="F68309" t="s">
        <v>121559</v>
      </c>
      <c r="G68309">
        <v>1.5E-6</v>
      </c>
      <c r="H68309" t="s">
        <v>41037</v>
      </c>
      <c r="I68309" t="s">
        <v>165492</v>
      </c>
      <c r="J68309" s="2" t="s">
        <v>208341</v>
      </c>
      <c r="K68309" t="s">
        <v>225321</v>
      </c>
      <c r="L68309" t="s">
        <v>228704</v>
      </c>
      <c r="M68309" t="s">
        <v>228740</v>
      </c>
      <c r="N68309" t="s">
        <v>228891</v>
      </c>
      <c r="O68309" t="s">
        <v>230056</v>
      </c>
      <c r="P68309" t="s">
        <v>230056</v>
      </c>
      <c r="Q68309" t="s">
        <v>120059</v>
      </c>
      <c r="R68309" t="s">
        <v>225321</v>
      </c>
      <c r="S68309" t="s">
        <v>215677</v>
      </c>
    </row>
    <row r="68310" spans="1:19" x14ac:dyDescent="0.35">
      <c r="A68310" s="1">
        <v>85325</v>
      </c>
      <c r="B68310" t="s">
        <v>41038</v>
      </c>
      <c r="C68310" t="s">
        <v>113559</v>
      </c>
      <c r="D68310" t="s">
        <v>3</v>
      </c>
      <c r="F68310" t="s">
        <v>120419</v>
      </c>
      <c r="G68310">
        <v>4.15E-4</v>
      </c>
      <c r="H68310" t="s">
        <v>41038</v>
      </c>
      <c r="I68310" t="s">
        <v>165493</v>
      </c>
      <c r="K68310" t="s">
        <v>225322</v>
      </c>
      <c r="L68310" t="s">
        <v>228704</v>
      </c>
      <c r="M68310" t="s">
        <v>8</v>
      </c>
      <c r="N68310" t="s">
        <v>228910</v>
      </c>
      <c r="O68310" t="s">
        <v>229253</v>
      </c>
      <c r="P68310" t="s">
        <v>229253</v>
      </c>
      <c r="Q68310" t="s">
        <v>120056</v>
      </c>
      <c r="R68310" t="s">
        <v>225321</v>
      </c>
      <c r="S68310" t="s">
        <v>215677</v>
      </c>
    </row>
    <row r="68311" spans="1:19" x14ac:dyDescent="0.35">
      <c r="A68311" s="1">
        <v>85327</v>
      </c>
      <c r="B68311" t="s">
        <v>41039</v>
      </c>
      <c r="C68311" t="s">
        <v>113560</v>
      </c>
      <c r="D68311" t="s">
        <v>4</v>
      </c>
      <c r="F68311" t="s">
        <v>120083</v>
      </c>
      <c r="G68311">
        <v>4.0000000000000001E-8</v>
      </c>
      <c r="H68311" t="s">
        <v>41039</v>
      </c>
      <c r="I68311" t="s">
        <v>165494</v>
      </c>
      <c r="J68311" s="2" t="s">
        <v>208342</v>
      </c>
      <c r="K68311" t="s">
        <v>225323</v>
      </c>
      <c r="L68311" t="s">
        <v>228704</v>
      </c>
      <c r="Q68311" t="s">
        <v>121107</v>
      </c>
      <c r="R68311" t="s">
        <v>225321</v>
      </c>
      <c r="S68311" t="s">
        <v>215677</v>
      </c>
    </row>
    <row r="68312" spans="1:19" x14ac:dyDescent="0.35">
      <c r="A68312" s="1">
        <v>85328</v>
      </c>
      <c r="B68312" t="s">
        <v>41040</v>
      </c>
      <c r="C68312" t="s">
        <v>113561</v>
      </c>
      <c r="D68312" t="s">
        <v>5</v>
      </c>
      <c r="E68312" t="s">
        <v>119955</v>
      </c>
      <c r="F68312" t="s">
        <v>120880</v>
      </c>
      <c r="G68312">
        <v>1.0000000000000001E-5</v>
      </c>
      <c r="H68312" t="s">
        <v>41040</v>
      </c>
      <c r="I68312" t="s">
        <v>165495</v>
      </c>
      <c r="J68312" s="2" t="s">
        <v>208343</v>
      </c>
      <c r="K68312" t="s">
        <v>225310</v>
      </c>
      <c r="L68312" t="s">
        <v>228704</v>
      </c>
      <c r="M68312" t="s">
        <v>8</v>
      </c>
      <c r="N68312" t="s">
        <v>228828</v>
      </c>
      <c r="O68312" t="s">
        <v>229113</v>
      </c>
      <c r="P68312" t="s">
        <v>230094</v>
      </c>
      <c r="Q68312" t="s">
        <v>120008</v>
      </c>
      <c r="R68312" t="s">
        <v>225321</v>
      </c>
      <c r="S68312" t="s">
        <v>215677</v>
      </c>
    </row>
    <row r="68313" spans="1:19" x14ac:dyDescent="0.35">
      <c r="A68313" s="1">
        <v>85329</v>
      </c>
      <c r="B68313" t="s">
        <v>41040</v>
      </c>
      <c r="C68313" t="s">
        <v>113562</v>
      </c>
      <c r="D68313" t="s">
        <v>5</v>
      </c>
      <c r="E68313" t="s">
        <v>119954</v>
      </c>
      <c r="F68313" t="s">
        <v>124037</v>
      </c>
      <c r="G68313">
        <v>1.8393163000000001E-5</v>
      </c>
      <c r="H68313" t="s">
        <v>41040</v>
      </c>
      <c r="I68313" t="s">
        <v>165495</v>
      </c>
      <c r="J68313" s="2" t="s">
        <v>208343</v>
      </c>
      <c r="K68313" t="s">
        <v>225310</v>
      </c>
      <c r="L68313" t="s">
        <v>228704</v>
      </c>
      <c r="M68313" t="s">
        <v>8</v>
      </c>
      <c r="N68313" t="s">
        <v>228828</v>
      </c>
      <c r="O68313" t="s">
        <v>229113</v>
      </c>
      <c r="P68313" t="s">
        <v>230094</v>
      </c>
      <c r="Q68313" t="s">
        <v>120008</v>
      </c>
      <c r="R68313" t="s">
        <v>225321</v>
      </c>
      <c r="S68313" t="s">
        <v>215677</v>
      </c>
    </row>
    <row r="68314" spans="1:19" x14ac:dyDescent="0.35">
      <c r="A68314" s="1">
        <v>85330</v>
      </c>
      <c r="B68314" t="s">
        <v>41040</v>
      </c>
      <c r="C68314" t="s">
        <v>113563</v>
      </c>
      <c r="D68314" t="s">
        <v>5</v>
      </c>
      <c r="E68314" t="s">
        <v>119956</v>
      </c>
      <c r="F68314" t="s">
        <v>120384</v>
      </c>
      <c r="G68314">
        <v>1.7349338000000001E-5</v>
      </c>
      <c r="H68314" t="s">
        <v>41040</v>
      </c>
      <c r="I68314" t="s">
        <v>165495</v>
      </c>
      <c r="J68314" s="2" t="s">
        <v>208343</v>
      </c>
      <c r="K68314" t="s">
        <v>225310</v>
      </c>
      <c r="L68314" t="s">
        <v>228704</v>
      </c>
      <c r="M68314" t="s">
        <v>8</v>
      </c>
      <c r="N68314" t="s">
        <v>228828</v>
      </c>
      <c r="O68314" t="s">
        <v>229113</v>
      </c>
      <c r="P68314" t="s">
        <v>230094</v>
      </c>
      <c r="Q68314" t="s">
        <v>120008</v>
      </c>
      <c r="R68314" t="s">
        <v>225321</v>
      </c>
      <c r="S68314" t="s">
        <v>215677</v>
      </c>
    </row>
    <row r="68315" spans="1:19" x14ac:dyDescent="0.35">
      <c r="A68315" s="1">
        <v>85332</v>
      </c>
      <c r="B68315" t="s">
        <v>41041</v>
      </c>
      <c r="C68315" t="s">
        <v>113564</v>
      </c>
      <c r="D68315" t="s">
        <v>3</v>
      </c>
      <c r="F68315" t="s">
        <v>122082</v>
      </c>
      <c r="G68315">
        <v>8.9418770000000003E-6</v>
      </c>
      <c r="H68315" t="s">
        <v>41041</v>
      </c>
      <c r="I68315" t="s">
        <v>165496</v>
      </c>
      <c r="J68315" s="2" t="s">
        <v>208344</v>
      </c>
      <c r="K68315" t="s">
        <v>225324</v>
      </c>
      <c r="L68315" t="s">
        <v>228704</v>
      </c>
      <c r="M68315" t="s">
        <v>228726</v>
      </c>
      <c r="N68315" t="s">
        <v>228844</v>
      </c>
      <c r="O68315" t="s">
        <v>229554</v>
      </c>
      <c r="P68315" t="s">
        <v>229554</v>
      </c>
      <c r="Q68315" t="s">
        <v>120077</v>
      </c>
      <c r="R68315" t="s">
        <v>225321</v>
      </c>
      <c r="S68315" t="s">
        <v>215677</v>
      </c>
    </row>
    <row r="68316" spans="1:19" x14ac:dyDescent="0.35">
      <c r="A68316" s="1">
        <v>85333</v>
      </c>
      <c r="B68316" t="s">
        <v>41041</v>
      </c>
      <c r="C68316" t="s">
        <v>113565</v>
      </c>
      <c r="D68316" t="s">
        <v>5</v>
      </c>
      <c r="E68316" t="s">
        <v>119955</v>
      </c>
      <c r="F68316" t="s">
        <v>120970</v>
      </c>
      <c r="G68316">
        <v>1.37E-7</v>
      </c>
      <c r="H68316" t="s">
        <v>41041</v>
      </c>
      <c r="I68316" t="s">
        <v>165496</v>
      </c>
      <c r="J68316" s="2" t="s">
        <v>208344</v>
      </c>
      <c r="K68316" t="s">
        <v>225324</v>
      </c>
      <c r="L68316" t="s">
        <v>228704</v>
      </c>
      <c r="M68316" t="s">
        <v>228726</v>
      </c>
      <c r="N68316" t="s">
        <v>228844</v>
      </c>
      <c r="O68316" t="s">
        <v>229554</v>
      </c>
      <c r="P68316" t="s">
        <v>229554</v>
      </c>
      <c r="Q68316" t="s">
        <v>120077</v>
      </c>
      <c r="R68316" t="s">
        <v>225321</v>
      </c>
      <c r="S68316" t="s">
        <v>215677</v>
      </c>
    </row>
    <row r="68317" spans="1:19" x14ac:dyDescent="0.35">
      <c r="A68317" s="1">
        <v>85334</v>
      </c>
      <c r="B68317" t="s">
        <v>41042</v>
      </c>
      <c r="C68317" t="s">
        <v>113566</v>
      </c>
      <c r="D68317" t="s">
        <v>4</v>
      </c>
      <c r="F68317" t="s">
        <v>120763</v>
      </c>
      <c r="G68317">
        <v>7.5000000000000002E-7</v>
      </c>
      <c r="H68317" t="s">
        <v>41042</v>
      </c>
      <c r="I68317" t="s">
        <v>165497</v>
      </c>
      <c r="J68317" s="2" t="s">
        <v>208345</v>
      </c>
      <c r="K68317" t="s">
        <v>225325</v>
      </c>
      <c r="L68317" t="s">
        <v>228704</v>
      </c>
      <c r="M68317" t="s">
        <v>8</v>
      </c>
      <c r="N68317" t="s">
        <v>228828</v>
      </c>
      <c r="O68317" t="s">
        <v>229108</v>
      </c>
      <c r="P68317" t="s">
        <v>229108</v>
      </c>
      <c r="Q68317" t="s">
        <v>120216</v>
      </c>
      <c r="R68317" t="s">
        <v>225321</v>
      </c>
      <c r="S68317" t="s">
        <v>215677</v>
      </c>
    </row>
    <row r="68318" spans="1:19" x14ac:dyDescent="0.35">
      <c r="A68318" s="1">
        <v>85335</v>
      </c>
      <c r="B68318" t="s">
        <v>41042</v>
      </c>
      <c r="C68318" t="s">
        <v>113567</v>
      </c>
      <c r="D68318" t="s">
        <v>4</v>
      </c>
      <c r="F68318" t="s">
        <v>120763</v>
      </c>
      <c r="G68318">
        <v>1.5E-6</v>
      </c>
      <c r="H68318" t="s">
        <v>41042</v>
      </c>
      <c r="I68318" t="s">
        <v>165497</v>
      </c>
      <c r="J68318" s="2" t="s">
        <v>208345</v>
      </c>
      <c r="K68318" t="s">
        <v>225325</v>
      </c>
      <c r="L68318" t="s">
        <v>228704</v>
      </c>
      <c r="M68318" t="s">
        <v>8</v>
      </c>
      <c r="N68318" t="s">
        <v>228828</v>
      </c>
      <c r="O68318" t="s">
        <v>229108</v>
      </c>
      <c r="P68318" t="s">
        <v>229108</v>
      </c>
      <c r="Q68318" t="s">
        <v>120216</v>
      </c>
      <c r="R68318" t="s">
        <v>225321</v>
      </c>
      <c r="S68318" t="s">
        <v>215677</v>
      </c>
    </row>
    <row r="68319" spans="1:19" x14ac:dyDescent="0.35">
      <c r="A68319" s="1">
        <v>85337</v>
      </c>
      <c r="B68319" t="s">
        <v>41042</v>
      </c>
      <c r="C68319" t="s">
        <v>113568</v>
      </c>
      <c r="D68319" t="s">
        <v>5</v>
      </c>
      <c r="E68319" t="s">
        <v>119955</v>
      </c>
      <c r="F68319" t="s">
        <v>120655</v>
      </c>
      <c r="G68319">
        <v>1.0000000000000001E-5</v>
      </c>
      <c r="H68319" t="s">
        <v>41042</v>
      </c>
      <c r="I68319" t="s">
        <v>165497</v>
      </c>
      <c r="J68319" s="2" t="s">
        <v>208345</v>
      </c>
      <c r="K68319" t="s">
        <v>225325</v>
      </c>
      <c r="L68319" t="s">
        <v>228704</v>
      </c>
      <c r="M68319" t="s">
        <v>8</v>
      </c>
      <c r="N68319" t="s">
        <v>228828</v>
      </c>
      <c r="O68319" t="s">
        <v>229108</v>
      </c>
      <c r="P68319" t="s">
        <v>229108</v>
      </c>
      <c r="Q68319" t="s">
        <v>120216</v>
      </c>
      <c r="R68319" t="s">
        <v>225321</v>
      </c>
      <c r="S68319" t="s">
        <v>215677</v>
      </c>
    </row>
    <row r="68320" spans="1:19" x14ac:dyDescent="0.35">
      <c r="A68320" s="1">
        <v>85339</v>
      </c>
      <c r="B68320" t="s">
        <v>41043</v>
      </c>
      <c r="C68320" t="s">
        <v>113569</v>
      </c>
      <c r="D68320" t="s">
        <v>5</v>
      </c>
      <c r="F68320" t="s">
        <v>120644</v>
      </c>
      <c r="G68320">
        <v>1.415728E-6</v>
      </c>
      <c r="H68320" t="s">
        <v>41043</v>
      </c>
      <c r="I68320" t="s">
        <v>165498</v>
      </c>
      <c r="J68320" s="2" t="s">
        <v>208346</v>
      </c>
      <c r="K68320" t="s">
        <v>225326</v>
      </c>
      <c r="L68320" t="s">
        <v>228704</v>
      </c>
      <c r="M68320" t="s">
        <v>8</v>
      </c>
      <c r="N68320" t="s">
        <v>228950</v>
      </c>
      <c r="O68320" t="s">
        <v>229361</v>
      </c>
      <c r="P68320" t="s">
        <v>231701</v>
      </c>
      <c r="Q68320" t="s">
        <v>120216</v>
      </c>
      <c r="R68320" t="s">
        <v>225321</v>
      </c>
      <c r="S68320" t="s">
        <v>215677</v>
      </c>
    </row>
    <row r="68321" spans="1:19" x14ac:dyDescent="0.35">
      <c r="A68321" s="1">
        <v>85341</v>
      </c>
      <c r="B68321" t="s">
        <v>41043</v>
      </c>
      <c r="C68321" t="s">
        <v>113570</v>
      </c>
      <c r="D68321" t="s">
        <v>5</v>
      </c>
      <c r="E68321" t="s">
        <v>119955</v>
      </c>
      <c r="F68321" t="s">
        <v>121559</v>
      </c>
      <c r="G68321">
        <v>4.9960540000000003E-6</v>
      </c>
      <c r="H68321" t="s">
        <v>41043</v>
      </c>
      <c r="I68321" t="s">
        <v>165498</v>
      </c>
      <c r="J68321" s="2" t="s">
        <v>208346</v>
      </c>
      <c r="K68321" t="s">
        <v>225326</v>
      </c>
      <c r="L68321" t="s">
        <v>228704</v>
      </c>
      <c r="M68321" t="s">
        <v>8</v>
      </c>
      <c r="N68321" t="s">
        <v>228950</v>
      </c>
      <c r="O68321" t="s">
        <v>229361</v>
      </c>
      <c r="P68321" t="s">
        <v>231701</v>
      </c>
      <c r="Q68321" t="s">
        <v>120216</v>
      </c>
      <c r="R68321" t="s">
        <v>225321</v>
      </c>
      <c r="S68321" t="s">
        <v>215677</v>
      </c>
    </row>
    <row r="68322" spans="1:19" x14ac:dyDescent="0.35">
      <c r="A68322" s="1">
        <v>85342</v>
      </c>
      <c r="B68322" t="s">
        <v>41043</v>
      </c>
      <c r="C68322" t="s">
        <v>113571</v>
      </c>
      <c r="D68322" t="s">
        <v>5</v>
      </c>
      <c r="F68322" t="s">
        <v>121726</v>
      </c>
      <c r="G68322">
        <v>2.4999999999999999E-7</v>
      </c>
      <c r="H68322" t="s">
        <v>41043</v>
      </c>
      <c r="I68322" t="s">
        <v>165498</v>
      </c>
      <c r="J68322" s="2" t="s">
        <v>208346</v>
      </c>
      <c r="K68322" t="s">
        <v>225326</v>
      </c>
      <c r="L68322" t="s">
        <v>228704</v>
      </c>
      <c r="M68322" t="s">
        <v>8</v>
      </c>
      <c r="N68322" t="s">
        <v>228950</v>
      </c>
      <c r="O68322" t="s">
        <v>229361</v>
      </c>
      <c r="P68322" t="s">
        <v>231701</v>
      </c>
      <c r="Q68322" t="s">
        <v>120216</v>
      </c>
      <c r="R68322" t="s">
        <v>225321</v>
      </c>
      <c r="S68322" t="s">
        <v>215677</v>
      </c>
    </row>
    <row r="68323" spans="1:19" x14ac:dyDescent="0.35">
      <c r="A68323" s="1">
        <v>85343</v>
      </c>
      <c r="B68323" t="s">
        <v>41043</v>
      </c>
      <c r="C68323" t="s">
        <v>113572</v>
      </c>
      <c r="D68323" t="s">
        <v>5</v>
      </c>
      <c r="E68323" t="s">
        <v>119955</v>
      </c>
      <c r="F68323" t="s">
        <v>120729</v>
      </c>
      <c r="G68323">
        <v>2.4168420000000002E-6</v>
      </c>
      <c r="H68323" t="s">
        <v>41043</v>
      </c>
      <c r="I68323" t="s">
        <v>165498</v>
      </c>
      <c r="J68323" s="2" t="s">
        <v>208346</v>
      </c>
      <c r="K68323" t="s">
        <v>225326</v>
      </c>
      <c r="L68323" t="s">
        <v>228704</v>
      </c>
      <c r="M68323" t="s">
        <v>8</v>
      </c>
      <c r="N68323" t="s">
        <v>228950</v>
      </c>
      <c r="O68323" t="s">
        <v>229361</v>
      </c>
      <c r="P68323" t="s">
        <v>231701</v>
      </c>
      <c r="Q68323" t="s">
        <v>120216</v>
      </c>
      <c r="R68323" t="s">
        <v>225321</v>
      </c>
      <c r="S68323" t="s">
        <v>215677</v>
      </c>
    </row>
    <row r="68324" spans="1:19" x14ac:dyDescent="0.35">
      <c r="A68324" s="1">
        <v>85345</v>
      </c>
      <c r="B68324" t="s">
        <v>41044</v>
      </c>
      <c r="C68324" t="s">
        <v>113573</v>
      </c>
      <c r="D68324" t="s">
        <v>4</v>
      </c>
      <c r="F68324" t="s">
        <v>122854</v>
      </c>
      <c r="G68324">
        <v>2.1E-7</v>
      </c>
      <c r="H68324" t="s">
        <v>41044</v>
      </c>
      <c r="I68324" t="s">
        <v>165499</v>
      </c>
      <c r="K68324" t="s">
        <v>225327</v>
      </c>
      <c r="L68324" t="s">
        <v>228704</v>
      </c>
      <c r="R68324" t="s">
        <v>225332</v>
      </c>
      <c r="S68324" t="s">
        <v>215677</v>
      </c>
    </row>
    <row r="68325" spans="1:19" x14ac:dyDescent="0.35">
      <c r="A68325" s="1">
        <v>85346</v>
      </c>
      <c r="B68325" t="s">
        <v>41045</v>
      </c>
      <c r="C68325" t="s">
        <v>113574</v>
      </c>
      <c r="D68325" t="s">
        <v>4</v>
      </c>
      <c r="F68325" t="s">
        <v>120141</v>
      </c>
      <c r="G68325">
        <v>1.1999999999999999E-7</v>
      </c>
      <c r="H68325" t="s">
        <v>41045</v>
      </c>
      <c r="I68325" t="s">
        <v>165500</v>
      </c>
      <c r="J68325" s="2" t="s">
        <v>208347</v>
      </c>
      <c r="K68325" t="s">
        <v>225328</v>
      </c>
      <c r="L68325" t="s">
        <v>228704</v>
      </c>
      <c r="M68325" t="s">
        <v>8</v>
      </c>
      <c r="N68325" t="s">
        <v>228828</v>
      </c>
      <c r="O68325" t="s">
        <v>229113</v>
      </c>
      <c r="P68325" t="s">
        <v>230104</v>
      </c>
      <c r="R68325" t="s">
        <v>225332</v>
      </c>
      <c r="S68325" t="s">
        <v>215677</v>
      </c>
    </row>
    <row r="68326" spans="1:19" x14ac:dyDescent="0.35">
      <c r="A68326" s="1">
        <v>85348</v>
      </c>
      <c r="B68326" t="s">
        <v>41046</v>
      </c>
      <c r="C68326" t="s">
        <v>113575</v>
      </c>
      <c r="D68326" t="s">
        <v>4</v>
      </c>
      <c r="F68326" t="s">
        <v>120176</v>
      </c>
      <c r="G68326">
        <v>4.9999999999999998E-8</v>
      </c>
      <c r="H68326" t="s">
        <v>41046</v>
      </c>
      <c r="I68326" t="s">
        <v>165501</v>
      </c>
      <c r="J68326" s="2" t="s">
        <v>208348</v>
      </c>
      <c r="K68326" t="s">
        <v>225329</v>
      </c>
      <c r="L68326" t="s">
        <v>228705</v>
      </c>
      <c r="M68326" t="s">
        <v>8</v>
      </c>
      <c r="N68326" t="s">
        <v>228828</v>
      </c>
      <c r="O68326" t="s">
        <v>229113</v>
      </c>
      <c r="P68326" t="s">
        <v>230081</v>
      </c>
      <c r="R68326" t="s">
        <v>225332</v>
      </c>
      <c r="S68326" t="s">
        <v>215677</v>
      </c>
    </row>
    <row r="68327" spans="1:19" x14ac:dyDescent="0.35">
      <c r="A68327" s="1">
        <v>85353</v>
      </c>
      <c r="B68327" t="s">
        <v>41047</v>
      </c>
      <c r="C68327" t="s">
        <v>113576</v>
      </c>
      <c r="D68327" t="s">
        <v>5</v>
      </c>
      <c r="E68327" t="s">
        <v>119958</v>
      </c>
      <c r="F68327" t="s">
        <v>123654</v>
      </c>
      <c r="G68327">
        <v>5.0000000000000004E-6</v>
      </c>
      <c r="H68327" t="s">
        <v>41047</v>
      </c>
      <c r="I68327" t="s">
        <v>165502</v>
      </c>
      <c r="K68327" t="s">
        <v>225330</v>
      </c>
      <c r="L68327" t="s">
        <v>228706</v>
      </c>
      <c r="M68327" t="s">
        <v>8</v>
      </c>
      <c r="N68327" t="s">
        <v>228828</v>
      </c>
      <c r="O68327" t="s">
        <v>229216</v>
      </c>
      <c r="P68327" t="s">
        <v>229216</v>
      </c>
      <c r="Q68327" t="s">
        <v>121535</v>
      </c>
      <c r="R68327" t="s">
        <v>225332</v>
      </c>
      <c r="S68327" t="s">
        <v>215677</v>
      </c>
    </row>
    <row r="68328" spans="1:19" x14ac:dyDescent="0.35">
      <c r="A68328" s="1">
        <v>85354</v>
      </c>
      <c r="B68328" t="s">
        <v>41048</v>
      </c>
      <c r="C68328" t="s">
        <v>113577</v>
      </c>
      <c r="D68328" t="s">
        <v>4</v>
      </c>
      <c r="F68328" t="s">
        <v>120059</v>
      </c>
      <c r="G68328">
        <v>2.0999999999999999E-8</v>
      </c>
      <c r="H68328" t="s">
        <v>41048</v>
      </c>
      <c r="I68328" t="s">
        <v>165503</v>
      </c>
      <c r="J68328" s="2" t="s">
        <v>208349</v>
      </c>
      <c r="K68328" t="s">
        <v>225331</v>
      </c>
      <c r="L68328" t="s">
        <v>228704</v>
      </c>
      <c r="Q68328" t="s">
        <v>120033</v>
      </c>
      <c r="R68328" t="s">
        <v>225332</v>
      </c>
      <c r="S68328" t="s">
        <v>215677</v>
      </c>
    </row>
    <row r="68329" spans="1:19" x14ac:dyDescent="0.35">
      <c r="A68329" s="1">
        <v>85355</v>
      </c>
      <c r="B68329" t="s">
        <v>41049</v>
      </c>
      <c r="C68329" t="s">
        <v>113578</v>
      </c>
      <c r="D68329" t="s">
        <v>4</v>
      </c>
      <c r="F68329" t="s">
        <v>120025</v>
      </c>
      <c r="G68329">
        <v>3.9999999999999998E-7</v>
      </c>
      <c r="H68329" t="s">
        <v>41049</v>
      </c>
      <c r="I68329" t="s">
        <v>165504</v>
      </c>
      <c r="J68329" s="2" t="s">
        <v>208350</v>
      </c>
      <c r="K68329" t="s">
        <v>225332</v>
      </c>
      <c r="L68329" t="s">
        <v>228704</v>
      </c>
      <c r="M68329" t="s">
        <v>8</v>
      </c>
      <c r="N68329" t="s">
        <v>228828</v>
      </c>
      <c r="O68329" t="s">
        <v>229198</v>
      </c>
      <c r="P68329" t="s">
        <v>230550</v>
      </c>
      <c r="Q68329" t="s">
        <v>120679</v>
      </c>
      <c r="R68329" t="s">
        <v>225332</v>
      </c>
      <c r="S68329" t="s">
        <v>215677</v>
      </c>
    </row>
    <row r="68330" spans="1:19" x14ac:dyDescent="0.35">
      <c r="A68330" s="1">
        <v>85356</v>
      </c>
      <c r="B68330" t="s">
        <v>41050</v>
      </c>
      <c r="C68330" t="s">
        <v>113579</v>
      </c>
      <c r="D68330" t="s">
        <v>5</v>
      </c>
      <c r="F68330" t="s">
        <v>120703</v>
      </c>
      <c r="G68330">
        <v>1.5999999999999999E-5</v>
      </c>
      <c r="H68330" t="s">
        <v>41050</v>
      </c>
      <c r="I68330" t="s">
        <v>165505</v>
      </c>
      <c r="J68330" s="2" t="s">
        <v>208351</v>
      </c>
      <c r="K68330" t="s">
        <v>225333</v>
      </c>
      <c r="L68330" t="s">
        <v>228704</v>
      </c>
      <c r="M68330" t="s">
        <v>8</v>
      </c>
      <c r="N68330" t="s">
        <v>228873</v>
      </c>
      <c r="O68330" t="s">
        <v>229170</v>
      </c>
      <c r="P68330" t="s">
        <v>230885</v>
      </c>
      <c r="Q68330" t="s">
        <v>121999</v>
      </c>
      <c r="R68330" t="s">
        <v>225332</v>
      </c>
      <c r="S68330" t="s">
        <v>215677</v>
      </c>
    </row>
    <row r="68331" spans="1:19" x14ac:dyDescent="0.35">
      <c r="A68331" s="1">
        <v>85358</v>
      </c>
      <c r="B68331" t="s">
        <v>41050</v>
      </c>
      <c r="C68331" t="s">
        <v>113580</v>
      </c>
      <c r="D68331" t="s">
        <v>5</v>
      </c>
      <c r="F68331" t="s">
        <v>122251</v>
      </c>
      <c r="G68331">
        <v>7.9999999999999996E-6</v>
      </c>
      <c r="H68331" t="s">
        <v>41050</v>
      </c>
      <c r="I68331" t="s">
        <v>165505</v>
      </c>
      <c r="J68331" s="2" t="s">
        <v>208351</v>
      </c>
      <c r="K68331" t="s">
        <v>225333</v>
      </c>
      <c r="L68331" t="s">
        <v>228704</v>
      </c>
      <c r="M68331" t="s">
        <v>8</v>
      </c>
      <c r="N68331" t="s">
        <v>228873</v>
      </c>
      <c r="O68331" t="s">
        <v>229170</v>
      </c>
      <c r="P68331" t="s">
        <v>230885</v>
      </c>
      <c r="Q68331" t="s">
        <v>121999</v>
      </c>
      <c r="R68331" t="s">
        <v>225332</v>
      </c>
      <c r="S68331" t="s">
        <v>215677</v>
      </c>
    </row>
    <row r="68332" spans="1:19" x14ac:dyDescent="0.35">
      <c r="A68332" s="1">
        <v>85359</v>
      </c>
      <c r="B68332" t="s">
        <v>41050</v>
      </c>
      <c r="C68332" t="s">
        <v>113581</v>
      </c>
      <c r="D68332" t="s">
        <v>5</v>
      </c>
      <c r="F68332" t="s">
        <v>120986</v>
      </c>
      <c r="G68332">
        <v>3.4499999999999998E-5</v>
      </c>
      <c r="H68332" t="s">
        <v>41050</v>
      </c>
      <c r="I68332" t="s">
        <v>165505</v>
      </c>
      <c r="J68332" s="2" t="s">
        <v>208351</v>
      </c>
      <c r="K68332" t="s">
        <v>225333</v>
      </c>
      <c r="L68332" t="s">
        <v>228704</v>
      </c>
      <c r="M68332" t="s">
        <v>8</v>
      </c>
      <c r="N68332" t="s">
        <v>228873</v>
      </c>
      <c r="O68332" t="s">
        <v>229170</v>
      </c>
      <c r="P68332" t="s">
        <v>230885</v>
      </c>
      <c r="Q68332" t="s">
        <v>121999</v>
      </c>
      <c r="R68332" t="s">
        <v>225332</v>
      </c>
      <c r="S68332" t="s">
        <v>215677</v>
      </c>
    </row>
    <row r="68333" spans="1:19" x14ac:dyDescent="0.35">
      <c r="A68333" s="1">
        <v>85360</v>
      </c>
      <c r="B68333" t="s">
        <v>41050</v>
      </c>
      <c r="C68333" t="s">
        <v>113582</v>
      </c>
      <c r="D68333" t="s">
        <v>5</v>
      </c>
      <c r="F68333" t="s">
        <v>120775</v>
      </c>
      <c r="G68333">
        <v>5.0000000000000004E-6</v>
      </c>
      <c r="H68333" t="s">
        <v>41050</v>
      </c>
      <c r="I68333" t="s">
        <v>165505</v>
      </c>
      <c r="J68333" s="2" t="s">
        <v>208351</v>
      </c>
      <c r="K68333" t="s">
        <v>225333</v>
      </c>
      <c r="L68333" t="s">
        <v>228704</v>
      </c>
      <c r="M68333" t="s">
        <v>8</v>
      </c>
      <c r="N68333" t="s">
        <v>228873</v>
      </c>
      <c r="O68333" t="s">
        <v>229170</v>
      </c>
      <c r="P68333" t="s">
        <v>230885</v>
      </c>
      <c r="Q68333" t="s">
        <v>121999</v>
      </c>
      <c r="R68333" t="s">
        <v>225332</v>
      </c>
      <c r="S68333" t="s">
        <v>215677</v>
      </c>
    </row>
    <row r="68334" spans="1:19" x14ac:dyDescent="0.35">
      <c r="A68334" s="1">
        <v>85361</v>
      </c>
      <c r="B68334" t="s">
        <v>41050</v>
      </c>
      <c r="C68334" t="s">
        <v>113583</v>
      </c>
      <c r="D68334" t="s">
        <v>5</v>
      </c>
      <c r="F68334" t="s">
        <v>122888</v>
      </c>
      <c r="G68334">
        <v>1.8E-5</v>
      </c>
      <c r="H68334" t="s">
        <v>41050</v>
      </c>
      <c r="I68334" t="s">
        <v>165505</v>
      </c>
      <c r="J68334" s="2" t="s">
        <v>208351</v>
      </c>
      <c r="K68334" t="s">
        <v>225333</v>
      </c>
      <c r="L68334" t="s">
        <v>228704</v>
      </c>
      <c r="M68334" t="s">
        <v>8</v>
      </c>
      <c r="N68334" t="s">
        <v>228873</v>
      </c>
      <c r="O68334" t="s">
        <v>229170</v>
      </c>
      <c r="P68334" t="s">
        <v>230885</v>
      </c>
      <c r="Q68334" t="s">
        <v>121999</v>
      </c>
      <c r="R68334" t="s">
        <v>225332</v>
      </c>
      <c r="S68334" t="s">
        <v>215677</v>
      </c>
    </row>
    <row r="68335" spans="1:19" x14ac:dyDescent="0.35">
      <c r="A68335" s="1">
        <v>85362</v>
      </c>
      <c r="B68335" t="s">
        <v>41051</v>
      </c>
      <c r="C68335" t="s">
        <v>113584</v>
      </c>
      <c r="D68335" t="s">
        <v>5</v>
      </c>
      <c r="E68335" t="s">
        <v>119955</v>
      </c>
      <c r="F68335" t="s">
        <v>121241</v>
      </c>
      <c r="G68335">
        <v>1.0000000000000001E-5</v>
      </c>
      <c r="H68335" t="s">
        <v>41051</v>
      </c>
      <c r="I68335" t="s">
        <v>165506</v>
      </c>
      <c r="J68335" s="2" t="s">
        <v>208352</v>
      </c>
      <c r="K68335" t="s">
        <v>225334</v>
      </c>
      <c r="L68335" t="s">
        <v>228704</v>
      </c>
      <c r="M68335" t="s">
        <v>8</v>
      </c>
      <c r="N68335" t="s">
        <v>228832</v>
      </c>
      <c r="O68335" t="s">
        <v>229111</v>
      </c>
      <c r="P68335" t="s">
        <v>230122</v>
      </c>
      <c r="Q68335" t="s">
        <v>122239</v>
      </c>
      <c r="R68335" t="s">
        <v>225332</v>
      </c>
      <c r="S68335" t="s">
        <v>215677</v>
      </c>
    </row>
    <row r="68336" spans="1:19" x14ac:dyDescent="0.35">
      <c r="A68336" s="1">
        <v>85364</v>
      </c>
      <c r="B68336" t="s">
        <v>41052</v>
      </c>
      <c r="C68336" t="s">
        <v>113585</v>
      </c>
      <c r="D68336" t="s">
        <v>4</v>
      </c>
      <c r="F68336" t="s">
        <v>120283</v>
      </c>
      <c r="G68336">
        <v>1.3710400000000001E-7</v>
      </c>
      <c r="H68336" t="s">
        <v>41052</v>
      </c>
      <c r="I68336" t="s">
        <v>165507</v>
      </c>
      <c r="J68336" s="2" t="s">
        <v>208353</v>
      </c>
      <c r="K68336" t="s">
        <v>225335</v>
      </c>
      <c r="L68336" t="s">
        <v>228704</v>
      </c>
      <c r="M68336" t="s">
        <v>228716</v>
      </c>
      <c r="N68336" t="s">
        <v>228907</v>
      </c>
      <c r="O68336" t="s">
        <v>229590</v>
      </c>
      <c r="P68336" t="s">
        <v>232958</v>
      </c>
      <c r="Q68336" t="s">
        <v>120134</v>
      </c>
      <c r="R68336" t="s">
        <v>225332</v>
      </c>
      <c r="S68336" t="s">
        <v>215677</v>
      </c>
    </row>
    <row r="68337" spans="1:19" x14ac:dyDescent="0.35">
      <c r="A68337" s="1">
        <v>85365</v>
      </c>
      <c r="B68337" t="s">
        <v>41053</v>
      </c>
      <c r="C68337" t="s">
        <v>113586</v>
      </c>
      <c r="D68337" t="s">
        <v>5</v>
      </c>
      <c r="F68337" t="s">
        <v>121807</v>
      </c>
      <c r="G68337">
        <v>7.9999999999999996E-6</v>
      </c>
      <c r="H68337" t="s">
        <v>41053</v>
      </c>
      <c r="I68337" t="s">
        <v>165508</v>
      </c>
      <c r="J68337" s="2" t="s">
        <v>208354</v>
      </c>
      <c r="K68337" t="s">
        <v>225336</v>
      </c>
      <c r="L68337" t="s">
        <v>228704</v>
      </c>
      <c r="M68337" t="s">
        <v>8</v>
      </c>
      <c r="N68337" t="s">
        <v>228848</v>
      </c>
      <c r="O68337" t="s">
        <v>229133</v>
      </c>
      <c r="P68337" t="s">
        <v>230112</v>
      </c>
      <c r="Q68337" t="s">
        <v>120056</v>
      </c>
      <c r="R68337" t="s">
        <v>225332</v>
      </c>
      <c r="S68337" t="s">
        <v>215677</v>
      </c>
    </row>
    <row r="68338" spans="1:19" x14ac:dyDescent="0.35">
      <c r="A68338" s="1">
        <v>85366</v>
      </c>
      <c r="B68338" t="s">
        <v>41054</v>
      </c>
      <c r="C68338" t="s">
        <v>113587</v>
      </c>
      <c r="D68338" t="s">
        <v>4</v>
      </c>
      <c r="F68338" t="s">
        <v>120027</v>
      </c>
      <c r="G68338">
        <v>4.9999999999999998E-8</v>
      </c>
      <c r="H68338" t="s">
        <v>41054</v>
      </c>
      <c r="I68338" t="s">
        <v>165509</v>
      </c>
      <c r="J68338" s="2" t="s">
        <v>208355</v>
      </c>
      <c r="K68338" t="s">
        <v>225337</v>
      </c>
      <c r="L68338" t="s">
        <v>228704</v>
      </c>
      <c r="M68338" t="s">
        <v>8</v>
      </c>
      <c r="N68338" t="s">
        <v>228850</v>
      </c>
      <c r="O68338" t="s">
        <v>229135</v>
      </c>
      <c r="P68338" t="s">
        <v>229135</v>
      </c>
      <c r="Q68338" t="s">
        <v>120056</v>
      </c>
      <c r="R68338" t="s">
        <v>225332</v>
      </c>
      <c r="S68338" t="s">
        <v>215677</v>
      </c>
    </row>
    <row r="68339" spans="1:19" x14ac:dyDescent="0.35">
      <c r="A68339" s="1">
        <v>85367</v>
      </c>
      <c r="B68339" t="s">
        <v>41055</v>
      </c>
      <c r="C68339" t="s">
        <v>113588</v>
      </c>
      <c r="D68339" t="s">
        <v>4</v>
      </c>
      <c r="F68339" t="s">
        <v>120718</v>
      </c>
      <c r="G68339">
        <v>8.4888200000000007E-7</v>
      </c>
      <c r="H68339" t="s">
        <v>41055</v>
      </c>
      <c r="I68339" t="s">
        <v>165510</v>
      </c>
      <c r="J68339" s="2" t="s">
        <v>208356</v>
      </c>
      <c r="K68339" t="s">
        <v>225338</v>
      </c>
      <c r="L68339" t="s">
        <v>228704</v>
      </c>
      <c r="M68339" t="s">
        <v>10</v>
      </c>
      <c r="N68339" t="s">
        <v>228978</v>
      </c>
      <c r="O68339" t="s">
        <v>229579</v>
      </c>
      <c r="P68339" t="s">
        <v>229579</v>
      </c>
      <c r="Q68339" t="s">
        <v>121634</v>
      </c>
      <c r="R68339" t="s">
        <v>225332</v>
      </c>
      <c r="S68339" t="s">
        <v>215677</v>
      </c>
    </row>
    <row r="68340" spans="1:19" x14ac:dyDescent="0.35">
      <c r="A68340" s="1">
        <v>85368</v>
      </c>
      <c r="B68340" t="s">
        <v>41056</v>
      </c>
      <c r="C68340" t="s">
        <v>113589</v>
      </c>
      <c r="D68340" t="s">
        <v>5</v>
      </c>
      <c r="F68340" t="s">
        <v>122246</v>
      </c>
      <c r="G68340">
        <v>1.9999999999999999E-7</v>
      </c>
      <c r="H68340" t="s">
        <v>41056</v>
      </c>
      <c r="I68340" t="s">
        <v>165511</v>
      </c>
      <c r="J68340" s="2" t="s">
        <v>208357</v>
      </c>
      <c r="K68340" t="s">
        <v>225339</v>
      </c>
      <c r="L68340" t="s">
        <v>228705</v>
      </c>
      <c r="R68340" t="s">
        <v>225332</v>
      </c>
      <c r="S68340" t="s">
        <v>215677</v>
      </c>
    </row>
    <row r="68341" spans="1:19" x14ac:dyDescent="0.35">
      <c r="A68341" s="1">
        <v>85369</v>
      </c>
      <c r="B68341" t="s">
        <v>41057</v>
      </c>
      <c r="C68341" t="s">
        <v>113590</v>
      </c>
      <c r="D68341" t="s">
        <v>4</v>
      </c>
      <c r="F68341" t="s">
        <v>120978</v>
      </c>
      <c r="G68341">
        <v>1.2681400000000001E-7</v>
      </c>
      <c r="H68341" t="s">
        <v>41057</v>
      </c>
      <c r="I68341" t="s">
        <v>165512</v>
      </c>
      <c r="J68341" s="2" t="s">
        <v>208358</v>
      </c>
      <c r="K68341" t="s">
        <v>225340</v>
      </c>
      <c r="L68341" t="s">
        <v>228704</v>
      </c>
      <c r="M68341" t="s">
        <v>15</v>
      </c>
      <c r="N68341" t="s">
        <v>228849</v>
      </c>
      <c r="O68341" t="s">
        <v>229252</v>
      </c>
      <c r="P68341" t="s">
        <v>230183</v>
      </c>
      <c r="Q68341" t="s">
        <v>120679</v>
      </c>
      <c r="R68341" t="s">
        <v>225332</v>
      </c>
      <c r="S68341" t="s">
        <v>215677</v>
      </c>
    </row>
    <row r="68342" spans="1:19" x14ac:dyDescent="0.35">
      <c r="A68342" s="1">
        <v>85370</v>
      </c>
      <c r="B68342" t="s">
        <v>41058</v>
      </c>
      <c r="C68342" t="s">
        <v>113591</v>
      </c>
      <c r="D68342" t="s">
        <v>5</v>
      </c>
      <c r="E68342" t="s">
        <v>119956</v>
      </c>
      <c r="F68342" t="s">
        <v>122094</v>
      </c>
      <c r="G68342">
        <v>1.43E-5</v>
      </c>
      <c r="H68342" t="s">
        <v>41058</v>
      </c>
      <c r="I68342" t="s">
        <v>165513</v>
      </c>
      <c r="K68342" t="s">
        <v>225332</v>
      </c>
      <c r="L68342" t="s">
        <v>228704</v>
      </c>
      <c r="M68342" t="s">
        <v>8</v>
      </c>
      <c r="N68342" t="s">
        <v>228910</v>
      </c>
      <c r="O68342" t="s">
        <v>229253</v>
      </c>
      <c r="P68342" t="s">
        <v>230495</v>
      </c>
      <c r="Q68342" t="s">
        <v>121634</v>
      </c>
      <c r="R68342" t="s">
        <v>225332</v>
      </c>
      <c r="S68342" t="s">
        <v>215677</v>
      </c>
    </row>
    <row r="68343" spans="1:19" x14ac:dyDescent="0.35">
      <c r="A68343" s="1">
        <v>85373</v>
      </c>
      <c r="B68343" t="s">
        <v>41059</v>
      </c>
      <c r="C68343" t="s">
        <v>113592</v>
      </c>
      <c r="D68343" t="s">
        <v>5</v>
      </c>
      <c r="F68343" t="s">
        <v>120772</v>
      </c>
      <c r="G68343">
        <v>1.5999999999999999E-6</v>
      </c>
      <c r="H68343" t="s">
        <v>41059</v>
      </c>
      <c r="I68343" t="s">
        <v>165514</v>
      </c>
      <c r="J68343" s="2" t="s">
        <v>208359</v>
      </c>
      <c r="K68343" t="s">
        <v>225332</v>
      </c>
      <c r="L68343" t="s">
        <v>228707</v>
      </c>
      <c r="M68343" t="s">
        <v>12</v>
      </c>
      <c r="N68343" t="s">
        <v>228899</v>
      </c>
      <c r="O68343" t="s">
        <v>229220</v>
      </c>
      <c r="P68343" t="s">
        <v>229220</v>
      </c>
      <c r="R68343" t="s">
        <v>225332</v>
      </c>
      <c r="S68343" t="s">
        <v>215677</v>
      </c>
    </row>
    <row r="68344" spans="1:19" x14ac:dyDescent="0.35">
      <c r="A68344" s="1">
        <v>85374</v>
      </c>
      <c r="B68344" t="s">
        <v>41060</v>
      </c>
      <c r="C68344" t="s">
        <v>113593</v>
      </c>
      <c r="D68344" t="s">
        <v>5</v>
      </c>
      <c r="F68344" t="s">
        <v>122233</v>
      </c>
      <c r="G68344">
        <v>1.0000000000000001E-5</v>
      </c>
      <c r="H68344" t="s">
        <v>41060</v>
      </c>
      <c r="I68344" t="s">
        <v>165515</v>
      </c>
      <c r="J68344" s="2" t="s">
        <v>208360</v>
      </c>
      <c r="K68344" t="s">
        <v>225332</v>
      </c>
      <c r="L68344" t="s">
        <v>228704</v>
      </c>
      <c r="M68344" t="s">
        <v>8</v>
      </c>
      <c r="N68344" t="s">
        <v>228832</v>
      </c>
      <c r="O68344" t="s">
        <v>229354</v>
      </c>
      <c r="P68344" t="s">
        <v>230338</v>
      </c>
      <c r="R68344" t="s">
        <v>225332</v>
      </c>
      <c r="S68344" t="s">
        <v>215677</v>
      </c>
    </row>
    <row r="68345" spans="1:19" x14ac:dyDescent="0.35">
      <c r="A68345" s="1">
        <v>85375</v>
      </c>
      <c r="B68345" t="s">
        <v>41061</v>
      </c>
      <c r="C68345" t="s">
        <v>113594</v>
      </c>
      <c r="D68345" t="s">
        <v>4</v>
      </c>
      <c r="F68345" t="s">
        <v>120264</v>
      </c>
      <c r="G68345">
        <v>4.0000000000000001E-8</v>
      </c>
      <c r="H68345" t="s">
        <v>41061</v>
      </c>
      <c r="I68345" t="s">
        <v>165516</v>
      </c>
      <c r="J68345" s="2" t="s">
        <v>208361</v>
      </c>
      <c r="K68345" t="s">
        <v>225341</v>
      </c>
      <c r="L68345" t="s">
        <v>228704</v>
      </c>
      <c r="M68345" t="s">
        <v>228750</v>
      </c>
      <c r="N68345" t="s">
        <v>228891</v>
      </c>
      <c r="O68345" t="s">
        <v>229258</v>
      </c>
      <c r="P68345" t="s">
        <v>232959</v>
      </c>
      <c r="Q68345" t="s">
        <v>121077</v>
      </c>
      <c r="R68345" t="s">
        <v>225332</v>
      </c>
      <c r="S68345" t="s">
        <v>215677</v>
      </c>
    </row>
    <row r="68346" spans="1:19" x14ac:dyDescent="0.35">
      <c r="A68346" s="1">
        <v>85376</v>
      </c>
      <c r="B68346" t="s">
        <v>41062</v>
      </c>
      <c r="C68346" t="s">
        <v>113595</v>
      </c>
      <c r="D68346" t="s">
        <v>5</v>
      </c>
      <c r="E68346" t="s">
        <v>119955</v>
      </c>
      <c r="F68346" t="s">
        <v>120506</v>
      </c>
      <c r="G68346">
        <v>1.8E-5</v>
      </c>
      <c r="H68346" t="s">
        <v>41062</v>
      </c>
      <c r="I68346" t="s">
        <v>165517</v>
      </c>
      <c r="J68346" s="2" t="s">
        <v>208362</v>
      </c>
      <c r="K68346" t="s">
        <v>225342</v>
      </c>
      <c r="L68346" t="s">
        <v>228704</v>
      </c>
      <c r="M68346" t="s">
        <v>8</v>
      </c>
      <c r="N68346" t="s">
        <v>228828</v>
      </c>
      <c r="O68346" t="s">
        <v>229113</v>
      </c>
      <c r="P68346" t="s">
        <v>230081</v>
      </c>
      <c r="Q68346" t="s">
        <v>120056</v>
      </c>
      <c r="R68346" t="s">
        <v>225342</v>
      </c>
      <c r="S68346" t="s">
        <v>233770</v>
      </c>
    </row>
    <row r="68347" spans="1:19" x14ac:dyDescent="0.35">
      <c r="A68347" s="1">
        <v>85378</v>
      </c>
      <c r="B68347" t="s">
        <v>41063</v>
      </c>
      <c r="C68347" t="s">
        <v>113596</v>
      </c>
      <c r="D68347" t="s">
        <v>5</v>
      </c>
      <c r="F68347" t="s">
        <v>120878</v>
      </c>
      <c r="G68347">
        <v>6.9999999999999999E-6</v>
      </c>
      <c r="H68347" t="s">
        <v>41063</v>
      </c>
      <c r="I68347" t="s">
        <v>165518</v>
      </c>
      <c r="J68347" s="2" t="s">
        <v>208363</v>
      </c>
      <c r="K68347" t="s">
        <v>225342</v>
      </c>
      <c r="L68347" t="s">
        <v>228704</v>
      </c>
      <c r="M68347" t="s">
        <v>8</v>
      </c>
      <c r="N68347" t="s">
        <v>228848</v>
      </c>
      <c r="O68347" t="s">
        <v>229133</v>
      </c>
      <c r="P68347" t="s">
        <v>229133</v>
      </c>
      <c r="Q68347" t="s">
        <v>120008</v>
      </c>
      <c r="R68347" t="s">
        <v>225342</v>
      </c>
      <c r="S68347" t="s">
        <v>233770</v>
      </c>
    </row>
    <row r="68348" spans="1:19" x14ac:dyDescent="0.35">
      <c r="A68348" s="1">
        <v>85380</v>
      </c>
      <c r="B68348" t="s">
        <v>41064</v>
      </c>
      <c r="C68348" t="s">
        <v>113597</v>
      </c>
      <c r="D68348" t="s">
        <v>5</v>
      </c>
      <c r="E68348" t="s">
        <v>119958</v>
      </c>
      <c r="F68348" t="s">
        <v>123388</v>
      </c>
      <c r="G68348">
        <v>3.8099999999999998E-5</v>
      </c>
      <c r="H68348" t="s">
        <v>41064</v>
      </c>
      <c r="I68348" t="s">
        <v>165519</v>
      </c>
      <c r="J68348" s="2" t="s">
        <v>208364</v>
      </c>
      <c r="K68348" t="s">
        <v>225342</v>
      </c>
      <c r="L68348" t="s">
        <v>228704</v>
      </c>
      <c r="M68348" t="s">
        <v>8</v>
      </c>
      <c r="N68348" t="s">
        <v>228864</v>
      </c>
      <c r="O68348" t="s">
        <v>229571</v>
      </c>
      <c r="P68348" t="s">
        <v>229571</v>
      </c>
      <c r="R68348" t="s">
        <v>225342</v>
      </c>
      <c r="S68348" t="s">
        <v>233770</v>
      </c>
    </row>
    <row r="68349" spans="1:19" x14ac:dyDescent="0.35">
      <c r="A68349" s="1">
        <v>85381</v>
      </c>
      <c r="B68349" t="s">
        <v>41065</v>
      </c>
      <c r="C68349" t="s">
        <v>113598</v>
      </c>
      <c r="D68349" t="s">
        <v>5</v>
      </c>
      <c r="F68349" t="s">
        <v>120684</v>
      </c>
      <c r="G68349">
        <v>3.1788669999999999E-6</v>
      </c>
      <c r="H68349" t="s">
        <v>41065</v>
      </c>
      <c r="I68349" t="s">
        <v>165520</v>
      </c>
      <c r="J68349" s="2" t="s">
        <v>208365</v>
      </c>
      <c r="K68349" t="s">
        <v>225342</v>
      </c>
      <c r="L68349" t="s">
        <v>228704</v>
      </c>
      <c r="M68349" t="s">
        <v>8</v>
      </c>
      <c r="N68349" t="s">
        <v>228910</v>
      </c>
      <c r="O68349" t="s">
        <v>229114</v>
      </c>
      <c r="P68349" t="s">
        <v>230449</v>
      </c>
      <c r="Q68349" t="s">
        <v>120216</v>
      </c>
      <c r="R68349" t="s">
        <v>225342</v>
      </c>
      <c r="S68349" t="s">
        <v>233770</v>
      </c>
    </row>
    <row r="68350" spans="1:19" x14ac:dyDescent="0.35">
      <c r="A68350" s="1">
        <v>85382</v>
      </c>
      <c r="B68350" t="s">
        <v>41066</v>
      </c>
      <c r="C68350" t="s">
        <v>113599</v>
      </c>
      <c r="D68350" t="s">
        <v>5</v>
      </c>
      <c r="F68350" t="s">
        <v>120016</v>
      </c>
      <c r="G68350">
        <v>2.4461199999999999E-6</v>
      </c>
      <c r="H68350" t="s">
        <v>41066</v>
      </c>
      <c r="I68350" t="s">
        <v>165521</v>
      </c>
      <c r="J68350" s="2" t="s">
        <v>208366</v>
      </c>
      <c r="K68350" t="s">
        <v>225343</v>
      </c>
      <c r="L68350" t="s">
        <v>228704</v>
      </c>
      <c r="M68350" t="s">
        <v>228729</v>
      </c>
      <c r="N68350" t="s">
        <v>228931</v>
      </c>
      <c r="O68350" t="s">
        <v>229231</v>
      </c>
      <c r="P68350" t="s">
        <v>229231</v>
      </c>
      <c r="R68350" t="s">
        <v>225342</v>
      </c>
      <c r="S68350" t="s">
        <v>233770</v>
      </c>
    </row>
    <row r="68351" spans="1:19" x14ac:dyDescent="0.35">
      <c r="A68351" s="1">
        <v>85383</v>
      </c>
      <c r="B68351" t="s">
        <v>41067</v>
      </c>
      <c r="C68351" t="s">
        <v>113600</v>
      </c>
      <c r="D68351" t="s">
        <v>4</v>
      </c>
      <c r="F68351" t="s">
        <v>120717</v>
      </c>
      <c r="G68351">
        <v>8.0000000000000007E-7</v>
      </c>
      <c r="H68351" t="s">
        <v>41067</v>
      </c>
      <c r="I68351" t="s">
        <v>165522</v>
      </c>
      <c r="J68351" s="2" t="s">
        <v>208367</v>
      </c>
      <c r="K68351" t="s">
        <v>225342</v>
      </c>
      <c r="L68351" t="s">
        <v>228704</v>
      </c>
      <c r="M68351" t="s">
        <v>228746</v>
      </c>
      <c r="O68351" t="s">
        <v>229215</v>
      </c>
      <c r="P68351" t="s">
        <v>229215</v>
      </c>
      <c r="Q68351" t="s">
        <v>120308</v>
      </c>
      <c r="R68351" t="s">
        <v>225342</v>
      </c>
      <c r="S68351" t="s">
        <v>233770</v>
      </c>
    </row>
    <row r="68352" spans="1:19" x14ac:dyDescent="0.35">
      <c r="A68352" s="1">
        <v>85384</v>
      </c>
      <c r="B68352" t="s">
        <v>41068</v>
      </c>
      <c r="C68352" t="s">
        <v>113601</v>
      </c>
      <c r="D68352" t="s">
        <v>5</v>
      </c>
      <c r="F68352" t="s">
        <v>120701</v>
      </c>
      <c r="G68352">
        <v>2.833289E-6</v>
      </c>
      <c r="H68352" t="s">
        <v>41068</v>
      </c>
      <c r="I68352" t="s">
        <v>165523</v>
      </c>
      <c r="J68352" s="2" t="s">
        <v>208368</v>
      </c>
      <c r="K68352" t="s">
        <v>225342</v>
      </c>
      <c r="L68352" t="s">
        <v>228704</v>
      </c>
      <c r="M68352" t="s">
        <v>16</v>
      </c>
      <c r="N68352" t="s">
        <v>228884</v>
      </c>
      <c r="O68352" t="s">
        <v>229301</v>
      </c>
      <c r="P68352" t="s">
        <v>229301</v>
      </c>
      <c r="Q68352" t="s">
        <v>120679</v>
      </c>
      <c r="R68352" t="s">
        <v>225342</v>
      </c>
      <c r="S68352" t="s">
        <v>233770</v>
      </c>
    </row>
    <row r="68353" spans="1:19" x14ac:dyDescent="0.35">
      <c r="A68353" s="1">
        <v>85385</v>
      </c>
      <c r="B68353" t="s">
        <v>41069</v>
      </c>
      <c r="C68353" t="s">
        <v>113602</v>
      </c>
      <c r="D68353" t="s">
        <v>5</v>
      </c>
      <c r="F68353" t="s">
        <v>120855</v>
      </c>
      <c r="G68353">
        <v>3.2399999999999999E-6</v>
      </c>
      <c r="H68353" t="s">
        <v>41069</v>
      </c>
      <c r="I68353" t="s">
        <v>165524</v>
      </c>
      <c r="J68353" s="2" t="s">
        <v>208369</v>
      </c>
      <c r="K68353" t="s">
        <v>225342</v>
      </c>
      <c r="L68353" t="s">
        <v>228704</v>
      </c>
      <c r="M68353" t="s">
        <v>9</v>
      </c>
      <c r="N68353" t="s">
        <v>228861</v>
      </c>
      <c r="O68353" t="s">
        <v>229326</v>
      </c>
      <c r="P68353" t="s">
        <v>231349</v>
      </c>
      <c r="Q68353" t="s">
        <v>120216</v>
      </c>
      <c r="R68353" t="s">
        <v>225342</v>
      </c>
      <c r="S68353" t="s">
        <v>233770</v>
      </c>
    </row>
    <row r="68354" spans="1:19" x14ac:dyDescent="0.35">
      <c r="A68354" s="1">
        <v>85386</v>
      </c>
      <c r="B68354" t="s">
        <v>41070</v>
      </c>
      <c r="C68354" t="s">
        <v>113603</v>
      </c>
      <c r="D68354" t="s">
        <v>5</v>
      </c>
      <c r="E68354" t="s">
        <v>119954</v>
      </c>
      <c r="F68354" t="s">
        <v>120652</v>
      </c>
      <c r="G68354">
        <v>2.5000000000000001E-5</v>
      </c>
      <c r="H68354" t="s">
        <v>41070</v>
      </c>
      <c r="I68354" t="s">
        <v>165525</v>
      </c>
      <c r="J68354" s="2" t="s">
        <v>208370</v>
      </c>
      <c r="K68354" t="s">
        <v>225344</v>
      </c>
      <c r="L68354" t="s">
        <v>228706</v>
      </c>
      <c r="M68354" t="s">
        <v>8</v>
      </c>
      <c r="N68354" t="s">
        <v>228828</v>
      </c>
      <c r="O68354" t="s">
        <v>229113</v>
      </c>
      <c r="P68354" t="s">
        <v>230424</v>
      </c>
      <c r="R68354" t="s">
        <v>225342</v>
      </c>
      <c r="S68354" t="s">
        <v>233770</v>
      </c>
    </row>
    <row r="68355" spans="1:19" x14ac:dyDescent="0.35">
      <c r="A68355" s="1">
        <v>85387</v>
      </c>
      <c r="B68355" t="s">
        <v>41070</v>
      </c>
      <c r="C68355" t="s">
        <v>113604</v>
      </c>
      <c r="D68355" t="s">
        <v>5</v>
      </c>
      <c r="F68355" t="s">
        <v>120649</v>
      </c>
      <c r="G68355">
        <v>5.0000000000000004E-6</v>
      </c>
      <c r="H68355" t="s">
        <v>41070</v>
      </c>
      <c r="I68355" t="s">
        <v>165525</v>
      </c>
      <c r="J68355" s="2" t="s">
        <v>208370</v>
      </c>
      <c r="K68355" t="s">
        <v>225344</v>
      </c>
      <c r="L68355" t="s">
        <v>228706</v>
      </c>
      <c r="M68355" t="s">
        <v>8</v>
      </c>
      <c r="N68355" t="s">
        <v>228828</v>
      </c>
      <c r="O68355" t="s">
        <v>229113</v>
      </c>
      <c r="P68355" t="s">
        <v>230424</v>
      </c>
      <c r="R68355" t="s">
        <v>225342</v>
      </c>
      <c r="S68355" t="s">
        <v>233770</v>
      </c>
    </row>
    <row r="68356" spans="1:19" x14ac:dyDescent="0.35">
      <c r="A68356" s="1">
        <v>85388</v>
      </c>
      <c r="B68356" t="s">
        <v>41070</v>
      </c>
      <c r="C68356" t="s">
        <v>113605</v>
      </c>
      <c r="D68356" t="s">
        <v>5</v>
      </c>
      <c r="F68356" t="s">
        <v>120755</v>
      </c>
      <c r="G68356">
        <v>1.0515968E-5</v>
      </c>
      <c r="H68356" t="s">
        <v>41070</v>
      </c>
      <c r="I68356" t="s">
        <v>165525</v>
      </c>
      <c r="J68356" s="2" t="s">
        <v>208370</v>
      </c>
      <c r="K68356" t="s">
        <v>225344</v>
      </c>
      <c r="L68356" t="s">
        <v>228706</v>
      </c>
      <c r="M68356" t="s">
        <v>8</v>
      </c>
      <c r="N68356" t="s">
        <v>228828</v>
      </c>
      <c r="O68356" t="s">
        <v>229113</v>
      </c>
      <c r="P68356" t="s">
        <v>230424</v>
      </c>
      <c r="R68356" t="s">
        <v>225342</v>
      </c>
      <c r="S68356" t="s">
        <v>233770</v>
      </c>
    </row>
    <row r="68357" spans="1:19" x14ac:dyDescent="0.35">
      <c r="A68357" s="1">
        <v>85389</v>
      </c>
      <c r="B68357" t="s">
        <v>41071</v>
      </c>
      <c r="C68357" t="s">
        <v>113606</v>
      </c>
      <c r="D68357" t="s">
        <v>5</v>
      </c>
      <c r="E68357" t="s">
        <v>119955</v>
      </c>
      <c r="F68357" t="s">
        <v>122364</v>
      </c>
      <c r="G68357">
        <v>4.7999999999999998E-6</v>
      </c>
      <c r="H68357" t="s">
        <v>41071</v>
      </c>
      <c r="I68357" t="s">
        <v>165526</v>
      </c>
      <c r="J68357" s="2" t="s">
        <v>208371</v>
      </c>
      <c r="K68357" t="s">
        <v>225342</v>
      </c>
      <c r="L68357" t="s">
        <v>228704</v>
      </c>
      <c r="M68357" t="s">
        <v>8</v>
      </c>
      <c r="N68357" t="s">
        <v>228877</v>
      </c>
      <c r="O68357" t="s">
        <v>229177</v>
      </c>
      <c r="P68357" t="s">
        <v>230117</v>
      </c>
      <c r="R68357" t="s">
        <v>225342</v>
      </c>
      <c r="S68357" t="s">
        <v>233770</v>
      </c>
    </row>
    <row r="68358" spans="1:19" x14ac:dyDescent="0.35">
      <c r="A68358" s="1">
        <v>85390</v>
      </c>
      <c r="B68358" t="s">
        <v>41072</v>
      </c>
      <c r="C68358" t="s">
        <v>113607</v>
      </c>
      <c r="D68358" t="s">
        <v>5</v>
      </c>
      <c r="F68358" t="s">
        <v>120565</v>
      </c>
      <c r="G68358">
        <v>6.9999999999999999E-6</v>
      </c>
      <c r="H68358" t="s">
        <v>41072</v>
      </c>
      <c r="I68358" t="s">
        <v>165527</v>
      </c>
      <c r="J68358" s="2" t="s">
        <v>208372</v>
      </c>
      <c r="K68358" t="s">
        <v>225342</v>
      </c>
      <c r="L68358" t="s">
        <v>228704</v>
      </c>
      <c r="M68358" t="s">
        <v>8</v>
      </c>
      <c r="N68358" t="s">
        <v>228852</v>
      </c>
      <c r="O68358" t="s">
        <v>229467</v>
      </c>
      <c r="P68358" t="s">
        <v>232960</v>
      </c>
      <c r="Q68358" t="s">
        <v>121535</v>
      </c>
      <c r="R68358" t="s">
        <v>225342</v>
      </c>
      <c r="S68358" t="s">
        <v>233770</v>
      </c>
    </row>
    <row r="68359" spans="1:19" x14ac:dyDescent="0.35">
      <c r="A68359" s="1">
        <v>85391</v>
      </c>
      <c r="B68359" t="s">
        <v>41073</v>
      </c>
      <c r="C68359" t="s">
        <v>113608</v>
      </c>
      <c r="D68359" t="s">
        <v>5</v>
      </c>
      <c r="F68359" t="s">
        <v>121035</v>
      </c>
      <c r="G68359">
        <v>4.0000000000000003E-5</v>
      </c>
      <c r="H68359" t="s">
        <v>41073</v>
      </c>
      <c r="I68359" t="s">
        <v>165528</v>
      </c>
      <c r="J68359" s="2" t="s">
        <v>208373</v>
      </c>
      <c r="K68359" t="s">
        <v>225342</v>
      </c>
      <c r="L68359" t="s">
        <v>228704</v>
      </c>
      <c r="M68359" t="s">
        <v>8</v>
      </c>
      <c r="N68359" t="s">
        <v>228951</v>
      </c>
      <c r="O68359" t="s">
        <v>229548</v>
      </c>
      <c r="P68359" t="s">
        <v>229548</v>
      </c>
      <c r="R68359" t="s">
        <v>225342</v>
      </c>
      <c r="S68359" t="s">
        <v>233770</v>
      </c>
    </row>
    <row r="68360" spans="1:19" x14ac:dyDescent="0.35">
      <c r="A68360" s="1">
        <v>85392</v>
      </c>
      <c r="B68360" t="s">
        <v>41074</v>
      </c>
      <c r="C68360" t="s">
        <v>113609</v>
      </c>
      <c r="D68360" t="s">
        <v>5</v>
      </c>
      <c r="F68360" t="s">
        <v>123064</v>
      </c>
      <c r="G68360">
        <v>1.2300000000000001E-6</v>
      </c>
      <c r="H68360" t="s">
        <v>41074</v>
      </c>
      <c r="I68360" t="s">
        <v>165529</v>
      </c>
      <c r="J68360" s="2" t="s">
        <v>208374</v>
      </c>
      <c r="K68360" t="s">
        <v>225342</v>
      </c>
      <c r="L68360" t="s">
        <v>228705</v>
      </c>
      <c r="M68360" t="s">
        <v>10</v>
      </c>
      <c r="N68360" t="s">
        <v>228888</v>
      </c>
      <c r="O68360" t="s">
        <v>229107</v>
      </c>
      <c r="P68360" t="s">
        <v>230132</v>
      </c>
      <c r="R68360" t="s">
        <v>225342</v>
      </c>
      <c r="S68360" t="s">
        <v>233770</v>
      </c>
    </row>
    <row r="68361" spans="1:19" x14ac:dyDescent="0.35">
      <c r="A68361" s="1">
        <v>85393</v>
      </c>
      <c r="B68361" t="s">
        <v>41075</v>
      </c>
      <c r="C68361" t="s">
        <v>113610</v>
      </c>
      <c r="D68361" t="s">
        <v>4</v>
      </c>
      <c r="F68361" t="s">
        <v>120991</v>
      </c>
      <c r="G68361">
        <v>1.0694530000000001E-6</v>
      </c>
      <c r="H68361" t="s">
        <v>41075</v>
      </c>
      <c r="I68361" t="s">
        <v>165530</v>
      </c>
      <c r="J68361" s="2" t="s">
        <v>208375</v>
      </c>
      <c r="K68361" t="s">
        <v>225342</v>
      </c>
      <c r="L68361" t="s">
        <v>228704</v>
      </c>
      <c r="M68361" t="s">
        <v>228740</v>
      </c>
      <c r="N68361" t="s">
        <v>228915</v>
      </c>
      <c r="O68361" t="s">
        <v>229192</v>
      </c>
      <c r="P68361" t="s">
        <v>232961</v>
      </c>
      <c r="Q68361" t="s">
        <v>120059</v>
      </c>
      <c r="R68361" t="s">
        <v>225342</v>
      </c>
      <c r="S68361" t="s">
        <v>233770</v>
      </c>
    </row>
    <row r="68362" spans="1:19" x14ac:dyDescent="0.35">
      <c r="A68362" s="1">
        <v>85394</v>
      </c>
      <c r="B68362" t="s">
        <v>41076</v>
      </c>
      <c r="C68362" t="s">
        <v>113611</v>
      </c>
      <c r="D68362" t="s">
        <v>4</v>
      </c>
      <c r="F68362" t="s">
        <v>120492</v>
      </c>
      <c r="G68362">
        <v>3.3998699999999999E-7</v>
      </c>
      <c r="H68362" t="s">
        <v>41076</v>
      </c>
      <c r="I68362" t="s">
        <v>165531</v>
      </c>
      <c r="J68362" s="2" t="s">
        <v>208376</v>
      </c>
      <c r="K68362" t="s">
        <v>225342</v>
      </c>
      <c r="L68362" t="s">
        <v>228704</v>
      </c>
      <c r="M68362" t="s">
        <v>10</v>
      </c>
      <c r="N68362" t="s">
        <v>229048</v>
      </c>
      <c r="O68362" t="s">
        <v>229322</v>
      </c>
      <c r="P68362" t="s">
        <v>232962</v>
      </c>
      <c r="Q68362" t="s">
        <v>120056</v>
      </c>
      <c r="R68362" t="s">
        <v>225342</v>
      </c>
      <c r="S68362" t="s">
        <v>233770</v>
      </c>
    </row>
    <row r="68363" spans="1:19" x14ac:dyDescent="0.35">
      <c r="A68363" s="1">
        <v>85395</v>
      </c>
      <c r="B68363" t="s">
        <v>41077</v>
      </c>
      <c r="C68363" t="s">
        <v>113612</v>
      </c>
      <c r="D68363" t="s">
        <v>5</v>
      </c>
      <c r="F68363" t="s">
        <v>120748</v>
      </c>
      <c r="G68363">
        <v>2.0999999999999998E-6</v>
      </c>
      <c r="H68363" t="s">
        <v>41077</v>
      </c>
      <c r="I68363" t="s">
        <v>165532</v>
      </c>
      <c r="J68363" s="2" t="s">
        <v>208377</v>
      </c>
      <c r="K68363" t="s">
        <v>225342</v>
      </c>
      <c r="L68363" t="s">
        <v>228704</v>
      </c>
      <c r="M68363" t="s">
        <v>228821</v>
      </c>
      <c r="N68363" t="s">
        <v>228837</v>
      </c>
      <c r="O68363" t="s">
        <v>230057</v>
      </c>
      <c r="P68363" t="s">
        <v>232963</v>
      </c>
      <c r="Q68363" t="s">
        <v>121634</v>
      </c>
      <c r="R68363" t="s">
        <v>225342</v>
      </c>
      <c r="S68363" t="s">
        <v>233770</v>
      </c>
    </row>
    <row r="68364" spans="1:19" x14ac:dyDescent="0.35">
      <c r="A68364" s="1">
        <v>85396</v>
      </c>
      <c r="B68364" t="s">
        <v>41078</v>
      </c>
      <c r="C68364" t="s">
        <v>113613</v>
      </c>
      <c r="D68364" t="s">
        <v>5</v>
      </c>
      <c r="E68364" t="s">
        <v>119954</v>
      </c>
      <c r="F68364" t="s">
        <v>120051</v>
      </c>
      <c r="G68364">
        <v>7.7000000000000001E-5</v>
      </c>
      <c r="H68364" t="s">
        <v>41078</v>
      </c>
      <c r="I68364" t="s">
        <v>165533</v>
      </c>
      <c r="J68364" s="2" t="s">
        <v>208378</v>
      </c>
      <c r="K68364" t="s">
        <v>225342</v>
      </c>
      <c r="L68364" t="s">
        <v>228704</v>
      </c>
      <c r="M68364" t="s">
        <v>228722</v>
      </c>
      <c r="O68364" t="s">
        <v>229143</v>
      </c>
      <c r="P68364" t="s">
        <v>229143</v>
      </c>
      <c r="Q68364" t="s">
        <v>120216</v>
      </c>
      <c r="R68364" t="s">
        <v>225342</v>
      </c>
      <c r="S68364" t="s">
        <v>233770</v>
      </c>
    </row>
    <row r="68365" spans="1:19" x14ac:dyDescent="0.35">
      <c r="A68365" s="1">
        <v>85397</v>
      </c>
      <c r="B68365" t="s">
        <v>41079</v>
      </c>
      <c r="C68365" t="s">
        <v>113614</v>
      </c>
      <c r="D68365" t="s">
        <v>3</v>
      </c>
      <c r="F68365" t="s">
        <v>120021</v>
      </c>
      <c r="G68365">
        <v>1.75E-4</v>
      </c>
      <c r="H68365" t="s">
        <v>41079</v>
      </c>
      <c r="I68365" t="s">
        <v>165534</v>
      </c>
      <c r="J68365" s="2" t="s">
        <v>208379</v>
      </c>
      <c r="K68365" t="s">
        <v>225345</v>
      </c>
      <c r="L68365" t="s">
        <v>228707</v>
      </c>
      <c r="M68365" t="s">
        <v>8</v>
      </c>
      <c r="N68365" t="s">
        <v>228910</v>
      </c>
      <c r="O68365" t="s">
        <v>229114</v>
      </c>
      <c r="P68365" t="s">
        <v>230292</v>
      </c>
      <c r="Q68365" t="s">
        <v>120059</v>
      </c>
      <c r="R68365" t="s">
        <v>225342</v>
      </c>
      <c r="S68365" t="s">
        <v>233770</v>
      </c>
    </row>
    <row r="68366" spans="1:19" x14ac:dyDescent="0.35">
      <c r="A68366" s="1">
        <v>85398</v>
      </c>
      <c r="B68366" t="s">
        <v>41080</v>
      </c>
      <c r="C68366" t="s">
        <v>113615</v>
      </c>
      <c r="D68366" t="s">
        <v>3</v>
      </c>
      <c r="F68366" t="s">
        <v>122121</v>
      </c>
      <c r="G68366">
        <v>1E-4</v>
      </c>
      <c r="H68366" t="s">
        <v>41080</v>
      </c>
      <c r="I68366" t="s">
        <v>165535</v>
      </c>
      <c r="J68366" s="2" t="s">
        <v>208380</v>
      </c>
      <c r="K68366" t="s">
        <v>225342</v>
      </c>
      <c r="L68366" t="s">
        <v>228704</v>
      </c>
      <c r="M68366" t="s">
        <v>10</v>
      </c>
      <c r="R68366" t="s">
        <v>225342</v>
      </c>
      <c r="S68366" t="s">
        <v>233770</v>
      </c>
    </row>
    <row r="68367" spans="1:19" x14ac:dyDescent="0.35">
      <c r="A68367" s="1">
        <v>85399</v>
      </c>
      <c r="B68367" t="s">
        <v>41081</v>
      </c>
      <c r="C68367" t="s">
        <v>113616</v>
      </c>
      <c r="D68367" t="s">
        <v>5</v>
      </c>
      <c r="F68367" t="s">
        <v>120096</v>
      </c>
      <c r="G68367">
        <v>2.62E-5</v>
      </c>
      <c r="H68367" t="s">
        <v>41081</v>
      </c>
      <c r="I68367" t="s">
        <v>165536</v>
      </c>
      <c r="K68367" t="s">
        <v>225346</v>
      </c>
      <c r="L68367" t="s">
        <v>228704</v>
      </c>
      <c r="M68367" t="s">
        <v>8</v>
      </c>
      <c r="N68367" t="s">
        <v>228881</v>
      </c>
      <c r="O68367" t="s">
        <v>229244</v>
      </c>
      <c r="P68367" t="s">
        <v>229244</v>
      </c>
      <c r="Q68367" t="s">
        <v>123330</v>
      </c>
      <c r="R68367" t="s">
        <v>225346</v>
      </c>
      <c r="S68367" t="s">
        <v>233772</v>
      </c>
    </row>
    <row r="68368" spans="1:19" x14ac:dyDescent="0.35">
      <c r="A68368" s="1">
        <v>85400</v>
      </c>
      <c r="B68368" t="s">
        <v>41082</v>
      </c>
      <c r="C68368" t="s">
        <v>113617</v>
      </c>
      <c r="D68368" t="s">
        <v>4</v>
      </c>
      <c r="F68368" t="s">
        <v>120588</v>
      </c>
      <c r="G68368">
        <v>1.1999999999999999E-7</v>
      </c>
      <c r="H68368" t="s">
        <v>41082</v>
      </c>
      <c r="I68368" t="s">
        <v>165537</v>
      </c>
      <c r="J68368" s="2" t="s">
        <v>208381</v>
      </c>
      <c r="K68368" t="s">
        <v>225347</v>
      </c>
      <c r="L68368" t="s">
        <v>228704</v>
      </c>
      <c r="Q68368" t="s">
        <v>120059</v>
      </c>
      <c r="R68368" t="s">
        <v>225346</v>
      </c>
      <c r="S68368" t="s">
        <v>233772</v>
      </c>
    </row>
    <row r="68369" spans="1:19" x14ac:dyDescent="0.35">
      <c r="A68369" s="1">
        <v>85401</v>
      </c>
      <c r="B68369" t="s">
        <v>41083</v>
      </c>
      <c r="C68369" t="s">
        <v>113618</v>
      </c>
      <c r="D68369" t="s">
        <v>5</v>
      </c>
      <c r="F68369" t="s">
        <v>120728</v>
      </c>
      <c r="G68369">
        <v>1.809992E-6</v>
      </c>
      <c r="H68369" t="s">
        <v>41083</v>
      </c>
      <c r="I68369" t="s">
        <v>165538</v>
      </c>
      <c r="J68369" s="2" t="s">
        <v>208382</v>
      </c>
      <c r="K68369" t="s">
        <v>225348</v>
      </c>
      <c r="L68369" t="s">
        <v>228704</v>
      </c>
      <c r="M68369" t="s">
        <v>8</v>
      </c>
      <c r="N68369" t="s">
        <v>228841</v>
      </c>
      <c r="O68369" t="s">
        <v>229159</v>
      </c>
      <c r="P68369" t="s">
        <v>229159</v>
      </c>
      <c r="Q68369" t="s">
        <v>120087</v>
      </c>
      <c r="R68369" t="s">
        <v>225346</v>
      </c>
      <c r="S68369" t="s">
        <v>233772</v>
      </c>
    </row>
    <row r="68370" spans="1:19" x14ac:dyDescent="0.35">
      <c r="A68370" s="1">
        <v>85402</v>
      </c>
      <c r="B68370" t="s">
        <v>41084</v>
      </c>
      <c r="C68370" t="s">
        <v>113619</v>
      </c>
      <c r="D68370" t="s">
        <v>4</v>
      </c>
      <c r="F68370" t="s">
        <v>121944</v>
      </c>
      <c r="G68370">
        <v>1.54789E-7</v>
      </c>
      <c r="H68370" t="s">
        <v>41084</v>
      </c>
      <c r="I68370" t="s">
        <v>165539</v>
      </c>
      <c r="J68370" s="2" t="s">
        <v>208383</v>
      </c>
      <c r="K68370" t="s">
        <v>225349</v>
      </c>
      <c r="L68370" t="s">
        <v>228704</v>
      </c>
      <c r="M68370" t="s">
        <v>10</v>
      </c>
      <c r="N68370" t="s">
        <v>228827</v>
      </c>
      <c r="O68370" t="s">
        <v>229107</v>
      </c>
      <c r="P68370" t="s">
        <v>229107</v>
      </c>
      <c r="Q68370" t="s">
        <v>120549</v>
      </c>
      <c r="R68370" t="s">
        <v>225346</v>
      </c>
      <c r="S68370" t="s">
        <v>233772</v>
      </c>
    </row>
    <row r="68371" spans="1:19" x14ac:dyDescent="0.35">
      <c r="A68371" s="1">
        <v>85403</v>
      </c>
      <c r="B68371" t="s">
        <v>41084</v>
      </c>
      <c r="C68371" t="s">
        <v>113620</v>
      </c>
      <c r="D68371" t="s">
        <v>4</v>
      </c>
      <c r="F68371" t="s">
        <v>120753</v>
      </c>
      <c r="G68371">
        <v>3.2938E-7</v>
      </c>
      <c r="H68371" t="s">
        <v>41084</v>
      </c>
      <c r="I68371" t="s">
        <v>165539</v>
      </c>
      <c r="J68371" s="2" t="s">
        <v>208383</v>
      </c>
      <c r="K68371" t="s">
        <v>225349</v>
      </c>
      <c r="L68371" t="s">
        <v>228704</v>
      </c>
      <c r="M68371" t="s">
        <v>10</v>
      </c>
      <c r="N68371" t="s">
        <v>228827</v>
      </c>
      <c r="O68371" t="s">
        <v>229107</v>
      </c>
      <c r="P68371" t="s">
        <v>229107</v>
      </c>
      <c r="Q68371" t="s">
        <v>120549</v>
      </c>
      <c r="R68371" t="s">
        <v>225346</v>
      </c>
      <c r="S68371" t="s">
        <v>233772</v>
      </c>
    </row>
    <row r="68372" spans="1:19" x14ac:dyDescent="0.35">
      <c r="A68372" s="1">
        <v>85404</v>
      </c>
      <c r="B68372" t="s">
        <v>41085</v>
      </c>
      <c r="C68372" t="s">
        <v>113621</v>
      </c>
      <c r="D68372" t="s">
        <v>4</v>
      </c>
      <c r="F68372" t="s">
        <v>120018</v>
      </c>
      <c r="G68372">
        <v>2.4999999999999999E-8</v>
      </c>
      <c r="H68372" t="s">
        <v>41085</v>
      </c>
      <c r="I68372" t="s">
        <v>165540</v>
      </c>
      <c r="J68372" s="2" t="s">
        <v>208384</v>
      </c>
      <c r="K68372" t="s">
        <v>225350</v>
      </c>
      <c r="L68372" t="s">
        <v>228704</v>
      </c>
      <c r="M68372" t="s">
        <v>8</v>
      </c>
      <c r="N68372" t="s">
        <v>228828</v>
      </c>
      <c r="O68372" t="s">
        <v>229113</v>
      </c>
      <c r="P68372" t="s">
        <v>230107</v>
      </c>
      <c r="R68372" t="s">
        <v>233579</v>
      </c>
      <c r="S68372" t="s">
        <v>233774</v>
      </c>
    </row>
    <row r="68373" spans="1:19" x14ac:dyDescent="0.35">
      <c r="A68373" s="1">
        <v>85405</v>
      </c>
      <c r="B68373" t="s">
        <v>41086</v>
      </c>
      <c r="C68373" t="s">
        <v>113622</v>
      </c>
      <c r="D68373" t="s">
        <v>4</v>
      </c>
      <c r="F68373" t="s">
        <v>121169</v>
      </c>
      <c r="G68373">
        <v>9.9999999999999995E-8</v>
      </c>
      <c r="H68373" t="s">
        <v>41086</v>
      </c>
      <c r="I68373" t="s">
        <v>165541</v>
      </c>
      <c r="J68373" s="2" t="s">
        <v>208385</v>
      </c>
      <c r="K68373" t="s">
        <v>225351</v>
      </c>
      <c r="L68373" t="s">
        <v>228704</v>
      </c>
      <c r="M68373" t="s">
        <v>8</v>
      </c>
      <c r="N68373" t="s">
        <v>228828</v>
      </c>
      <c r="O68373" t="s">
        <v>229113</v>
      </c>
      <c r="P68373" t="s">
        <v>230099</v>
      </c>
      <c r="Q68373" t="s">
        <v>119973</v>
      </c>
      <c r="R68373" t="s">
        <v>233579</v>
      </c>
      <c r="S68373" t="s">
        <v>233774</v>
      </c>
    </row>
    <row r="68374" spans="1:19" x14ac:dyDescent="0.35">
      <c r="A68374" s="1">
        <v>85407</v>
      </c>
      <c r="B68374" t="s">
        <v>41087</v>
      </c>
      <c r="C68374" t="s">
        <v>113623</v>
      </c>
      <c r="D68374" t="s">
        <v>4</v>
      </c>
      <c r="F68374" t="s">
        <v>121132</v>
      </c>
      <c r="G68374">
        <v>6.9999999999999997E-7</v>
      </c>
      <c r="H68374" t="s">
        <v>41087</v>
      </c>
      <c r="I68374" t="s">
        <v>165542</v>
      </c>
      <c r="J68374" s="2" t="s">
        <v>208386</v>
      </c>
      <c r="K68374" t="s">
        <v>225352</v>
      </c>
      <c r="L68374" t="s">
        <v>228704</v>
      </c>
      <c r="M68374" t="s">
        <v>8</v>
      </c>
      <c r="N68374" t="s">
        <v>228881</v>
      </c>
      <c r="O68374" t="s">
        <v>229251</v>
      </c>
      <c r="P68374" t="s">
        <v>229251</v>
      </c>
      <c r="Q68374" t="s">
        <v>121189</v>
      </c>
      <c r="R68374" t="s">
        <v>233579</v>
      </c>
      <c r="S68374" t="s">
        <v>233774</v>
      </c>
    </row>
    <row r="68375" spans="1:19" x14ac:dyDescent="0.35">
      <c r="A68375" s="1">
        <v>85408</v>
      </c>
      <c r="B68375" t="s">
        <v>41088</v>
      </c>
      <c r="C68375" t="s">
        <v>113624</v>
      </c>
      <c r="D68375" t="s">
        <v>4</v>
      </c>
      <c r="F68375" t="s">
        <v>120057</v>
      </c>
      <c r="G68375">
        <v>1.6674000000000001E-8</v>
      </c>
      <c r="H68375" t="s">
        <v>41088</v>
      </c>
      <c r="I68375" t="s">
        <v>165543</v>
      </c>
      <c r="J68375" s="2" t="s">
        <v>208387</v>
      </c>
      <c r="K68375" t="s">
        <v>225353</v>
      </c>
      <c r="L68375" t="s">
        <v>228705</v>
      </c>
      <c r="M68375" t="s">
        <v>9</v>
      </c>
      <c r="N68375" t="s">
        <v>228829</v>
      </c>
      <c r="O68375" t="s">
        <v>229477</v>
      </c>
      <c r="P68375" t="s">
        <v>229477</v>
      </c>
      <c r="R68375" t="s">
        <v>233579</v>
      </c>
      <c r="S68375" t="s">
        <v>233774</v>
      </c>
    </row>
    <row r="68376" spans="1:19" x14ac:dyDescent="0.35">
      <c r="A68376" s="1">
        <v>85409</v>
      </c>
      <c r="B68376" t="s">
        <v>41089</v>
      </c>
      <c r="C68376" t="s">
        <v>113625</v>
      </c>
      <c r="D68376" t="s">
        <v>4</v>
      </c>
      <c r="F68376" t="s">
        <v>120257</v>
      </c>
      <c r="G68376">
        <v>3.1187E-8</v>
      </c>
      <c r="H68376" t="s">
        <v>41089</v>
      </c>
      <c r="I68376" t="s">
        <v>165544</v>
      </c>
      <c r="J68376" s="2" t="s">
        <v>208388</v>
      </c>
      <c r="K68376" t="s">
        <v>225354</v>
      </c>
      <c r="L68376" t="s">
        <v>228704</v>
      </c>
      <c r="M68376" t="s">
        <v>228716</v>
      </c>
      <c r="N68376" t="s">
        <v>228843</v>
      </c>
      <c r="O68376" t="s">
        <v>229128</v>
      </c>
      <c r="P68376" t="s">
        <v>230526</v>
      </c>
      <c r="Q68376" t="s">
        <v>119994</v>
      </c>
      <c r="R68376" t="s">
        <v>233579</v>
      </c>
      <c r="S68376" t="s">
        <v>233774</v>
      </c>
    </row>
    <row r="68377" spans="1:19" x14ac:dyDescent="0.35">
      <c r="A68377" s="1">
        <v>85410</v>
      </c>
      <c r="B68377" t="s">
        <v>41089</v>
      </c>
      <c r="C68377" t="s">
        <v>113626</v>
      </c>
      <c r="D68377" t="s">
        <v>4</v>
      </c>
      <c r="F68377" t="s">
        <v>120605</v>
      </c>
      <c r="G68377">
        <v>1.3875E-8</v>
      </c>
      <c r="H68377" t="s">
        <v>41089</v>
      </c>
      <c r="I68377" t="s">
        <v>165544</v>
      </c>
      <c r="J68377" s="2" t="s">
        <v>208388</v>
      </c>
      <c r="K68377" t="s">
        <v>225354</v>
      </c>
      <c r="L68377" t="s">
        <v>228704</v>
      </c>
      <c r="M68377" t="s">
        <v>228716</v>
      </c>
      <c r="N68377" t="s">
        <v>228843</v>
      </c>
      <c r="O68377" t="s">
        <v>229128</v>
      </c>
      <c r="P68377" t="s">
        <v>230526</v>
      </c>
      <c r="Q68377" t="s">
        <v>119994</v>
      </c>
      <c r="R68377" t="s">
        <v>233579</v>
      </c>
      <c r="S68377" t="s">
        <v>233774</v>
      </c>
    </row>
    <row r="68378" spans="1:19" x14ac:dyDescent="0.35">
      <c r="A68378" s="1">
        <v>85411</v>
      </c>
      <c r="B68378" t="s">
        <v>41089</v>
      </c>
      <c r="C68378" t="s">
        <v>113627</v>
      </c>
      <c r="D68378" t="s">
        <v>4</v>
      </c>
      <c r="F68378" t="s">
        <v>120557</v>
      </c>
      <c r="G68378">
        <v>2.1810999999999999E-8</v>
      </c>
      <c r="H68378" t="s">
        <v>41089</v>
      </c>
      <c r="I68378" t="s">
        <v>165544</v>
      </c>
      <c r="J68378" s="2" t="s">
        <v>208388</v>
      </c>
      <c r="K68378" t="s">
        <v>225354</v>
      </c>
      <c r="L68378" t="s">
        <v>228704</v>
      </c>
      <c r="M68378" t="s">
        <v>228716</v>
      </c>
      <c r="N68378" t="s">
        <v>228843</v>
      </c>
      <c r="O68378" t="s">
        <v>229128</v>
      </c>
      <c r="P68378" t="s">
        <v>230526</v>
      </c>
      <c r="Q68378" t="s">
        <v>119994</v>
      </c>
      <c r="R68378" t="s">
        <v>233579</v>
      </c>
      <c r="S68378" t="s">
        <v>233774</v>
      </c>
    </row>
    <row r="68379" spans="1:19" x14ac:dyDescent="0.35">
      <c r="A68379" s="1">
        <v>85412</v>
      </c>
      <c r="B68379" t="s">
        <v>41090</v>
      </c>
      <c r="C68379" t="s">
        <v>113628</v>
      </c>
      <c r="D68379" t="s">
        <v>4</v>
      </c>
      <c r="F68379" t="s">
        <v>120897</v>
      </c>
      <c r="G68379">
        <v>2.4999999999999999E-7</v>
      </c>
      <c r="H68379" t="s">
        <v>41090</v>
      </c>
      <c r="I68379" t="s">
        <v>165545</v>
      </c>
      <c r="J68379" s="2" t="s">
        <v>208389</v>
      </c>
      <c r="K68379" t="s">
        <v>225355</v>
      </c>
      <c r="L68379" t="s">
        <v>228704</v>
      </c>
      <c r="M68379" t="s">
        <v>8</v>
      </c>
      <c r="N68379" t="s">
        <v>228832</v>
      </c>
      <c r="O68379" t="s">
        <v>229111</v>
      </c>
      <c r="P68379" t="s">
        <v>230079</v>
      </c>
      <c r="Q68379" t="s">
        <v>120594</v>
      </c>
      <c r="R68379" t="s">
        <v>233579</v>
      </c>
      <c r="S68379" t="s">
        <v>233774</v>
      </c>
    </row>
    <row r="68380" spans="1:19" x14ac:dyDescent="0.35">
      <c r="A68380" s="1">
        <v>85413</v>
      </c>
      <c r="B68380" t="s">
        <v>41091</v>
      </c>
      <c r="C68380" t="s">
        <v>113629</v>
      </c>
      <c r="D68380" t="s">
        <v>4</v>
      </c>
      <c r="F68380" t="s">
        <v>120419</v>
      </c>
      <c r="G68380">
        <v>1.9999999999999999E-7</v>
      </c>
      <c r="H68380" t="s">
        <v>41091</v>
      </c>
      <c r="I68380" t="s">
        <v>165546</v>
      </c>
      <c r="J68380" s="2" t="s">
        <v>208390</v>
      </c>
      <c r="K68380" t="s">
        <v>225356</v>
      </c>
      <c r="L68380" t="s">
        <v>228704</v>
      </c>
      <c r="M68380" t="s">
        <v>228717</v>
      </c>
      <c r="N68380" t="s">
        <v>228913</v>
      </c>
      <c r="O68380" t="s">
        <v>229257</v>
      </c>
      <c r="P68380" t="s">
        <v>230189</v>
      </c>
      <c r="Q68380" t="s">
        <v>121273</v>
      </c>
      <c r="R68380" t="s">
        <v>233579</v>
      </c>
      <c r="S68380" t="s">
        <v>233774</v>
      </c>
    </row>
    <row r="68381" spans="1:19" x14ac:dyDescent="0.35">
      <c r="A68381" s="1">
        <v>85414</v>
      </c>
      <c r="B68381" t="s">
        <v>41091</v>
      </c>
      <c r="C68381" t="s">
        <v>113630</v>
      </c>
      <c r="D68381" t="s">
        <v>4</v>
      </c>
      <c r="F68381" t="s">
        <v>120347</v>
      </c>
      <c r="G68381">
        <v>4.9999999999999998E-8</v>
      </c>
      <c r="H68381" t="s">
        <v>41091</v>
      </c>
      <c r="I68381" t="s">
        <v>165546</v>
      </c>
      <c r="J68381" s="2" t="s">
        <v>208390</v>
      </c>
      <c r="K68381" t="s">
        <v>225356</v>
      </c>
      <c r="L68381" t="s">
        <v>228704</v>
      </c>
      <c r="M68381" t="s">
        <v>228717</v>
      </c>
      <c r="N68381" t="s">
        <v>228913</v>
      </c>
      <c r="O68381" t="s">
        <v>229257</v>
      </c>
      <c r="P68381" t="s">
        <v>230189</v>
      </c>
      <c r="Q68381" t="s">
        <v>121273</v>
      </c>
      <c r="R68381" t="s">
        <v>233579</v>
      </c>
      <c r="S68381" t="s">
        <v>233774</v>
      </c>
    </row>
    <row r="68382" spans="1:19" x14ac:dyDescent="0.35">
      <c r="A68382" s="1">
        <v>85417</v>
      </c>
      <c r="B68382" t="s">
        <v>41092</v>
      </c>
      <c r="C68382" t="s">
        <v>113631</v>
      </c>
      <c r="D68382" t="s">
        <v>4</v>
      </c>
      <c r="F68382" t="s">
        <v>120864</v>
      </c>
      <c r="G68382">
        <v>3.4999999999999998E-7</v>
      </c>
      <c r="H68382" t="s">
        <v>41092</v>
      </c>
      <c r="I68382" t="s">
        <v>165547</v>
      </c>
      <c r="J68382" s="2" t="s">
        <v>208391</v>
      </c>
      <c r="K68382" t="s">
        <v>225357</v>
      </c>
      <c r="L68382" t="s">
        <v>228704</v>
      </c>
      <c r="M68382" t="s">
        <v>8</v>
      </c>
      <c r="N68382" t="s">
        <v>228898</v>
      </c>
      <c r="O68382" t="s">
        <v>229218</v>
      </c>
      <c r="P68382" t="s">
        <v>230152</v>
      </c>
      <c r="Q68382" t="s">
        <v>120694</v>
      </c>
      <c r="R68382" t="s">
        <v>233579</v>
      </c>
      <c r="S68382" t="s">
        <v>233774</v>
      </c>
    </row>
    <row r="68383" spans="1:19" x14ac:dyDescent="0.35">
      <c r="A68383" s="1">
        <v>85420</v>
      </c>
      <c r="B68383" t="s">
        <v>41093</v>
      </c>
      <c r="C68383" t="s">
        <v>113632</v>
      </c>
      <c r="D68383" t="s">
        <v>5</v>
      </c>
      <c r="E68383" t="s">
        <v>119955</v>
      </c>
      <c r="F68383" t="s">
        <v>120478</v>
      </c>
      <c r="G68383">
        <v>6.6432000000000009E-8</v>
      </c>
      <c r="H68383" t="s">
        <v>41093</v>
      </c>
      <c r="I68383" t="s">
        <v>165548</v>
      </c>
      <c r="J68383" s="2" t="s">
        <v>208392</v>
      </c>
      <c r="K68383" t="s">
        <v>225358</v>
      </c>
      <c r="L68383" t="s">
        <v>228704</v>
      </c>
      <c r="Q68383" t="s">
        <v>120059</v>
      </c>
      <c r="R68383" t="s">
        <v>233579</v>
      </c>
      <c r="S68383" t="s">
        <v>233774</v>
      </c>
    </row>
    <row r="68384" spans="1:19" x14ac:dyDescent="0.35">
      <c r="A68384" s="1">
        <v>85422</v>
      </c>
      <c r="B68384" t="s">
        <v>41094</v>
      </c>
      <c r="C68384" t="s">
        <v>113633</v>
      </c>
      <c r="D68384" t="s">
        <v>4</v>
      </c>
      <c r="F68384" t="s">
        <v>121935</v>
      </c>
      <c r="G68384">
        <v>2.5016400000000002E-7</v>
      </c>
      <c r="H68384" t="s">
        <v>41094</v>
      </c>
      <c r="I68384" t="s">
        <v>165549</v>
      </c>
      <c r="J68384" s="2" t="s">
        <v>208393</v>
      </c>
      <c r="K68384" t="s">
        <v>225359</v>
      </c>
      <c r="L68384" t="s">
        <v>228704</v>
      </c>
      <c r="Q68384" t="s">
        <v>120266</v>
      </c>
      <c r="R68384" t="s">
        <v>233579</v>
      </c>
      <c r="S68384" t="s">
        <v>233774</v>
      </c>
    </row>
    <row r="68385" spans="1:19" x14ac:dyDescent="0.35">
      <c r="A68385" s="1">
        <v>85423</v>
      </c>
      <c r="B68385" t="s">
        <v>41095</v>
      </c>
      <c r="C68385" t="s">
        <v>113634</v>
      </c>
      <c r="D68385" t="s">
        <v>4</v>
      </c>
      <c r="F68385" t="s">
        <v>120605</v>
      </c>
      <c r="G68385">
        <v>1.2499999999999999E-7</v>
      </c>
      <c r="H68385" t="s">
        <v>41095</v>
      </c>
      <c r="I68385" t="s">
        <v>165550</v>
      </c>
      <c r="J68385" s="2" t="s">
        <v>208394</v>
      </c>
      <c r="K68385" t="s">
        <v>225360</v>
      </c>
      <c r="L68385" t="s">
        <v>228704</v>
      </c>
      <c r="M68385" t="s">
        <v>8</v>
      </c>
      <c r="N68385" t="s">
        <v>228867</v>
      </c>
      <c r="O68385" t="s">
        <v>229163</v>
      </c>
      <c r="P68385" t="s">
        <v>229884</v>
      </c>
      <c r="Q68385" t="s">
        <v>120059</v>
      </c>
      <c r="R68385" t="s">
        <v>233579</v>
      </c>
      <c r="S68385" t="s">
        <v>233774</v>
      </c>
    </row>
    <row r="68386" spans="1:19" x14ac:dyDescent="0.35">
      <c r="A68386" s="1">
        <v>85424</v>
      </c>
      <c r="B68386" t="s">
        <v>41095</v>
      </c>
      <c r="C68386" t="s">
        <v>113635</v>
      </c>
      <c r="D68386" t="s">
        <v>4</v>
      </c>
      <c r="F68386" t="s">
        <v>123020</v>
      </c>
      <c r="G68386">
        <v>2.4999999999999999E-7</v>
      </c>
      <c r="H68386" t="s">
        <v>41095</v>
      </c>
      <c r="I68386" t="s">
        <v>165550</v>
      </c>
      <c r="J68386" s="2" t="s">
        <v>208394</v>
      </c>
      <c r="K68386" t="s">
        <v>225360</v>
      </c>
      <c r="L68386" t="s">
        <v>228704</v>
      </c>
      <c r="M68386" t="s">
        <v>8</v>
      </c>
      <c r="N68386" t="s">
        <v>228867</v>
      </c>
      <c r="O68386" t="s">
        <v>229163</v>
      </c>
      <c r="P68386" t="s">
        <v>229884</v>
      </c>
      <c r="Q68386" t="s">
        <v>120059</v>
      </c>
      <c r="R68386" t="s">
        <v>233579</v>
      </c>
      <c r="S68386" t="s">
        <v>233774</v>
      </c>
    </row>
    <row r="68387" spans="1:19" x14ac:dyDescent="0.35">
      <c r="A68387" s="1">
        <v>85425</v>
      </c>
      <c r="B68387" t="s">
        <v>41095</v>
      </c>
      <c r="C68387" t="s">
        <v>113636</v>
      </c>
      <c r="D68387" t="s">
        <v>5</v>
      </c>
      <c r="F68387" t="s">
        <v>120380</v>
      </c>
      <c r="G68387">
        <v>6.5000000000000002E-7</v>
      </c>
      <c r="H68387" t="s">
        <v>41095</v>
      </c>
      <c r="I68387" t="s">
        <v>165550</v>
      </c>
      <c r="J68387" s="2" t="s">
        <v>208394</v>
      </c>
      <c r="K68387" t="s">
        <v>225360</v>
      </c>
      <c r="L68387" t="s">
        <v>228704</v>
      </c>
      <c r="M68387" t="s">
        <v>8</v>
      </c>
      <c r="N68387" t="s">
        <v>228867</v>
      </c>
      <c r="O68387" t="s">
        <v>229163</v>
      </c>
      <c r="P68387" t="s">
        <v>229884</v>
      </c>
      <c r="Q68387" t="s">
        <v>120059</v>
      </c>
      <c r="R68387" t="s">
        <v>233579</v>
      </c>
      <c r="S68387" t="s">
        <v>233774</v>
      </c>
    </row>
    <row r="68388" spans="1:19" x14ac:dyDescent="0.35">
      <c r="A68388" s="1">
        <v>85426</v>
      </c>
      <c r="B68388" t="s">
        <v>41096</v>
      </c>
      <c r="C68388" t="s">
        <v>113637</v>
      </c>
      <c r="D68388" t="s">
        <v>5</v>
      </c>
      <c r="E68388" t="s">
        <v>119955</v>
      </c>
      <c r="F68388" t="s">
        <v>120068</v>
      </c>
      <c r="G68388">
        <v>1.1999999999999999E-6</v>
      </c>
      <c r="H68388" t="s">
        <v>41096</v>
      </c>
      <c r="I68388" t="s">
        <v>165551</v>
      </c>
      <c r="J68388" s="2" t="s">
        <v>208395</v>
      </c>
      <c r="K68388" t="s">
        <v>225361</v>
      </c>
      <c r="L68388" t="s">
        <v>228704</v>
      </c>
      <c r="M68388" t="s">
        <v>8</v>
      </c>
      <c r="N68388" t="s">
        <v>228828</v>
      </c>
      <c r="O68388" t="s">
        <v>229108</v>
      </c>
      <c r="P68388" t="s">
        <v>230263</v>
      </c>
      <c r="Q68388" t="s">
        <v>120083</v>
      </c>
      <c r="R68388" t="s">
        <v>233579</v>
      </c>
      <c r="S68388" t="s">
        <v>233774</v>
      </c>
    </row>
    <row r="68389" spans="1:19" x14ac:dyDescent="0.35">
      <c r="A68389" s="1">
        <v>85427</v>
      </c>
      <c r="B68389" t="s">
        <v>41097</v>
      </c>
      <c r="C68389" t="s">
        <v>113638</v>
      </c>
      <c r="D68389" t="s">
        <v>4</v>
      </c>
      <c r="F68389" t="s">
        <v>120072</v>
      </c>
      <c r="G68389">
        <v>3.8146999999999997E-8</v>
      </c>
      <c r="H68389" t="s">
        <v>41097</v>
      </c>
      <c r="I68389" t="s">
        <v>165552</v>
      </c>
      <c r="J68389" s="2" t="s">
        <v>208396</v>
      </c>
      <c r="K68389" t="s">
        <v>225362</v>
      </c>
      <c r="L68389" t="s">
        <v>228704</v>
      </c>
      <c r="M68389" t="s">
        <v>10</v>
      </c>
      <c r="N68389" t="s">
        <v>228827</v>
      </c>
      <c r="O68389" t="s">
        <v>229107</v>
      </c>
      <c r="P68389" t="s">
        <v>229107</v>
      </c>
      <c r="Q68389" t="s">
        <v>120158</v>
      </c>
      <c r="R68389" t="s">
        <v>233579</v>
      </c>
      <c r="S68389" t="s">
        <v>233774</v>
      </c>
    </row>
    <row r="68390" spans="1:19" x14ac:dyDescent="0.35">
      <c r="A68390" s="1">
        <v>85429</v>
      </c>
      <c r="B68390" t="s">
        <v>41098</v>
      </c>
      <c r="C68390" t="s">
        <v>113639</v>
      </c>
      <c r="D68390" t="s">
        <v>4</v>
      </c>
      <c r="F68390" t="s">
        <v>120400</v>
      </c>
      <c r="G68390">
        <v>2.4899699999999999E-7</v>
      </c>
      <c r="H68390" t="s">
        <v>41098</v>
      </c>
      <c r="I68390" t="s">
        <v>165553</v>
      </c>
      <c r="J68390" s="2" t="s">
        <v>208397</v>
      </c>
      <c r="K68390" t="s">
        <v>225363</v>
      </c>
      <c r="L68390" t="s">
        <v>228704</v>
      </c>
      <c r="M68390" t="s">
        <v>10</v>
      </c>
      <c r="N68390" t="s">
        <v>228827</v>
      </c>
      <c r="O68390" t="s">
        <v>229107</v>
      </c>
      <c r="P68390" t="s">
        <v>229107</v>
      </c>
      <c r="Q68390" t="s">
        <v>120513</v>
      </c>
      <c r="R68390" t="s">
        <v>233579</v>
      </c>
      <c r="S68390" t="s">
        <v>233774</v>
      </c>
    </row>
    <row r="68391" spans="1:19" x14ac:dyDescent="0.35">
      <c r="A68391" s="1">
        <v>85431</v>
      </c>
      <c r="B68391" t="s">
        <v>41099</v>
      </c>
      <c r="C68391" t="s">
        <v>113640</v>
      </c>
      <c r="D68391" t="s">
        <v>4</v>
      </c>
      <c r="F68391" t="s">
        <v>120875</v>
      </c>
      <c r="G68391">
        <v>2.4999999999999999E-8</v>
      </c>
      <c r="H68391" t="s">
        <v>41099</v>
      </c>
      <c r="I68391" t="s">
        <v>165554</v>
      </c>
      <c r="J68391" s="2" t="s">
        <v>208398</v>
      </c>
      <c r="K68391" t="s">
        <v>225364</v>
      </c>
      <c r="L68391" t="s">
        <v>228704</v>
      </c>
      <c r="M68391" t="s">
        <v>8</v>
      </c>
      <c r="N68391" t="s">
        <v>228853</v>
      </c>
      <c r="O68391" t="s">
        <v>229221</v>
      </c>
      <c r="P68391" t="s">
        <v>229221</v>
      </c>
      <c r="Q68391" t="s">
        <v>121977</v>
      </c>
      <c r="R68391" t="s">
        <v>233579</v>
      </c>
      <c r="S68391" t="s">
        <v>233774</v>
      </c>
    </row>
    <row r="68392" spans="1:19" x14ac:dyDescent="0.35">
      <c r="A68392" s="1">
        <v>85432</v>
      </c>
      <c r="B68392" t="s">
        <v>41100</v>
      </c>
      <c r="C68392" t="s">
        <v>113641</v>
      </c>
      <c r="D68392" t="s">
        <v>4</v>
      </c>
      <c r="F68392" t="s">
        <v>119987</v>
      </c>
      <c r="G68392">
        <v>4.0000000000000001E-8</v>
      </c>
      <c r="H68392" t="s">
        <v>41100</v>
      </c>
      <c r="I68392" t="s">
        <v>165555</v>
      </c>
      <c r="J68392" s="2" t="s">
        <v>208399</v>
      </c>
      <c r="K68392" t="s">
        <v>225365</v>
      </c>
      <c r="L68392" t="s">
        <v>228704</v>
      </c>
      <c r="Q68392" t="s">
        <v>119987</v>
      </c>
      <c r="R68392" t="s">
        <v>233579</v>
      </c>
      <c r="S68392" t="s">
        <v>233774</v>
      </c>
    </row>
    <row r="68393" spans="1:19" x14ac:dyDescent="0.35">
      <c r="A68393" s="1">
        <v>85433</v>
      </c>
      <c r="B68393" t="s">
        <v>41101</v>
      </c>
      <c r="C68393" t="s">
        <v>113642</v>
      </c>
      <c r="D68393" t="s">
        <v>4</v>
      </c>
      <c r="F68393" t="s">
        <v>120219</v>
      </c>
      <c r="G68393">
        <v>2E-8</v>
      </c>
      <c r="H68393" t="s">
        <v>41101</v>
      </c>
      <c r="I68393" t="s">
        <v>165556</v>
      </c>
      <c r="J68393" s="2" t="s">
        <v>208400</v>
      </c>
      <c r="K68393" t="s">
        <v>225366</v>
      </c>
      <c r="L68393" t="s">
        <v>228704</v>
      </c>
      <c r="M68393" t="s">
        <v>10</v>
      </c>
      <c r="N68393" t="s">
        <v>228928</v>
      </c>
      <c r="O68393" t="s">
        <v>229306</v>
      </c>
      <c r="P68393" t="s">
        <v>229306</v>
      </c>
      <c r="Q68393" t="s">
        <v>120679</v>
      </c>
      <c r="R68393" t="s">
        <v>233579</v>
      </c>
      <c r="S68393" t="s">
        <v>233774</v>
      </c>
    </row>
    <row r="68394" spans="1:19" x14ac:dyDescent="0.35">
      <c r="A68394" s="1">
        <v>85434</v>
      </c>
      <c r="B68394" t="s">
        <v>41101</v>
      </c>
      <c r="C68394" t="s">
        <v>113643</v>
      </c>
      <c r="D68394" t="s">
        <v>4</v>
      </c>
      <c r="F68394" t="s">
        <v>120631</v>
      </c>
      <c r="G68394">
        <v>1.1999999999999999E-7</v>
      </c>
      <c r="H68394" t="s">
        <v>41101</v>
      </c>
      <c r="I68394" t="s">
        <v>165556</v>
      </c>
      <c r="J68394" s="2" t="s">
        <v>208400</v>
      </c>
      <c r="K68394" t="s">
        <v>225366</v>
      </c>
      <c r="L68394" t="s">
        <v>228704</v>
      </c>
      <c r="M68394" t="s">
        <v>10</v>
      </c>
      <c r="N68394" t="s">
        <v>228928</v>
      </c>
      <c r="O68394" t="s">
        <v>229306</v>
      </c>
      <c r="P68394" t="s">
        <v>229306</v>
      </c>
      <c r="Q68394" t="s">
        <v>120679</v>
      </c>
      <c r="R68394" t="s">
        <v>233579</v>
      </c>
      <c r="S68394" t="s">
        <v>233774</v>
      </c>
    </row>
    <row r="68395" spans="1:19" x14ac:dyDescent="0.35">
      <c r="A68395" s="1">
        <v>85435</v>
      </c>
      <c r="B68395" t="s">
        <v>41102</v>
      </c>
      <c r="C68395" t="s">
        <v>113644</v>
      </c>
      <c r="D68395" t="s">
        <v>5</v>
      </c>
      <c r="F68395" t="s">
        <v>120172</v>
      </c>
      <c r="G68395">
        <v>4.5000000000000001E-6</v>
      </c>
      <c r="H68395" t="s">
        <v>41102</v>
      </c>
      <c r="I68395" t="s">
        <v>165557</v>
      </c>
      <c r="J68395" s="2" t="s">
        <v>208401</v>
      </c>
      <c r="K68395" t="s">
        <v>225367</v>
      </c>
      <c r="L68395" t="s">
        <v>228704</v>
      </c>
      <c r="M68395" t="s">
        <v>8</v>
      </c>
      <c r="N68395" t="s">
        <v>228887</v>
      </c>
      <c r="O68395" t="s">
        <v>229195</v>
      </c>
      <c r="P68395" t="s">
        <v>229551</v>
      </c>
      <c r="Q68395" t="s">
        <v>124471</v>
      </c>
      <c r="R68395" t="s">
        <v>233579</v>
      </c>
      <c r="S68395" t="s">
        <v>233774</v>
      </c>
    </row>
    <row r="68396" spans="1:19" x14ac:dyDescent="0.35">
      <c r="A68396" s="1">
        <v>85436</v>
      </c>
      <c r="B68396" t="s">
        <v>41102</v>
      </c>
      <c r="C68396" t="s">
        <v>113645</v>
      </c>
      <c r="D68396" t="s">
        <v>4</v>
      </c>
      <c r="F68396" t="s">
        <v>120626</v>
      </c>
      <c r="G68396">
        <v>3.4999999999999999E-6</v>
      </c>
      <c r="H68396" t="s">
        <v>41102</v>
      </c>
      <c r="I68396" t="s">
        <v>165557</v>
      </c>
      <c r="J68396" s="2" t="s">
        <v>208401</v>
      </c>
      <c r="K68396" t="s">
        <v>225367</v>
      </c>
      <c r="L68396" t="s">
        <v>228704</v>
      </c>
      <c r="M68396" t="s">
        <v>8</v>
      </c>
      <c r="N68396" t="s">
        <v>228887</v>
      </c>
      <c r="O68396" t="s">
        <v>229195</v>
      </c>
      <c r="P68396" t="s">
        <v>229551</v>
      </c>
      <c r="Q68396" t="s">
        <v>124471</v>
      </c>
      <c r="R68396" t="s">
        <v>233579</v>
      </c>
      <c r="S68396" t="s">
        <v>233774</v>
      </c>
    </row>
    <row r="68397" spans="1:19" x14ac:dyDescent="0.35">
      <c r="A68397" s="1">
        <v>85437</v>
      </c>
      <c r="B68397" t="s">
        <v>41103</v>
      </c>
      <c r="C68397" t="s">
        <v>113646</v>
      </c>
      <c r="D68397" t="s">
        <v>4</v>
      </c>
      <c r="F68397" t="s">
        <v>120082</v>
      </c>
      <c r="G68397">
        <v>6.6070000000000009E-8</v>
      </c>
      <c r="H68397" t="s">
        <v>41103</v>
      </c>
      <c r="I68397" t="s">
        <v>165558</v>
      </c>
      <c r="J68397" s="2" t="s">
        <v>208402</v>
      </c>
      <c r="K68397" t="s">
        <v>225368</v>
      </c>
      <c r="L68397" t="s">
        <v>228704</v>
      </c>
      <c r="M68397" t="s">
        <v>228717</v>
      </c>
      <c r="N68397" t="s">
        <v>228893</v>
      </c>
      <c r="O68397" t="s">
        <v>229203</v>
      </c>
      <c r="P68397" t="s">
        <v>229203</v>
      </c>
      <c r="Q68397" t="s">
        <v>120160</v>
      </c>
      <c r="R68397" t="s">
        <v>233579</v>
      </c>
      <c r="S68397" t="s">
        <v>233774</v>
      </c>
    </row>
    <row r="68398" spans="1:19" x14ac:dyDescent="0.35">
      <c r="A68398" s="1">
        <v>85438</v>
      </c>
      <c r="B68398" t="s">
        <v>41104</v>
      </c>
      <c r="C68398" t="s">
        <v>113647</v>
      </c>
      <c r="D68398" t="s">
        <v>4</v>
      </c>
      <c r="F68398" t="s">
        <v>122143</v>
      </c>
      <c r="G68398">
        <v>5.5415899999999995E-7</v>
      </c>
      <c r="H68398" t="s">
        <v>41104</v>
      </c>
      <c r="I68398" t="s">
        <v>165559</v>
      </c>
      <c r="J68398" s="2" t="s">
        <v>208403</v>
      </c>
      <c r="K68398" t="s">
        <v>225369</v>
      </c>
      <c r="L68398" t="s">
        <v>228704</v>
      </c>
      <c r="M68398" t="s">
        <v>228720</v>
      </c>
      <c r="N68398" t="s">
        <v>228847</v>
      </c>
      <c r="O68398" t="s">
        <v>229167</v>
      </c>
      <c r="P68398" t="s">
        <v>229167</v>
      </c>
      <c r="Q68398" t="s">
        <v>122264</v>
      </c>
      <c r="R68398" t="s">
        <v>233579</v>
      </c>
      <c r="S68398" t="s">
        <v>233774</v>
      </c>
    </row>
    <row r="68399" spans="1:19" x14ac:dyDescent="0.35">
      <c r="A68399" s="1">
        <v>85440</v>
      </c>
      <c r="B68399" t="s">
        <v>41105</v>
      </c>
      <c r="C68399" t="s">
        <v>113648</v>
      </c>
      <c r="D68399" t="s">
        <v>4</v>
      </c>
      <c r="F68399" t="s">
        <v>119966</v>
      </c>
      <c r="G68399">
        <v>6.1366999999999996E-8</v>
      </c>
      <c r="H68399" t="s">
        <v>41105</v>
      </c>
      <c r="I68399" t="s">
        <v>165560</v>
      </c>
      <c r="J68399" s="2" t="s">
        <v>208404</v>
      </c>
      <c r="K68399" t="s">
        <v>225370</v>
      </c>
      <c r="L68399" t="s">
        <v>228704</v>
      </c>
      <c r="M68399" t="s">
        <v>8</v>
      </c>
      <c r="N68399" t="s">
        <v>228828</v>
      </c>
      <c r="O68399" t="s">
        <v>229113</v>
      </c>
      <c r="P68399" t="s">
        <v>230081</v>
      </c>
      <c r="Q68399" t="s">
        <v>120464</v>
      </c>
      <c r="R68399" t="s">
        <v>233579</v>
      </c>
      <c r="S68399" t="s">
        <v>233774</v>
      </c>
    </row>
    <row r="68400" spans="1:19" x14ac:dyDescent="0.35">
      <c r="A68400" s="1">
        <v>85441</v>
      </c>
      <c r="B68400" t="s">
        <v>41106</v>
      </c>
      <c r="C68400" t="s">
        <v>113649</v>
      </c>
      <c r="D68400" t="s">
        <v>4</v>
      </c>
      <c r="F68400" t="s">
        <v>120922</v>
      </c>
      <c r="G68400">
        <v>1.9999999999999999E-7</v>
      </c>
      <c r="H68400" t="s">
        <v>41106</v>
      </c>
      <c r="I68400" t="s">
        <v>165561</v>
      </c>
      <c r="J68400" s="2" t="s">
        <v>208405</v>
      </c>
      <c r="K68400" t="s">
        <v>225371</v>
      </c>
      <c r="L68400" t="s">
        <v>228704</v>
      </c>
      <c r="M68400" t="s">
        <v>8</v>
      </c>
      <c r="N68400" t="s">
        <v>228848</v>
      </c>
      <c r="O68400" t="s">
        <v>229133</v>
      </c>
      <c r="P68400" t="s">
        <v>230112</v>
      </c>
      <c r="Q68400" t="s">
        <v>120152</v>
      </c>
      <c r="R68400" t="s">
        <v>233579</v>
      </c>
      <c r="S68400" t="s">
        <v>233774</v>
      </c>
    </row>
    <row r="68401" spans="1:19" x14ac:dyDescent="0.35">
      <c r="A68401" s="1">
        <v>85442</v>
      </c>
      <c r="B68401" t="s">
        <v>41106</v>
      </c>
      <c r="C68401" t="s">
        <v>113650</v>
      </c>
      <c r="D68401" t="s">
        <v>4</v>
      </c>
      <c r="F68401" t="s">
        <v>120504</v>
      </c>
      <c r="G68401">
        <v>2.4999999999999999E-7</v>
      </c>
      <c r="H68401" t="s">
        <v>41106</v>
      </c>
      <c r="I68401" t="s">
        <v>165561</v>
      </c>
      <c r="J68401" s="2" t="s">
        <v>208405</v>
      </c>
      <c r="K68401" t="s">
        <v>225371</v>
      </c>
      <c r="L68401" t="s">
        <v>228704</v>
      </c>
      <c r="M68401" t="s">
        <v>8</v>
      </c>
      <c r="N68401" t="s">
        <v>228848</v>
      </c>
      <c r="O68401" t="s">
        <v>229133</v>
      </c>
      <c r="P68401" t="s">
        <v>230112</v>
      </c>
      <c r="Q68401" t="s">
        <v>120152</v>
      </c>
      <c r="R68401" t="s">
        <v>233579</v>
      </c>
      <c r="S68401" t="s">
        <v>233774</v>
      </c>
    </row>
    <row r="68402" spans="1:19" x14ac:dyDescent="0.35">
      <c r="A68402" s="1">
        <v>85443</v>
      </c>
      <c r="B68402" t="s">
        <v>41107</v>
      </c>
      <c r="C68402" t="s">
        <v>113651</v>
      </c>
      <c r="D68402" t="s">
        <v>4</v>
      </c>
      <c r="F68402" t="s">
        <v>119987</v>
      </c>
      <c r="G68402">
        <v>3.3775999999999998E-8</v>
      </c>
      <c r="H68402" t="s">
        <v>41107</v>
      </c>
      <c r="I68402" t="s">
        <v>165562</v>
      </c>
      <c r="K68402" t="s">
        <v>225372</v>
      </c>
      <c r="L68402" t="s">
        <v>228704</v>
      </c>
      <c r="Q68402" t="s">
        <v>120059</v>
      </c>
      <c r="R68402" t="s">
        <v>233579</v>
      </c>
      <c r="S68402" t="s">
        <v>233774</v>
      </c>
    </row>
    <row r="68403" spans="1:19" x14ac:dyDescent="0.35">
      <c r="A68403" s="1">
        <v>85446</v>
      </c>
      <c r="B68403" t="s">
        <v>41108</v>
      </c>
      <c r="C68403" t="s">
        <v>113652</v>
      </c>
      <c r="D68403" t="s">
        <v>5</v>
      </c>
      <c r="E68403" t="s">
        <v>119955</v>
      </c>
      <c r="F68403" t="s">
        <v>120337</v>
      </c>
      <c r="G68403">
        <v>9.9999999999999995E-7</v>
      </c>
      <c r="H68403" t="s">
        <v>41108</v>
      </c>
      <c r="I68403" t="s">
        <v>165563</v>
      </c>
      <c r="K68403" t="s">
        <v>225373</v>
      </c>
      <c r="L68403" t="s">
        <v>228704</v>
      </c>
      <c r="M68403" t="s">
        <v>228715</v>
      </c>
      <c r="N68403" t="s">
        <v>228833</v>
      </c>
      <c r="O68403" t="s">
        <v>229127</v>
      </c>
      <c r="P68403" t="s">
        <v>229127</v>
      </c>
      <c r="R68403" t="s">
        <v>233579</v>
      </c>
      <c r="S68403" t="s">
        <v>233774</v>
      </c>
    </row>
    <row r="68404" spans="1:19" x14ac:dyDescent="0.35">
      <c r="A68404" s="1">
        <v>85447</v>
      </c>
      <c r="B68404" t="s">
        <v>41109</v>
      </c>
      <c r="C68404" t="s">
        <v>113653</v>
      </c>
      <c r="D68404" t="s">
        <v>4</v>
      </c>
      <c r="F68404" t="s">
        <v>120056</v>
      </c>
      <c r="G68404">
        <v>8.5000000000000001E-7</v>
      </c>
      <c r="H68404" t="s">
        <v>41109</v>
      </c>
      <c r="I68404" t="s">
        <v>165564</v>
      </c>
      <c r="K68404" t="s">
        <v>225374</v>
      </c>
      <c r="L68404" t="s">
        <v>228704</v>
      </c>
      <c r="M68404" t="s">
        <v>8</v>
      </c>
      <c r="N68404" t="s">
        <v>228864</v>
      </c>
      <c r="O68404" t="s">
        <v>229158</v>
      </c>
      <c r="P68404" t="s">
        <v>230165</v>
      </c>
      <c r="Q68404" t="s">
        <v>121230</v>
      </c>
      <c r="R68404" t="s">
        <v>233579</v>
      </c>
      <c r="S68404" t="s">
        <v>233774</v>
      </c>
    </row>
    <row r="68405" spans="1:19" x14ac:dyDescent="0.35">
      <c r="A68405" s="1">
        <v>85448</v>
      </c>
      <c r="B68405" t="s">
        <v>41110</v>
      </c>
      <c r="C68405" t="s">
        <v>113654</v>
      </c>
      <c r="D68405" t="s">
        <v>4</v>
      </c>
      <c r="F68405" t="s">
        <v>120113</v>
      </c>
      <c r="G68405">
        <v>4.9999999999999998E-8</v>
      </c>
      <c r="H68405" t="s">
        <v>41110</v>
      </c>
      <c r="I68405" t="s">
        <v>165565</v>
      </c>
      <c r="K68405" t="s">
        <v>225375</v>
      </c>
      <c r="L68405" t="s">
        <v>228704</v>
      </c>
      <c r="M68405" t="s">
        <v>8</v>
      </c>
      <c r="N68405" t="s">
        <v>228852</v>
      </c>
      <c r="O68405" t="s">
        <v>229182</v>
      </c>
      <c r="P68405" t="s">
        <v>230336</v>
      </c>
      <c r="Q68405" t="s">
        <v>119973</v>
      </c>
      <c r="R68405" t="s">
        <v>233579</v>
      </c>
      <c r="S68405" t="s">
        <v>233774</v>
      </c>
    </row>
    <row r="68406" spans="1:19" x14ac:dyDescent="0.35">
      <c r="A68406" s="1">
        <v>85449</v>
      </c>
      <c r="B68406" t="s">
        <v>41110</v>
      </c>
      <c r="C68406" t="s">
        <v>113655</v>
      </c>
      <c r="D68406" t="s">
        <v>4</v>
      </c>
      <c r="F68406" t="s">
        <v>120038</v>
      </c>
      <c r="G68406">
        <v>1E-8</v>
      </c>
      <c r="H68406" t="s">
        <v>41110</v>
      </c>
      <c r="I68406" t="s">
        <v>165565</v>
      </c>
      <c r="K68406" t="s">
        <v>225375</v>
      </c>
      <c r="L68406" t="s">
        <v>228704</v>
      </c>
      <c r="M68406" t="s">
        <v>8</v>
      </c>
      <c r="N68406" t="s">
        <v>228852</v>
      </c>
      <c r="O68406" t="s">
        <v>229182</v>
      </c>
      <c r="P68406" t="s">
        <v>230336</v>
      </c>
      <c r="Q68406" t="s">
        <v>119973</v>
      </c>
      <c r="R68406" t="s">
        <v>233579</v>
      </c>
      <c r="S68406" t="s">
        <v>233774</v>
      </c>
    </row>
    <row r="68407" spans="1:19" x14ac:dyDescent="0.35">
      <c r="A68407" s="1">
        <v>85450</v>
      </c>
      <c r="B68407" t="s">
        <v>41110</v>
      </c>
      <c r="C68407" t="s">
        <v>113656</v>
      </c>
      <c r="D68407" t="s">
        <v>4</v>
      </c>
      <c r="F68407" t="s">
        <v>121258</v>
      </c>
      <c r="G68407">
        <v>1.9999999999999999E-7</v>
      </c>
      <c r="H68407" t="s">
        <v>41110</v>
      </c>
      <c r="I68407" t="s">
        <v>165565</v>
      </c>
      <c r="K68407" t="s">
        <v>225375</v>
      </c>
      <c r="L68407" t="s">
        <v>228704</v>
      </c>
      <c r="M68407" t="s">
        <v>8</v>
      </c>
      <c r="N68407" t="s">
        <v>228852</v>
      </c>
      <c r="O68407" t="s">
        <v>229182</v>
      </c>
      <c r="P68407" t="s">
        <v>230336</v>
      </c>
      <c r="Q68407" t="s">
        <v>119973</v>
      </c>
      <c r="R68407" t="s">
        <v>233579</v>
      </c>
      <c r="S68407" t="s">
        <v>233774</v>
      </c>
    </row>
    <row r="68408" spans="1:19" x14ac:dyDescent="0.35">
      <c r="A68408" s="1">
        <v>85451</v>
      </c>
      <c r="B68408" t="s">
        <v>41111</v>
      </c>
      <c r="C68408" t="s">
        <v>113657</v>
      </c>
      <c r="D68408" t="s">
        <v>5</v>
      </c>
      <c r="E68408" t="s">
        <v>119955</v>
      </c>
      <c r="F68408" t="s">
        <v>124112</v>
      </c>
      <c r="G68408">
        <v>9.9999999999999995E-7</v>
      </c>
      <c r="H68408" t="s">
        <v>41111</v>
      </c>
      <c r="I68408" t="s">
        <v>165566</v>
      </c>
      <c r="K68408" t="s">
        <v>225376</v>
      </c>
      <c r="L68408" t="s">
        <v>228705</v>
      </c>
      <c r="R68408" t="s">
        <v>233579</v>
      </c>
      <c r="S68408" t="s">
        <v>233774</v>
      </c>
    </row>
    <row r="68409" spans="1:19" x14ac:dyDescent="0.35">
      <c r="A68409" s="1">
        <v>85452</v>
      </c>
      <c r="B68409" t="s">
        <v>41112</v>
      </c>
      <c r="C68409" t="s">
        <v>113658</v>
      </c>
      <c r="D68409" t="s">
        <v>4</v>
      </c>
      <c r="F68409" t="s">
        <v>121743</v>
      </c>
      <c r="G68409">
        <v>1.9999999999999999E-6</v>
      </c>
      <c r="H68409" t="s">
        <v>41112</v>
      </c>
      <c r="I68409" t="s">
        <v>165567</v>
      </c>
      <c r="K68409" t="s">
        <v>225377</v>
      </c>
      <c r="L68409" t="s">
        <v>228704</v>
      </c>
      <c r="M68409" t="s">
        <v>8</v>
      </c>
      <c r="N68409" t="s">
        <v>228923</v>
      </c>
      <c r="O68409" t="s">
        <v>229411</v>
      </c>
      <c r="P68409" t="s">
        <v>231234</v>
      </c>
      <c r="Q68409" t="s">
        <v>120060</v>
      </c>
      <c r="R68409" t="s">
        <v>233579</v>
      </c>
      <c r="S68409" t="s">
        <v>233774</v>
      </c>
    </row>
    <row r="68410" spans="1:19" x14ac:dyDescent="0.35">
      <c r="A68410" s="1">
        <v>85453</v>
      </c>
      <c r="B68410" t="s">
        <v>41113</v>
      </c>
      <c r="C68410" t="s">
        <v>113659</v>
      </c>
      <c r="D68410" t="s">
        <v>5</v>
      </c>
      <c r="E68410" t="s">
        <v>119956</v>
      </c>
      <c r="F68410" t="s">
        <v>120613</v>
      </c>
      <c r="G68410">
        <v>7.7999999999999999E-5</v>
      </c>
      <c r="H68410" t="s">
        <v>41113</v>
      </c>
      <c r="I68410" t="s">
        <v>165568</v>
      </c>
      <c r="K68410" t="s">
        <v>225378</v>
      </c>
      <c r="L68410" t="s">
        <v>228704</v>
      </c>
      <c r="M68410" t="s">
        <v>9</v>
      </c>
      <c r="N68410" t="s">
        <v>228882</v>
      </c>
      <c r="O68410" t="s">
        <v>229185</v>
      </c>
      <c r="P68410" t="s">
        <v>229185</v>
      </c>
      <c r="Q68410" t="s">
        <v>120056</v>
      </c>
      <c r="R68410" t="s">
        <v>233579</v>
      </c>
      <c r="S68410" t="s">
        <v>233774</v>
      </c>
    </row>
    <row r="68411" spans="1:19" x14ac:dyDescent="0.35">
      <c r="A68411" s="1">
        <v>85454</v>
      </c>
      <c r="B68411" t="s">
        <v>41113</v>
      </c>
      <c r="C68411" t="s">
        <v>113660</v>
      </c>
      <c r="D68411" t="s">
        <v>5</v>
      </c>
      <c r="E68411" t="s">
        <v>119954</v>
      </c>
      <c r="F68411" t="s">
        <v>120065</v>
      </c>
      <c r="G68411">
        <v>2.0000000000000002E-5</v>
      </c>
      <c r="H68411" t="s">
        <v>41113</v>
      </c>
      <c r="I68411" t="s">
        <v>165568</v>
      </c>
      <c r="K68411" t="s">
        <v>225378</v>
      </c>
      <c r="L68411" t="s">
        <v>228704</v>
      </c>
      <c r="M68411" t="s">
        <v>9</v>
      </c>
      <c r="N68411" t="s">
        <v>228882</v>
      </c>
      <c r="O68411" t="s">
        <v>229185</v>
      </c>
      <c r="P68411" t="s">
        <v>229185</v>
      </c>
      <c r="Q68411" t="s">
        <v>120056</v>
      </c>
      <c r="R68411" t="s">
        <v>233579</v>
      </c>
      <c r="S68411" t="s">
        <v>233774</v>
      </c>
    </row>
    <row r="68412" spans="1:19" x14ac:dyDescent="0.35">
      <c r="A68412" s="1">
        <v>85455</v>
      </c>
      <c r="B68412" t="s">
        <v>41114</v>
      </c>
      <c r="C68412" t="s">
        <v>113661</v>
      </c>
      <c r="D68412" t="s">
        <v>4</v>
      </c>
      <c r="F68412" t="s">
        <v>124503</v>
      </c>
      <c r="G68412">
        <v>4.9999999999999998E-7</v>
      </c>
      <c r="H68412" t="s">
        <v>41114</v>
      </c>
      <c r="I68412" t="s">
        <v>165569</v>
      </c>
      <c r="K68412" t="s">
        <v>225379</v>
      </c>
      <c r="L68412" t="s">
        <v>228704</v>
      </c>
      <c r="M68412" t="s">
        <v>8</v>
      </c>
      <c r="N68412" t="s">
        <v>228828</v>
      </c>
      <c r="O68412" t="s">
        <v>229113</v>
      </c>
      <c r="P68412" t="s">
        <v>230406</v>
      </c>
      <c r="Q68412" t="s">
        <v>124552</v>
      </c>
      <c r="R68412" t="s">
        <v>225381</v>
      </c>
      <c r="S68412" t="s">
        <v>233771</v>
      </c>
    </row>
    <row r="68413" spans="1:19" x14ac:dyDescent="0.35">
      <c r="A68413" s="1">
        <v>85457</v>
      </c>
      <c r="B68413" t="s">
        <v>41115</v>
      </c>
      <c r="C68413" t="s">
        <v>113662</v>
      </c>
      <c r="D68413" t="s">
        <v>4</v>
      </c>
      <c r="F68413" t="s">
        <v>120225</v>
      </c>
      <c r="G68413">
        <v>8.3457000000000004E-8</v>
      </c>
      <c r="H68413" t="s">
        <v>41115</v>
      </c>
      <c r="I68413" t="s">
        <v>165570</v>
      </c>
      <c r="K68413" t="s">
        <v>225380</v>
      </c>
      <c r="L68413" t="s">
        <v>228704</v>
      </c>
      <c r="M68413" t="s">
        <v>13</v>
      </c>
      <c r="N68413" t="s">
        <v>228826</v>
      </c>
      <c r="O68413" t="s">
        <v>229146</v>
      </c>
      <c r="P68413" t="s">
        <v>229146</v>
      </c>
      <c r="Q68413" t="s">
        <v>121958</v>
      </c>
      <c r="R68413" t="s">
        <v>225381</v>
      </c>
      <c r="S68413" t="s">
        <v>233771</v>
      </c>
    </row>
    <row r="68414" spans="1:19" x14ac:dyDescent="0.35">
      <c r="A68414" s="1">
        <v>85458</v>
      </c>
      <c r="B68414" t="s">
        <v>41116</v>
      </c>
      <c r="C68414" t="s">
        <v>113663</v>
      </c>
      <c r="D68414" t="s">
        <v>4</v>
      </c>
      <c r="F68414" t="s">
        <v>119989</v>
      </c>
      <c r="G68414">
        <v>1.7999999999999999E-8</v>
      </c>
      <c r="H68414" t="s">
        <v>41116</v>
      </c>
      <c r="I68414" t="s">
        <v>165571</v>
      </c>
      <c r="K68414" t="s">
        <v>225381</v>
      </c>
      <c r="L68414" t="s">
        <v>228705</v>
      </c>
      <c r="R68414" t="s">
        <v>225381</v>
      </c>
      <c r="S68414" t="s">
        <v>233771</v>
      </c>
    </row>
    <row r="68415" spans="1:19" x14ac:dyDescent="0.35">
      <c r="A68415" s="1">
        <v>85459</v>
      </c>
      <c r="B68415" t="s">
        <v>41117</v>
      </c>
      <c r="C68415" t="s">
        <v>113664</v>
      </c>
      <c r="D68415" t="s">
        <v>5</v>
      </c>
      <c r="F68415" t="s">
        <v>122251</v>
      </c>
      <c r="G68415">
        <v>2.5000000000000002E-6</v>
      </c>
      <c r="H68415" t="s">
        <v>41117</v>
      </c>
      <c r="I68415" t="s">
        <v>165572</v>
      </c>
      <c r="K68415" t="s">
        <v>225382</v>
      </c>
      <c r="L68415" t="s">
        <v>228704</v>
      </c>
      <c r="M68415" t="s">
        <v>8</v>
      </c>
      <c r="N68415" t="s">
        <v>228848</v>
      </c>
      <c r="O68415" t="s">
        <v>229133</v>
      </c>
      <c r="P68415" t="s">
        <v>230112</v>
      </c>
      <c r="R68415" t="s">
        <v>225381</v>
      </c>
      <c r="S68415" t="s">
        <v>233771</v>
      </c>
    </row>
    <row r="68416" spans="1:19" x14ac:dyDescent="0.35">
      <c r="A68416" s="1">
        <v>85460</v>
      </c>
      <c r="B68416" t="s">
        <v>41118</v>
      </c>
      <c r="C68416" t="s">
        <v>113665</v>
      </c>
      <c r="D68416" t="s">
        <v>4</v>
      </c>
      <c r="F68416" t="s">
        <v>120208</v>
      </c>
      <c r="G68416">
        <v>6.9999999999999997E-7</v>
      </c>
      <c r="H68416" t="s">
        <v>41118</v>
      </c>
      <c r="I68416" t="s">
        <v>165573</v>
      </c>
      <c r="K68416" t="s">
        <v>225383</v>
      </c>
      <c r="L68416" t="s">
        <v>228704</v>
      </c>
      <c r="M68416" t="s">
        <v>228726</v>
      </c>
      <c r="N68416" t="s">
        <v>228863</v>
      </c>
      <c r="O68416" t="s">
        <v>229151</v>
      </c>
      <c r="P68416" t="s">
        <v>230097</v>
      </c>
      <c r="Q68416" t="s">
        <v>120400</v>
      </c>
      <c r="R68416" t="s">
        <v>225381</v>
      </c>
      <c r="S68416" t="s">
        <v>233771</v>
      </c>
    </row>
    <row r="68417" spans="1:19" x14ac:dyDescent="0.35">
      <c r="A68417" s="1">
        <v>85461</v>
      </c>
      <c r="B68417" t="s">
        <v>41119</v>
      </c>
      <c r="C68417" t="s">
        <v>113666</v>
      </c>
      <c r="D68417" t="s">
        <v>5</v>
      </c>
      <c r="E68417" t="s">
        <v>119954</v>
      </c>
      <c r="F68417" t="s">
        <v>123461</v>
      </c>
      <c r="G68417">
        <v>1.2E-5</v>
      </c>
      <c r="H68417" t="s">
        <v>41119</v>
      </c>
      <c r="I68417" t="s">
        <v>165574</v>
      </c>
      <c r="K68417" t="s">
        <v>225381</v>
      </c>
      <c r="L68417" t="s">
        <v>228704</v>
      </c>
      <c r="M68417" t="s">
        <v>11</v>
      </c>
      <c r="N68417" t="s">
        <v>228826</v>
      </c>
      <c r="O68417" t="s">
        <v>229106</v>
      </c>
      <c r="P68417" t="s">
        <v>229106</v>
      </c>
      <c r="Q68417" t="s">
        <v>120060</v>
      </c>
      <c r="R68417" t="s">
        <v>225381</v>
      </c>
      <c r="S68417" t="s">
        <v>233771</v>
      </c>
    </row>
    <row r="68418" spans="1:19" x14ac:dyDescent="0.35">
      <c r="A68418" s="1">
        <v>85462</v>
      </c>
      <c r="B68418" t="s">
        <v>41120</v>
      </c>
      <c r="C68418" t="s">
        <v>113667</v>
      </c>
      <c r="D68418" t="s">
        <v>5</v>
      </c>
      <c r="F68418" t="s">
        <v>120369</v>
      </c>
      <c r="G68418">
        <v>4.5000000000000001E-6</v>
      </c>
      <c r="H68418" t="s">
        <v>41120</v>
      </c>
      <c r="I68418" t="s">
        <v>165575</v>
      </c>
      <c r="K68418" t="s">
        <v>225384</v>
      </c>
      <c r="L68418" t="s">
        <v>228704</v>
      </c>
      <c r="M68418" t="s">
        <v>8</v>
      </c>
      <c r="N68418" t="s">
        <v>228852</v>
      </c>
      <c r="O68418" t="s">
        <v>229140</v>
      </c>
      <c r="P68418" t="s">
        <v>230354</v>
      </c>
      <c r="Q68418" t="s">
        <v>121230</v>
      </c>
      <c r="R68418" t="s">
        <v>225381</v>
      </c>
      <c r="S68418" t="s">
        <v>233771</v>
      </c>
    </row>
    <row r="68419" spans="1:19" x14ac:dyDescent="0.35">
      <c r="A68419" s="1">
        <v>85463</v>
      </c>
      <c r="B68419" t="s">
        <v>41120</v>
      </c>
      <c r="C68419" t="s">
        <v>113668</v>
      </c>
      <c r="D68419" t="s">
        <v>4</v>
      </c>
      <c r="F68419" t="s">
        <v>121067</v>
      </c>
      <c r="G68419">
        <v>1.6500000000000001E-7</v>
      </c>
      <c r="H68419" t="s">
        <v>41120</v>
      </c>
      <c r="I68419" t="s">
        <v>165575</v>
      </c>
      <c r="K68419" t="s">
        <v>225384</v>
      </c>
      <c r="L68419" t="s">
        <v>228704</v>
      </c>
      <c r="M68419" t="s">
        <v>8</v>
      </c>
      <c r="N68419" t="s">
        <v>228852</v>
      </c>
      <c r="O68419" t="s">
        <v>229140</v>
      </c>
      <c r="P68419" t="s">
        <v>230354</v>
      </c>
      <c r="Q68419" t="s">
        <v>121230</v>
      </c>
      <c r="R68419" t="s">
        <v>225381</v>
      </c>
      <c r="S68419" t="s">
        <v>233771</v>
      </c>
    </row>
    <row r="68420" spans="1:19" x14ac:dyDescent="0.35">
      <c r="A68420" s="1">
        <v>85464</v>
      </c>
      <c r="B68420" t="s">
        <v>41120</v>
      </c>
      <c r="C68420" t="s">
        <v>113669</v>
      </c>
      <c r="D68420" t="s">
        <v>4</v>
      </c>
      <c r="F68420" t="s">
        <v>124085</v>
      </c>
      <c r="G68420">
        <v>2.9999999999999999E-7</v>
      </c>
      <c r="H68420" t="s">
        <v>41120</v>
      </c>
      <c r="I68420" t="s">
        <v>165575</v>
      </c>
      <c r="K68420" t="s">
        <v>225384</v>
      </c>
      <c r="L68420" t="s">
        <v>228704</v>
      </c>
      <c r="M68420" t="s">
        <v>8</v>
      </c>
      <c r="N68420" t="s">
        <v>228852</v>
      </c>
      <c r="O68420" t="s">
        <v>229140</v>
      </c>
      <c r="P68420" t="s">
        <v>230354</v>
      </c>
      <c r="Q68420" t="s">
        <v>121230</v>
      </c>
      <c r="R68420" t="s">
        <v>225381</v>
      </c>
      <c r="S68420" t="s">
        <v>233771</v>
      </c>
    </row>
    <row r="68421" spans="1:19" x14ac:dyDescent="0.35">
      <c r="A68421" s="1">
        <v>85465</v>
      </c>
      <c r="B68421" t="s">
        <v>41120</v>
      </c>
      <c r="C68421" t="s">
        <v>113670</v>
      </c>
      <c r="D68421" t="s">
        <v>4</v>
      </c>
      <c r="F68421" t="s">
        <v>122781</v>
      </c>
      <c r="G68421">
        <v>3.3500000000000002E-7</v>
      </c>
      <c r="H68421" t="s">
        <v>41120</v>
      </c>
      <c r="I68421" t="s">
        <v>165575</v>
      </c>
      <c r="K68421" t="s">
        <v>225384</v>
      </c>
      <c r="L68421" t="s">
        <v>228704</v>
      </c>
      <c r="M68421" t="s">
        <v>8</v>
      </c>
      <c r="N68421" t="s">
        <v>228852</v>
      </c>
      <c r="O68421" t="s">
        <v>229140</v>
      </c>
      <c r="P68421" t="s">
        <v>230354</v>
      </c>
      <c r="Q68421" t="s">
        <v>121230</v>
      </c>
      <c r="R68421" t="s">
        <v>225381</v>
      </c>
      <c r="S68421" t="s">
        <v>233771</v>
      </c>
    </row>
    <row r="68422" spans="1:19" x14ac:dyDescent="0.35">
      <c r="A68422" s="1">
        <v>85466</v>
      </c>
      <c r="B68422" t="s">
        <v>41121</v>
      </c>
      <c r="C68422" t="s">
        <v>113671</v>
      </c>
      <c r="D68422" t="s">
        <v>4</v>
      </c>
      <c r="F68422" t="s">
        <v>120569</v>
      </c>
      <c r="G68422">
        <v>3.9999999999999998E-6</v>
      </c>
      <c r="H68422" t="s">
        <v>41121</v>
      </c>
      <c r="I68422" t="s">
        <v>165576</v>
      </c>
      <c r="K68422" t="s">
        <v>225385</v>
      </c>
      <c r="L68422" t="s">
        <v>228704</v>
      </c>
      <c r="M68422" t="s">
        <v>8</v>
      </c>
      <c r="N68422" t="s">
        <v>228896</v>
      </c>
      <c r="O68422" t="s">
        <v>229210</v>
      </c>
      <c r="P68422" t="s">
        <v>229210</v>
      </c>
      <c r="Q68422" t="s">
        <v>120060</v>
      </c>
      <c r="R68422" t="s">
        <v>225381</v>
      </c>
      <c r="S68422" t="s">
        <v>233771</v>
      </c>
    </row>
    <row r="68423" spans="1:19" x14ac:dyDescent="0.35">
      <c r="A68423" s="1">
        <v>85467</v>
      </c>
      <c r="B68423" t="s">
        <v>41122</v>
      </c>
      <c r="C68423" t="s">
        <v>113672</v>
      </c>
      <c r="D68423" t="s">
        <v>5</v>
      </c>
      <c r="F68423" t="s">
        <v>123066</v>
      </c>
      <c r="G68423">
        <v>8.8832949999999998E-6</v>
      </c>
      <c r="H68423" t="s">
        <v>41122</v>
      </c>
      <c r="I68423" t="s">
        <v>165577</v>
      </c>
      <c r="K68423" t="s">
        <v>225386</v>
      </c>
      <c r="L68423" t="s">
        <v>228704</v>
      </c>
      <c r="M68423" t="s">
        <v>228716</v>
      </c>
      <c r="N68423" t="s">
        <v>228843</v>
      </c>
      <c r="O68423" t="s">
        <v>229128</v>
      </c>
      <c r="P68423" t="s">
        <v>229128</v>
      </c>
      <c r="R68423" t="s">
        <v>225381</v>
      </c>
      <c r="S68423" t="s">
        <v>233771</v>
      </c>
    </row>
    <row r="68424" spans="1:19" x14ac:dyDescent="0.35">
      <c r="A68424" s="1">
        <v>85469</v>
      </c>
      <c r="B68424" t="s">
        <v>41123</v>
      </c>
      <c r="C68424" t="s">
        <v>113673</v>
      </c>
      <c r="D68424" t="s">
        <v>5</v>
      </c>
      <c r="E68424" t="s">
        <v>119955</v>
      </c>
      <c r="F68424" t="s">
        <v>120282</v>
      </c>
      <c r="G68424">
        <v>1.0499999999999999E-5</v>
      </c>
      <c r="H68424" t="s">
        <v>41123</v>
      </c>
      <c r="I68424" t="s">
        <v>165578</v>
      </c>
      <c r="K68424" t="s">
        <v>225381</v>
      </c>
      <c r="L68424" t="s">
        <v>228704</v>
      </c>
      <c r="M68424" t="s">
        <v>8</v>
      </c>
      <c r="N68424" t="s">
        <v>228828</v>
      </c>
      <c r="O68424" t="s">
        <v>229108</v>
      </c>
      <c r="P68424" t="s">
        <v>230976</v>
      </c>
      <c r="R68424" t="s">
        <v>225381</v>
      </c>
      <c r="S68424" t="s">
        <v>233771</v>
      </c>
    </row>
    <row r="68425" spans="1:19" x14ac:dyDescent="0.35">
      <c r="A68425" s="1">
        <v>85470</v>
      </c>
      <c r="B68425" t="s">
        <v>41124</v>
      </c>
      <c r="C68425" t="s">
        <v>113674</v>
      </c>
      <c r="D68425" t="s">
        <v>4</v>
      </c>
      <c r="F68425" t="s">
        <v>121126</v>
      </c>
      <c r="G68425">
        <v>2.0351999999999999E-8</v>
      </c>
      <c r="H68425" t="s">
        <v>41124</v>
      </c>
      <c r="I68425" t="s">
        <v>165579</v>
      </c>
      <c r="K68425" t="s">
        <v>225381</v>
      </c>
      <c r="L68425" t="s">
        <v>228704</v>
      </c>
      <c r="M68425" t="s">
        <v>228751</v>
      </c>
      <c r="N68425" t="s">
        <v>228861</v>
      </c>
      <c r="O68425" t="s">
        <v>229261</v>
      </c>
      <c r="P68425" t="s">
        <v>229261</v>
      </c>
      <c r="R68425" t="s">
        <v>225381</v>
      </c>
      <c r="S68425" t="s">
        <v>233771</v>
      </c>
    </row>
    <row r="68426" spans="1:19" x14ac:dyDescent="0.35">
      <c r="A68426" s="1">
        <v>85471</v>
      </c>
      <c r="B68426" t="s">
        <v>41125</v>
      </c>
      <c r="C68426" t="s">
        <v>113675</v>
      </c>
      <c r="D68426" t="s">
        <v>5</v>
      </c>
      <c r="F68426" t="s">
        <v>122349</v>
      </c>
      <c r="G68426">
        <v>3.1000000000000001E-5</v>
      </c>
      <c r="H68426" t="s">
        <v>41125</v>
      </c>
      <c r="I68426" t="s">
        <v>165580</v>
      </c>
      <c r="K68426" t="s">
        <v>225381</v>
      </c>
      <c r="L68426" t="s">
        <v>228704</v>
      </c>
      <c r="M68426" t="s">
        <v>8</v>
      </c>
      <c r="N68426" t="s">
        <v>228896</v>
      </c>
      <c r="O68426" t="s">
        <v>229210</v>
      </c>
      <c r="P68426" t="s">
        <v>229210</v>
      </c>
      <c r="Q68426" t="s">
        <v>123278</v>
      </c>
      <c r="R68426" t="s">
        <v>225381</v>
      </c>
      <c r="S68426" t="s">
        <v>233771</v>
      </c>
    </row>
    <row r="68427" spans="1:19" x14ac:dyDescent="0.35">
      <c r="A68427" s="1">
        <v>85472</v>
      </c>
      <c r="B68427" t="s">
        <v>41126</v>
      </c>
      <c r="C68427" t="s">
        <v>113676</v>
      </c>
      <c r="D68427" t="s">
        <v>5</v>
      </c>
      <c r="F68427" t="s">
        <v>124269</v>
      </c>
      <c r="G68427">
        <v>8.199999E-6</v>
      </c>
      <c r="H68427" t="s">
        <v>41126</v>
      </c>
      <c r="I68427" t="s">
        <v>165581</v>
      </c>
      <c r="K68427" t="s">
        <v>225381</v>
      </c>
      <c r="L68427" t="s">
        <v>228704</v>
      </c>
      <c r="M68427" t="s">
        <v>8</v>
      </c>
      <c r="N68427" t="s">
        <v>228841</v>
      </c>
      <c r="O68427" t="s">
        <v>229123</v>
      </c>
      <c r="P68427" t="s">
        <v>230794</v>
      </c>
      <c r="Q68427" t="s">
        <v>120970</v>
      </c>
      <c r="R68427" t="s">
        <v>225381</v>
      </c>
      <c r="S68427" t="s">
        <v>233771</v>
      </c>
    </row>
    <row r="68428" spans="1:19" x14ac:dyDescent="0.35">
      <c r="A68428" s="1">
        <v>85474</v>
      </c>
      <c r="B68428" t="s">
        <v>41127</v>
      </c>
      <c r="C68428" t="s">
        <v>113677</v>
      </c>
      <c r="D68428" t="s">
        <v>5</v>
      </c>
      <c r="F68428" t="s">
        <v>120425</v>
      </c>
      <c r="G68428">
        <v>5.0700000000000013E-5</v>
      </c>
      <c r="H68428" t="s">
        <v>41127</v>
      </c>
      <c r="I68428" t="s">
        <v>165582</v>
      </c>
      <c r="K68428" t="s">
        <v>225387</v>
      </c>
      <c r="L68428" t="s">
        <v>228704</v>
      </c>
      <c r="M68428" t="s">
        <v>10</v>
      </c>
      <c r="N68428" t="s">
        <v>228827</v>
      </c>
      <c r="O68428" t="s">
        <v>229107</v>
      </c>
      <c r="P68428" t="s">
        <v>229107</v>
      </c>
      <c r="Q68428" t="s">
        <v>233145</v>
      </c>
      <c r="R68428" t="s">
        <v>225381</v>
      </c>
      <c r="S68428" t="s">
        <v>233771</v>
      </c>
    </row>
    <row r="68429" spans="1:19" x14ac:dyDescent="0.35">
      <c r="A68429" s="1">
        <v>85476</v>
      </c>
      <c r="B68429" t="s">
        <v>41128</v>
      </c>
      <c r="C68429" t="s">
        <v>113678</v>
      </c>
      <c r="D68429" t="s">
        <v>5</v>
      </c>
      <c r="E68429" t="s">
        <v>119955</v>
      </c>
      <c r="F68429" t="s">
        <v>119963</v>
      </c>
      <c r="G68429">
        <v>1.9999999999999999E-6</v>
      </c>
      <c r="H68429" t="s">
        <v>41128</v>
      </c>
      <c r="I68429" t="s">
        <v>165583</v>
      </c>
      <c r="K68429" t="s">
        <v>225381</v>
      </c>
      <c r="L68429" t="s">
        <v>228704</v>
      </c>
      <c r="M68429" t="s">
        <v>228722</v>
      </c>
      <c r="O68429" t="s">
        <v>229143</v>
      </c>
      <c r="P68429" t="s">
        <v>229143</v>
      </c>
      <c r="Q68429" t="s">
        <v>120216</v>
      </c>
      <c r="R68429" t="s">
        <v>225381</v>
      </c>
      <c r="S68429" t="s">
        <v>233771</v>
      </c>
    </row>
    <row r="68430" spans="1:19" x14ac:dyDescent="0.35">
      <c r="A68430" s="1">
        <v>85477</v>
      </c>
      <c r="B68430" t="s">
        <v>41129</v>
      </c>
      <c r="C68430" t="s">
        <v>113679</v>
      </c>
      <c r="D68430" t="s">
        <v>5</v>
      </c>
      <c r="E68430" t="s">
        <v>119954</v>
      </c>
      <c r="F68430" t="s">
        <v>120330</v>
      </c>
      <c r="G68430">
        <v>7.9999999999999996E-6</v>
      </c>
      <c r="H68430" t="s">
        <v>41129</v>
      </c>
      <c r="I68430" t="s">
        <v>165584</v>
      </c>
      <c r="K68430" t="s">
        <v>225381</v>
      </c>
      <c r="L68430" t="s">
        <v>228704</v>
      </c>
      <c r="R68430" t="s">
        <v>225381</v>
      </c>
      <c r="S68430" t="s">
        <v>233771</v>
      </c>
    </row>
    <row r="68431" spans="1:19" x14ac:dyDescent="0.35">
      <c r="A68431" s="1">
        <v>85478</v>
      </c>
      <c r="B68431" t="s">
        <v>41130</v>
      </c>
      <c r="C68431" t="s">
        <v>113680</v>
      </c>
      <c r="D68431" t="s">
        <v>3</v>
      </c>
      <c r="F68431" t="s">
        <v>123493</v>
      </c>
      <c r="G68431">
        <v>2.7910000000000001E-4</v>
      </c>
      <c r="H68431" t="s">
        <v>41130</v>
      </c>
      <c r="I68431" t="s">
        <v>165585</v>
      </c>
      <c r="K68431" t="s">
        <v>225381</v>
      </c>
      <c r="L68431" t="s">
        <v>228704</v>
      </c>
      <c r="M68431" t="s">
        <v>8</v>
      </c>
      <c r="N68431" t="s">
        <v>228883</v>
      </c>
      <c r="O68431" t="s">
        <v>229188</v>
      </c>
      <c r="P68431" t="s">
        <v>229188</v>
      </c>
      <c r="R68431" t="s">
        <v>225381</v>
      </c>
      <c r="S68431" t="s">
        <v>233771</v>
      </c>
    </row>
    <row r="68432" spans="1:19" x14ac:dyDescent="0.35">
      <c r="A68432" s="1">
        <v>85479</v>
      </c>
      <c r="B68432" t="s">
        <v>41131</v>
      </c>
      <c r="C68432" t="s">
        <v>113681</v>
      </c>
      <c r="D68432" t="s">
        <v>5</v>
      </c>
      <c r="E68432" t="s">
        <v>119954</v>
      </c>
      <c r="F68432" t="s">
        <v>119984</v>
      </c>
      <c r="G68432">
        <v>6.4999999999999996E-6</v>
      </c>
      <c r="H68432" t="s">
        <v>41131</v>
      </c>
      <c r="I68432" t="s">
        <v>165586</v>
      </c>
      <c r="K68432" t="s">
        <v>225388</v>
      </c>
      <c r="L68432" t="s">
        <v>228704</v>
      </c>
      <c r="M68432" t="s">
        <v>8</v>
      </c>
      <c r="N68432" t="s">
        <v>228828</v>
      </c>
      <c r="O68432" t="s">
        <v>229113</v>
      </c>
      <c r="P68432" t="s">
        <v>230197</v>
      </c>
      <c r="Q68432" t="s">
        <v>120056</v>
      </c>
      <c r="R68432" t="s">
        <v>225381</v>
      </c>
      <c r="S68432" t="s">
        <v>233771</v>
      </c>
    </row>
    <row r="68433" spans="1:19" x14ac:dyDescent="0.35">
      <c r="A68433" s="1">
        <v>85481</v>
      </c>
      <c r="B68433" t="s">
        <v>41131</v>
      </c>
      <c r="C68433" t="s">
        <v>113682</v>
      </c>
      <c r="D68433" t="s">
        <v>5</v>
      </c>
      <c r="E68433" t="s">
        <v>119954</v>
      </c>
      <c r="F68433" t="s">
        <v>120663</v>
      </c>
      <c r="G68433">
        <v>3.8E-6</v>
      </c>
      <c r="H68433" t="s">
        <v>41131</v>
      </c>
      <c r="I68433" t="s">
        <v>165586</v>
      </c>
      <c r="K68433" t="s">
        <v>225388</v>
      </c>
      <c r="L68433" t="s">
        <v>228704</v>
      </c>
      <c r="M68433" t="s">
        <v>8</v>
      </c>
      <c r="N68433" t="s">
        <v>228828</v>
      </c>
      <c r="O68433" t="s">
        <v>229113</v>
      </c>
      <c r="P68433" t="s">
        <v>230197</v>
      </c>
      <c r="Q68433" t="s">
        <v>120056</v>
      </c>
      <c r="R68433" t="s">
        <v>225381</v>
      </c>
      <c r="S68433" t="s">
        <v>233771</v>
      </c>
    </row>
    <row r="68434" spans="1:19" x14ac:dyDescent="0.35">
      <c r="A68434" s="1">
        <v>85482</v>
      </c>
      <c r="B68434" t="s">
        <v>41131</v>
      </c>
      <c r="C68434" t="s">
        <v>113683</v>
      </c>
      <c r="D68434" t="s">
        <v>5</v>
      </c>
      <c r="E68434" t="s">
        <v>119955</v>
      </c>
      <c r="F68434" t="s">
        <v>121313</v>
      </c>
      <c r="G68434">
        <v>3.0000000000000001E-6</v>
      </c>
      <c r="H68434" t="s">
        <v>41131</v>
      </c>
      <c r="I68434" t="s">
        <v>165586</v>
      </c>
      <c r="K68434" t="s">
        <v>225388</v>
      </c>
      <c r="L68434" t="s">
        <v>228704</v>
      </c>
      <c r="M68434" t="s">
        <v>8</v>
      </c>
      <c r="N68434" t="s">
        <v>228828</v>
      </c>
      <c r="O68434" t="s">
        <v>229113</v>
      </c>
      <c r="P68434" t="s">
        <v>230197</v>
      </c>
      <c r="Q68434" t="s">
        <v>120056</v>
      </c>
      <c r="R68434" t="s">
        <v>225381</v>
      </c>
      <c r="S68434" t="s">
        <v>233771</v>
      </c>
    </row>
    <row r="68435" spans="1:19" x14ac:dyDescent="0.35">
      <c r="A68435" s="1">
        <v>85483</v>
      </c>
      <c r="B68435" t="s">
        <v>41132</v>
      </c>
      <c r="C68435" t="s">
        <v>113684</v>
      </c>
      <c r="D68435" t="s">
        <v>5</v>
      </c>
      <c r="E68435" t="s">
        <v>119956</v>
      </c>
      <c r="F68435" t="s">
        <v>124504</v>
      </c>
      <c r="G68435">
        <v>7.5000000000000002E-6</v>
      </c>
      <c r="H68435" t="s">
        <v>41132</v>
      </c>
      <c r="I68435" t="s">
        <v>165587</v>
      </c>
      <c r="K68435" t="s">
        <v>225389</v>
      </c>
      <c r="L68435" t="s">
        <v>228705</v>
      </c>
      <c r="M68435" t="s">
        <v>8</v>
      </c>
      <c r="N68435" t="s">
        <v>228896</v>
      </c>
      <c r="O68435" t="s">
        <v>229210</v>
      </c>
      <c r="P68435" t="s">
        <v>229210</v>
      </c>
      <c r="R68435" t="s">
        <v>225381</v>
      </c>
      <c r="S68435" t="s">
        <v>233771</v>
      </c>
    </row>
    <row r="68436" spans="1:19" x14ac:dyDescent="0.35">
      <c r="A68436" s="1">
        <v>85484</v>
      </c>
      <c r="B68436" t="s">
        <v>41133</v>
      </c>
      <c r="C68436" t="s">
        <v>113685</v>
      </c>
      <c r="D68436" t="s">
        <v>5</v>
      </c>
      <c r="F68436" t="s">
        <v>121560</v>
      </c>
      <c r="G68436">
        <v>5.9999999999999995E-4</v>
      </c>
      <c r="H68436" t="s">
        <v>41133</v>
      </c>
      <c r="I68436" t="s">
        <v>165588</v>
      </c>
      <c r="K68436" t="s">
        <v>225386</v>
      </c>
      <c r="L68436" t="s">
        <v>228704</v>
      </c>
      <c r="M68436" t="s">
        <v>8</v>
      </c>
      <c r="N68436" t="s">
        <v>228883</v>
      </c>
      <c r="O68436" t="s">
        <v>229188</v>
      </c>
      <c r="P68436" t="s">
        <v>230125</v>
      </c>
      <c r="R68436" t="s">
        <v>225381</v>
      </c>
      <c r="S68436" t="s">
        <v>233771</v>
      </c>
    </row>
    <row r="68437" spans="1:19" x14ac:dyDescent="0.35">
      <c r="A68437" s="1">
        <v>85485</v>
      </c>
      <c r="B68437" t="s">
        <v>41134</v>
      </c>
      <c r="C68437" t="s">
        <v>113686</v>
      </c>
      <c r="D68437" t="s">
        <v>5</v>
      </c>
      <c r="E68437" t="s">
        <v>119955</v>
      </c>
      <c r="F68437" t="s">
        <v>122137</v>
      </c>
      <c r="G68437">
        <v>9.3129999999999992E-4</v>
      </c>
      <c r="H68437" t="s">
        <v>41134</v>
      </c>
      <c r="I68437" t="s">
        <v>165589</v>
      </c>
      <c r="K68437" t="s">
        <v>225381</v>
      </c>
      <c r="L68437" t="s">
        <v>228704</v>
      </c>
      <c r="Q68437" t="s">
        <v>120060</v>
      </c>
      <c r="R68437" t="s">
        <v>225381</v>
      </c>
      <c r="S68437" t="s">
        <v>233771</v>
      </c>
    </row>
    <row r="68438" spans="1:19" x14ac:dyDescent="0.35">
      <c r="A68438" s="1">
        <v>85486</v>
      </c>
      <c r="B68438" t="s">
        <v>41135</v>
      </c>
      <c r="C68438" t="s">
        <v>113687</v>
      </c>
      <c r="D68438" t="s">
        <v>4</v>
      </c>
      <c r="F68438" t="s">
        <v>122826</v>
      </c>
      <c r="G68438">
        <v>1.1000000000000001E-6</v>
      </c>
      <c r="H68438" t="s">
        <v>41135</v>
      </c>
      <c r="I68438" t="s">
        <v>165590</v>
      </c>
      <c r="K68438" t="s">
        <v>225390</v>
      </c>
      <c r="L68438" t="s">
        <v>228704</v>
      </c>
      <c r="M68438" t="s">
        <v>10</v>
      </c>
      <c r="N68438" t="s">
        <v>228827</v>
      </c>
      <c r="O68438" t="s">
        <v>229107</v>
      </c>
      <c r="P68438" t="s">
        <v>229107</v>
      </c>
      <c r="Q68438" t="s">
        <v>120060</v>
      </c>
      <c r="R68438" t="s">
        <v>225392</v>
      </c>
      <c r="S68438" t="s">
        <v>233771</v>
      </c>
    </row>
    <row r="68439" spans="1:19" x14ac:dyDescent="0.35">
      <c r="A68439" s="1">
        <v>85488</v>
      </c>
      <c r="B68439" t="s">
        <v>41136</v>
      </c>
      <c r="C68439" t="s">
        <v>113688</v>
      </c>
      <c r="D68439" t="s">
        <v>4</v>
      </c>
      <c r="F68439" t="s">
        <v>120500</v>
      </c>
      <c r="G68439">
        <v>1.1000000000000001E-6</v>
      </c>
      <c r="H68439" t="s">
        <v>41136</v>
      </c>
      <c r="I68439" t="s">
        <v>165591</v>
      </c>
      <c r="K68439" t="s">
        <v>225391</v>
      </c>
      <c r="L68439" t="s">
        <v>228704</v>
      </c>
      <c r="M68439" t="s">
        <v>10</v>
      </c>
      <c r="N68439" t="s">
        <v>228827</v>
      </c>
      <c r="O68439" t="s">
        <v>229107</v>
      </c>
      <c r="P68439" t="s">
        <v>229107</v>
      </c>
      <c r="Q68439" t="s">
        <v>120001</v>
      </c>
      <c r="R68439" t="s">
        <v>225392</v>
      </c>
      <c r="S68439" t="s">
        <v>233771</v>
      </c>
    </row>
    <row r="68440" spans="1:19" x14ac:dyDescent="0.35">
      <c r="A68440" s="1">
        <v>85489</v>
      </c>
      <c r="B68440" t="s">
        <v>41137</v>
      </c>
      <c r="C68440" t="s">
        <v>113689</v>
      </c>
      <c r="D68440" t="s">
        <v>4</v>
      </c>
      <c r="F68440" t="s">
        <v>121545</v>
      </c>
      <c r="G68440">
        <v>9.9999999999999995E-7</v>
      </c>
      <c r="H68440" t="s">
        <v>41137</v>
      </c>
      <c r="I68440" t="s">
        <v>165592</v>
      </c>
      <c r="K68440" t="s">
        <v>225392</v>
      </c>
      <c r="L68440" t="s">
        <v>228704</v>
      </c>
      <c r="M68440" t="s">
        <v>228709</v>
      </c>
      <c r="N68440" t="s">
        <v>228829</v>
      </c>
      <c r="O68440" t="s">
        <v>229109</v>
      </c>
      <c r="P68440" t="s">
        <v>229109</v>
      </c>
      <c r="Q68440" t="s">
        <v>120059</v>
      </c>
      <c r="R68440" t="s">
        <v>225392</v>
      </c>
      <c r="S68440" t="s">
        <v>233771</v>
      </c>
    </row>
    <row r="68441" spans="1:19" x14ac:dyDescent="0.35">
      <c r="A68441" s="1">
        <v>85492</v>
      </c>
      <c r="B68441" t="s">
        <v>41138</v>
      </c>
      <c r="C68441" t="s">
        <v>113690</v>
      </c>
      <c r="D68441" t="s">
        <v>4</v>
      </c>
      <c r="F68441" t="s">
        <v>120056</v>
      </c>
      <c r="G68441">
        <v>1.5E-6</v>
      </c>
      <c r="H68441" t="s">
        <v>41138</v>
      </c>
      <c r="I68441" t="s">
        <v>165593</v>
      </c>
      <c r="K68441" t="s">
        <v>225393</v>
      </c>
      <c r="L68441" t="s">
        <v>228704</v>
      </c>
      <c r="M68441" t="s">
        <v>228722</v>
      </c>
      <c r="O68441" t="s">
        <v>229143</v>
      </c>
      <c r="P68441" t="s">
        <v>229143</v>
      </c>
      <c r="Q68441" t="s">
        <v>120056</v>
      </c>
      <c r="R68441" t="s">
        <v>225392</v>
      </c>
      <c r="S68441" t="s">
        <v>233771</v>
      </c>
    </row>
    <row r="68442" spans="1:19" x14ac:dyDescent="0.35">
      <c r="A68442" s="1">
        <v>85493</v>
      </c>
      <c r="B68442" t="s">
        <v>41138</v>
      </c>
      <c r="C68442" t="s">
        <v>113691</v>
      </c>
      <c r="D68442" t="s">
        <v>5</v>
      </c>
      <c r="E68442" t="s">
        <v>119955</v>
      </c>
      <c r="F68442" t="s">
        <v>120871</v>
      </c>
      <c r="G68442">
        <v>3.0000000000000001E-6</v>
      </c>
      <c r="H68442" t="s">
        <v>41138</v>
      </c>
      <c r="I68442" t="s">
        <v>165593</v>
      </c>
      <c r="K68442" t="s">
        <v>225393</v>
      </c>
      <c r="L68442" t="s">
        <v>228704</v>
      </c>
      <c r="M68442" t="s">
        <v>228722</v>
      </c>
      <c r="O68442" t="s">
        <v>229143</v>
      </c>
      <c r="P68442" t="s">
        <v>229143</v>
      </c>
      <c r="Q68442" t="s">
        <v>120056</v>
      </c>
      <c r="R68442" t="s">
        <v>225392</v>
      </c>
      <c r="S68442" t="s">
        <v>233771</v>
      </c>
    </row>
    <row r="68443" spans="1:19" x14ac:dyDescent="0.35">
      <c r="A68443" s="1">
        <v>85494</v>
      </c>
      <c r="B68443" t="s">
        <v>41138</v>
      </c>
      <c r="C68443" t="s">
        <v>113692</v>
      </c>
      <c r="D68443" t="s">
        <v>5</v>
      </c>
      <c r="E68443" t="s">
        <v>119954</v>
      </c>
      <c r="F68443" t="s">
        <v>120207</v>
      </c>
      <c r="G68443">
        <v>1.5E-5</v>
      </c>
      <c r="H68443" t="s">
        <v>41138</v>
      </c>
      <c r="I68443" t="s">
        <v>165593</v>
      </c>
      <c r="K68443" t="s">
        <v>225393</v>
      </c>
      <c r="L68443" t="s">
        <v>228704</v>
      </c>
      <c r="M68443" t="s">
        <v>228722</v>
      </c>
      <c r="O68443" t="s">
        <v>229143</v>
      </c>
      <c r="P68443" t="s">
        <v>229143</v>
      </c>
      <c r="Q68443" t="s">
        <v>120056</v>
      </c>
      <c r="R68443" t="s">
        <v>225392</v>
      </c>
      <c r="S68443" t="s">
        <v>233771</v>
      </c>
    </row>
    <row r="68444" spans="1:19" x14ac:dyDescent="0.35">
      <c r="A68444" s="1">
        <v>85495</v>
      </c>
      <c r="B68444" t="s">
        <v>41138</v>
      </c>
      <c r="C68444" t="s">
        <v>113693</v>
      </c>
      <c r="D68444" t="s">
        <v>5</v>
      </c>
      <c r="F68444" t="s">
        <v>120798</v>
      </c>
      <c r="G68444">
        <v>3.9999999999999998E-6</v>
      </c>
      <c r="H68444" t="s">
        <v>41138</v>
      </c>
      <c r="I68444" t="s">
        <v>165593</v>
      </c>
      <c r="K68444" t="s">
        <v>225393</v>
      </c>
      <c r="L68444" t="s">
        <v>228704</v>
      </c>
      <c r="M68444" t="s">
        <v>228722</v>
      </c>
      <c r="O68444" t="s">
        <v>229143</v>
      </c>
      <c r="P68444" t="s">
        <v>229143</v>
      </c>
      <c r="Q68444" t="s">
        <v>120056</v>
      </c>
      <c r="R68444" t="s">
        <v>225392</v>
      </c>
      <c r="S68444" t="s">
        <v>233771</v>
      </c>
    </row>
    <row r="68445" spans="1:19" x14ac:dyDescent="0.35">
      <c r="A68445" s="1">
        <v>85496</v>
      </c>
      <c r="B68445" t="s">
        <v>41139</v>
      </c>
      <c r="C68445" t="s">
        <v>113694</v>
      </c>
      <c r="D68445" t="s">
        <v>5</v>
      </c>
      <c r="E68445" t="s">
        <v>119955</v>
      </c>
      <c r="F68445" t="s">
        <v>121329</v>
      </c>
      <c r="G68445">
        <v>1.5E-6</v>
      </c>
      <c r="H68445" t="s">
        <v>41139</v>
      </c>
      <c r="I68445" t="s">
        <v>165594</v>
      </c>
      <c r="K68445" t="s">
        <v>225394</v>
      </c>
      <c r="L68445" t="s">
        <v>228704</v>
      </c>
      <c r="M68445" t="s">
        <v>8</v>
      </c>
      <c r="N68445" t="s">
        <v>228828</v>
      </c>
      <c r="O68445" t="s">
        <v>229113</v>
      </c>
      <c r="P68445" t="s">
        <v>230247</v>
      </c>
      <c r="Q68445" t="s">
        <v>120216</v>
      </c>
      <c r="R68445" t="s">
        <v>225392</v>
      </c>
      <c r="S68445" t="s">
        <v>233771</v>
      </c>
    </row>
    <row r="68446" spans="1:19" x14ac:dyDescent="0.35">
      <c r="A68446" s="1">
        <v>85498</v>
      </c>
      <c r="B68446" t="s">
        <v>41140</v>
      </c>
      <c r="C68446" t="s">
        <v>113695</v>
      </c>
      <c r="D68446" t="s">
        <v>4</v>
      </c>
      <c r="F68446" t="s">
        <v>120611</v>
      </c>
      <c r="G68446">
        <v>3.4999999999999998E-7</v>
      </c>
      <c r="H68446" t="s">
        <v>41140</v>
      </c>
      <c r="I68446" t="s">
        <v>165595</v>
      </c>
      <c r="K68446" t="s">
        <v>225392</v>
      </c>
      <c r="L68446" t="s">
        <v>228704</v>
      </c>
      <c r="Q68446" t="s">
        <v>120087</v>
      </c>
      <c r="R68446" t="s">
        <v>225392</v>
      </c>
      <c r="S68446" t="s">
        <v>233771</v>
      </c>
    </row>
    <row r="68447" spans="1:19" x14ac:dyDescent="0.35">
      <c r="A68447" s="1">
        <v>85499</v>
      </c>
      <c r="B68447" t="s">
        <v>41141</v>
      </c>
      <c r="C68447" t="s">
        <v>113696</v>
      </c>
      <c r="D68447" t="s">
        <v>4</v>
      </c>
      <c r="F68447" t="s">
        <v>120056</v>
      </c>
      <c r="G68447">
        <v>1.7999999999999999E-8</v>
      </c>
      <c r="H68447" t="s">
        <v>41141</v>
      </c>
      <c r="I68447" t="s">
        <v>165596</v>
      </c>
      <c r="K68447" t="s">
        <v>225395</v>
      </c>
      <c r="L68447" t="s">
        <v>228704</v>
      </c>
      <c r="M68447" t="s">
        <v>8</v>
      </c>
      <c r="N68447" t="s">
        <v>228881</v>
      </c>
      <c r="O68447" t="s">
        <v>229251</v>
      </c>
      <c r="P68447" t="s">
        <v>230260</v>
      </c>
      <c r="Q68447" t="s">
        <v>121258</v>
      </c>
      <c r="R68447" t="s">
        <v>225392</v>
      </c>
      <c r="S68447" t="s">
        <v>233771</v>
      </c>
    </row>
    <row r="68448" spans="1:19" x14ac:dyDescent="0.35">
      <c r="A68448" s="1">
        <v>85500</v>
      </c>
      <c r="B68448" t="s">
        <v>41141</v>
      </c>
      <c r="C68448" t="s">
        <v>113697</v>
      </c>
      <c r="D68448" t="s">
        <v>4</v>
      </c>
      <c r="F68448" t="s">
        <v>121619</v>
      </c>
      <c r="G68448">
        <v>5.2500000000000006E-7</v>
      </c>
      <c r="H68448" t="s">
        <v>41141</v>
      </c>
      <c r="I68448" t="s">
        <v>165596</v>
      </c>
      <c r="K68448" t="s">
        <v>225395</v>
      </c>
      <c r="L68448" t="s">
        <v>228704</v>
      </c>
      <c r="M68448" t="s">
        <v>8</v>
      </c>
      <c r="N68448" t="s">
        <v>228881</v>
      </c>
      <c r="O68448" t="s">
        <v>229251</v>
      </c>
      <c r="P68448" t="s">
        <v>230260</v>
      </c>
      <c r="Q68448" t="s">
        <v>121258</v>
      </c>
      <c r="R68448" t="s">
        <v>225392</v>
      </c>
      <c r="S68448" t="s">
        <v>233771</v>
      </c>
    </row>
    <row r="68449" spans="1:19" x14ac:dyDescent="0.35">
      <c r="A68449" s="1">
        <v>85502</v>
      </c>
      <c r="B68449" t="s">
        <v>41142</v>
      </c>
      <c r="C68449" t="s">
        <v>113698</v>
      </c>
      <c r="D68449" t="s">
        <v>4</v>
      </c>
      <c r="F68449" t="s">
        <v>120129</v>
      </c>
      <c r="G68449">
        <v>1.4999999999999999E-7</v>
      </c>
      <c r="H68449" t="s">
        <v>41142</v>
      </c>
      <c r="I68449" t="s">
        <v>165597</v>
      </c>
      <c r="K68449" t="s">
        <v>225392</v>
      </c>
      <c r="L68449" t="s">
        <v>228704</v>
      </c>
      <c r="M68449" t="s">
        <v>8</v>
      </c>
      <c r="N68449" t="s">
        <v>228832</v>
      </c>
      <c r="O68449" t="s">
        <v>229111</v>
      </c>
      <c r="P68449" t="s">
        <v>230079</v>
      </c>
      <c r="Q68449" t="s">
        <v>120158</v>
      </c>
      <c r="R68449" t="s">
        <v>225392</v>
      </c>
      <c r="S68449" t="s">
        <v>233771</v>
      </c>
    </row>
    <row r="68450" spans="1:19" x14ac:dyDescent="0.35">
      <c r="A68450" s="1">
        <v>85504</v>
      </c>
      <c r="B68450" t="s">
        <v>41143</v>
      </c>
      <c r="C68450" t="s">
        <v>113699</v>
      </c>
      <c r="D68450" t="s">
        <v>5</v>
      </c>
      <c r="E68450" t="s">
        <v>119955</v>
      </c>
      <c r="F68450" t="s">
        <v>121126</v>
      </c>
      <c r="G68450">
        <v>2.8523970000000001E-6</v>
      </c>
      <c r="H68450" t="s">
        <v>41143</v>
      </c>
      <c r="I68450" t="s">
        <v>165598</v>
      </c>
      <c r="K68450" t="s">
        <v>225396</v>
      </c>
      <c r="L68450" t="s">
        <v>228704</v>
      </c>
      <c r="M68450" t="s">
        <v>8</v>
      </c>
      <c r="N68450" t="s">
        <v>228828</v>
      </c>
      <c r="O68450" t="s">
        <v>229113</v>
      </c>
      <c r="P68450" t="s">
        <v>230594</v>
      </c>
      <c r="Q68450" t="s">
        <v>120008</v>
      </c>
      <c r="R68450" t="s">
        <v>225392</v>
      </c>
      <c r="S68450" t="s">
        <v>233771</v>
      </c>
    </row>
    <row r="68451" spans="1:19" x14ac:dyDescent="0.35">
      <c r="A68451" s="1">
        <v>85505</v>
      </c>
      <c r="B68451" t="s">
        <v>41143</v>
      </c>
      <c r="C68451" t="s">
        <v>113700</v>
      </c>
      <c r="D68451" t="s">
        <v>4</v>
      </c>
      <c r="F68451" t="s">
        <v>120196</v>
      </c>
      <c r="G68451">
        <v>1.8470000000000001E-6</v>
      </c>
      <c r="H68451" t="s">
        <v>41143</v>
      </c>
      <c r="I68451" t="s">
        <v>165598</v>
      </c>
      <c r="K68451" t="s">
        <v>225396</v>
      </c>
      <c r="L68451" t="s">
        <v>228704</v>
      </c>
      <c r="M68451" t="s">
        <v>8</v>
      </c>
      <c r="N68451" t="s">
        <v>228828</v>
      </c>
      <c r="O68451" t="s">
        <v>229113</v>
      </c>
      <c r="P68451" t="s">
        <v>230594</v>
      </c>
      <c r="Q68451" t="s">
        <v>120008</v>
      </c>
      <c r="R68451" t="s">
        <v>225392</v>
      </c>
      <c r="S68451" t="s">
        <v>233771</v>
      </c>
    </row>
    <row r="68452" spans="1:19" x14ac:dyDescent="0.35">
      <c r="A68452" s="1">
        <v>85506</v>
      </c>
      <c r="B68452" t="s">
        <v>41144</v>
      </c>
      <c r="C68452" t="s">
        <v>113701</v>
      </c>
      <c r="D68452" t="s">
        <v>5</v>
      </c>
      <c r="E68452" t="s">
        <v>119954</v>
      </c>
      <c r="F68452" t="s">
        <v>124505</v>
      </c>
      <c r="G68452">
        <v>5.0000000000000004E-6</v>
      </c>
      <c r="H68452" t="s">
        <v>41144</v>
      </c>
      <c r="I68452" t="s">
        <v>165599</v>
      </c>
      <c r="K68452" t="s">
        <v>225392</v>
      </c>
      <c r="L68452" t="s">
        <v>228704</v>
      </c>
      <c r="M68452" t="s">
        <v>228734</v>
      </c>
      <c r="N68452" t="s">
        <v>228843</v>
      </c>
      <c r="O68452" t="s">
        <v>229781</v>
      </c>
      <c r="P68452" t="s">
        <v>229781</v>
      </c>
      <c r="Q68452" t="s">
        <v>122212</v>
      </c>
      <c r="R68452" t="s">
        <v>225392</v>
      </c>
      <c r="S68452" t="s">
        <v>233771</v>
      </c>
    </row>
    <row r="68453" spans="1:19" x14ac:dyDescent="0.35">
      <c r="A68453" s="1">
        <v>85507</v>
      </c>
      <c r="B68453" t="s">
        <v>41145</v>
      </c>
      <c r="C68453" t="s">
        <v>113702</v>
      </c>
      <c r="D68453" t="s">
        <v>4</v>
      </c>
      <c r="F68453" t="s">
        <v>120337</v>
      </c>
      <c r="G68453">
        <v>1.4500000000000001E-6</v>
      </c>
      <c r="H68453" t="s">
        <v>41145</v>
      </c>
      <c r="I68453" t="s">
        <v>165600</v>
      </c>
      <c r="K68453" t="s">
        <v>225392</v>
      </c>
      <c r="L68453" t="s">
        <v>228704</v>
      </c>
      <c r="M68453" t="s">
        <v>10</v>
      </c>
      <c r="N68453" t="s">
        <v>228827</v>
      </c>
      <c r="O68453" t="s">
        <v>229107</v>
      </c>
      <c r="P68453" t="s">
        <v>229107</v>
      </c>
      <c r="Q68453" t="s">
        <v>120173</v>
      </c>
      <c r="R68453" t="s">
        <v>225392</v>
      </c>
      <c r="S68453" t="s">
        <v>233771</v>
      </c>
    </row>
    <row r="68454" spans="1:19" x14ac:dyDescent="0.35">
      <c r="A68454" s="1">
        <v>85508</v>
      </c>
      <c r="B68454" t="s">
        <v>41146</v>
      </c>
      <c r="C68454" t="s">
        <v>113703</v>
      </c>
      <c r="D68454" t="s">
        <v>5</v>
      </c>
      <c r="F68454" t="s">
        <v>121284</v>
      </c>
      <c r="G68454">
        <v>1.4999999999999999E-7</v>
      </c>
      <c r="H68454" t="s">
        <v>41146</v>
      </c>
      <c r="I68454" t="s">
        <v>165601</v>
      </c>
      <c r="K68454" t="s">
        <v>225397</v>
      </c>
      <c r="L68454" t="s">
        <v>228704</v>
      </c>
      <c r="M68454" t="s">
        <v>8</v>
      </c>
      <c r="N68454" t="s">
        <v>228832</v>
      </c>
      <c r="O68454" t="s">
        <v>229111</v>
      </c>
      <c r="P68454" t="s">
        <v>230079</v>
      </c>
      <c r="Q68454" t="s">
        <v>120762</v>
      </c>
      <c r="R68454" t="s">
        <v>225392</v>
      </c>
      <c r="S68454" t="s">
        <v>233771</v>
      </c>
    </row>
    <row r="68455" spans="1:19" x14ac:dyDescent="0.35">
      <c r="A68455" s="1">
        <v>85509</v>
      </c>
      <c r="B68455" t="s">
        <v>41146</v>
      </c>
      <c r="C68455" t="s">
        <v>113704</v>
      </c>
      <c r="D68455" t="s">
        <v>5</v>
      </c>
      <c r="F68455" t="s">
        <v>120159</v>
      </c>
      <c r="G68455">
        <v>1.4950000000000001E-7</v>
      </c>
      <c r="H68455" t="s">
        <v>41146</v>
      </c>
      <c r="I68455" t="s">
        <v>165601</v>
      </c>
      <c r="K68455" t="s">
        <v>225397</v>
      </c>
      <c r="L68455" t="s">
        <v>228704</v>
      </c>
      <c r="M68455" t="s">
        <v>8</v>
      </c>
      <c r="N68455" t="s">
        <v>228832</v>
      </c>
      <c r="O68455" t="s">
        <v>229111</v>
      </c>
      <c r="P68455" t="s">
        <v>230079</v>
      </c>
      <c r="Q68455" t="s">
        <v>120762</v>
      </c>
      <c r="R68455" t="s">
        <v>225392</v>
      </c>
      <c r="S68455" t="s">
        <v>233771</v>
      </c>
    </row>
    <row r="68456" spans="1:19" x14ac:dyDescent="0.35">
      <c r="A68456" s="1">
        <v>85511</v>
      </c>
      <c r="B68456" t="s">
        <v>41147</v>
      </c>
      <c r="C68456" t="s">
        <v>113705</v>
      </c>
      <c r="D68456" t="s">
        <v>4</v>
      </c>
      <c r="F68456" t="s">
        <v>120443</v>
      </c>
      <c r="G68456">
        <v>2.0999999999999998E-6</v>
      </c>
      <c r="H68456" t="s">
        <v>41147</v>
      </c>
      <c r="I68456" t="s">
        <v>165602</v>
      </c>
      <c r="K68456" t="s">
        <v>225398</v>
      </c>
      <c r="L68456" t="s">
        <v>228704</v>
      </c>
      <c r="M68456" t="s">
        <v>8</v>
      </c>
      <c r="N68456" t="s">
        <v>228828</v>
      </c>
      <c r="O68456" t="s">
        <v>229113</v>
      </c>
      <c r="P68456" t="s">
        <v>230081</v>
      </c>
      <c r="Q68456" t="s">
        <v>120124</v>
      </c>
      <c r="R68456" t="s">
        <v>225392</v>
      </c>
      <c r="S68456" t="s">
        <v>233771</v>
      </c>
    </row>
    <row r="68457" spans="1:19" x14ac:dyDescent="0.35">
      <c r="A68457" s="1">
        <v>85513</v>
      </c>
      <c r="B68457" t="s">
        <v>41148</v>
      </c>
      <c r="C68457" t="s">
        <v>113706</v>
      </c>
      <c r="D68457" t="s">
        <v>4</v>
      </c>
      <c r="F68457" t="s">
        <v>121303</v>
      </c>
      <c r="G68457">
        <v>1.5E-6</v>
      </c>
      <c r="H68457" t="s">
        <v>41148</v>
      </c>
      <c r="I68457" t="s">
        <v>165603</v>
      </c>
      <c r="K68457" t="s">
        <v>225399</v>
      </c>
      <c r="L68457" t="s">
        <v>228704</v>
      </c>
      <c r="M68457" t="s">
        <v>8</v>
      </c>
      <c r="N68457" t="s">
        <v>228828</v>
      </c>
      <c r="O68457" t="s">
        <v>229113</v>
      </c>
      <c r="P68457" t="s">
        <v>230138</v>
      </c>
      <c r="Q68457" t="s">
        <v>120467</v>
      </c>
      <c r="R68457" t="s">
        <v>225392</v>
      </c>
      <c r="S68457" t="s">
        <v>233771</v>
      </c>
    </row>
    <row r="68458" spans="1:19" x14ac:dyDescent="0.35">
      <c r="A68458" s="1">
        <v>85514</v>
      </c>
      <c r="B68458" t="s">
        <v>41148</v>
      </c>
      <c r="C68458" t="s">
        <v>113707</v>
      </c>
      <c r="D68458" t="s">
        <v>4</v>
      </c>
      <c r="F68458" t="s">
        <v>119989</v>
      </c>
      <c r="G68458">
        <v>1.3E-6</v>
      </c>
      <c r="H68458" t="s">
        <v>41148</v>
      </c>
      <c r="I68458" t="s">
        <v>165603</v>
      </c>
      <c r="K68458" t="s">
        <v>225399</v>
      </c>
      <c r="L68458" t="s">
        <v>228704</v>
      </c>
      <c r="M68458" t="s">
        <v>8</v>
      </c>
      <c r="N68458" t="s">
        <v>228828</v>
      </c>
      <c r="O68458" t="s">
        <v>229113</v>
      </c>
      <c r="P68458" t="s">
        <v>230138</v>
      </c>
      <c r="Q68458" t="s">
        <v>120467</v>
      </c>
      <c r="R68458" t="s">
        <v>225392</v>
      </c>
      <c r="S68458" t="s">
        <v>233771</v>
      </c>
    </row>
    <row r="68459" spans="1:19" x14ac:dyDescent="0.35">
      <c r="A68459" s="1">
        <v>85515</v>
      </c>
      <c r="B68459" t="s">
        <v>41148</v>
      </c>
      <c r="C68459" t="s">
        <v>113708</v>
      </c>
      <c r="D68459" t="s">
        <v>5</v>
      </c>
      <c r="F68459" t="s">
        <v>122422</v>
      </c>
      <c r="G68459">
        <v>5.2050619999999997E-6</v>
      </c>
      <c r="H68459" t="s">
        <v>41148</v>
      </c>
      <c r="I68459" t="s">
        <v>165603</v>
      </c>
      <c r="K68459" t="s">
        <v>225399</v>
      </c>
      <c r="L68459" t="s">
        <v>228704</v>
      </c>
      <c r="M68459" t="s">
        <v>8</v>
      </c>
      <c r="N68459" t="s">
        <v>228828</v>
      </c>
      <c r="O68459" t="s">
        <v>229113</v>
      </c>
      <c r="P68459" t="s">
        <v>230138</v>
      </c>
      <c r="Q68459" t="s">
        <v>120467</v>
      </c>
      <c r="R68459" t="s">
        <v>225392</v>
      </c>
      <c r="S68459" t="s">
        <v>233771</v>
      </c>
    </row>
    <row r="68460" spans="1:19" x14ac:dyDescent="0.35">
      <c r="A68460" s="1">
        <v>85516</v>
      </c>
      <c r="B68460" t="s">
        <v>41149</v>
      </c>
      <c r="C68460" t="s">
        <v>113709</v>
      </c>
      <c r="D68460" t="s">
        <v>4</v>
      </c>
      <c r="F68460" t="s">
        <v>120610</v>
      </c>
      <c r="G68460">
        <v>1.3E-6</v>
      </c>
      <c r="H68460" t="s">
        <v>41149</v>
      </c>
      <c r="I68460" t="s">
        <v>165604</v>
      </c>
      <c r="K68460" t="s">
        <v>225392</v>
      </c>
      <c r="L68460" t="s">
        <v>228704</v>
      </c>
      <c r="M68460" t="s">
        <v>228734</v>
      </c>
      <c r="N68460" t="s">
        <v>228837</v>
      </c>
      <c r="O68460" t="s">
        <v>229175</v>
      </c>
      <c r="P68460" t="s">
        <v>229175</v>
      </c>
      <c r="Q68460" t="s">
        <v>120545</v>
      </c>
      <c r="R68460" t="s">
        <v>225392</v>
      </c>
      <c r="S68460" t="s">
        <v>233771</v>
      </c>
    </row>
    <row r="68461" spans="1:19" x14ac:dyDescent="0.35">
      <c r="A68461" s="1">
        <v>85517</v>
      </c>
      <c r="B68461" t="s">
        <v>41150</v>
      </c>
      <c r="C68461" t="s">
        <v>113710</v>
      </c>
      <c r="D68461" t="s">
        <v>4</v>
      </c>
      <c r="F68461" t="s">
        <v>120611</v>
      </c>
      <c r="G68461">
        <v>1.9999999999999999E-6</v>
      </c>
      <c r="H68461" t="s">
        <v>41150</v>
      </c>
      <c r="I68461" t="s">
        <v>165605</v>
      </c>
      <c r="K68461" t="s">
        <v>225400</v>
      </c>
      <c r="L68461" t="s">
        <v>228704</v>
      </c>
      <c r="M68461" t="s">
        <v>228709</v>
      </c>
      <c r="N68461" t="s">
        <v>228829</v>
      </c>
      <c r="O68461" t="s">
        <v>229109</v>
      </c>
      <c r="P68461" t="s">
        <v>229109</v>
      </c>
      <c r="Q68461" t="s">
        <v>120327</v>
      </c>
      <c r="R68461" t="s">
        <v>225392</v>
      </c>
      <c r="S68461" t="s">
        <v>233771</v>
      </c>
    </row>
    <row r="68462" spans="1:19" x14ac:dyDescent="0.35">
      <c r="A68462" s="1">
        <v>85518</v>
      </c>
      <c r="B68462" t="s">
        <v>41150</v>
      </c>
      <c r="C68462" t="s">
        <v>113711</v>
      </c>
      <c r="D68462" t="s">
        <v>4</v>
      </c>
      <c r="F68462" t="s">
        <v>121343</v>
      </c>
      <c r="G68462">
        <v>1.4999999999999999E-7</v>
      </c>
      <c r="H68462" t="s">
        <v>41150</v>
      </c>
      <c r="I68462" t="s">
        <v>165605</v>
      </c>
      <c r="K68462" t="s">
        <v>225400</v>
      </c>
      <c r="L68462" t="s">
        <v>228704</v>
      </c>
      <c r="M68462" t="s">
        <v>228709</v>
      </c>
      <c r="N68462" t="s">
        <v>228829</v>
      </c>
      <c r="O68462" t="s">
        <v>229109</v>
      </c>
      <c r="P68462" t="s">
        <v>229109</v>
      </c>
      <c r="Q68462" t="s">
        <v>120327</v>
      </c>
      <c r="R68462" t="s">
        <v>225392</v>
      </c>
      <c r="S68462" t="s">
        <v>233771</v>
      </c>
    </row>
    <row r="68463" spans="1:19" x14ac:dyDescent="0.35">
      <c r="A68463" s="1">
        <v>85519</v>
      </c>
      <c r="B68463" t="s">
        <v>41150</v>
      </c>
      <c r="C68463" t="s">
        <v>113712</v>
      </c>
      <c r="D68463" t="s">
        <v>4</v>
      </c>
      <c r="F68463" t="s">
        <v>120304</v>
      </c>
      <c r="G68463">
        <v>9.9999999999999995E-8</v>
      </c>
      <c r="H68463" t="s">
        <v>41150</v>
      </c>
      <c r="I68463" t="s">
        <v>165605</v>
      </c>
      <c r="K68463" t="s">
        <v>225400</v>
      </c>
      <c r="L68463" t="s">
        <v>228704</v>
      </c>
      <c r="M68463" t="s">
        <v>228709</v>
      </c>
      <c r="N68463" t="s">
        <v>228829</v>
      </c>
      <c r="O68463" t="s">
        <v>229109</v>
      </c>
      <c r="P68463" t="s">
        <v>229109</v>
      </c>
      <c r="Q68463" t="s">
        <v>120327</v>
      </c>
      <c r="R68463" t="s">
        <v>225392</v>
      </c>
      <c r="S68463" t="s">
        <v>233771</v>
      </c>
    </row>
    <row r="68464" spans="1:19" x14ac:dyDescent="0.35">
      <c r="A68464" s="1">
        <v>85520</v>
      </c>
      <c r="B68464" t="s">
        <v>41151</v>
      </c>
      <c r="C68464" t="s">
        <v>113713</v>
      </c>
      <c r="D68464" t="s">
        <v>5</v>
      </c>
      <c r="F68464" t="s">
        <v>120816</v>
      </c>
      <c r="G68464">
        <v>3.9999999999999998E-6</v>
      </c>
      <c r="H68464" t="s">
        <v>41151</v>
      </c>
      <c r="I68464" t="s">
        <v>165606</v>
      </c>
      <c r="K68464" t="s">
        <v>225401</v>
      </c>
      <c r="L68464" t="s">
        <v>228704</v>
      </c>
      <c r="M68464" t="s">
        <v>8</v>
      </c>
      <c r="N68464" t="s">
        <v>228832</v>
      </c>
      <c r="O68464" t="s">
        <v>229111</v>
      </c>
      <c r="P68464" t="s">
        <v>230079</v>
      </c>
      <c r="Q68464" t="s">
        <v>120052</v>
      </c>
      <c r="R68464" t="s">
        <v>225392</v>
      </c>
      <c r="S68464" t="s">
        <v>233771</v>
      </c>
    </row>
    <row r="68465" spans="1:19" x14ac:dyDescent="0.35">
      <c r="A68465" s="1">
        <v>85521</v>
      </c>
      <c r="B68465" t="s">
        <v>41151</v>
      </c>
      <c r="C68465" t="s">
        <v>113714</v>
      </c>
      <c r="D68465" t="s">
        <v>4</v>
      </c>
      <c r="F68465" t="s">
        <v>119966</v>
      </c>
      <c r="G68465">
        <v>3.7500000000000001E-7</v>
      </c>
      <c r="H68465" t="s">
        <v>41151</v>
      </c>
      <c r="I68465" t="s">
        <v>165606</v>
      </c>
      <c r="K68465" t="s">
        <v>225401</v>
      </c>
      <c r="L68465" t="s">
        <v>228704</v>
      </c>
      <c r="M68465" t="s">
        <v>8</v>
      </c>
      <c r="N68465" t="s">
        <v>228832</v>
      </c>
      <c r="O68465" t="s">
        <v>229111</v>
      </c>
      <c r="P68465" t="s">
        <v>230079</v>
      </c>
      <c r="Q68465" t="s">
        <v>120052</v>
      </c>
      <c r="R68465" t="s">
        <v>225392</v>
      </c>
      <c r="S68465" t="s">
        <v>233771</v>
      </c>
    </row>
    <row r="68466" spans="1:19" x14ac:dyDescent="0.35">
      <c r="A68466" s="1">
        <v>85522</v>
      </c>
      <c r="B68466" t="s">
        <v>41152</v>
      </c>
      <c r="C68466" t="s">
        <v>113715</v>
      </c>
      <c r="D68466" t="s">
        <v>5</v>
      </c>
      <c r="E68466" t="s">
        <v>119955</v>
      </c>
      <c r="F68466" t="s">
        <v>120186</v>
      </c>
      <c r="G68466">
        <v>9.0000000000000002E-6</v>
      </c>
      <c r="H68466" t="s">
        <v>41152</v>
      </c>
      <c r="I68466" t="s">
        <v>165607</v>
      </c>
      <c r="K68466" t="s">
        <v>225402</v>
      </c>
      <c r="L68466" t="s">
        <v>228704</v>
      </c>
      <c r="M68466" t="s">
        <v>11</v>
      </c>
      <c r="N68466" t="s">
        <v>228875</v>
      </c>
      <c r="O68466" t="s">
        <v>229172</v>
      </c>
      <c r="P68466" t="s">
        <v>229172</v>
      </c>
      <c r="Q68466" t="s">
        <v>120060</v>
      </c>
      <c r="R68466" t="s">
        <v>225392</v>
      </c>
      <c r="S68466" t="s">
        <v>233771</v>
      </c>
    </row>
    <row r="68467" spans="1:19" x14ac:dyDescent="0.35">
      <c r="A68467" s="1">
        <v>85523</v>
      </c>
      <c r="B68467" t="s">
        <v>41152</v>
      </c>
      <c r="C68467" t="s">
        <v>113716</v>
      </c>
      <c r="D68467" t="s">
        <v>4</v>
      </c>
      <c r="F68467" t="s">
        <v>120248</v>
      </c>
      <c r="G68467">
        <v>2.6000000000000001E-6</v>
      </c>
      <c r="H68467" t="s">
        <v>41152</v>
      </c>
      <c r="I68467" t="s">
        <v>165607</v>
      </c>
      <c r="K68467" t="s">
        <v>225402</v>
      </c>
      <c r="L68467" t="s">
        <v>228704</v>
      </c>
      <c r="M68467" t="s">
        <v>11</v>
      </c>
      <c r="N68467" t="s">
        <v>228875</v>
      </c>
      <c r="O68467" t="s">
        <v>229172</v>
      </c>
      <c r="P68467" t="s">
        <v>229172</v>
      </c>
      <c r="Q68467" t="s">
        <v>120060</v>
      </c>
      <c r="R68467" t="s">
        <v>225392</v>
      </c>
      <c r="S68467" t="s">
        <v>233771</v>
      </c>
    </row>
    <row r="68468" spans="1:19" x14ac:dyDescent="0.35">
      <c r="A68468" s="1">
        <v>85524</v>
      </c>
      <c r="B68468" t="s">
        <v>41153</v>
      </c>
      <c r="C68468" t="s">
        <v>113717</v>
      </c>
      <c r="D68468" t="s">
        <v>5</v>
      </c>
      <c r="E68468" t="s">
        <v>119954</v>
      </c>
      <c r="F68468" t="s">
        <v>120207</v>
      </c>
      <c r="G68468">
        <v>3.4999999999999997E-5</v>
      </c>
      <c r="H68468" t="s">
        <v>41153</v>
      </c>
      <c r="I68468" t="s">
        <v>165608</v>
      </c>
      <c r="K68468" t="s">
        <v>225403</v>
      </c>
      <c r="L68468" t="s">
        <v>228704</v>
      </c>
      <c r="M68468" t="s">
        <v>8</v>
      </c>
      <c r="N68468" t="s">
        <v>228828</v>
      </c>
      <c r="O68468" t="s">
        <v>229108</v>
      </c>
      <c r="P68468" t="s">
        <v>229108</v>
      </c>
      <c r="Q68468" t="s">
        <v>120060</v>
      </c>
      <c r="R68468" t="s">
        <v>225392</v>
      </c>
      <c r="S68468" t="s">
        <v>233771</v>
      </c>
    </row>
    <row r="68469" spans="1:19" x14ac:dyDescent="0.35">
      <c r="A68469" s="1">
        <v>85525</v>
      </c>
      <c r="B68469" t="s">
        <v>41153</v>
      </c>
      <c r="C68469" t="s">
        <v>113718</v>
      </c>
      <c r="D68469" t="s">
        <v>5</v>
      </c>
      <c r="F68469" t="s">
        <v>120467</v>
      </c>
      <c r="G68469">
        <v>4.9999999999999998E-8</v>
      </c>
      <c r="H68469" t="s">
        <v>41153</v>
      </c>
      <c r="I68469" t="s">
        <v>165608</v>
      </c>
      <c r="K68469" t="s">
        <v>225403</v>
      </c>
      <c r="L68469" t="s">
        <v>228704</v>
      </c>
      <c r="M68469" t="s">
        <v>8</v>
      </c>
      <c r="N68469" t="s">
        <v>228828</v>
      </c>
      <c r="O68469" t="s">
        <v>229108</v>
      </c>
      <c r="P68469" t="s">
        <v>229108</v>
      </c>
      <c r="Q68469" t="s">
        <v>120060</v>
      </c>
      <c r="R68469" t="s">
        <v>225392</v>
      </c>
      <c r="S68469" t="s">
        <v>233771</v>
      </c>
    </row>
    <row r="68470" spans="1:19" x14ac:dyDescent="0.35">
      <c r="A68470" s="1">
        <v>85526</v>
      </c>
      <c r="B68470" t="s">
        <v>41153</v>
      </c>
      <c r="C68470" t="s">
        <v>113719</v>
      </c>
      <c r="D68470" t="s">
        <v>5</v>
      </c>
      <c r="F68470" t="s">
        <v>120561</v>
      </c>
      <c r="G68470">
        <v>1.1999999999999999E-6</v>
      </c>
      <c r="H68470" t="s">
        <v>41153</v>
      </c>
      <c r="I68470" t="s">
        <v>165608</v>
      </c>
      <c r="K68470" t="s">
        <v>225403</v>
      </c>
      <c r="L68470" t="s">
        <v>228704</v>
      </c>
      <c r="M68470" t="s">
        <v>8</v>
      </c>
      <c r="N68470" t="s">
        <v>228828</v>
      </c>
      <c r="O68470" t="s">
        <v>229108</v>
      </c>
      <c r="P68470" t="s">
        <v>229108</v>
      </c>
      <c r="Q68470" t="s">
        <v>120060</v>
      </c>
      <c r="R68470" t="s">
        <v>225392</v>
      </c>
      <c r="S68470" t="s">
        <v>233771</v>
      </c>
    </row>
    <row r="68471" spans="1:19" x14ac:dyDescent="0.35">
      <c r="A68471" s="1">
        <v>85527</v>
      </c>
      <c r="B68471" t="s">
        <v>41153</v>
      </c>
      <c r="C68471" t="s">
        <v>113720</v>
      </c>
      <c r="D68471" t="s">
        <v>4</v>
      </c>
      <c r="F68471" t="s">
        <v>120391</v>
      </c>
      <c r="G68471">
        <v>9.9999999999999995E-7</v>
      </c>
      <c r="H68471" t="s">
        <v>41153</v>
      </c>
      <c r="I68471" t="s">
        <v>165608</v>
      </c>
      <c r="K68471" t="s">
        <v>225403</v>
      </c>
      <c r="L68471" t="s">
        <v>228704</v>
      </c>
      <c r="M68471" t="s">
        <v>8</v>
      </c>
      <c r="N68471" t="s">
        <v>228828</v>
      </c>
      <c r="O68471" t="s">
        <v>229108</v>
      </c>
      <c r="P68471" t="s">
        <v>229108</v>
      </c>
      <c r="Q68471" t="s">
        <v>120060</v>
      </c>
      <c r="R68471" t="s">
        <v>225392</v>
      </c>
      <c r="S68471" t="s">
        <v>233771</v>
      </c>
    </row>
    <row r="68472" spans="1:19" x14ac:dyDescent="0.35">
      <c r="A68472" s="1">
        <v>85528</v>
      </c>
      <c r="B68472" t="s">
        <v>41153</v>
      </c>
      <c r="C68472" t="s">
        <v>113721</v>
      </c>
      <c r="D68472" t="s">
        <v>5</v>
      </c>
      <c r="E68472" t="s">
        <v>119955</v>
      </c>
      <c r="F68472" t="s">
        <v>121325</v>
      </c>
      <c r="G68472">
        <v>9.0000000000000002E-6</v>
      </c>
      <c r="H68472" t="s">
        <v>41153</v>
      </c>
      <c r="I68472" t="s">
        <v>165608</v>
      </c>
      <c r="K68472" t="s">
        <v>225403</v>
      </c>
      <c r="L68472" t="s">
        <v>228704</v>
      </c>
      <c r="M68472" t="s">
        <v>8</v>
      </c>
      <c r="N68472" t="s">
        <v>228828</v>
      </c>
      <c r="O68472" t="s">
        <v>229108</v>
      </c>
      <c r="P68472" t="s">
        <v>229108</v>
      </c>
      <c r="Q68472" t="s">
        <v>120060</v>
      </c>
      <c r="R68472" t="s">
        <v>225392</v>
      </c>
      <c r="S68472" t="s">
        <v>233771</v>
      </c>
    </row>
    <row r="68473" spans="1:19" x14ac:dyDescent="0.35">
      <c r="A68473" s="1">
        <v>85529</v>
      </c>
      <c r="B68473" t="s">
        <v>41154</v>
      </c>
      <c r="C68473" t="s">
        <v>113722</v>
      </c>
      <c r="D68473" t="s">
        <v>5</v>
      </c>
      <c r="E68473" t="s">
        <v>119955</v>
      </c>
      <c r="F68473" t="s">
        <v>120240</v>
      </c>
      <c r="G68473">
        <v>5.2499999999999997E-6</v>
      </c>
      <c r="H68473" t="s">
        <v>41154</v>
      </c>
      <c r="I68473" t="s">
        <v>165609</v>
      </c>
      <c r="K68473" t="s">
        <v>225404</v>
      </c>
      <c r="L68473" t="s">
        <v>228704</v>
      </c>
      <c r="M68473" t="s">
        <v>8</v>
      </c>
      <c r="N68473" t="s">
        <v>228832</v>
      </c>
      <c r="O68473" t="s">
        <v>229111</v>
      </c>
      <c r="P68473" t="s">
        <v>230256</v>
      </c>
      <c r="Q68473" t="s">
        <v>120087</v>
      </c>
      <c r="R68473" t="s">
        <v>225392</v>
      </c>
      <c r="S68473" t="s">
        <v>233771</v>
      </c>
    </row>
    <row r="68474" spans="1:19" x14ac:dyDescent="0.35">
      <c r="A68474" s="1">
        <v>85530</v>
      </c>
      <c r="B68474" t="s">
        <v>41155</v>
      </c>
      <c r="C68474" t="s">
        <v>113723</v>
      </c>
      <c r="D68474" t="s">
        <v>4</v>
      </c>
      <c r="F68474" t="s">
        <v>120043</v>
      </c>
      <c r="G68474">
        <v>3.1383699999999998E-7</v>
      </c>
      <c r="H68474" t="s">
        <v>41155</v>
      </c>
      <c r="I68474" t="s">
        <v>165610</v>
      </c>
      <c r="K68474" t="s">
        <v>225405</v>
      </c>
      <c r="L68474" t="s">
        <v>228704</v>
      </c>
      <c r="M68474" t="s">
        <v>13</v>
      </c>
      <c r="N68474" t="s">
        <v>228858</v>
      </c>
      <c r="O68474" t="s">
        <v>229230</v>
      </c>
      <c r="P68474" t="s">
        <v>229230</v>
      </c>
      <c r="Q68474" t="s">
        <v>120266</v>
      </c>
      <c r="R68474" t="s">
        <v>225392</v>
      </c>
      <c r="S68474" t="s">
        <v>233771</v>
      </c>
    </row>
    <row r="68475" spans="1:19" x14ac:dyDescent="0.35">
      <c r="A68475" s="1">
        <v>85532</v>
      </c>
      <c r="B68475" t="s">
        <v>41156</v>
      </c>
      <c r="C68475" t="s">
        <v>113724</v>
      </c>
      <c r="D68475" t="s">
        <v>5</v>
      </c>
      <c r="F68475" t="s">
        <v>120186</v>
      </c>
      <c r="G68475">
        <v>2.5000000000000001E-5</v>
      </c>
      <c r="H68475" t="s">
        <v>41156</v>
      </c>
      <c r="I68475" t="s">
        <v>165611</v>
      </c>
      <c r="K68475" t="s">
        <v>225392</v>
      </c>
      <c r="L68475" t="s">
        <v>228704</v>
      </c>
      <c r="M68475" t="s">
        <v>8</v>
      </c>
      <c r="N68475" t="s">
        <v>228832</v>
      </c>
      <c r="O68475" t="s">
        <v>229111</v>
      </c>
      <c r="P68475" t="s">
        <v>230079</v>
      </c>
      <c r="Q68475" t="s">
        <v>120798</v>
      </c>
      <c r="R68475" t="s">
        <v>225392</v>
      </c>
      <c r="S68475" t="s">
        <v>233771</v>
      </c>
    </row>
    <row r="68476" spans="1:19" x14ac:dyDescent="0.35">
      <c r="A68476" s="1">
        <v>85533</v>
      </c>
      <c r="B68476" t="s">
        <v>41156</v>
      </c>
      <c r="C68476" t="s">
        <v>113725</v>
      </c>
      <c r="D68476" t="s">
        <v>5</v>
      </c>
      <c r="E68476" t="s">
        <v>119955</v>
      </c>
      <c r="F68476" t="s">
        <v>120309</v>
      </c>
      <c r="G68476">
        <v>8.2500000000000006E-6</v>
      </c>
      <c r="H68476" t="s">
        <v>41156</v>
      </c>
      <c r="I68476" t="s">
        <v>165611</v>
      </c>
      <c r="K68476" t="s">
        <v>225392</v>
      </c>
      <c r="L68476" t="s">
        <v>228704</v>
      </c>
      <c r="M68476" t="s">
        <v>8</v>
      </c>
      <c r="N68476" t="s">
        <v>228832</v>
      </c>
      <c r="O68476" t="s">
        <v>229111</v>
      </c>
      <c r="P68476" t="s">
        <v>230079</v>
      </c>
      <c r="Q68476" t="s">
        <v>120798</v>
      </c>
      <c r="R68476" t="s">
        <v>225392</v>
      </c>
      <c r="S68476" t="s">
        <v>233771</v>
      </c>
    </row>
    <row r="68477" spans="1:19" x14ac:dyDescent="0.35">
      <c r="A68477" s="1">
        <v>85534</v>
      </c>
      <c r="B68477" t="s">
        <v>41157</v>
      </c>
      <c r="C68477" t="s">
        <v>113726</v>
      </c>
      <c r="D68477" t="s">
        <v>5</v>
      </c>
      <c r="F68477" t="s">
        <v>122362</v>
      </c>
      <c r="G68477">
        <v>3.0000000000000001E-6</v>
      </c>
      <c r="H68477" t="s">
        <v>41157</v>
      </c>
      <c r="I68477" t="s">
        <v>165612</v>
      </c>
      <c r="K68477" t="s">
        <v>225392</v>
      </c>
      <c r="L68477" t="s">
        <v>228704</v>
      </c>
      <c r="M68477" t="s">
        <v>228766</v>
      </c>
      <c r="N68477" t="s">
        <v>228860</v>
      </c>
      <c r="O68477" t="s">
        <v>229386</v>
      </c>
      <c r="P68477" t="s">
        <v>230001</v>
      </c>
      <c r="Q68477" t="s">
        <v>119987</v>
      </c>
      <c r="R68477" t="s">
        <v>225392</v>
      </c>
      <c r="S68477" t="s">
        <v>233771</v>
      </c>
    </row>
    <row r="68478" spans="1:19" x14ac:dyDescent="0.35">
      <c r="A68478" s="1">
        <v>85536</v>
      </c>
      <c r="B68478" t="s">
        <v>41158</v>
      </c>
      <c r="C68478" t="s">
        <v>113727</v>
      </c>
      <c r="D68478" t="s">
        <v>4</v>
      </c>
      <c r="F68478" t="s">
        <v>122990</v>
      </c>
      <c r="G68478">
        <v>8.0000000000000007E-7</v>
      </c>
      <c r="H68478" t="s">
        <v>41158</v>
      </c>
      <c r="I68478" t="s">
        <v>165613</v>
      </c>
      <c r="K68478" t="s">
        <v>225392</v>
      </c>
      <c r="L68478" t="s">
        <v>228704</v>
      </c>
      <c r="M68478" t="s">
        <v>8</v>
      </c>
      <c r="N68478" t="s">
        <v>228832</v>
      </c>
      <c r="O68478" t="s">
        <v>229111</v>
      </c>
      <c r="P68478" t="s">
        <v>230079</v>
      </c>
      <c r="Q68478" t="s">
        <v>120848</v>
      </c>
      <c r="R68478" t="s">
        <v>225392</v>
      </c>
      <c r="S68478" t="s">
        <v>233771</v>
      </c>
    </row>
    <row r="68479" spans="1:19" x14ac:dyDescent="0.35">
      <c r="A68479" s="1">
        <v>85537</v>
      </c>
      <c r="B68479" t="s">
        <v>41159</v>
      </c>
      <c r="C68479" t="s">
        <v>113728</v>
      </c>
      <c r="D68479" t="s">
        <v>4</v>
      </c>
      <c r="F68479" t="s">
        <v>123111</v>
      </c>
      <c r="G68479">
        <v>2.2732609999999999E-6</v>
      </c>
      <c r="H68479" t="s">
        <v>41159</v>
      </c>
      <c r="I68479" t="s">
        <v>165614</v>
      </c>
      <c r="K68479" t="s">
        <v>225392</v>
      </c>
      <c r="L68479" t="s">
        <v>228704</v>
      </c>
      <c r="M68479" t="s">
        <v>8</v>
      </c>
      <c r="N68479" t="s">
        <v>228828</v>
      </c>
      <c r="O68479" t="s">
        <v>229113</v>
      </c>
      <c r="P68479" t="s">
        <v>230103</v>
      </c>
      <c r="Q68479" t="s">
        <v>120128</v>
      </c>
      <c r="R68479" t="s">
        <v>225392</v>
      </c>
      <c r="S68479" t="s">
        <v>233771</v>
      </c>
    </row>
    <row r="68480" spans="1:19" x14ac:dyDescent="0.35">
      <c r="A68480" s="1">
        <v>85539</v>
      </c>
      <c r="B68480" t="s">
        <v>41159</v>
      </c>
      <c r="C68480" t="s">
        <v>113729</v>
      </c>
      <c r="D68480" t="s">
        <v>4</v>
      </c>
      <c r="F68480" t="s">
        <v>120128</v>
      </c>
      <c r="G68480">
        <v>6.0319800000000005E-7</v>
      </c>
      <c r="H68480" t="s">
        <v>41159</v>
      </c>
      <c r="I68480" t="s">
        <v>165614</v>
      </c>
      <c r="K68480" t="s">
        <v>225392</v>
      </c>
      <c r="L68480" t="s">
        <v>228704</v>
      </c>
      <c r="M68480" t="s">
        <v>8</v>
      </c>
      <c r="N68480" t="s">
        <v>228828</v>
      </c>
      <c r="O68480" t="s">
        <v>229113</v>
      </c>
      <c r="P68480" t="s">
        <v>230103</v>
      </c>
      <c r="Q68480" t="s">
        <v>120128</v>
      </c>
      <c r="R68480" t="s">
        <v>225392</v>
      </c>
      <c r="S68480" t="s">
        <v>233771</v>
      </c>
    </row>
    <row r="68481" spans="1:19" x14ac:dyDescent="0.35">
      <c r="A68481" s="1">
        <v>85541</v>
      </c>
      <c r="B68481" t="s">
        <v>41160</v>
      </c>
      <c r="C68481" t="s">
        <v>113730</v>
      </c>
      <c r="D68481" t="s">
        <v>5</v>
      </c>
      <c r="E68481" t="s">
        <v>119954</v>
      </c>
      <c r="F68481" t="s">
        <v>120851</v>
      </c>
      <c r="G68481">
        <v>1.0000000000000001E-5</v>
      </c>
      <c r="H68481" t="s">
        <v>41160</v>
      </c>
      <c r="I68481" t="s">
        <v>165615</v>
      </c>
      <c r="K68481" t="s">
        <v>225392</v>
      </c>
      <c r="L68481" t="s">
        <v>228704</v>
      </c>
      <c r="M68481" t="s">
        <v>8</v>
      </c>
      <c r="N68481" t="s">
        <v>228828</v>
      </c>
      <c r="O68481" t="s">
        <v>229113</v>
      </c>
      <c r="P68481" t="s">
        <v>230104</v>
      </c>
      <c r="Q68481" t="s">
        <v>121999</v>
      </c>
      <c r="R68481" t="s">
        <v>225392</v>
      </c>
      <c r="S68481" t="s">
        <v>233771</v>
      </c>
    </row>
    <row r="68482" spans="1:19" x14ac:dyDescent="0.35">
      <c r="A68482" s="1">
        <v>85542</v>
      </c>
      <c r="B68482" t="s">
        <v>41160</v>
      </c>
      <c r="C68482" t="s">
        <v>113731</v>
      </c>
      <c r="D68482" t="s">
        <v>5</v>
      </c>
      <c r="E68482" t="s">
        <v>119955</v>
      </c>
      <c r="F68482" t="s">
        <v>120927</v>
      </c>
      <c r="G68482">
        <v>5.7198159999999986E-6</v>
      </c>
      <c r="H68482" t="s">
        <v>41160</v>
      </c>
      <c r="I68482" t="s">
        <v>165615</v>
      </c>
      <c r="K68482" t="s">
        <v>225392</v>
      </c>
      <c r="L68482" t="s">
        <v>228704</v>
      </c>
      <c r="M68482" t="s">
        <v>8</v>
      </c>
      <c r="N68482" t="s">
        <v>228828</v>
      </c>
      <c r="O68482" t="s">
        <v>229113</v>
      </c>
      <c r="P68482" t="s">
        <v>230104</v>
      </c>
      <c r="Q68482" t="s">
        <v>121999</v>
      </c>
      <c r="R68482" t="s">
        <v>225392</v>
      </c>
      <c r="S68482" t="s">
        <v>233771</v>
      </c>
    </row>
    <row r="68483" spans="1:19" x14ac:dyDescent="0.35">
      <c r="A68483" s="1">
        <v>85543</v>
      </c>
      <c r="B68483" t="s">
        <v>41161</v>
      </c>
      <c r="C68483" t="s">
        <v>113732</v>
      </c>
      <c r="D68483" t="s">
        <v>4</v>
      </c>
      <c r="F68483" t="s">
        <v>120158</v>
      </c>
      <c r="G68483">
        <v>1.6500000000000001E-6</v>
      </c>
      <c r="H68483" t="s">
        <v>41161</v>
      </c>
      <c r="I68483" t="s">
        <v>165616</v>
      </c>
      <c r="K68483" t="s">
        <v>225406</v>
      </c>
      <c r="L68483" t="s">
        <v>228704</v>
      </c>
      <c r="Q68483" t="s">
        <v>120152</v>
      </c>
      <c r="R68483" t="s">
        <v>225392</v>
      </c>
      <c r="S68483" t="s">
        <v>233771</v>
      </c>
    </row>
    <row r="68484" spans="1:19" x14ac:dyDescent="0.35">
      <c r="A68484" s="1">
        <v>85544</v>
      </c>
      <c r="B68484" t="s">
        <v>41162</v>
      </c>
      <c r="C68484" t="s">
        <v>113733</v>
      </c>
      <c r="D68484" t="s">
        <v>5</v>
      </c>
      <c r="E68484" t="s">
        <v>119955</v>
      </c>
      <c r="F68484" t="s">
        <v>120755</v>
      </c>
      <c r="G68484">
        <v>3.4999999999999999E-6</v>
      </c>
      <c r="H68484" t="s">
        <v>41162</v>
      </c>
      <c r="I68484" t="s">
        <v>165617</v>
      </c>
      <c r="K68484" t="s">
        <v>225407</v>
      </c>
      <c r="L68484" t="s">
        <v>228704</v>
      </c>
      <c r="M68484" t="s">
        <v>8</v>
      </c>
      <c r="N68484" t="s">
        <v>228848</v>
      </c>
      <c r="O68484" t="s">
        <v>229133</v>
      </c>
      <c r="P68484" t="s">
        <v>230112</v>
      </c>
      <c r="Q68484" t="s">
        <v>121023</v>
      </c>
      <c r="R68484" t="s">
        <v>225392</v>
      </c>
      <c r="S68484" t="s">
        <v>233771</v>
      </c>
    </row>
    <row r="68485" spans="1:19" x14ac:dyDescent="0.35">
      <c r="A68485" s="1">
        <v>85545</v>
      </c>
      <c r="B68485" t="s">
        <v>41162</v>
      </c>
      <c r="C68485" t="s">
        <v>113734</v>
      </c>
      <c r="D68485" t="s">
        <v>4</v>
      </c>
      <c r="F68485" t="s">
        <v>120638</v>
      </c>
      <c r="G68485">
        <v>1.1000000000000001E-6</v>
      </c>
      <c r="H68485" t="s">
        <v>41162</v>
      </c>
      <c r="I68485" t="s">
        <v>165617</v>
      </c>
      <c r="K68485" t="s">
        <v>225407</v>
      </c>
      <c r="L68485" t="s">
        <v>228704</v>
      </c>
      <c r="M68485" t="s">
        <v>8</v>
      </c>
      <c r="N68485" t="s">
        <v>228848</v>
      </c>
      <c r="O68485" t="s">
        <v>229133</v>
      </c>
      <c r="P68485" t="s">
        <v>230112</v>
      </c>
      <c r="Q68485" t="s">
        <v>121023</v>
      </c>
      <c r="R68485" t="s">
        <v>225392</v>
      </c>
      <c r="S68485" t="s">
        <v>233771</v>
      </c>
    </row>
    <row r="68486" spans="1:19" x14ac:dyDescent="0.35">
      <c r="A68486" s="1">
        <v>85546</v>
      </c>
      <c r="B68486" t="s">
        <v>41162</v>
      </c>
      <c r="C68486" t="s">
        <v>113735</v>
      </c>
      <c r="D68486" t="s">
        <v>5</v>
      </c>
      <c r="F68486" t="s">
        <v>120638</v>
      </c>
      <c r="G68486">
        <v>9.9999999999999995E-7</v>
      </c>
      <c r="H68486" t="s">
        <v>41162</v>
      </c>
      <c r="I68486" t="s">
        <v>165617</v>
      </c>
      <c r="K68486" t="s">
        <v>225407</v>
      </c>
      <c r="L68486" t="s">
        <v>228704</v>
      </c>
      <c r="M68486" t="s">
        <v>8</v>
      </c>
      <c r="N68486" t="s">
        <v>228848</v>
      </c>
      <c r="O68486" t="s">
        <v>229133</v>
      </c>
      <c r="P68486" t="s">
        <v>230112</v>
      </c>
      <c r="Q68486" t="s">
        <v>121023</v>
      </c>
      <c r="R68486" t="s">
        <v>225392</v>
      </c>
      <c r="S68486" t="s">
        <v>233771</v>
      </c>
    </row>
    <row r="68487" spans="1:19" x14ac:dyDescent="0.35">
      <c r="A68487" s="1">
        <v>85547</v>
      </c>
      <c r="B68487" t="s">
        <v>41162</v>
      </c>
      <c r="C68487" t="s">
        <v>113736</v>
      </c>
      <c r="D68487" t="s">
        <v>4</v>
      </c>
      <c r="F68487" t="s">
        <v>121041</v>
      </c>
      <c r="G68487">
        <v>1.18E-7</v>
      </c>
      <c r="H68487" t="s">
        <v>41162</v>
      </c>
      <c r="I68487" t="s">
        <v>165617</v>
      </c>
      <c r="K68487" t="s">
        <v>225407</v>
      </c>
      <c r="L68487" t="s">
        <v>228704</v>
      </c>
      <c r="M68487" t="s">
        <v>8</v>
      </c>
      <c r="N68487" t="s">
        <v>228848</v>
      </c>
      <c r="O68487" t="s">
        <v>229133</v>
      </c>
      <c r="P68487" t="s">
        <v>230112</v>
      </c>
      <c r="Q68487" t="s">
        <v>121023</v>
      </c>
      <c r="R68487" t="s">
        <v>225392</v>
      </c>
      <c r="S68487" t="s">
        <v>233771</v>
      </c>
    </row>
    <row r="68488" spans="1:19" x14ac:dyDescent="0.35">
      <c r="A68488" s="1">
        <v>85548</v>
      </c>
      <c r="B68488" t="s">
        <v>41162</v>
      </c>
      <c r="C68488" t="s">
        <v>113737</v>
      </c>
      <c r="D68488" t="s">
        <v>4</v>
      </c>
      <c r="F68488" t="s">
        <v>121241</v>
      </c>
      <c r="G68488">
        <v>1.1999999999999999E-6</v>
      </c>
      <c r="H68488" t="s">
        <v>41162</v>
      </c>
      <c r="I68488" t="s">
        <v>165617</v>
      </c>
      <c r="K68488" t="s">
        <v>225407</v>
      </c>
      <c r="L68488" t="s">
        <v>228704</v>
      </c>
      <c r="M68488" t="s">
        <v>8</v>
      </c>
      <c r="N68488" t="s">
        <v>228848</v>
      </c>
      <c r="O68488" t="s">
        <v>229133</v>
      </c>
      <c r="P68488" t="s">
        <v>230112</v>
      </c>
      <c r="Q68488" t="s">
        <v>121023</v>
      </c>
      <c r="R68488" t="s">
        <v>225392</v>
      </c>
      <c r="S68488" t="s">
        <v>233771</v>
      </c>
    </row>
    <row r="68489" spans="1:19" x14ac:dyDescent="0.35">
      <c r="A68489" s="1">
        <v>85549</v>
      </c>
      <c r="B68489" t="s">
        <v>41162</v>
      </c>
      <c r="C68489" t="s">
        <v>113738</v>
      </c>
      <c r="D68489" t="s">
        <v>4</v>
      </c>
      <c r="F68489" t="s">
        <v>121410</v>
      </c>
      <c r="G68489">
        <v>2.4499999999999998E-7</v>
      </c>
      <c r="H68489" t="s">
        <v>41162</v>
      </c>
      <c r="I68489" t="s">
        <v>165617</v>
      </c>
      <c r="K68489" t="s">
        <v>225407</v>
      </c>
      <c r="L68489" t="s">
        <v>228704</v>
      </c>
      <c r="M68489" t="s">
        <v>8</v>
      </c>
      <c r="N68489" t="s">
        <v>228848</v>
      </c>
      <c r="O68489" t="s">
        <v>229133</v>
      </c>
      <c r="P68489" t="s">
        <v>230112</v>
      </c>
      <c r="Q68489" t="s">
        <v>121023</v>
      </c>
      <c r="R68489" t="s">
        <v>225392</v>
      </c>
      <c r="S68489" t="s">
        <v>233771</v>
      </c>
    </row>
    <row r="68490" spans="1:19" x14ac:dyDescent="0.35">
      <c r="A68490" s="1">
        <v>85550</v>
      </c>
      <c r="B68490" t="s">
        <v>41163</v>
      </c>
      <c r="C68490" t="s">
        <v>113739</v>
      </c>
      <c r="D68490" t="s">
        <v>5</v>
      </c>
      <c r="F68490" t="s">
        <v>121583</v>
      </c>
      <c r="G68490">
        <v>3.9999999999999998E-6</v>
      </c>
      <c r="H68490" t="s">
        <v>41163</v>
      </c>
      <c r="I68490" t="s">
        <v>165618</v>
      </c>
      <c r="K68490" t="s">
        <v>225408</v>
      </c>
      <c r="L68490" t="s">
        <v>228704</v>
      </c>
      <c r="M68490" t="s">
        <v>228746</v>
      </c>
      <c r="O68490" t="s">
        <v>229215</v>
      </c>
      <c r="P68490" t="s">
        <v>229215</v>
      </c>
      <c r="Q68490" t="s">
        <v>120679</v>
      </c>
      <c r="R68490" t="s">
        <v>225392</v>
      </c>
      <c r="S68490" t="s">
        <v>233771</v>
      </c>
    </row>
    <row r="68491" spans="1:19" x14ac:dyDescent="0.35">
      <c r="A68491" s="1">
        <v>85552</v>
      </c>
      <c r="B68491" t="s">
        <v>41164</v>
      </c>
      <c r="C68491" t="s">
        <v>113740</v>
      </c>
      <c r="D68491" t="s">
        <v>4</v>
      </c>
      <c r="F68491" t="s">
        <v>120656</v>
      </c>
      <c r="G68491">
        <v>1.1000000000000001E-6</v>
      </c>
      <c r="H68491" t="s">
        <v>41164</v>
      </c>
      <c r="I68491" t="s">
        <v>165619</v>
      </c>
      <c r="K68491" t="s">
        <v>225409</v>
      </c>
      <c r="L68491" t="s">
        <v>228704</v>
      </c>
      <c r="M68491" t="s">
        <v>8</v>
      </c>
      <c r="N68491" t="s">
        <v>228828</v>
      </c>
      <c r="O68491" t="s">
        <v>229108</v>
      </c>
      <c r="P68491" t="s">
        <v>230108</v>
      </c>
      <c r="Q68491" t="s">
        <v>122327</v>
      </c>
      <c r="R68491" t="s">
        <v>225411</v>
      </c>
      <c r="S68491" t="s">
        <v>233772</v>
      </c>
    </row>
    <row r="68492" spans="1:19" x14ac:dyDescent="0.35">
      <c r="A68492" s="1">
        <v>85553</v>
      </c>
      <c r="B68492" t="s">
        <v>41164</v>
      </c>
      <c r="C68492" t="s">
        <v>113741</v>
      </c>
      <c r="D68492" t="s">
        <v>4</v>
      </c>
      <c r="F68492" t="s">
        <v>120226</v>
      </c>
      <c r="G68492">
        <v>1.4999999999999999E-7</v>
      </c>
      <c r="H68492" t="s">
        <v>41164</v>
      </c>
      <c r="I68492" t="s">
        <v>165619</v>
      </c>
      <c r="K68492" t="s">
        <v>225409</v>
      </c>
      <c r="L68492" t="s">
        <v>228704</v>
      </c>
      <c r="M68492" t="s">
        <v>8</v>
      </c>
      <c r="N68492" t="s">
        <v>228828</v>
      </c>
      <c r="O68492" t="s">
        <v>229108</v>
      </c>
      <c r="P68492" t="s">
        <v>230108</v>
      </c>
      <c r="Q68492" t="s">
        <v>122327</v>
      </c>
      <c r="R68492" t="s">
        <v>225411</v>
      </c>
      <c r="S68492" t="s">
        <v>233772</v>
      </c>
    </row>
    <row r="68493" spans="1:19" x14ac:dyDescent="0.35">
      <c r="A68493" s="1">
        <v>85555</v>
      </c>
      <c r="B68493" t="s">
        <v>41165</v>
      </c>
      <c r="C68493" t="s">
        <v>113742</v>
      </c>
      <c r="D68493" t="s">
        <v>4</v>
      </c>
      <c r="F68493" t="s">
        <v>120210</v>
      </c>
      <c r="G68493">
        <v>1.4999999999999999E-8</v>
      </c>
      <c r="H68493" t="s">
        <v>41165</v>
      </c>
      <c r="I68493" t="s">
        <v>165620</v>
      </c>
      <c r="K68493" t="s">
        <v>225410</v>
      </c>
      <c r="L68493" t="s">
        <v>228704</v>
      </c>
      <c r="M68493" t="s">
        <v>8</v>
      </c>
      <c r="N68493" t="s">
        <v>228842</v>
      </c>
      <c r="O68493" t="s">
        <v>229125</v>
      </c>
      <c r="P68493" t="s">
        <v>230271</v>
      </c>
      <c r="Q68493" t="s">
        <v>121932</v>
      </c>
      <c r="R68493" t="s">
        <v>225411</v>
      </c>
      <c r="S68493" t="s">
        <v>233772</v>
      </c>
    </row>
    <row r="68494" spans="1:19" x14ac:dyDescent="0.35">
      <c r="A68494" s="1">
        <v>85557</v>
      </c>
      <c r="B68494" t="s">
        <v>41166</v>
      </c>
      <c r="C68494" t="s">
        <v>113743</v>
      </c>
      <c r="D68494" t="s">
        <v>5</v>
      </c>
      <c r="F68494" t="s">
        <v>121034</v>
      </c>
      <c r="G68494">
        <v>1.569095E-6</v>
      </c>
      <c r="H68494" t="s">
        <v>41166</v>
      </c>
      <c r="I68494" t="s">
        <v>165621</v>
      </c>
      <c r="K68494" t="s">
        <v>225411</v>
      </c>
      <c r="L68494" t="s">
        <v>228704</v>
      </c>
      <c r="M68494" t="s">
        <v>10</v>
      </c>
      <c r="N68494" t="s">
        <v>229024</v>
      </c>
      <c r="O68494" t="s">
        <v>229717</v>
      </c>
      <c r="P68494" t="s">
        <v>229717</v>
      </c>
      <c r="Q68494" t="s">
        <v>121230</v>
      </c>
      <c r="R68494" t="s">
        <v>225411</v>
      </c>
      <c r="S68494" t="s">
        <v>233772</v>
      </c>
    </row>
    <row r="68495" spans="1:19" x14ac:dyDescent="0.35">
      <c r="A68495" s="1">
        <v>85560</v>
      </c>
      <c r="B68495" t="s">
        <v>41167</v>
      </c>
      <c r="C68495" t="s">
        <v>113744</v>
      </c>
      <c r="D68495" t="s">
        <v>4</v>
      </c>
      <c r="F68495" t="s">
        <v>124109</v>
      </c>
      <c r="G68495">
        <v>9.9999999999999995E-8</v>
      </c>
      <c r="H68495" t="s">
        <v>41167</v>
      </c>
      <c r="I68495" t="s">
        <v>165622</v>
      </c>
      <c r="K68495" t="s">
        <v>225412</v>
      </c>
      <c r="L68495" t="s">
        <v>228704</v>
      </c>
      <c r="M68495" t="s">
        <v>8</v>
      </c>
      <c r="N68495" t="s">
        <v>228832</v>
      </c>
      <c r="O68495" t="s">
        <v>229111</v>
      </c>
      <c r="P68495" t="s">
        <v>230079</v>
      </c>
      <c r="Q68495" t="s">
        <v>120056</v>
      </c>
      <c r="R68495" t="s">
        <v>225411</v>
      </c>
      <c r="S68495" t="s">
        <v>233772</v>
      </c>
    </row>
    <row r="68496" spans="1:19" x14ac:dyDescent="0.35">
      <c r="A68496" s="1">
        <v>85562</v>
      </c>
      <c r="B68496" t="s">
        <v>41168</v>
      </c>
      <c r="C68496" t="s">
        <v>113745</v>
      </c>
      <c r="D68496" t="s">
        <v>5</v>
      </c>
      <c r="F68496" t="s">
        <v>121777</v>
      </c>
      <c r="G68496">
        <v>3.2141860000000001E-6</v>
      </c>
      <c r="H68496" t="s">
        <v>41168</v>
      </c>
      <c r="I68496" t="s">
        <v>165623</v>
      </c>
      <c r="K68496" t="s">
        <v>225413</v>
      </c>
      <c r="L68496" t="s">
        <v>228704</v>
      </c>
      <c r="M68496" t="s">
        <v>8</v>
      </c>
      <c r="N68496" t="s">
        <v>228828</v>
      </c>
      <c r="O68496" t="s">
        <v>229113</v>
      </c>
      <c r="P68496" t="s">
        <v>230310</v>
      </c>
      <c r="Q68496" t="s">
        <v>121230</v>
      </c>
      <c r="R68496" t="s">
        <v>225411</v>
      </c>
      <c r="S68496" t="s">
        <v>233772</v>
      </c>
    </row>
    <row r="68497" spans="1:19" x14ac:dyDescent="0.35">
      <c r="A68497" s="1">
        <v>85563</v>
      </c>
      <c r="B68497" t="s">
        <v>41168</v>
      </c>
      <c r="C68497" t="s">
        <v>113746</v>
      </c>
      <c r="D68497" t="s">
        <v>3</v>
      </c>
      <c r="F68497" t="s">
        <v>120481</v>
      </c>
      <c r="G68497">
        <v>1.1E-4</v>
      </c>
      <c r="H68497" t="s">
        <v>41168</v>
      </c>
      <c r="I68497" t="s">
        <v>165623</v>
      </c>
      <c r="K68497" t="s">
        <v>225413</v>
      </c>
      <c r="L68497" t="s">
        <v>228704</v>
      </c>
      <c r="M68497" t="s">
        <v>8</v>
      </c>
      <c r="N68497" t="s">
        <v>228828</v>
      </c>
      <c r="O68497" t="s">
        <v>229113</v>
      </c>
      <c r="P68497" t="s">
        <v>230310</v>
      </c>
      <c r="Q68497" t="s">
        <v>121230</v>
      </c>
      <c r="R68497" t="s">
        <v>225411</v>
      </c>
      <c r="S68497" t="s">
        <v>233772</v>
      </c>
    </row>
    <row r="68498" spans="1:19" x14ac:dyDescent="0.35">
      <c r="A68498" s="1">
        <v>85564</v>
      </c>
      <c r="B68498" t="s">
        <v>41169</v>
      </c>
      <c r="C68498" t="s">
        <v>113747</v>
      </c>
      <c r="D68498" t="s">
        <v>4</v>
      </c>
      <c r="F68498" t="s">
        <v>121494</v>
      </c>
      <c r="G68498">
        <v>3.5000000000000002E-8</v>
      </c>
      <c r="H68498" t="s">
        <v>41169</v>
      </c>
      <c r="I68498" t="s">
        <v>165624</v>
      </c>
      <c r="K68498" t="s">
        <v>225411</v>
      </c>
      <c r="L68498" t="s">
        <v>228704</v>
      </c>
      <c r="M68498" t="s">
        <v>8</v>
      </c>
      <c r="N68498" t="s">
        <v>228840</v>
      </c>
      <c r="O68498" t="s">
        <v>229122</v>
      </c>
      <c r="P68498" t="s">
        <v>230085</v>
      </c>
      <c r="Q68498" t="s">
        <v>233117</v>
      </c>
      <c r="R68498" t="s">
        <v>225411</v>
      </c>
      <c r="S68498" t="s">
        <v>233772</v>
      </c>
    </row>
    <row r="68499" spans="1:19" x14ac:dyDescent="0.35">
      <c r="A68499" s="1">
        <v>85566</v>
      </c>
      <c r="B68499" t="s">
        <v>41170</v>
      </c>
      <c r="C68499" t="s">
        <v>113748</v>
      </c>
      <c r="D68499" t="s">
        <v>4</v>
      </c>
      <c r="F68499" t="s">
        <v>120689</v>
      </c>
      <c r="G68499">
        <v>3.9999999999999998E-7</v>
      </c>
      <c r="H68499" t="s">
        <v>41170</v>
      </c>
      <c r="I68499" t="s">
        <v>165625</v>
      </c>
      <c r="K68499" t="s">
        <v>225414</v>
      </c>
      <c r="L68499" t="s">
        <v>228704</v>
      </c>
      <c r="M68499" t="s">
        <v>8</v>
      </c>
      <c r="N68499" t="s">
        <v>228828</v>
      </c>
      <c r="O68499" t="s">
        <v>229113</v>
      </c>
      <c r="P68499" t="s">
        <v>230081</v>
      </c>
      <c r="Q68499" t="s">
        <v>120060</v>
      </c>
      <c r="R68499" t="s">
        <v>225434</v>
      </c>
      <c r="S68499" t="s">
        <v>233771</v>
      </c>
    </row>
    <row r="68500" spans="1:19" x14ac:dyDescent="0.35">
      <c r="A68500" s="1">
        <v>85568</v>
      </c>
      <c r="B68500" t="s">
        <v>41171</v>
      </c>
      <c r="C68500" t="s">
        <v>113749</v>
      </c>
      <c r="D68500" t="s">
        <v>4</v>
      </c>
      <c r="F68500" t="s">
        <v>120947</v>
      </c>
      <c r="G68500">
        <v>1.35E-7</v>
      </c>
      <c r="H68500" t="s">
        <v>41171</v>
      </c>
      <c r="I68500" t="s">
        <v>165626</v>
      </c>
      <c r="K68500" t="s">
        <v>225415</v>
      </c>
      <c r="L68500" t="s">
        <v>228704</v>
      </c>
      <c r="M68500" t="s">
        <v>8</v>
      </c>
      <c r="N68500" t="s">
        <v>228828</v>
      </c>
      <c r="O68500" t="s">
        <v>229113</v>
      </c>
      <c r="P68500" t="s">
        <v>230103</v>
      </c>
      <c r="Q68500" t="s">
        <v>120257</v>
      </c>
      <c r="R68500" t="s">
        <v>225434</v>
      </c>
      <c r="S68500" t="s">
        <v>233771</v>
      </c>
    </row>
    <row r="68501" spans="1:19" x14ac:dyDescent="0.35">
      <c r="A68501" s="1">
        <v>85569</v>
      </c>
      <c r="B68501" t="s">
        <v>41172</v>
      </c>
      <c r="C68501" t="s">
        <v>113750</v>
      </c>
      <c r="D68501" t="s">
        <v>4</v>
      </c>
      <c r="F68501" t="s">
        <v>119973</v>
      </c>
      <c r="G68501">
        <v>4.9999999999999998E-7</v>
      </c>
      <c r="H68501" t="s">
        <v>41172</v>
      </c>
      <c r="I68501" t="s">
        <v>165627</v>
      </c>
      <c r="K68501" t="s">
        <v>225416</v>
      </c>
      <c r="L68501" t="s">
        <v>228704</v>
      </c>
      <c r="M68501" t="s">
        <v>8</v>
      </c>
      <c r="N68501" t="s">
        <v>228828</v>
      </c>
      <c r="O68501" t="s">
        <v>229113</v>
      </c>
      <c r="P68501" t="s">
        <v>230081</v>
      </c>
      <c r="Q68501" t="s">
        <v>120210</v>
      </c>
      <c r="R68501" t="s">
        <v>225434</v>
      </c>
      <c r="S68501" t="s">
        <v>233771</v>
      </c>
    </row>
    <row r="68502" spans="1:19" x14ac:dyDescent="0.35">
      <c r="A68502" s="1">
        <v>85570</v>
      </c>
      <c r="B68502" t="s">
        <v>41173</v>
      </c>
      <c r="C68502" t="s">
        <v>113751</v>
      </c>
      <c r="D68502" t="s">
        <v>4</v>
      </c>
      <c r="F68502" t="s">
        <v>120135</v>
      </c>
      <c r="G68502">
        <v>1E-8</v>
      </c>
      <c r="H68502" t="s">
        <v>41173</v>
      </c>
      <c r="I68502" t="s">
        <v>165628</v>
      </c>
      <c r="K68502" t="s">
        <v>225417</v>
      </c>
      <c r="L68502" t="s">
        <v>228704</v>
      </c>
      <c r="M68502" t="s">
        <v>8</v>
      </c>
      <c r="N68502" t="s">
        <v>228828</v>
      </c>
      <c r="O68502" t="s">
        <v>229113</v>
      </c>
      <c r="P68502" t="s">
        <v>230081</v>
      </c>
      <c r="Q68502" t="s">
        <v>124405</v>
      </c>
      <c r="R68502" t="s">
        <v>225434</v>
      </c>
      <c r="S68502" t="s">
        <v>233771</v>
      </c>
    </row>
    <row r="68503" spans="1:19" x14ac:dyDescent="0.35">
      <c r="A68503" s="1">
        <v>85572</v>
      </c>
      <c r="B68503" t="s">
        <v>41174</v>
      </c>
      <c r="C68503" t="s">
        <v>113752</v>
      </c>
      <c r="D68503" t="s">
        <v>4</v>
      </c>
      <c r="F68503" t="s">
        <v>120498</v>
      </c>
      <c r="G68503">
        <v>7.9613900000000001E-7</v>
      </c>
      <c r="H68503" t="s">
        <v>41174</v>
      </c>
      <c r="I68503" t="s">
        <v>165629</v>
      </c>
      <c r="K68503" t="s">
        <v>225418</v>
      </c>
      <c r="L68503" t="s">
        <v>228704</v>
      </c>
      <c r="M68503" t="s">
        <v>228716</v>
      </c>
      <c r="N68503" t="s">
        <v>228843</v>
      </c>
      <c r="O68503" t="s">
        <v>229128</v>
      </c>
      <c r="P68503" t="s">
        <v>229128</v>
      </c>
      <c r="Q68503" t="s">
        <v>120056</v>
      </c>
      <c r="R68503" t="s">
        <v>225434</v>
      </c>
      <c r="S68503" t="s">
        <v>233771</v>
      </c>
    </row>
    <row r="68504" spans="1:19" x14ac:dyDescent="0.35">
      <c r="A68504" s="1">
        <v>85573</v>
      </c>
      <c r="B68504" t="s">
        <v>41174</v>
      </c>
      <c r="C68504" t="s">
        <v>113753</v>
      </c>
      <c r="D68504" t="s">
        <v>4</v>
      </c>
      <c r="F68504" t="s">
        <v>121809</v>
      </c>
      <c r="G68504">
        <v>5.2757099999999998E-7</v>
      </c>
      <c r="H68504" t="s">
        <v>41174</v>
      </c>
      <c r="I68504" t="s">
        <v>165629</v>
      </c>
      <c r="K68504" t="s">
        <v>225418</v>
      </c>
      <c r="L68504" t="s">
        <v>228704</v>
      </c>
      <c r="M68504" t="s">
        <v>228716</v>
      </c>
      <c r="N68504" t="s">
        <v>228843</v>
      </c>
      <c r="O68504" t="s">
        <v>229128</v>
      </c>
      <c r="P68504" t="s">
        <v>229128</v>
      </c>
      <c r="Q68504" t="s">
        <v>120056</v>
      </c>
      <c r="R68504" t="s">
        <v>225434</v>
      </c>
      <c r="S68504" t="s">
        <v>233771</v>
      </c>
    </row>
    <row r="68505" spans="1:19" x14ac:dyDescent="0.35">
      <c r="A68505" s="1">
        <v>85576</v>
      </c>
      <c r="B68505" t="s">
        <v>41175</v>
      </c>
      <c r="C68505" t="s">
        <v>113754</v>
      </c>
      <c r="D68505" t="s">
        <v>4</v>
      </c>
      <c r="F68505" t="s">
        <v>120138</v>
      </c>
      <c r="G68505">
        <v>2.8999999999999998E-7</v>
      </c>
      <c r="H68505" t="s">
        <v>41175</v>
      </c>
      <c r="I68505" t="s">
        <v>165630</v>
      </c>
      <c r="K68505" t="s">
        <v>225419</v>
      </c>
      <c r="L68505" t="s">
        <v>228704</v>
      </c>
      <c r="M68505" t="s">
        <v>8</v>
      </c>
      <c r="N68505" t="s">
        <v>228841</v>
      </c>
      <c r="O68505" t="s">
        <v>229123</v>
      </c>
      <c r="P68505" t="s">
        <v>229123</v>
      </c>
      <c r="Q68505" t="s">
        <v>121228</v>
      </c>
      <c r="R68505" t="s">
        <v>225434</v>
      </c>
      <c r="S68505" t="s">
        <v>233771</v>
      </c>
    </row>
    <row r="68506" spans="1:19" x14ac:dyDescent="0.35">
      <c r="A68506" s="1">
        <v>85577</v>
      </c>
      <c r="B68506" t="s">
        <v>41175</v>
      </c>
      <c r="C68506" t="s">
        <v>113755</v>
      </c>
      <c r="D68506" t="s">
        <v>4</v>
      </c>
      <c r="F68506" t="s">
        <v>119987</v>
      </c>
      <c r="G68506">
        <v>7.5000000000000002E-7</v>
      </c>
      <c r="H68506" t="s">
        <v>41175</v>
      </c>
      <c r="I68506" t="s">
        <v>165630</v>
      </c>
      <c r="K68506" t="s">
        <v>225419</v>
      </c>
      <c r="L68506" t="s">
        <v>228704</v>
      </c>
      <c r="M68506" t="s">
        <v>8</v>
      </c>
      <c r="N68506" t="s">
        <v>228841</v>
      </c>
      <c r="O68506" t="s">
        <v>229123</v>
      </c>
      <c r="P68506" t="s">
        <v>229123</v>
      </c>
      <c r="Q68506" t="s">
        <v>121228</v>
      </c>
      <c r="R68506" t="s">
        <v>225434</v>
      </c>
      <c r="S68506" t="s">
        <v>233771</v>
      </c>
    </row>
    <row r="68507" spans="1:19" x14ac:dyDescent="0.35">
      <c r="A68507" s="1">
        <v>85578</v>
      </c>
      <c r="B68507" t="s">
        <v>41176</v>
      </c>
      <c r="C68507" t="s">
        <v>113756</v>
      </c>
      <c r="D68507" t="s">
        <v>4</v>
      </c>
      <c r="F68507" t="s">
        <v>119987</v>
      </c>
      <c r="G68507">
        <v>6.7552900000000009E-7</v>
      </c>
      <c r="H68507" t="s">
        <v>41176</v>
      </c>
      <c r="I68507" t="s">
        <v>165631</v>
      </c>
      <c r="K68507" t="s">
        <v>225420</v>
      </c>
      <c r="L68507" t="s">
        <v>228704</v>
      </c>
      <c r="M68507" t="s">
        <v>228720</v>
      </c>
      <c r="N68507" t="s">
        <v>228826</v>
      </c>
      <c r="O68507" t="s">
        <v>229538</v>
      </c>
      <c r="P68507" t="s">
        <v>229538</v>
      </c>
      <c r="Q68507" t="s">
        <v>120060</v>
      </c>
      <c r="R68507" t="s">
        <v>225434</v>
      </c>
      <c r="S68507" t="s">
        <v>233771</v>
      </c>
    </row>
    <row r="68508" spans="1:19" x14ac:dyDescent="0.35">
      <c r="A68508" s="1">
        <v>85579</v>
      </c>
      <c r="B68508" t="s">
        <v>41177</v>
      </c>
      <c r="C68508" t="s">
        <v>113757</v>
      </c>
      <c r="D68508" t="s">
        <v>4</v>
      </c>
      <c r="F68508" t="s">
        <v>120428</v>
      </c>
      <c r="G68508">
        <v>2.4999999999999999E-7</v>
      </c>
      <c r="H68508" t="s">
        <v>41177</v>
      </c>
      <c r="I68508" t="s">
        <v>165632</v>
      </c>
      <c r="K68508" t="s">
        <v>225421</v>
      </c>
      <c r="L68508" t="s">
        <v>228704</v>
      </c>
      <c r="M68508" t="s">
        <v>8</v>
      </c>
      <c r="N68508" t="s">
        <v>228853</v>
      </c>
      <c r="O68508" t="s">
        <v>229141</v>
      </c>
      <c r="P68508" t="s">
        <v>229141</v>
      </c>
      <c r="Q68508" t="s">
        <v>120428</v>
      </c>
      <c r="R68508" t="s">
        <v>225434</v>
      </c>
      <c r="S68508" t="s">
        <v>233771</v>
      </c>
    </row>
    <row r="68509" spans="1:19" x14ac:dyDescent="0.35">
      <c r="A68509" s="1">
        <v>85580</v>
      </c>
      <c r="B68509" t="s">
        <v>41178</v>
      </c>
      <c r="C68509" t="s">
        <v>113758</v>
      </c>
      <c r="D68509" t="s">
        <v>5</v>
      </c>
      <c r="E68509" t="s">
        <v>119955</v>
      </c>
      <c r="F68509" t="s">
        <v>121635</v>
      </c>
      <c r="G68509">
        <v>5.0000000000000004E-6</v>
      </c>
      <c r="H68509" t="s">
        <v>41178</v>
      </c>
      <c r="I68509" t="s">
        <v>165633</v>
      </c>
      <c r="K68509" t="s">
        <v>225422</v>
      </c>
      <c r="L68509" t="s">
        <v>228705</v>
      </c>
      <c r="M68509" t="s">
        <v>8</v>
      </c>
      <c r="N68509" t="s">
        <v>228828</v>
      </c>
      <c r="O68509" t="s">
        <v>229113</v>
      </c>
      <c r="P68509" t="s">
        <v>230107</v>
      </c>
      <c r="Q68509" t="s">
        <v>119973</v>
      </c>
      <c r="R68509" t="s">
        <v>225434</v>
      </c>
      <c r="S68509" t="s">
        <v>233771</v>
      </c>
    </row>
    <row r="68510" spans="1:19" x14ac:dyDescent="0.35">
      <c r="A68510" s="1">
        <v>85581</v>
      </c>
      <c r="B68510" t="s">
        <v>41179</v>
      </c>
      <c r="C68510" t="s">
        <v>113759</v>
      </c>
      <c r="D68510" t="s">
        <v>5</v>
      </c>
      <c r="E68510" t="s">
        <v>119955</v>
      </c>
      <c r="F68510" t="s">
        <v>121105</v>
      </c>
      <c r="G68510">
        <v>3.0000000000000001E-6</v>
      </c>
      <c r="H68510" t="s">
        <v>41179</v>
      </c>
      <c r="I68510" t="s">
        <v>165634</v>
      </c>
      <c r="K68510" t="s">
        <v>225423</v>
      </c>
      <c r="L68510" t="s">
        <v>228704</v>
      </c>
      <c r="M68510" t="s">
        <v>10</v>
      </c>
      <c r="N68510" t="s">
        <v>228827</v>
      </c>
      <c r="O68510" t="s">
        <v>229107</v>
      </c>
      <c r="P68510" t="s">
        <v>229107</v>
      </c>
      <c r="Q68510" t="s">
        <v>122508</v>
      </c>
      <c r="R68510" t="s">
        <v>225434</v>
      </c>
      <c r="S68510" t="s">
        <v>233771</v>
      </c>
    </row>
    <row r="68511" spans="1:19" x14ac:dyDescent="0.35">
      <c r="A68511" s="1">
        <v>85582</v>
      </c>
      <c r="B68511" t="s">
        <v>41179</v>
      </c>
      <c r="C68511" t="s">
        <v>113760</v>
      </c>
      <c r="D68511" t="s">
        <v>4</v>
      </c>
      <c r="F68511" t="s">
        <v>121871</v>
      </c>
      <c r="G68511">
        <v>4.9999999999999998E-7</v>
      </c>
      <c r="H68511" t="s">
        <v>41179</v>
      </c>
      <c r="I68511" t="s">
        <v>165634</v>
      </c>
      <c r="K68511" t="s">
        <v>225423</v>
      </c>
      <c r="L68511" t="s">
        <v>228704</v>
      </c>
      <c r="M68511" t="s">
        <v>10</v>
      </c>
      <c r="N68511" t="s">
        <v>228827</v>
      </c>
      <c r="O68511" t="s">
        <v>229107</v>
      </c>
      <c r="P68511" t="s">
        <v>229107</v>
      </c>
      <c r="Q68511" t="s">
        <v>122508</v>
      </c>
      <c r="R68511" t="s">
        <v>225434</v>
      </c>
      <c r="S68511" t="s">
        <v>233771</v>
      </c>
    </row>
    <row r="68512" spans="1:19" x14ac:dyDescent="0.35">
      <c r="A68512" s="1">
        <v>85583</v>
      </c>
      <c r="B68512" t="s">
        <v>41180</v>
      </c>
      <c r="C68512" t="s">
        <v>113761</v>
      </c>
      <c r="D68512" t="s">
        <v>4</v>
      </c>
      <c r="F68512" t="s">
        <v>121840</v>
      </c>
      <c r="G68512">
        <v>8.0000000000000007E-7</v>
      </c>
      <c r="H68512" t="s">
        <v>41180</v>
      </c>
      <c r="I68512" t="s">
        <v>165635</v>
      </c>
      <c r="K68512" t="s">
        <v>225424</v>
      </c>
      <c r="L68512" t="s">
        <v>228704</v>
      </c>
      <c r="M68512" t="s">
        <v>228736</v>
      </c>
      <c r="N68512" t="s">
        <v>228836</v>
      </c>
      <c r="O68512" t="s">
        <v>229179</v>
      </c>
      <c r="P68512" t="s">
        <v>231250</v>
      </c>
      <c r="Q68512" t="s">
        <v>122156</v>
      </c>
      <c r="R68512" t="s">
        <v>225434</v>
      </c>
      <c r="S68512" t="s">
        <v>233771</v>
      </c>
    </row>
    <row r="68513" spans="1:19" x14ac:dyDescent="0.35">
      <c r="A68513" s="1">
        <v>85584</v>
      </c>
      <c r="B68513" t="s">
        <v>41181</v>
      </c>
      <c r="C68513" t="s">
        <v>113762</v>
      </c>
      <c r="D68513" t="s">
        <v>4</v>
      </c>
      <c r="F68513" t="s">
        <v>120293</v>
      </c>
      <c r="G68513">
        <v>2.4999999999999999E-7</v>
      </c>
      <c r="H68513" t="s">
        <v>41181</v>
      </c>
      <c r="I68513" t="s">
        <v>165636</v>
      </c>
      <c r="K68513" t="s">
        <v>225425</v>
      </c>
      <c r="L68513" t="s">
        <v>228704</v>
      </c>
      <c r="M68513" t="s">
        <v>11</v>
      </c>
      <c r="N68513" t="s">
        <v>228875</v>
      </c>
      <c r="O68513" t="s">
        <v>229172</v>
      </c>
      <c r="P68513" t="s">
        <v>229172</v>
      </c>
      <c r="Q68513" t="s">
        <v>120022</v>
      </c>
      <c r="R68513" t="s">
        <v>225434</v>
      </c>
      <c r="S68513" t="s">
        <v>233771</v>
      </c>
    </row>
    <row r="68514" spans="1:19" x14ac:dyDescent="0.35">
      <c r="A68514" s="1">
        <v>85585</v>
      </c>
      <c r="B68514" t="s">
        <v>41182</v>
      </c>
      <c r="C68514" t="s">
        <v>113763</v>
      </c>
      <c r="D68514" t="s">
        <v>4</v>
      </c>
      <c r="F68514" t="s">
        <v>120498</v>
      </c>
      <c r="G68514">
        <v>1.3000000000000001E-8</v>
      </c>
      <c r="H68514" t="s">
        <v>41182</v>
      </c>
      <c r="I68514" t="s">
        <v>165637</v>
      </c>
      <c r="K68514" t="s">
        <v>225426</v>
      </c>
      <c r="L68514" t="s">
        <v>228704</v>
      </c>
      <c r="M68514" t="s">
        <v>8</v>
      </c>
      <c r="N68514" t="s">
        <v>228963</v>
      </c>
      <c r="O68514" t="s">
        <v>229214</v>
      </c>
      <c r="P68514" t="s">
        <v>230845</v>
      </c>
      <c r="Q68514" t="s">
        <v>120257</v>
      </c>
      <c r="R68514" t="s">
        <v>225434</v>
      </c>
      <c r="S68514" t="s">
        <v>233771</v>
      </c>
    </row>
    <row r="68515" spans="1:19" x14ac:dyDescent="0.35">
      <c r="A68515" s="1">
        <v>85587</v>
      </c>
      <c r="B68515" t="s">
        <v>41183</v>
      </c>
      <c r="C68515" t="s">
        <v>113764</v>
      </c>
      <c r="D68515" t="s">
        <v>4</v>
      </c>
      <c r="F68515" t="s">
        <v>120830</v>
      </c>
      <c r="G68515">
        <v>1.9999999999999999E-6</v>
      </c>
      <c r="H68515" t="s">
        <v>41183</v>
      </c>
      <c r="I68515" t="s">
        <v>165638</v>
      </c>
      <c r="K68515" t="s">
        <v>225427</v>
      </c>
      <c r="L68515" t="s">
        <v>228704</v>
      </c>
      <c r="M68515" t="s">
        <v>8</v>
      </c>
      <c r="N68515" t="s">
        <v>228832</v>
      </c>
      <c r="O68515" t="s">
        <v>229111</v>
      </c>
      <c r="P68515" t="s">
        <v>230079</v>
      </c>
      <c r="Q68515" t="s">
        <v>119989</v>
      </c>
      <c r="R68515" t="s">
        <v>225434</v>
      </c>
      <c r="S68515" t="s">
        <v>233771</v>
      </c>
    </row>
    <row r="68516" spans="1:19" x14ac:dyDescent="0.35">
      <c r="A68516" s="1">
        <v>85592</v>
      </c>
      <c r="B68516" t="s">
        <v>41184</v>
      </c>
      <c r="C68516" t="s">
        <v>113765</v>
      </c>
      <c r="D68516" t="s">
        <v>4</v>
      </c>
      <c r="F68516" t="s">
        <v>120033</v>
      </c>
      <c r="G68516">
        <v>3.9999999999999998E-6</v>
      </c>
      <c r="H68516" t="s">
        <v>41184</v>
      </c>
      <c r="I68516" t="s">
        <v>165639</v>
      </c>
      <c r="K68516" t="s">
        <v>225428</v>
      </c>
      <c r="L68516" t="s">
        <v>228707</v>
      </c>
      <c r="M68516" t="s">
        <v>15</v>
      </c>
      <c r="N68516" t="s">
        <v>228849</v>
      </c>
      <c r="O68516" t="s">
        <v>229134</v>
      </c>
      <c r="P68516" t="s">
        <v>229134</v>
      </c>
      <c r="Q68516" t="s">
        <v>120711</v>
      </c>
      <c r="R68516" t="s">
        <v>225434</v>
      </c>
      <c r="S68516" t="s">
        <v>233771</v>
      </c>
    </row>
    <row r="68517" spans="1:19" x14ac:dyDescent="0.35">
      <c r="A68517" s="1">
        <v>85594</v>
      </c>
      <c r="B68517" t="s">
        <v>41184</v>
      </c>
      <c r="C68517" t="s">
        <v>113766</v>
      </c>
      <c r="D68517" t="s">
        <v>4</v>
      </c>
      <c r="F68517" t="s">
        <v>120124</v>
      </c>
      <c r="G68517">
        <v>2.5000000000000002E-6</v>
      </c>
      <c r="H68517" t="s">
        <v>41184</v>
      </c>
      <c r="I68517" t="s">
        <v>165639</v>
      </c>
      <c r="K68517" t="s">
        <v>225428</v>
      </c>
      <c r="L68517" t="s">
        <v>228707</v>
      </c>
      <c r="M68517" t="s">
        <v>15</v>
      </c>
      <c r="N68517" t="s">
        <v>228849</v>
      </c>
      <c r="O68517" t="s">
        <v>229134</v>
      </c>
      <c r="P68517" t="s">
        <v>229134</v>
      </c>
      <c r="Q68517" t="s">
        <v>120711</v>
      </c>
      <c r="R68517" t="s">
        <v>225434</v>
      </c>
      <c r="S68517" t="s">
        <v>233771</v>
      </c>
    </row>
    <row r="68518" spans="1:19" x14ac:dyDescent="0.35">
      <c r="A68518" s="1">
        <v>85596</v>
      </c>
      <c r="B68518" t="s">
        <v>41185</v>
      </c>
      <c r="C68518" t="s">
        <v>113767</v>
      </c>
      <c r="D68518" t="s">
        <v>5</v>
      </c>
      <c r="F68518" t="s">
        <v>121337</v>
      </c>
      <c r="G68518">
        <v>4.9999999999999998E-7</v>
      </c>
      <c r="H68518" t="s">
        <v>41185</v>
      </c>
      <c r="I68518" t="s">
        <v>165640</v>
      </c>
      <c r="K68518" t="s">
        <v>225429</v>
      </c>
      <c r="L68518" t="s">
        <v>228704</v>
      </c>
      <c r="M68518" t="s">
        <v>8</v>
      </c>
      <c r="N68518" t="s">
        <v>228828</v>
      </c>
      <c r="O68518" t="s">
        <v>229108</v>
      </c>
      <c r="P68518" t="s">
        <v>229108</v>
      </c>
      <c r="Q68518" t="s">
        <v>121606</v>
      </c>
      <c r="R68518" t="s">
        <v>225434</v>
      </c>
      <c r="S68518" t="s">
        <v>233771</v>
      </c>
    </row>
    <row r="68519" spans="1:19" x14ac:dyDescent="0.35">
      <c r="A68519" s="1">
        <v>85597</v>
      </c>
      <c r="B68519" t="s">
        <v>41186</v>
      </c>
      <c r="C68519" t="s">
        <v>113768</v>
      </c>
      <c r="D68519" t="s">
        <v>5</v>
      </c>
      <c r="E68519" t="s">
        <v>119955</v>
      </c>
      <c r="F68519" t="s">
        <v>121915</v>
      </c>
      <c r="G68519">
        <v>1.3E-6</v>
      </c>
      <c r="H68519" t="s">
        <v>41186</v>
      </c>
      <c r="I68519" t="s">
        <v>165641</v>
      </c>
      <c r="K68519" t="s">
        <v>225430</v>
      </c>
      <c r="L68519" t="s">
        <v>228706</v>
      </c>
      <c r="M68519" t="s">
        <v>8</v>
      </c>
      <c r="N68519" t="s">
        <v>228832</v>
      </c>
      <c r="O68519" t="s">
        <v>229111</v>
      </c>
      <c r="P68519" t="s">
        <v>230079</v>
      </c>
      <c r="Q68519" t="s">
        <v>119973</v>
      </c>
      <c r="R68519" t="s">
        <v>225434</v>
      </c>
      <c r="S68519" t="s">
        <v>233771</v>
      </c>
    </row>
    <row r="68520" spans="1:19" x14ac:dyDescent="0.35">
      <c r="A68520" s="1">
        <v>85598</v>
      </c>
      <c r="B68520" t="s">
        <v>41187</v>
      </c>
      <c r="C68520" t="s">
        <v>113769</v>
      </c>
      <c r="D68520" t="s">
        <v>5</v>
      </c>
      <c r="F68520" t="s">
        <v>120979</v>
      </c>
      <c r="G68520">
        <v>4.4999999999999998E-7</v>
      </c>
      <c r="H68520" t="s">
        <v>41187</v>
      </c>
      <c r="I68520" t="s">
        <v>165642</v>
      </c>
      <c r="K68520" t="s">
        <v>225431</v>
      </c>
      <c r="L68520" t="s">
        <v>228704</v>
      </c>
      <c r="M68520" t="s">
        <v>8</v>
      </c>
      <c r="N68520" t="s">
        <v>228828</v>
      </c>
      <c r="O68520" t="s">
        <v>229113</v>
      </c>
      <c r="P68520" t="s">
        <v>230172</v>
      </c>
      <c r="R68520" t="s">
        <v>225434</v>
      </c>
      <c r="S68520" t="s">
        <v>233771</v>
      </c>
    </row>
    <row r="68521" spans="1:19" x14ac:dyDescent="0.35">
      <c r="A68521" s="1">
        <v>85599</v>
      </c>
      <c r="B68521" t="s">
        <v>41188</v>
      </c>
      <c r="C68521" t="s">
        <v>113770</v>
      </c>
      <c r="D68521" t="s">
        <v>4</v>
      </c>
      <c r="F68521" t="s">
        <v>119994</v>
      </c>
      <c r="G68521">
        <v>1.1000000000000001E-6</v>
      </c>
      <c r="H68521" t="s">
        <v>41188</v>
      </c>
      <c r="I68521" t="s">
        <v>165643</v>
      </c>
      <c r="K68521" t="s">
        <v>225432</v>
      </c>
      <c r="L68521" t="s">
        <v>228704</v>
      </c>
      <c r="M68521" t="s">
        <v>228721</v>
      </c>
      <c r="N68521" t="s">
        <v>228829</v>
      </c>
      <c r="O68521" t="s">
        <v>229139</v>
      </c>
      <c r="P68521" t="s">
        <v>229139</v>
      </c>
      <c r="Q68521" t="s">
        <v>120056</v>
      </c>
      <c r="R68521" t="s">
        <v>225434</v>
      </c>
      <c r="S68521" t="s">
        <v>233771</v>
      </c>
    </row>
    <row r="68522" spans="1:19" x14ac:dyDescent="0.35">
      <c r="A68522" s="1">
        <v>85600</v>
      </c>
      <c r="B68522" t="s">
        <v>41188</v>
      </c>
      <c r="C68522" t="s">
        <v>113771</v>
      </c>
      <c r="D68522" t="s">
        <v>4</v>
      </c>
      <c r="F68522" t="s">
        <v>120731</v>
      </c>
      <c r="G68522">
        <v>9.9999999999999995E-7</v>
      </c>
      <c r="H68522" t="s">
        <v>41188</v>
      </c>
      <c r="I68522" t="s">
        <v>165643</v>
      </c>
      <c r="K68522" t="s">
        <v>225432</v>
      </c>
      <c r="L68522" t="s">
        <v>228704</v>
      </c>
      <c r="M68522" t="s">
        <v>228721</v>
      </c>
      <c r="N68522" t="s">
        <v>228829</v>
      </c>
      <c r="O68522" t="s">
        <v>229139</v>
      </c>
      <c r="P68522" t="s">
        <v>229139</v>
      </c>
      <c r="Q68522" t="s">
        <v>120056</v>
      </c>
      <c r="R68522" t="s">
        <v>225434</v>
      </c>
      <c r="S68522" t="s">
        <v>233771</v>
      </c>
    </row>
    <row r="68523" spans="1:19" x14ac:dyDescent="0.35">
      <c r="A68523" s="1">
        <v>85601</v>
      </c>
      <c r="B68523" t="s">
        <v>41189</v>
      </c>
      <c r="C68523" t="s">
        <v>113772</v>
      </c>
      <c r="D68523" t="s">
        <v>4</v>
      </c>
      <c r="F68523" t="s">
        <v>120159</v>
      </c>
      <c r="G68523">
        <v>4.9999999999999998E-8</v>
      </c>
      <c r="H68523" t="s">
        <v>41189</v>
      </c>
      <c r="I68523" t="s">
        <v>165644</v>
      </c>
      <c r="K68523" t="s">
        <v>225433</v>
      </c>
      <c r="L68523" t="s">
        <v>228704</v>
      </c>
      <c r="M68523" t="s">
        <v>8</v>
      </c>
      <c r="N68523" t="s">
        <v>228828</v>
      </c>
      <c r="O68523" t="s">
        <v>229113</v>
      </c>
      <c r="P68523" t="s">
        <v>230090</v>
      </c>
      <c r="Q68523" t="s">
        <v>120087</v>
      </c>
      <c r="R68523" t="s">
        <v>225434</v>
      </c>
      <c r="S68523" t="s">
        <v>233771</v>
      </c>
    </row>
    <row r="68524" spans="1:19" x14ac:dyDescent="0.35">
      <c r="A68524" s="1">
        <v>85602</v>
      </c>
      <c r="B68524" t="s">
        <v>41190</v>
      </c>
      <c r="C68524" t="s">
        <v>113773</v>
      </c>
      <c r="D68524" t="s">
        <v>4</v>
      </c>
      <c r="F68524" t="s">
        <v>120024</v>
      </c>
      <c r="G68524">
        <v>6.9999999999999997E-7</v>
      </c>
      <c r="H68524" t="s">
        <v>41190</v>
      </c>
      <c r="I68524" t="s">
        <v>165645</v>
      </c>
      <c r="K68524" t="s">
        <v>225434</v>
      </c>
      <c r="L68524" t="s">
        <v>228704</v>
      </c>
      <c r="M68524" t="s">
        <v>228737</v>
      </c>
      <c r="N68524" t="s">
        <v>228829</v>
      </c>
      <c r="O68524" t="s">
        <v>229212</v>
      </c>
      <c r="P68524" t="s">
        <v>229212</v>
      </c>
      <c r="Q68524" t="s">
        <v>120327</v>
      </c>
      <c r="R68524" t="s">
        <v>225434</v>
      </c>
      <c r="S68524" t="s">
        <v>233771</v>
      </c>
    </row>
    <row r="68525" spans="1:19" x14ac:dyDescent="0.35">
      <c r="A68525" s="1">
        <v>85604</v>
      </c>
      <c r="B68525" t="s">
        <v>41191</v>
      </c>
      <c r="C68525" t="s">
        <v>113774</v>
      </c>
      <c r="D68525" t="s">
        <v>4</v>
      </c>
      <c r="F68525" t="s">
        <v>119973</v>
      </c>
      <c r="G68525">
        <v>7.3605000000000003E-7</v>
      </c>
      <c r="H68525" t="s">
        <v>41191</v>
      </c>
      <c r="I68525" t="s">
        <v>165646</v>
      </c>
      <c r="K68525" t="s">
        <v>225435</v>
      </c>
      <c r="L68525" t="s">
        <v>228704</v>
      </c>
      <c r="M68525" t="s">
        <v>15</v>
      </c>
      <c r="N68525" t="s">
        <v>228849</v>
      </c>
      <c r="O68525" t="s">
        <v>229134</v>
      </c>
      <c r="P68525" t="s">
        <v>230298</v>
      </c>
      <c r="Q68525" t="s">
        <v>119991</v>
      </c>
      <c r="R68525" t="s">
        <v>233580</v>
      </c>
      <c r="S68525" t="s">
        <v>233769</v>
      </c>
    </row>
    <row r="68526" spans="1:19" x14ac:dyDescent="0.35">
      <c r="A68526" s="1">
        <v>85605</v>
      </c>
      <c r="B68526" t="s">
        <v>41192</v>
      </c>
      <c r="C68526" t="s">
        <v>113775</v>
      </c>
      <c r="D68526" t="s">
        <v>3</v>
      </c>
      <c r="F68526" t="s">
        <v>120823</v>
      </c>
      <c r="G68526">
        <v>1.9999999999999999E-6</v>
      </c>
      <c r="H68526" t="s">
        <v>41192</v>
      </c>
      <c r="I68526" t="s">
        <v>165647</v>
      </c>
      <c r="K68526" t="s">
        <v>225436</v>
      </c>
      <c r="L68526" t="s">
        <v>228704</v>
      </c>
      <c r="M68526" t="s">
        <v>8</v>
      </c>
      <c r="N68526" t="s">
        <v>228832</v>
      </c>
      <c r="O68526" t="s">
        <v>229111</v>
      </c>
      <c r="P68526" t="s">
        <v>230079</v>
      </c>
      <c r="Q68526" t="s">
        <v>120823</v>
      </c>
      <c r="R68526" t="s">
        <v>233580</v>
      </c>
      <c r="S68526" t="s">
        <v>233769</v>
      </c>
    </row>
    <row r="68527" spans="1:19" x14ac:dyDescent="0.35">
      <c r="A68527" s="1">
        <v>85606</v>
      </c>
      <c r="B68527" t="s">
        <v>41193</v>
      </c>
      <c r="C68527" t="s">
        <v>113776</v>
      </c>
      <c r="D68527" t="s">
        <v>5</v>
      </c>
      <c r="E68527" t="s">
        <v>119955</v>
      </c>
      <c r="F68527" t="s">
        <v>122391</v>
      </c>
      <c r="G68527">
        <v>1.387604E-5</v>
      </c>
      <c r="H68527" t="s">
        <v>41193</v>
      </c>
      <c r="I68527" t="s">
        <v>165648</v>
      </c>
      <c r="K68527" t="s">
        <v>225437</v>
      </c>
      <c r="L68527" t="s">
        <v>228704</v>
      </c>
      <c r="M68527" t="s">
        <v>15</v>
      </c>
      <c r="N68527" t="s">
        <v>228849</v>
      </c>
      <c r="O68527" t="s">
        <v>229252</v>
      </c>
      <c r="P68527" t="s">
        <v>231789</v>
      </c>
      <c r="R68527" t="s">
        <v>233580</v>
      </c>
      <c r="S68527" t="s">
        <v>233769</v>
      </c>
    </row>
    <row r="68528" spans="1:19" x14ac:dyDescent="0.35">
      <c r="A68528" s="1">
        <v>85607</v>
      </c>
      <c r="B68528" t="s">
        <v>41194</v>
      </c>
      <c r="C68528" t="s">
        <v>113777</v>
      </c>
      <c r="D68528" t="s">
        <v>4</v>
      </c>
      <c r="F68528" t="s">
        <v>121263</v>
      </c>
      <c r="G68528">
        <v>9.8000000000000004E-8</v>
      </c>
      <c r="H68528" t="s">
        <v>41194</v>
      </c>
      <c r="I68528" t="s">
        <v>165649</v>
      </c>
      <c r="K68528" t="s">
        <v>225438</v>
      </c>
      <c r="L68528" t="s">
        <v>228704</v>
      </c>
      <c r="M68528" t="s">
        <v>8</v>
      </c>
      <c r="N68528" t="s">
        <v>228828</v>
      </c>
      <c r="O68528" t="s">
        <v>229216</v>
      </c>
      <c r="P68528" t="s">
        <v>229216</v>
      </c>
      <c r="Q68528" t="s">
        <v>120216</v>
      </c>
      <c r="R68528" t="s">
        <v>233580</v>
      </c>
      <c r="S68528" t="s">
        <v>233769</v>
      </c>
    </row>
    <row r="68529" spans="1:19" x14ac:dyDescent="0.35">
      <c r="A68529" s="1">
        <v>85609</v>
      </c>
      <c r="B68529" t="s">
        <v>41195</v>
      </c>
      <c r="C68529" t="s">
        <v>113778</v>
      </c>
      <c r="D68529" t="s">
        <v>5</v>
      </c>
      <c r="E68529" t="s">
        <v>119954</v>
      </c>
      <c r="F68529" t="s">
        <v>120109</v>
      </c>
      <c r="G68529">
        <v>4.9343109999999996E-6</v>
      </c>
      <c r="H68529" t="s">
        <v>41195</v>
      </c>
      <c r="I68529" t="s">
        <v>165650</v>
      </c>
      <c r="K68529" t="s">
        <v>225439</v>
      </c>
      <c r="L68529" t="s">
        <v>228704</v>
      </c>
      <c r="M68529" t="s">
        <v>228709</v>
      </c>
      <c r="N68529" t="s">
        <v>228858</v>
      </c>
      <c r="O68529" t="s">
        <v>229171</v>
      </c>
      <c r="P68529" t="s">
        <v>231959</v>
      </c>
      <c r="Q68529" t="s">
        <v>233480</v>
      </c>
      <c r="R68529" t="s">
        <v>233580</v>
      </c>
      <c r="S68529" t="s">
        <v>233769</v>
      </c>
    </row>
    <row r="68530" spans="1:19" x14ac:dyDescent="0.35">
      <c r="A68530" s="1">
        <v>85610</v>
      </c>
      <c r="B68530" t="s">
        <v>41195</v>
      </c>
      <c r="C68530" t="s">
        <v>113779</v>
      </c>
      <c r="D68530" t="s">
        <v>5</v>
      </c>
      <c r="E68530" t="s">
        <v>119955</v>
      </c>
      <c r="F68530" t="s">
        <v>119987</v>
      </c>
      <c r="G68530">
        <v>1.842105E-6</v>
      </c>
      <c r="H68530" t="s">
        <v>41195</v>
      </c>
      <c r="I68530" t="s">
        <v>165650</v>
      </c>
      <c r="K68530" t="s">
        <v>225439</v>
      </c>
      <c r="L68530" t="s">
        <v>228704</v>
      </c>
      <c r="M68530" t="s">
        <v>228709</v>
      </c>
      <c r="N68530" t="s">
        <v>228858</v>
      </c>
      <c r="O68530" t="s">
        <v>229171</v>
      </c>
      <c r="P68530" t="s">
        <v>231959</v>
      </c>
      <c r="Q68530" t="s">
        <v>233480</v>
      </c>
      <c r="R68530" t="s">
        <v>233580</v>
      </c>
      <c r="S68530" t="s">
        <v>233769</v>
      </c>
    </row>
    <row r="68531" spans="1:19" x14ac:dyDescent="0.35">
      <c r="A68531" s="1">
        <v>85613</v>
      </c>
      <c r="B68531" t="s">
        <v>41196</v>
      </c>
      <c r="C68531" t="s">
        <v>113780</v>
      </c>
      <c r="D68531" t="s">
        <v>5</v>
      </c>
      <c r="E68531" t="s">
        <v>119954</v>
      </c>
      <c r="F68531" t="s">
        <v>122605</v>
      </c>
      <c r="G68531">
        <v>6.1787660000000004E-6</v>
      </c>
      <c r="H68531" t="s">
        <v>41196</v>
      </c>
      <c r="I68531" t="s">
        <v>165651</v>
      </c>
      <c r="K68531" t="s">
        <v>225439</v>
      </c>
      <c r="L68531" t="s">
        <v>228706</v>
      </c>
      <c r="M68531" t="s">
        <v>8</v>
      </c>
      <c r="N68531" t="s">
        <v>228828</v>
      </c>
      <c r="O68531" t="s">
        <v>229113</v>
      </c>
      <c r="P68531" t="s">
        <v>230081</v>
      </c>
      <c r="Q68531" t="s">
        <v>233481</v>
      </c>
      <c r="R68531" t="s">
        <v>233580</v>
      </c>
      <c r="S68531" t="s">
        <v>233769</v>
      </c>
    </row>
    <row r="68532" spans="1:19" x14ac:dyDescent="0.35">
      <c r="A68532" s="1">
        <v>85614</v>
      </c>
      <c r="B68532" t="s">
        <v>41197</v>
      </c>
      <c r="C68532" t="s">
        <v>113781</v>
      </c>
      <c r="D68532" t="s">
        <v>5</v>
      </c>
      <c r="E68532" t="s">
        <v>119954</v>
      </c>
      <c r="F68532" t="s">
        <v>120454</v>
      </c>
      <c r="G68532">
        <v>1.1E-5</v>
      </c>
      <c r="H68532" t="s">
        <v>41197</v>
      </c>
      <c r="I68532" t="s">
        <v>165652</v>
      </c>
      <c r="K68532" t="s">
        <v>225440</v>
      </c>
      <c r="L68532" t="s">
        <v>228704</v>
      </c>
      <c r="M68532" t="s">
        <v>228736</v>
      </c>
      <c r="N68532" t="s">
        <v>228836</v>
      </c>
      <c r="O68532" t="s">
        <v>229179</v>
      </c>
      <c r="P68532" t="s">
        <v>229179</v>
      </c>
      <c r="Q68532" t="s">
        <v>120679</v>
      </c>
      <c r="R68532" t="s">
        <v>233580</v>
      </c>
      <c r="S68532" t="s">
        <v>233769</v>
      </c>
    </row>
    <row r="68533" spans="1:19" x14ac:dyDescent="0.35">
      <c r="A68533" s="1">
        <v>85615</v>
      </c>
      <c r="B68533" t="s">
        <v>41197</v>
      </c>
      <c r="C68533" t="s">
        <v>113782</v>
      </c>
      <c r="D68533" t="s">
        <v>5</v>
      </c>
      <c r="E68533" t="s">
        <v>119955</v>
      </c>
      <c r="F68533" t="s">
        <v>121044</v>
      </c>
      <c r="G68533">
        <v>5.0000000000000004E-6</v>
      </c>
      <c r="H68533" t="s">
        <v>41197</v>
      </c>
      <c r="I68533" t="s">
        <v>165652</v>
      </c>
      <c r="K68533" t="s">
        <v>225440</v>
      </c>
      <c r="L68533" t="s">
        <v>228704</v>
      </c>
      <c r="M68533" t="s">
        <v>228736</v>
      </c>
      <c r="N68533" t="s">
        <v>228836</v>
      </c>
      <c r="O68533" t="s">
        <v>229179</v>
      </c>
      <c r="P68533" t="s">
        <v>229179</v>
      </c>
      <c r="Q68533" t="s">
        <v>120679</v>
      </c>
      <c r="R68533" t="s">
        <v>233580</v>
      </c>
      <c r="S68533" t="s">
        <v>233769</v>
      </c>
    </row>
    <row r="68534" spans="1:19" x14ac:dyDescent="0.35">
      <c r="A68534" s="1">
        <v>85616</v>
      </c>
      <c r="B68534" t="s">
        <v>41197</v>
      </c>
      <c r="C68534" t="s">
        <v>113783</v>
      </c>
      <c r="D68534" t="s">
        <v>5</v>
      </c>
      <c r="F68534" t="s">
        <v>120739</v>
      </c>
      <c r="G68534">
        <v>3.0000000000000001E-6</v>
      </c>
      <c r="H68534" t="s">
        <v>41197</v>
      </c>
      <c r="I68534" t="s">
        <v>165652</v>
      </c>
      <c r="K68534" t="s">
        <v>225440</v>
      </c>
      <c r="L68534" t="s">
        <v>228704</v>
      </c>
      <c r="M68534" t="s">
        <v>228736</v>
      </c>
      <c r="N68534" t="s">
        <v>228836</v>
      </c>
      <c r="O68534" t="s">
        <v>229179</v>
      </c>
      <c r="P68534" t="s">
        <v>229179</v>
      </c>
      <c r="Q68534" t="s">
        <v>120679</v>
      </c>
      <c r="R68534" t="s">
        <v>233580</v>
      </c>
      <c r="S68534" t="s">
        <v>233769</v>
      </c>
    </row>
    <row r="68535" spans="1:19" x14ac:dyDescent="0.35">
      <c r="A68535" s="1">
        <v>85617</v>
      </c>
      <c r="B68535" t="s">
        <v>41198</v>
      </c>
      <c r="C68535" t="s">
        <v>113784</v>
      </c>
      <c r="D68535" t="s">
        <v>3</v>
      </c>
      <c r="F68535" t="s">
        <v>120060</v>
      </c>
      <c r="G68535">
        <v>5.2818992999999998E-5</v>
      </c>
      <c r="H68535" t="s">
        <v>41198</v>
      </c>
      <c r="I68535" t="s">
        <v>165653</v>
      </c>
      <c r="K68535" t="s">
        <v>225441</v>
      </c>
      <c r="L68535" t="s">
        <v>228704</v>
      </c>
      <c r="M68535" t="s">
        <v>15</v>
      </c>
      <c r="N68535" t="s">
        <v>228996</v>
      </c>
      <c r="O68535" t="s">
        <v>229636</v>
      </c>
      <c r="P68535" t="s">
        <v>229636</v>
      </c>
      <c r="Q68535" t="s">
        <v>120308</v>
      </c>
      <c r="R68535" t="s">
        <v>233580</v>
      </c>
      <c r="S68535" t="s">
        <v>233769</v>
      </c>
    </row>
    <row r="68536" spans="1:19" x14ac:dyDescent="0.35">
      <c r="A68536" s="1">
        <v>85618</v>
      </c>
      <c r="B68536" t="s">
        <v>41198</v>
      </c>
      <c r="C68536" t="s">
        <v>113785</v>
      </c>
      <c r="D68536" t="s">
        <v>3</v>
      </c>
      <c r="F68536" t="s">
        <v>120008</v>
      </c>
      <c r="G68536">
        <v>7.1683210000000004E-6</v>
      </c>
      <c r="H68536" t="s">
        <v>41198</v>
      </c>
      <c r="I68536" t="s">
        <v>165653</v>
      </c>
      <c r="K68536" t="s">
        <v>225441</v>
      </c>
      <c r="L68536" t="s">
        <v>228704</v>
      </c>
      <c r="M68536" t="s">
        <v>15</v>
      </c>
      <c r="N68536" t="s">
        <v>228996</v>
      </c>
      <c r="O68536" t="s">
        <v>229636</v>
      </c>
      <c r="P68536" t="s">
        <v>229636</v>
      </c>
      <c r="Q68536" t="s">
        <v>120308</v>
      </c>
      <c r="R68536" t="s">
        <v>233580</v>
      </c>
      <c r="S68536" t="s">
        <v>233769</v>
      </c>
    </row>
    <row r="68537" spans="1:19" x14ac:dyDescent="0.35">
      <c r="A68537" s="1">
        <v>85619</v>
      </c>
      <c r="B68537" t="s">
        <v>41199</v>
      </c>
      <c r="C68537" t="s">
        <v>113786</v>
      </c>
      <c r="D68537" t="s">
        <v>4</v>
      </c>
      <c r="F68537" t="s">
        <v>122215</v>
      </c>
      <c r="G68537">
        <v>4.0000000000000001E-8</v>
      </c>
      <c r="H68537" t="s">
        <v>41199</v>
      </c>
      <c r="I68537" t="s">
        <v>165654</v>
      </c>
      <c r="K68537" t="s">
        <v>225442</v>
      </c>
      <c r="L68537" t="s">
        <v>228704</v>
      </c>
      <c r="M68537" t="s">
        <v>8</v>
      </c>
      <c r="N68537" t="s">
        <v>228883</v>
      </c>
      <c r="O68537" t="s">
        <v>229188</v>
      </c>
      <c r="P68537" t="s">
        <v>230125</v>
      </c>
      <c r="Q68537" t="s">
        <v>122215</v>
      </c>
      <c r="R68537" t="s">
        <v>233580</v>
      </c>
      <c r="S68537" t="s">
        <v>233769</v>
      </c>
    </row>
    <row r="68538" spans="1:19" x14ac:dyDescent="0.35">
      <c r="A68538" s="1">
        <v>85620</v>
      </c>
      <c r="B68538" t="s">
        <v>41200</v>
      </c>
      <c r="C68538" t="s">
        <v>113787</v>
      </c>
      <c r="D68538" t="s">
        <v>4</v>
      </c>
      <c r="F68538" t="s">
        <v>121258</v>
      </c>
      <c r="G68538">
        <v>1.3E-7</v>
      </c>
      <c r="H68538" t="s">
        <v>41200</v>
      </c>
      <c r="I68538" t="s">
        <v>165655</v>
      </c>
      <c r="K68538" t="s">
        <v>225443</v>
      </c>
      <c r="L68538" t="s">
        <v>228704</v>
      </c>
      <c r="M68538" t="s">
        <v>8</v>
      </c>
      <c r="N68538" t="s">
        <v>228828</v>
      </c>
      <c r="O68538" t="s">
        <v>229113</v>
      </c>
      <c r="P68538" t="s">
        <v>230399</v>
      </c>
      <c r="Q68538" t="s">
        <v>120288</v>
      </c>
      <c r="R68538" t="s">
        <v>233580</v>
      </c>
      <c r="S68538" t="s">
        <v>233769</v>
      </c>
    </row>
    <row r="68539" spans="1:19" x14ac:dyDescent="0.35">
      <c r="A68539" s="1">
        <v>85621</v>
      </c>
      <c r="B68539" t="s">
        <v>41200</v>
      </c>
      <c r="C68539" t="s">
        <v>113788</v>
      </c>
      <c r="D68539" t="s">
        <v>4</v>
      </c>
      <c r="F68539" t="s">
        <v>120388</v>
      </c>
      <c r="G68539">
        <v>9.7499999999999998E-7</v>
      </c>
      <c r="H68539" t="s">
        <v>41200</v>
      </c>
      <c r="I68539" t="s">
        <v>165655</v>
      </c>
      <c r="K68539" t="s">
        <v>225443</v>
      </c>
      <c r="L68539" t="s">
        <v>228704</v>
      </c>
      <c r="M68539" t="s">
        <v>8</v>
      </c>
      <c r="N68539" t="s">
        <v>228828</v>
      </c>
      <c r="O68539" t="s">
        <v>229113</v>
      </c>
      <c r="P68539" t="s">
        <v>230399</v>
      </c>
      <c r="Q68539" t="s">
        <v>120288</v>
      </c>
      <c r="R68539" t="s">
        <v>233580</v>
      </c>
      <c r="S68539" t="s">
        <v>233769</v>
      </c>
    </row>
    <row r="68540" spans="1:19" x14ac:dyDescent="0.35">
      <c r="A68540" s="1">
        <v>85623</v>
      </c>
      <c r="B68540" t="s">
        <v>41200</v>
      </c>
      <c r="C68540" t="s">
        <v>113789</v>
      </c>
      <c r="D68540" t="s">
        <v>4</v>
      </c>
      <c r="F68540" t="s">
        <v>122428</v>
      </c>
      <c r="G68540">
        <v>9.9999999999999995E-8</v>
      </c>
      <c r="H68540" t="s">
        <v>41200</v>
      </c>
      <c r="I68540" t="s">
        <v>165655</v>
      </c>
      <c r="K68540" t="s">
        <v>225443</v>
      </c>
      <c r="L68540" t="s">
        <v>228704</v>
      </c>
      <c r="M68540" t="s">
        <v>8</v>
      </c>
      <c r="N68540" t="s">
        <v>228828</v>
      </c>
      <c r="O68540" t="s">
        <v>229113</v>
      </c>
      <c r="P68540" t="s">
        <v>230399</v>
      </c>
      <c r="Q68540" t="s">
        <v>120288</v>
      </c>
      <c r="R68540" t="s">
        <v>233580</v>
      </c>
      <c r="S68540" t="s">
        <v>233769</v>
      </c>
    </row>
    <row r="68541" spans="1:19" x14ac:dyDescent="0.35">
      <c r="A68541" s="1">
        <v>85624</v>
      </c>
      <c r="B68541" t="s">
        <v>41201</v>
      </c>
      <c r="C68541" t="s">
        <v>113790</v>
      </c>
      <c r="D68541" t="s">
        <v>5</v>
      </c>
      <c r="E68541" t="s">
        <v>119955</v>
      </c>
      <c r="F68541" t="s">
        <v>121198</v>
      </c>
      <c r="G68541">
        <v>1.0000000000000001E-5</v>
      </c>
      <c r="H68541" t="s">
        <v>41201</v>
      </c>
      <c r="I68541" t="s">
        <v>165656</v>
      </c>
      <c r="K68541" t="s">
        <v>225444</v>
      </c>
      <c r="L68541" t="s">
        <v>228704</v>
      </c>
      <c r="M68541" t="s">
        <v>228725</v>
      </c>
      <c r="O68541" t="s">
        <v>229148</v>
      </c>
      <c r="P68541" t="s">
        <v>229148</v>
      </c>
      <c r="Q68541" t="s">
        <v>120008</v>
      </c>
      <c r="R68541" t="s">
        <v>233580</v>
      </c>
      <c r="S68541" t="s">
        <v>233769</v>
      </c>
    </row>
    <row r="68542" spans="1:19" x14ac:dyDescent="0.35">
      <c r="A68542" s="1">
        <v>85625</v>
      </c>
      <c r="B68542" t="s">
        <v>41202</v>
      </c>
      <c r="C68542" t="s">
        <v>113791</v>
      </c>
      <c r="D68542" t="s">
        <v>5</v>
      </c>
      <c r="F68542" t="s">
        <v>121231</v>
      </c>
      <c r="G68542">
        <v>1.135462E-6</v>
      </c>
      <c r="H68542" t="s">
        <v>41202</v>
      </c>
      <c r="I68542" t="s">
        <v>165657</v>
      </c>
      <c r="K68542" t="s">
        <v>225445</v>
      </c>
      <c r="L68542" t="s">
        <v>228704</v>
      </c>
      <c r="M68542" t="s">
        <v>8</v>
      </c>
      <c r="N68542" t="s">
        <v>228832</v>
      </c>
      <c r="O68542" t="s">
        <v>229111</v>
      </c>
      <c r="P68542" t="s">
        <v>230079</v>
      </c>
      <c r="R68542" t="s">
        <v>233580</v>
      </c>
      <c r="S68542" t="s">
        <v>233769</v>
      </c>
    </row>
    <row r="68543" spans="1:19" x14ac:dyDescent="0.35">
      <c r="A68543" s="1">
        <v>85626</v>
      </c>
      <c r="B68543" t="s">
        <v>41203</v>
      </c>
      <c r="C68543" t="s">
        <v>113792</v>
      </c>
      <c r="D68543" t="s">
        <v>4</v>
      </c>
      <c r="F68543" t="s">
        <v>120711</v>
      </c>
      <c r="G68543">
        <v>7.7499999999999999E-7</v>
      </c>
      <c r="H68543" t="s">
        <v>41203</v>
      </c>
      <c r="I68543" t="s">
        <v>165658</v>
      </c>
      <c r="K68543" t="s">
        <v>225446</v>
      </c>
      <c r="L68543" t="s">
        <v>228704</v>
      </c>
      <c r="M68543" t="s">
        <v>228722</v>
      </c>
      <c r="O68543" t="s">
        <v>229143</v>
      </c>
      <c r="P68543" t="s">
        <v>229143</v>
      </c>
      <c r="Q68543" t="s">
        <v>120711</v>
      </c>
      <c r="R68543" t="s">
        <v>233580</v>
      </c>
      <c r="S68543" t="s">
        <v>233769</v>
      </c>
    </row>
    <row r="68544" spans="1:19" x14ac:dyDescent="0.35">
      <c r="A68544" s="1">
        <v>85627</v>
      </c>
      <c r="B68544" t="s">
        <v>41203</v>
      </c>
      <c r="C68544" t="s">
        <v>113793</v>
      </c>
      <c r="D68544" t="s">
        <v>5</v>
      </c>
      <c r="E68544" t="s">
        <v>119955</v>
      </c>
      <c r="F68544" t="s">
        <v>120595</v>
      </c>
      <c r="G68544">
        <v>3.0000000000000001E-6</v>
      </c>
      <c r="H68544" t="s">
        <v>41203</v>
      </c>
      <c r="I68544" t="s">
        <v>165658</v>
      </c>
      <c r="K68544" t="s">
        <v>225446</v>
      </c>
      <c r="L68544" t="s">
        <v>228704</v>
      </c>
      <c r="M68544" t="s">
        <v>228722</v>
      </c>
      <c r="O68544" t="s">
        <v>229143</v>
      </c>
      <c r="P68544" t="s">
        <v>229143</v>
      </c>
      <c r="Q68544" t="s">
        <v>120711</v>
      </c>
      <c r="R68544" t="s">
        <v>233580</v>
      </c>
      <c r="S68544" t="s">
        <v>233769</v>
      </c>
    </row>
    <row r="68545" spans="1:19" x14ac:dyDescent="0.35">
      <c r="A68545" s="1">
        <v>85628</v>
      </c>
      <c r="B68545" t="s">
        <v>41204</v>
      </c>
      <c r="C68545" t="s">
        <v>113794</v>
      </c>
      <c r="D68545" t="s">
        <v>5</v>
      </c>
      <c r="F68545" t="s">
        <v>120056</v>
      </c>
      <c r="G68545">
        <v>8.4499999999999987E-6</v>
      </c>
      <c r="H68545" t="s">
        <v>41204</v>
      </c>
      <c r="I68545" t="s">
        <v>165659</v>
      </c>
      <c r="K68545" t="s">
        <v>225447</v>
      </c>
      <c r="L68545" t="s">
        <v>228704</v>
      </c>
      <c r="M68545" t="s">
        <v>8</v>
      </c>
      <c r="N68545" t="s">
        <v>228840</v>
      </c>
      <c r="O68545" t="s">
        <v>229122</v>
      </c>
      <c r="P68545" t="s">
        <v>230201</v>
      </c>
      <c r="Q68545" t="s">
        <v>123278</v>
      </c>
      <c r="R68545" t="s">
        <v>233580</v>
      </c>
      <c r="S68545" t="s">
        <v>233769</v>
      </c>
    </row>
    <row r="68546" spans="1:19" x14ac:dyDescent="0.35">
      <c r="A68546" s="1">
        <v>85629</v>
      </c>
      <c r="B68546" t="s">
        <v>41205</v>
      </c>
      <c r="C68546" t="s">
        <v>113795</v>
      </c>
      <c r="D68546" t="s">
        <v>5</v>
      </c>
      <c r="E68546" t="s">
        <v>119957</v>
      </c>
      <c r="F68546" t="s">
        <v>120301</v>
      </c>
      <c r="G68546">
        <v>4.0000000000000003E-5</v>
      </c>
      <c r="H68546" t="s">
        <v>41205</v>
      </c>
      <c r="I68546" t="s">
        <v>165660</v>
      </c>
      <c r="K68546" t="s">
        <v>225448</v>
      </c>
      <c r="L68546" t="s">
        <v>228704</v>
      </c>
      <c r="M68546" t="s">
        <v>8</v>
      </c>
      <c r="N68546" t="s">
        <v>228828</v>
      </c>
      <c r="O68546" t="s">
        <v>229113</v>
      </c>
      <c r="P68546" t="s">
        <v>230104</v>
      </c>
      <c r="Q68546" t="s">
        <v>120787</v>
      </c>
      <c r="R68546" t="s">
        <v>233580</v>
      </c>
      <c r="S68546" t="s">
        <v>233769</v>
      </c>
    </row>
    <row r="68547" spans="1:19" x14ac:dyDescent="0.35">
      <c r="A68547" s="1">
        <v>85630</v>
      </c>
      <c r="B68547" t="s">
        <v>41205</v>
      </c>
      <c r="C68547" t="s">
        <v>113796</v>
      </c>
      <c r="D68547" t="s">
        <v>5</v>
      </c>
      <c r="E68547" t="s">
        <v>119956</v>
      </c>
      <c r="F68547" t="s">
        <v>120765</v>
      </c>
      <c r="G68547">
        <v>2.5000000000000001E-5</v>
      </c>
      <c r="H68547" t="s">
        <v>41205</v>
      </c>
      <c r="I68547" t="s">
        <v>165660</v>
      </c>
      <c r="K68547" t="s">
        <v>225448</v>
      </c>
      <c r="L68547" t="s">
        <v>228704</v>
      </c>
      <c r="M68547" t="s">
        <v>8</v>
      </c>
      <c r="N68547" t="s">
        <v>228828</v>
      </c>
      <c r="O68547" t="s">
        <v>229113</v>
      </c>
      <c r="P68547" t="s">
        <v>230104</v>
      </c>
      <c r="Q68547" t="s">
        <v>120787</v>
      </c>
      <c r="R68547" t="s">
        <v>233580</v>
      </c>
      <c r="S68547" t="s">
        <v>233769</v>
      </c>
    </row>
    <row r="68548" spans="1:19" x14ac:dyDescent="0.35">
      <c r="A68548" s="1">
        <v>85631</v>
      </c>
      <c r="B68548" t="s">
        <v>41205</v>
      </c>
      <c r="C68548" t="s">
        <v>113797</v>
      </c>
      <c r="D68548" t="s">
        <v>5</v>
      </c>
      <c r="E68548" t="s">
        <v>119958</v>
      </c>
      <c r="F68548" t="s">
        <v>122332</v>
      </c>
      <c r="G68548">
        <v>3.4999999999999997E-5</v>
      </c>
      <c r="H68548" t="s">
        <v>41205</v>
      </c>
      <c r="I68548" t="s">
        <v>165660</v>
      </c>
      <c r="K68548" t="s">
        <v>225448</v>
      </c>
      <c r="L68548" t="s">
        <v>228704</v>
      </c>
      <c r="M68548" t="s">
        <v>8</v>
      </c>
      <c r="N68548" t="s">
        <v>228828</v>
      </c>
      <c r="O68548" t="s">
        <v>229113</v>
      </c>
      <c r="P68548" t="s">
        <v>230104</v>
      </c>
      <c r="Q68548" t="s">
        <v>120787</v>
      </c>
      <c r="R68548" t="s">
        <v>233580</v>
      </c>
      <c r="S68548" t="s">
        <v>233769</v>
      </c>
    </row>
    <row r="68549" spans="1:19" x14ac:dyDescent="0.35">
      <c r="A68549" s="1">
        <v>85632</v>
      </c>
      <c r="B68549" t="s">
        <v>41205</v>
      </c>
      <c r="C68549" t="s">
        <v>113798</v>
      </c>
      <c r="D68549" t="s">
        <v>4</v>
      </c>
      <c r="F68549" t="s">
        <v>120547</v>
      </c>
      <c r="G68549">
        <v>4.9999999999999998E-7</v>
      </c>
      <c r="H68549" t="s">
        <v>41205</v>
      </c>
      <c r="I68549" t="s">
        <v>165660</v>
      </c>
      <c r="K68549" t="s">
        <v>225448</v>
      </c>
      <c r="L68549" t="s">
        <v>228704</v>
      </c>
      <c r="M68549" t="s">
        <v>8</v>
      </c>
      <c r="N68549" t="s">
        <v>228828</v>
      </c>
      <c r="O68549" t="s">
        <v>229113</v>
      </c>
      <c r="P68549" t="s">
        <v>230104</v>
      </c>
      <c r="Q68549" t="s">
        <v>120787</v>
      </c>
      <c r="R68549" t="s">
        <v>233580</v>
      </c>
      <c r="S68549" t="s">
        <v>233769</v>
      </c>
    </row>
    <row r="68550" spans="1:19" x14ac:dyDescent="0.35">
      <c r="A68550" s="1">
        <v>85633</v>
      </c>
      <c r="B68550" t="s">
        <v>41205</v>
      </c>
      <c r="C68550" t="s">
        <v>113799</v>
      </c>
      <c r="D68550" t="s">
        <v>5</v>
      </c>
      <c r="E68550" t="s">
        <v>119954</v>
      </c>
      <c r="F68550" t="s">
        <v>120726</v>
      </c>
      <c r="G68550">
        <v>2.0000000000000002E-5</v>
      </c>
      <c r="H68550" t="s">
        <v>41205</v>
      </c>
      <c r="I68550" t="s">
        <v>165660</v>
      </c>
      <c r="K68550" t="s">
        <v>225448</v>
      </c>
      <c r="L68550" t="s">
        <v>228704</v>
      </c>
      <c r="M68550" t="s">
        <v>8</v>
      </c>
      <c r="N68550" t="s">
        <v>228828</v>
      </c>
      <c r="O68550" t="s">
        <v>229113</v>
      </c>
      <c r="P68550" t="s">
        <v>230104</v>
      </c>
      <c r="Q68550" t="s">
        <v>120787</v>
      </c>
      <c r="R68550" t="s">
        <v>233580</v>
      </c>
      <c r="S68550" t="s">
        <v>233769</v>
      </c>
    </row>
    <row r="68551" spans="1:19" x14ac:dyDescent="0.35">
      <c r="A68551" s="1">
        <v>85634</v>
      </c>
      <c r="B68551" t="s">
        <v>41205</v>
      </c>
      <c r="C68551" t="s">
        <v>113800</v>
      </c>
      <c r="D68551" t="s">
        <v>5</v>
      </c>
      <c r="E68551" t="s">
        <v>119955</v>
      </c>
      <c r="F68551" t="s">
        <v>122186</v>
      </c>
      <c r="G68551">
        <v>6.0000000000000002E-6</v>
      </c>
      <c r="H68551" t="s">
        <v>41205</v>
      </c>
      <c r="I68551" t="s">
        <v>165660</v>
      </c>
      <c r="K68551" t="s">
        <v>225448</v>
      </c>
      <c r="L68551" t="s">
        <v>228704</v>
      </c>
      <c r="M68551" t="s">
        <v>8</v>
      </c>
      <c r="N68551" t="s">
        <v>228828</v>
      </c>
      <c r="O68551" t="s">
        <v>229113</v>
      </c>
      <c r="P68551" t="s">
        <v>230104</v>
      </c>
      <c r="Q68551" t="s">
        <v>120787</v>
      </c>
      <c r="R68551" t="s">
        <v>233580</v>
      </c>
      <c r="S68551" t="s">
        <v>233769</v>
      </c>
    </row>
    <row r="68552" spans="1:19" x14ac:dyDescent="0.35">
      <c r="A68552" s="1">
        <v>85635</v>
      </c>
      <c r="B68552" t="s">
        <v>41206</v>
      </c>
      <c r="C68552" t="s">
        <v>113801</v>
      </c>
      <c r="D68552" t="s">
        <v>4</v>
      </c>
      <c r="F68552" t="s">
        <v>121056</v>
      </c>
      <c r="G68552">
        <v>1.85E-7</v>
      </c>
      <c r="H68552" t="s">
        <v>41206</v>
      </c>
      <c r="I68552" t="s">
        <v>165661</v>
      </c>
      <c r="K68552" t="s">
        <v>225449</v>
      </c>
      <c r="L68552" t="s">
        <v>228704</v>
      </c>
      <c r="M68552" t="s">
        <v>8</v>
      </c>
      <c r="N68552" t="s">
        <v>228865</v>
      </c>
      <c r="O68552" t="s">
        <v>229161</v>
      </c>
      <c r="P68552" t="s">
        <v>229161</v>
      </c>
      <c r="Q68552" t="s">
        <v>119985</v>
      </c>
      <c r="R68552" t="s">
        <v>233580</v>
      </c>
      <c r="S68552" t="s">
        <v>233769</v>
      </c>
    </row>
    <row r="68553" spans="1:19" x14ac:dyDescent="0.35">
      <c r="A68553" s="1">
        <v>85636</v>
      </c>
      <c r="B68553" t="s">
        <v>41206</v>
      </c>
      <c r="C68553" t="s">
        <v>113802</v>
      </c>
      <c r="D68553" t="s">
        <v>4</v>
      </c>
      <c r="F68553" t="s">
        <v>120269</v>
      </c>
      <c r="G68553">
        <v>2E-8</v>
      </c>
      <c r="H68553" t="s">
        <v>41206</v>
      </c>
      <c r="I68553" t="s">
        <v>165661</v>
      </c>
      <c r="K68553" t="s">
        <v>225449</v>
      </c>
      <c r="L68553" t="s">
        <v>228704</v>
      </c>
      <c r="M68553" t="s">
        <v>8</v>
      </c>
      <c r="N68553" t="s">
        <v>228865</v>
      </c>
      <c r="O68553" t="s">
        <v>229161</v>
      </c>
      <c r="P68553" t="s">
        <v>229161</v>
      </c>
      <c r="Q68553" t="s">
        <v>119985</v>
      </c>
      <c r="R68553" t="s">
        <v>233580</v>
      </c>
      <c r="S68553" t="s">
        <v>233769</v>
      </c>
    </row>
    <row r="68554" spans="1:19" x14ac:dyDescent="0.35">
      <c r="A68554" s="1">
        <v>85637</v>
      </c>
      <c r="B68554" t="s">
        <v>41207</v>
      </c>
      <c r="C68554" t="s">
        <v>113803</v>
      </c>
      <c r="D68554" t="s">
        <v>4</v>
      </c>
      <c r="F68554" t="s">
        <v>120042</v>
      </c>
      <c r="G68554">
        <v>9.0000000000000007E-7</v>
      </c>
      <c r="H68554" t="s">
        <v>41207</v>
      </c>
      <c r="I68554" t="s">
        <v>165662</v>
      </c>
      <c r="K68554" t="s">
        <v>225450</v>
      </c>
      <c r="L68554" t="s">
        <v>228704</v>
      </c>
      <c r="M68554" t="s">
        <v>8</v>
      </c>
      <c r="N68554" t="s">
        <v>228828</v>
      </c>
      <c r="O68554" t="s">
        <v>229113</v>
      </c>
      <c r="P68554" t="s">
        <v>230094</v>
      </c>
      <c r="Q68554" t="s">
        <v>120677</v>
      </c>
      <c r="R68554" t="s">
        <v>233580</v>
      </c>
      <c r="S68554" t="s">
        <v>233769</v>
      </c>
    </row>
    <row r="68555" spans="1:19" x14ac:dyDescent="0.35">
      <c r="A68555" s="1">
        <v>85641</v>
      </c>
      <c r="B68555" t="s">
        <v>41208</v>
      </c>
      <c r="C68555" t="s">
        <v>113804</v>
      </c>
      <c r="D68555" t="s">
        <v>5</v>
      </c>
      <c r="E68555" t="s">
        <v>119955</v>
      </c>
      <c r="F68555" t="s">
        <v>120267</v>
      </c>
      <c r="G68555">
        <v>2.2000000000000001E-6</v>
      </c>
      <c r="H68555" t="s">
        <v>41208</v>
      </c>
      <c r="I68555" t="s">
        <v>165663</v>
      </c>
      <c r="K68555" t="s">
        <v>225451</v>
      </c>
      <c r="L68555" t="s">
        <v>228704</v>
      </c>
      <c r="M68555" t="s">
        <v>8</v>
      </c>
      <c r="N68555" t="s">
        <v>228881</v>
      </c>
      <c r="O68555" t="s">
        <v>229244</v>
      </c>
      <c r="P68555" t="s">
        <v>229244</v>
      </c>
      <c r="Q68555" t="s">
        <v>120060</v>
      </c>
      <c r="R68555" t="s">
        <v>233580</v>
      </c>
      <c r="S68555" t="s">
        <v>233769</v>
      </c>
    </row>
    <row r="68556" spans="1:19" x14ac:dyDescent="0.35">
      <c r="A68556" s="1">
        <v>85642</v>
      </c>
      <c r="B68556" t="s">
        <v>41209</v>
      </c>
      <c r="C68556" t="s">
        <v>113805</v>
      </c>
      <c r="D68556" t="s">
        <v>4</v>
      </c>
      <c r="F68556" t="s">
        <v>119987</v>
      </c>
      <c r="G68556">
        <v>8.0000000000000007E-7</v>
      </c>
      <c r="H68556" t="s">
        <v>41209</v>
      </c>
      <c r="I68556" t="s">
        <v>165664</v>
      </c>
      <c r="K68556" t="s">
        <v>225452</v>
      </c>
      <c r="L68556" t="s">
        <v>228704</v>
      </c>
      <c r="M68556" t="s">
        <v>8</v>
      </c>
      <c r="N68556" t="s">
        <v>228828</v>
      </c>
      <c r="O68556" t="s">
        <v>229216</v>
      </c>
      <c r="P68556" t="s">
        <v>229216</v>
      </c>
      <c r="Q68556" t="s">
        <v>120239</v>
      </c>
      <c r="R68556" t="s">
        <v>233580</v>
      </c>
      <c r="S68556" t="s">
        <v>233769</v>
      </c>
    </row>
    <row r="68557" spans="1:19" x14ac:dyDescent="0.35">
      <c r="A68557" s="1">
        <v>85643</v>
      </c>
      <c r="B68557" t="s">
        <v>41209</v>
      </c>
      <c r="C68557" t="s">
        <v>113806</v>
      </c>
      <c r="D68557" t="s">
        <v>4</v>
      </c>
      <c r="F68557" t="s">
        <v>121251</v>
      </c>
      <c r="G68557">
        <v>4.75E-7</v>
      </c>
      <c r="H68557" t="s">
        <v>41209</v>
      </c>
      <c r="I68557" t="s">
        <v>165664</v>
      </c>
      <c r="K68557" t="s">
        <v>225452</v>
      </c>
      <c r="L68557" t="s">
        <v>228704</v>
      </c>
      <c r="M68557" t="s">
        <v>8</v>
      </c>
      <c r="N68557" t="s">
        <v>228828</v>
      </c>
      <c r="O68557" t="s">
        <v>229216</v>
      </c>
      <c r="P68557" t="s">
        <v>229216</v>
      </c>
      <c r="Q68557" t="s">
        <v>120239</v>
      </c>
      <c r="R68557" t="s">
        <v>233580</v>
      </c>
      <c r="S68557" t="s">
        <v>233769</v>
      </c>
    </row>
    <row r="68558" spans="1:19" x14ac:dyDescent="0.35">
      <c r="A68558" s="1">
        <v>85644</v>
      </c>
      <c r="B68558" t="s">
        <v>41209</v>
      </c>
      <c r="C68558" t="s">
        <v>113807</v>
      </c>
      <c r="D68558" t="s">
        <v>4</v>
      </c>
      <c r="F68558" t="s">
        <v>120226</v>
      </c>
      <c r="G68558">
        <v>1.1999999999999999E-7</v>
      </c>
      <c r="H68558" t="s">
        <v>41209</v>
      </c>
      <c r="I68558" t="s">
        <v>165664</v>
      </c>
      <c r="K68558" t="s">
        <v>225452</v>
      </c>
      <c r="L68558" t="s">
        <v>228704</v>
      </c>
      <c r="M68558" t="s">
        <v>8</v>
      </c>
      <c r="N68558" t="s">
        <v>228828</v>
      </c>
      <c r="O68558" t="s">
        <v>229216</v>
      </c>
      <c r="P68558" t="s">
        <v>229216</v>
      </c>
      <c r="Q68558" t="s">
        <v>120239</v>
      </c>
      <c r="R68558" t="s">
        <v>233580</v>
      </c>
      <c r="S68558" t="s">
        <v>233769</v>
      </c>
    </row>
    <row r="68559" spans="1:19" x14ac:dyDescent="0.35">
      <c r="A68559" s="1">
        <v>85645</v>
      </c>
      <c r="B68559" t="s">
        <v>41209</v>
      </c>
      <c r="C68559" t="s">
        <v>113808</v>
      </c>
      <c r="D68559" t="s">
        <v>4</v>
      </c>
      <c r="F68559" t="s">
        <v>119966</v>
      </c>
      <c r="G68559">
        <v>7.5499999999999997E-7</v>
      </c>
      <c r="H68559" t="s">
        <v>41209</v>
      </c>
      <c r="I68559" t="s">
        <v>165664</v>
      </c>
      <c r="K68559" t="s">
        <v>225452</v>
      </c>
      <c r="L68559" t="s">
        <v>228704</v>
      </c>
      <c r="M68559" t="s">
        <v>8</v>
      </c>
      <c r="N68559" t="s">
        <v>228828</v>
      </c>
      <c r="O68559" t="s">
        <v>229216</v>
      </c>
      <c r="P68559" t="s">
        <v>229216</v>
      </c>
      <c r="Q68559" t="s">
        <v>120239</v>
      </c>
      <c r="R68559" t="s">
        <v>233580</v>
      </c>
      <c r="S68559" t="s">
        <v>233769</v>
      </c>
    </row>
    <row r="68560" spans="1:19" x14ac:dyDescent="0.35">
      <c r="A68560" s="1">
        <v>85646</v>
      </c>
      <c r="B68560" t="s">
        <v>41209</v>
      </c>
      <c r="C68560" t="s">
        <v>113809</v>
      </c>
      <c r="D68560" t="s">
        <v>4</v>
      </c>
      <c r="F68560" t="s">
        <v>120757</v>
      </c>
      <c r="G68560">
        <v>1.08E-6</v>
      </c>
      <c r="H68560" t="s">
        <v>41209</v>
      </c>
      <c r="I68560" t="s">
        <v>165664</v>
      </c>
      <c r="K68560" t="s">
        <v>225452</v>
      </c>
      <c r="L68560" t="s">
        <v>228704</v>
      </c>
      <c r="M68560" t="s">
        <v>8</v>
      </c>
      <c r="N68560" t="s">
        <v>228828</v>
      </c>
      <c r="O68560" t="s">
        <v>229216</v>
      </c>
      <c r="P68560" t="s">
        <v>229216</v>
      </c>
      <c r="Q68560" t="s">
        <v>120239</v>
      </c>
      <c r="R68560" t="s">
        <v>233580</v>
      </c>
      <c r="S68560" t="s">
        <v>233769</v>
      </c>
    </row>
    <row r="68561" spans="1:19" x14ac:dyDescent="0.35">
      <c r="A68561" s="1">
        <v>85647</v>
      </c>
      <c r="B68561" t="s">
        <v>41210</v>
      </c>
      <c r="C68561" t="s">
        <v>113810</v>
      </c>
      <c r="D68561" t="s">
        <v>4</v>
      </c>
      <c r="F68561" t="s">
        <v>120262</v>
      </c>
      <c r="G68561">
        <v>6.0000000000000002E-6</v>
      </c>
      <c r="H68561" t="s">
        <v>41210</v>
      </c>
      <c r="I68561" t="s">
        <v>165665</v>
      </c>
      <c r="K68561" t="s">
        <v>225453</v>
      </c>
      <c r="L68561" t="s">
        <v>228704</v>
      </c>
      <c r="M68561" t="s">
        <v>11</v>
      </c>
      <c r="N68561" t="s">
        <v>228868</v>
      </c>
      <c r="O68561" t="s">
        <v>229164</v>
      </c>
      <c r="P68561" t="s">
        <v>230105</v>
      </c>
      <c r="Q68561" t="s">
        <v>120060</v>
      </c>
      <c r="R68561" t="s">
        <v>233580</v>
      </c>
      <c r="S68561" t="s">
        <v>233769</v>
      </c>
    </row>
    <row r="68562" spans="1:19" x14ac:dyDescent="0.35">
      <c r="A68562" s="1">
        <v>85648</v>
      </c>
      <c r="B68562" t="s">
        <v>41211</v>
      </c>
      <c r="C68562" t="s">
        <v>113811</v>
      </c>
      <c r="D68562" t="s">
        <v>4</v>
      </c>
      <c r="F68562" t="s">
        <v>121428</v>
      </c>
      <c r="G68562">
        <v>1.4999999999999999E-7</v>
      </c>
      <c r="H68562" t="s">
        <v>41211</v>
      </c>
      <c r="I68562" t="s">
        <v>155933</v>
      </c>
      <c r="K68562" t="s">
        <v>225454</v>
      </c>
      <c r="L68562" t="s">
        <v>228704</v>
      </c>
      <c r="M68562" t="s">
        <v>228739</v>
      </c>
      <c r="N68562" t="s">
        <v>228860</v>
      </c>
      <c r="O68562" t="s">
        <v>230058</v>
      </c>
      <c r="P68562" t="s">
        <v>230058</v>
      </c>
      <c r="Q68562" t="s">
        <v>233482</v>
      </c>
      <c r="R68562" t="s">
        <v>233580</v>
      </c>
      <c r="S68562" t="s">
        <v>233769</v>
      </c>
    </row>
    <row r="68563" spans="1:19" x14ac:dyDescent="0.35">
      <c r="A68563" s="1">
        <v>85649</v>
      </c>
      <c r="B68563" t="s">
        <v>41212</v>
      </c>
      <c r="C68563" t="s">
        <v>113812</v>
      </c>
      <c r="D68563" t="s">
        <v>4</v>
      </c>
      <c r="F68563" t="s">
        <v>122290</v>
      </c>
      <c r="G68563">
        <v>1.2632480000000001E-6</v>
      </c>
      <c r="H68563" t="s">
        <v>41212</v>
      </c>
      <c r="I68563" t="s">
        <v>165666</v>
      </c>
      <c r="K68563" t="s">
        <v>225455</v>
      </c>
      <c r="L68563" t="s">
        <v>228704</v>
      </c>
      <c r="M68563" t="s">
        <v>10</v>
      </c>
      <c r="N68563" t="s">
        <v>228827</v>
      </c>
      <c r="O68563" t="s">
        <v>229107</v>
      </c>
      <c r="P68563" t="s">
        <v>229107</v>
      </c>
      <c r="Q68563" t="s">
        <v>120517</v>
      </c>
      <c r="R68563" t="s">
        <v>233580</v>
      </c>
      <c r="S68563" t="s">
        <v>233769</v>
      </c>
    </row>
    <row r="68564" spans="1:19" x14ac:dyDescent="0.35">
      <c r="A68564" s="1">
        <v>85650</v>
      </c>
      <c r="B68564" t="s">
        <v>41212</v>
      </c>
      <c r="C68564" t="s">
        <v>113813</v>
      </c>
      <c r="D68564" t="s">
        <v>4</v>
      </c>
      <c r="F68564" t="s">
        <v>120517</v>
      </c>
      <c r="G68564">
        <v>3.2988920000000001E-6</v>
      </c>
      <c r="H68564" t="s">
        <v>41212</v>
      </c>
      <c r="I68564" t="s">
        <v>165666</v>
      </c>
      <c r="K68564" t="s">
        <v>225455</v>
      </c>
      <c r="L68564" t="s">
        <v>228704</v>
      </c>
      <c r="M68564" t="s">
        <v>10</v>
      </c>
      <c r="N68564" t="s">
        <v>228827</v>
      </c>
      <c r="O68564" t="s">
        <v>229107</v>
      </c>
      <c r="P68564" t="s">
        <v>229107</v>
      </c>
      <c r="Q68564" t="s">
        <v>120517</v>
      </c>
      <c r="R68564" t="s">
        <v>233580</v>
      </c>
      <c r="S68564" t="s">
        <v>233769</v>
      </c>
    </row>
    <row r="68565" spans="1:19" x14ac:dyDescent="0.35">
      <c r="A68565" s="1">
        <v>85651</v>
      </c>
      <c r="B68565" t="s">
        <v>41213</v>
      </c>
      <c r="C68565" t="s">
        <v>113814</v>
      </c>
      <c r="D68565" t="s">
        <v>5</v>
      </c>
      <c r="F68565" t="s">
        <v>121367</v>
      </c>
      <c r="G68565">
        <v>4.0000000000000003E-5</v>
      </c>
      <c r="H68565" t="s">
        <v>41213</v>
      </c>
      <c r="I68565" t="s">
        <v>165667</v>
      </c>
      <c r="K68565" t="s">
        <v>225456</v>
      </c>
      <c r="L68565" t="s">
        <v>228704</v>
      </c>
      <c r="M68565" t="s">
        <v>8</v>
      </c>
      <c r="N68565" t="s">
        <v>228850</v>
      </c>
      <c r="O68565" t="s">
        <v>229135</v>
      </c>
      <c r="P68565" t="s">
        <v>229135</v>
      </c>
      <c r="Q68565" t="s">
        <v>120077</v>
      </c>
      <c r="R68565" t="s">
        <v>233580</v>
      </c>
      <c r="S68565" t="s">
        <v>233769</v>
      </c>
    </row>
    <row r="68566" spans="1:19" x14ac:dyDescent="0.35">
      <c r="A68566" s="1">
        <v>85653</v>
      </c>
      <c r="B68566" t="s">
        <v>41214</v>
      </c>
      <c r="C68566" t="s">
        <v>113815</v>
      </c>
      <c r="D68566" t="s">
        <v>5</v>
      </c>
      <c r="E68566" t="s">
        <v>119954</v>
      </c>
      <c r="F68566" t="s">
        <v>121023</v>
      </c>
      <c r="G68566">
        <v>2.5000000000000001E-5</v>
      </c>
      <c r="H68566" t="s">
        <v>41214</v>
      </c>
      <c r="I68566" t="s">
        <v>165668</v>
      </c>
      <c r="K68566" t="s">
        <v>225457</v>
      </c>
      <c r="L68566" t="s">
        <v>228704</v>
      </c>
      <c r="M68566" t="s">
        <v>8</v>
      </c>
      <c r="N68566" t="s">
        <v>228828</v>
      </c>
      <c r="O68566" t="s">
        <v>229113</v>
      </c>
      <c r="P68566" t="s">
        <v>230081</v>
      </c>
      <c r="Q68566" t="s">
        <v>122811</v>
      </c>
      <c r="R68566" t="s">
        <v>233580</v>
      </c>
      <c r="S68566" t="s">
        <v>233769</v>
      </c>
    </row>
    <row r="68567" spans="1:19" x14ac:dyDescent="0.35">
      <c r="A68567" s="1">
        <v>85654</v>
      </c>
      <c r="B68567" t="s">
        <v>41214</v>
      </c>
      <c r="C68567" t="s">
        <v>113816</v>
      </c>
      <c r="D68567" t="s">
        <v>5</v>
      </c>
      <c r="E68567" t="s">
        <v>119955</v>
      </c>
      <c r="F68567" t="s">
        <v>121076</v>
      </c>
      <c r="G68567">
        <v>6.0000000000000002E-6</v>
      </c>
      <c r="H68567" t="s">
        <v>41214</v>
      </c>
      <c r="I68567" t="s">
        <v>165668</v>
      </c>
      <c r="K68567" t="s">
        <v>225457</v>
      </c>
      <c r="L68567" t="s">
        <v>228704</v>
      </c>
      <c r="M68567" t="s">
        <v>8</v>
      </c>
      <c r="N68567" t="s">
        <v>228828</v>
      </c>
      <c r="O68567" t="s">
        <v>229113</v>
      </c>
      <c r="P68567" t="s">
        <v>230081</v>
      </c>
      <c r="Q68567" t="s">
        <v>122811</v>
      </c>
      <c r="R68567" t="s">
        <v>233580</v>
      </c>
      <c r="S68567" t="s">
        <v>233769</v>
      </c>
    </row>
    <row r="68568" spans="1:19" x14ac:dyDescent="0.35">
      <c r="A68568" s="1">
        <v>85655</v>
      </c>
      <c r="B68568" t="s">
        <v>41215</v>
      </c>
      <c r="C68568" t="s">
        <v>113817</v>
      </c>
      <c r="D68568" t="s">
        <v>5</v>
      </c>
      <c r="F68568" t="s">
        <v>121880</v>
      </c>
      <c r="G68568">
        <v>1.5999999999999999E-5</v>
      </c>
      <c r="H68568" t="s">
        <v>41215</v>
      </c>
      <c r="I68568" t="s">
        <v>165669</v>
      </c>
      <c r="K68568" t="s">
        <v>225458</v>
      </c>
      <c r="L68568" t="s">
        <v>228704</v>
      </c>
      <c r="M68568" t="s">
        <v>16</v>
      </c>
      <c r="N68568" t="s">
        <v>228829</v>
      </c>
      <c r="O68568" t="s">
        <v>229115</v>
      </c>
      <c r="P68568" t="s">
        <v>229115</v>
      </c>
      <c r="Q68568" t="s">
        <v>120377</v>
      </c>
      <c r="R68568" t="s">
        <v>225458</v>
      </c>
      <c r="S68568" t="s">
        <v>233771</v>
      </c>
    </row>
    <row r="68569" spans="1:19" x14ac:dyDescent="0.35">
      <c r="A68569" s="1">
        <v>85656</v>
      </c>
      <c r="B68569" t="s">
        <v>41215</v>
      </c>
      <c r="C68569" t="s">
        <v>113818</v>
      </c>
      <c r="D68569" t="s">
        <v>5</v>
      </c>
      <c r="F68569" t="s">
        <v>119967</v>
      </c>
      <c r="G68569">
        <v>2.5000000000000001E-4</v>
      </c>
      <c r="H68569" t="s">
        <v>41215</v>
      </c>
      <c r="I68569" t="s">
        <v>165669</v>
      </c>
      <c r="K68569" t="s">
        <v>225458</v>
      </c>
      <c r="L68569" t="s">
        <v>228704</v>
      </c>
      <c r="M68569" t="s">
        <v>16</v>
      </c>
      <c r="N68569" t="s">
        <v>228829</v>
      </c>
      <c r="O68569" t="s">
        <v>229115</v>
      </c>
      <c r="P68569" t="s">
        <v>229115</v>
      </c>
      <c r="Q68569" t="s">
        <v>120377</v>
      </c>
      <c r="R68569" t="s">
        <v>225458</v>
      </c>
      <c r="S68569" t="s">
        <v>233771</v>
      </c>
    </row>
    <row r="68570" spans="1:19" x14ac:dyDescent="0.35">
      <c r="A68570" s="1">
        <v>85657</v>
      </c>
      <c r="B68570" t="s">
        <v>41216</v>
      </c>
      <c r="C68570" t="s">
        <v>113819</v>
      </c>
      <c r="D68570" t="s">
        <v>5</v>
      </c>
      <c r="E68570" t="s">
        <v>119957</v>
      </c>
      <c r="F68570" t="s">
        <v>120701</v>
      </c>
      <c r="G68570">
        <v>2.2499999999999999E-4</v>
      </c>
      <c r="H68570" t="s">
        <v>41216</v>
      </c>
      <c r="I68570" t="s">
        <v>165670</v>
      </c>
      <c r="K68570" t="s">
        <v>225459</v>
      </c>
      <c r="L68570" t="s">
        <v>228704</v>
      </c>
      <c r="M68570" t="s">
        <v>8</v>
      </c>
      <c r="N68570" t="s">
        <v>228867</v>
      </c>
      <c r="O68570" t="s">
        <v>229522</v>
      </c>
      <c r="P68570" t="s">
        <v>229522</v>
      </c>
      <c r="Q68570" t="s">
        <v>120938</v>
      </c>
      <c r="R68570" t="s">
        <v>225458</v>
      </c>
      <c r="S68570" t="s">
        <v>233771</v>
      </c>
    </row>
    <row r="68571" spans="1:19" x14ac:dyDescent="0.35">
      <c r="A68571" s="1">
        <v>85658</v>
      </c>
      <c r="B68571" t="s">
        <v>41217</v>
      </c>
      <c r="C68571" t="s">
        <v>113820</v>
      </c>
      <c r="D68571" t="s">
        <v>5</v>
      </c>
      <c r="F68571" t="s">
        <v>120147</v>
      </c>
      <c r="G68571">
        <v>3.9067509999999997E-6</v>
      </c>
      <c r="H68571" t="s">
        <v>41217</v>
      </c>
      <c r="I68571" t="s">
        <v>165671</v>
      </c>
      <c r="K68571" t="s">
        <v>225460</v>
      </c>
      <c r="L68571" t="s">
        <v>228704</v>
      </c>
      <c r="M68571" t="s">
        <v>8</v>
      </c>
      <c r="N68571" t="s">
        <v>228828</v>
      </c>
      <c r="O68571" t="s">
        <v>229113</v>
      </c>
      <c r="P68571" t="s">
        <v>230081</v>
      </c>
      <c r="R68571" t="s">
        <v>225458</v>
      </c>
      <c r="S68571" t="s">
        <v>233771</v>
      </c>
    </row>
    <row r="68572" spans="1:19" x14ac:dyDescent="0.35">
      <c r="A68572" s="1">
        <v>85659</v>
      </c>
      <c r="B68572" t="s">
        <v>41218</v>
      </c>
      <c r="C68572" t="s">
        <v>113821</v>
      </c>
      <c r="D68572" t="s">
        <v>4</v>
      </c>
      <c r="F68572" t="s">
        <v>120369</v>
      </c>
      <c r="G68572">
        <v>7.5000000000000002E-7</v>
      </c>
      <c r="H68572" t="s">
        <v>41218</v>
      </c>
      <c r="I68572" t="s">
        <v>165672</v>
      </c>
      <c r="K68572" t="s">
        <v>225458</v>
      </c>
      <c r="L68572" t="s">
        <v>228704</v>
      </c>
      <c r="M68572" t="s">
        <v>8</v>
      </c>
      <c r="N68572" t="s">
        <v>228828</v>
      </c>
      <c r="O68572" t="s">
        <v>229113</v>
      </c>
      <c r="P68572" t="s">
        <v>230081</v>
      </c>
      <c r="Q68572" t="s">
        <v>120292</v>
      </c>
      <c r="R68572" t="s">
        <v>225458</v>
      </c>
      <c r="S68572" t="s">
        <v>233771</v>
      </c>
    </row>
    <row r="68573" spans="1:19" x14ac:dyDescent="0.35">
      <c r="A68573" s="1">
        <v>85660</v>
      </c>
      <c r="B68573" t="s">
        <v>41218</v>
      </c>
      <c r="C68573" t="s">
        <v>113822</v>
      </c>
      <c r="D68573" t="s">
        <v>4</v>
      </c>
      <c r="F68573" t="s">
        <v>120266</v>
      </c>
      <c r="G68573">
        <v>3.4999999999999999E-6</v>
      </c>
      <c r="H68573" t="s">
        <v>41218</v>
      </c>
      <c r="I68573" t="s">
        <v>165672</v>
      </c>
      <c r="K68573" t="s">
        <v>225458</v>
      </c>
      <c r="L68573" t="s">
        <v>228704</v>
      </c>
      <c r="M68573" t="s">
        <v>8</v>
      </c>
      <c r="N68573" t="s">
        <v>228828</v>
      </c>
      <c r="O68573" t="s">
        <v>229113</v>
      </c>
      <c r="P68573" t="s">
        <v>230081</v>
      </c>
      <c r="Q68573" t="s">
        <v>120292</v>
      </c>
      <c r="R68573" t="s">
        <v>225458</v>
      </c>
      <c r="S68573" t="s">
        <v>233771</v>
      </c>
    </row>
    <row r="68574" spans="1:19" x14ac:dyDescent="0.35">
      <c r="A68574" s="1">
        <v>85661</v>
      </c>
      <c r="B68574" t="s">
        <v>41219</v>
      </c>
      <c r="C68574" t="s">
        <v>113823</v>
      </c>
      <c r="D68574" t="s">
        <v>5</v>
      </c>
      <c r="F68574" t="s">
        <v>120682</v>
      </c>
      <c r="G68574">
        <v>1.9000000000000001E-5</v>
      </c>
      <c r="H68574" t="s">
        <v>41219</v>
      </c>
      <c r="I68574" t="s">
        <v>165673</v>
      </c>
      <c r="K68574" t="s">
        <v>225458</v>
      </c>
      <c r="L68574" t="s">
        <v>228706</v>
      </c>
      <c r="M68574" t="s">
        <v>8</v>
      </c>
      <c r="N68574" t="s">
        <v>228832</v>
      </c>
      <c r="O68574" t="s">
        <v>229111</v>
      </c>
      <c r="P68574" t="s">
        <v>230079</v>
      </c>
      <c r="Q68574" t="s">
        <v>120970</v>
      </c>
      <c r="R68574" t="s">
        <v>225458</v>
      </c>
      <c r="S68574" t="s">
        <v>233771</v>
      </c>
    </row>
    <row r="68575" spans="1:19" x14ac:dyDescent="0.35">
      <c r="A68575" s="1">
        <v>85663</v>
      </c>
      <c r="B68575" t="s">
        <v>41220</v>
      </c>
      <c r="C68575" t="s">
        <v>113824</v>
      </c>
      <c r="D68575" t="s">
        <v>4</v>
      </c>
      <c r="F68575" t="s">
        <v>121541</v>
      </c>
      <c r="G68575">
        <v>2E-8</v>
      </c>
      <c r="H68575" t="s">
        <v>41220</v>
      </c>
      <c r="I68575" t="s">
        <v>165674</v>
      </c>
      <c r="K68575" t="s">
        <v>225461</v>
      </c>
      <c r="L68575" t="s">
        <v>228704</v>
      </c>
      <c r="M68575" t="s">
        <v>8</v>
      </c>
      <c r="N68575" t="s">
        <v>228896</v>
      </c>
      <c r="O68575" t="s">
        <v>229210</v>
      </c>
      <c r="P68575" t="s">
        <v>229210</v>
      </c>
      <c r="R68575" t="s">
        <v>225458</v>
      </c>
      <c r="S68575" t="s">
        <v>233771</v>
      </c>
    </row>
    <row r="68576" spans="1:19" x14ac:dyDescent="0.35">
      <c r="A68576" s="1">
        <v>85664</v>
      </c>
      <c r="B68576" t="s">
        <v>41221</v>
      </c>
      <c r="C68576" t="s">
        <v>113825</v>
      </c>
      <c r="D68576" t="s">
        <v>5</v>
      </c>
      <c r="F68576" t="s">
        <v>121706</v>
      </c>
      <c r="G68576">
        <v>2.5000000000000002E-6</v>
      </c>
      <c r="H68576" t="s">
        <v>41221</v>
      </c>
      <c r="I68576" t="s">
        <v>165675</v>
      </c>
      <c r="K68576" t="s">
        <v>225458</v>
      </c>
      <c r="L68576" t="s">
        <v>228706</v>
      </c>
      <c r="M68576" t="s">
        <v>8</v>
      </c>
      <c r="N68576" t="s">
        <v>228841</v>
      </c>
      <c r="O68576" t="s">
        <v>229159</v>
      </c>
      <c r="P68576" t="s">
        <v>229159</v>
      </c>
      <c r="Q68576" t="s">
        <v>120682</v>
      </c>
      <c r="R68576" t="s">
        <v>225458</v>
      </c>
      <c r="S68576" t="s">
        <v>233771</v>
      </c>
    </row>
    <row r="68577" spans="1:19" x14ac:dyDescent="0.35">
      <c r="A68577" s="1">
        <v>85665</v>
      </c>
      <c r="B68577" t="s">
        <v>41222</v>
      </c>
      <c r="C68577" t="s">
        <v>113826</v>
      </c>
      <c r="D68577" t="s">
        <v>4</v>
      </c>
      <c r="F68577" t="s">
        <v>120428</v>
      </c>
      <c r="G68577">
        <v>1.5E-6</v>
      </c>
      <c r="H68577" t="s">
        <v>41222</v>
      </c>
      <c r="I68577" t="s">
        <v>165676</v>
      </c>
      <c r="K68577" t="s">
        <v>225462</v>
      </c>
      <c r="L68577" t="s">
        <v>228704</v>
      </c>
      <c r="M68577" t="s">
        <v>8</v>
      </c>
      <c r="N68577" t="s">
        <v>228832</v>
      </c>
      <c r="O68577" t="s">
        <v>229111</v>
      </c>
      <c r="P68577" t="s">
        <v>230079</v>
      </c>
      <c r="Q68577" t="s">
        <v>120428</v>
      </c>
      <c r="R68577" t="s">
        <v>225458</v>
      </c>
      <c r="S68577" t="s">
        <v>233771</v>
      </c>
    </row>
    <row r="68578" spans="1:19" x14ac:dyDescent="0.35">
      <c r="A68578" s="1">
        <v>85666</v>
      </c>
      <c r="B68578" t="s">
        <v>41223</v>
      </c>
      <c r="C68578" t="s">
        <v>113827</v>
      </c>
      <c r="D68578" t="s">
        <v>3</v>
      </c>
      <c r="F68578" t="s">
        <v>120716</v>
      </c>
      <c r="G68578">
        <v>3.5000000000000001E-3</v>
      </c>
      <c r="H68578" t="s">
        <v>41223</v>
      </c>
      <c r="I68578" t="s">
        <v>165677</v>
      </c>
      <c r="K68578" t="s">
        <v>225463</v>
      </c>
      <c r="L68578" t="s">
        <v>228707</v>
      </c>
      <c r="M68578" t="s">
        <v>8</v>
      </c>
      <c r="N68578" t="s">
        <v>228873</v>
      </c>
      <c r="O68578" t="s">
        <v>229170</v>
      </c>
      <c r="P68578" t="s">
        <v>229170</v>
      </c>
      <c r="Q68578" t="s">
        <v>233199</v>
      </c>
      <c r="R68578" t="s">
        <v>225458</v>
      </c>
      <c r="S68578" t="s">
        <v>233771</v>
      </c>
    </row>
    <row r="68579" spans="1:19" x14ac:dyDescent="0.35">
      <c r="A68579" s="1">
        <v>85667</v>
      </c>
      <c r="B68579" t="s">
        <v>41224</v>
      </c>
      <c r="C68579" t="s">
        <v>113828</v>
      </c>
      <c r="D68579" t="s">
        <v>5</v>
      </c>
      <c r="F68579" t="s">
        <v>120059</v>
      </c>
      <c r="G68579">
        <v>1.9999999999999999E-7</v>
      </c>
      <c r="H68579" t="s">
        <v>41224</v>
      </c>
      <c r="I68579" t="s">
        <v>165678</v>
      </c>
      <c r="K68579" t="s">
        <v>225464</v>
      </c>
      <c r="L68579" t="s">
        <v>228704</v>
      </c>
      <c r="R68579" t="s">
        <v>225458</v>
      </c>
      <c r="S68579" t="s">
        <v>233771</v>
      </c>
    </row>
    <row r="68580" spans="1:19" x14ac:dyDescent="0.35">
      <c r="A68580" s="1">
        <v>85668</v>
      </c>
      <c r="B68580" t="s">
        <v>41225</v>
      </c>
      <c r="C68580" t="s">
        <v>113829</v>
      </c>
      <c r="D68580" t="s">
        <v>5</v>
      </c>
      <c r="F68580" t="s">
        <v>120403</v>
      </c>
      <c r="G68580">
        <v>3.464999E-6</v>
      </c>
      <c r="H68580" t="s">
        <v>41225</v>
      </c>
      <c r="I68580" t="s">
        <v>165679</v>
      </c>
      <c r="K68580" t="s">
        <v>225465</v>
      </c>
      <c r="L68580" t="s">
        <v>228704</v>
      </c>
      <c r="M68580" t="s">
        <v>10</v>
      </c>
      <c r="N68580" t="s">
        <v>228827</v>
      </c>
      <c r="O68580" t="s">
        <v>229107</v>
      </c>
      <c r="P68580" t="s">
        <v>229107</v>
      </c>
      <c r="Q68580" t="s">
        <v>120216</v>
      </c>
      <c r="R68580" t="s">
        <v>225458</v>
      </c>
      <c r="S68580" t="s">
        <v>233771</v>
      </c>
    </row>
    <row r="68581" spans="1:19" x14ac:dyDescent="0.35">
      <c r="A68581" s="1">
        <v>85669</v>
      </c>
      <c r="B68581" t="s">
        <v>41225</v>
      </c>
      <c r="C68581" t="s">
        <v>113830</v>
      </c>
      <c r="D68581" t="s">
        <v>3</v>
      </c>
      <c r="F68581" t="s">
        <v>122790</v>
      </c>
      <c r="G68581">
        <v>4.889463E-6</v>
      </c>
      <c r="H68581" t="s">
        <v>41225</v>
      </c>
      <c r="I68581" t="s">
        <v>165679</v>
      </c>
      <c r="K68581" t="s">
        <v>225465</v>
      </c>
      <c r="L68581" t="s">
        <v>228704</v>
      </c>
      <c r="M68581" t="s">
        <v>10</v>
      </c>
      <c r="N68581" t="s">
        <v>228827</v>
      </c>
      <c r="O68581" t="s">
        <v>229107</v>
      </c>
      <c r="P68581" t="s">
        <v>229107</v>
      </c>
      <c r="Q68581" t="s">
        <v>120216</v>
      </c>
      <c r="R68581" t="s">
        <v>225458</v>
      </c>
      <c r="S68581" t="s">
        <v>233771</v>
      </c>
    </row>
    <row r="68582" spans="1:19" x14ac:dyDescent="0.35">
      <c r="A68582" s="1">
        <v>85670</v>
      </c>
      <c r="B68582" t="s">
        <v>41226</v>
      </c>
      <c r="C68582" t="s">
        <v>113831</v>
      </c>
      <c r="D68582" t="s">
        <v>5</v>
      </c>
      <c r="E68582" t="s">
        <v>119955</v>
      </c>
      <c r="F68582" t="s">
        <v>121713</v>
      </c>
      <c r="G68582">
        <v>3.9106E-8</v>
      </c>
      <c r="H68582" t="s">
        <v>41226</v>
      </c>
      <c r="I68582" t="s">
        <v>165680</v>
      </c>
      <c r="K68582" t="s">
        <v>225465</v>
      </c>
      <c r="L68582" t="s">
        <v>228704</v>
      </c>
      <c r="Q68582" t="s">
        <v>120056</v>
      </c>
      <c r="R68582" t="s">
        <v>225458</v>
      </c>
      <c r="S68582" t="s">
        <v>233771</v>
      </c>
    </row>
    <row r="68583" spans="1:19" x14ac:dyDescent="0.35">
      <c r="A68583" s="1">
        <v>85671</v>
      </c>
      <c r="B68583" t="s">
        <v>41227</v>
      </c>
      <c r="C68583" t="s">
        <v>113832</v>
      </c>
      <c r="D68583" t="s">
        <v>4</v>
      </c>
      <c r="F68583" t="s">
        <v>120400</v>
      </c>
      <c r="G68583">
        <v>2.9999999999999997E-8</v>
      </c>
      <c r="H68583" t="s">
        <v>41227</v>
      </c>
      <c r="I68583" t="s">
        <v>165681</v>
      </c>
      <c r="K68583" t="s">
        <v>225458</v>
      </c>
      <c r="L68583" t="s">
        <v>228704</v>
      </c>
      <c r="M68583" t="s">
        <v>8</v>
      </c>
      <c r="N68583" t="s">
        <v>228892</v>
      </c>
      <c r="O68583" t="s">
        <v>229199</v>
      </c>
      <c r="P68583" t="s">
        <v>231291</v>
      </c>
      <c r="R68583" t="s">
        <v>225458</v>
      </c>
      <c r="S68583" t="s">
        <v>233771</v>
      </c>
    </row>
    <row r="68584" spans="1:19" x14ac:dyDescent="0.35">
      <c r="A68584" s="1">
        <v>85672</v>
      </c>
      <c r="B68584" t="s">
        <v>41228</v>
      </c>
      <c r="C68584" t="s">
        <v>113833</v>
      </c>
      <c r="D68584" t="s">
        <v>5</v>
      </c>
      <c r="E68584" t="s">
        <v>119955</v>
      </c>
      <c r="F68584" t="s">
        <v>120311</v>
      </c>
      <c r="G68584">
        <v>5.0000000000000004E-6</v>
      </c>
      <c r="H68584" t="s">
        <v>41228</v>
      </c>
      <c r="I68584" t="s">
        <v>165682</v>
      </c>
      <c r="K68584" t="s">
        <v>225458</v>
      </c>
      <c r="L68584" t="s">
        <v>228704</v>
      </c>
      <c r="M68584" t="s">
        <v>8</v>
      </c>
      <c r="N68584" t="s">
        <v>228828</v>
      </c>
      <c r="O68584" t="s">
        <v>229113</v>
      </c>
      <c r="P68584" t="s">
        <v>230081</v>
      </c>
      <c r="Q68584" t="s">
        <v>120467</v>
      </c>
      <c r="R68584" t="s">
        <v>225458</v>
      </c>
      <c r="S68584" t="s">
        <v>233771</v>
      </c>
    </row>
    <row r="68585" spans="1:19" x14ac:dyDescent="0.35">
      <c r="A68585" s="1">
        <v>85673</v>
      </c>
      <c r="B68585" t="s">
        <v>41228</v>
      </c>
      <c r="C68585" t="s">
        <v>113834</v>
      </c>
      <c r="D68585" t="s">
        <v>4</v>
      </c>
      <c r="F68585" t="s">
        <v>120060</v>
      </c>
      <c r="G68585">
        <v>2.7E-6</v>
      </c>
      <c r="H68585" t="s">
        <v>41228</v>
      </c>
      <c r="I68585" t="s">
        <v>165682</v>
      </c>
      <c r="K68585" t="s">
        <v>225458</v>
      </c>
      <c r="L68585" t="s">
        <v>228704</v>
      </c>
      <c r="M68585" t="s">
        <v>8</v>
      </c>
      <c r="N68585" t="s">
        <v>228828</v>
      </c>
      <c r="O68585" t="s">
        <v>229113</v>
      </c>
      <c r="P68585" t="s">
        <v>230081</v>
      </c>
      <c r="Q68585" t="s">
        <v>120467</v>
      </c>
      <c r="R68585" t="s">
        <v>225458</v>
      </c>
      <c r="S68585" t="s">
        <v>233771</v>
      </c>
    </row>
    <row r="68586" spans="1:19" x14ac:dyDescent="0.35">
      <c r="A68586" s="1">
        <v>85675</v>
      </c>
      <c r="B68586" t="s">
        <v>41229</v>
      </c>
      <c r="C68586" t="s">
        <v>113835</v>
      </c>
      <c r="D68586" t="s">
        <v>4</v>
      </c>
      <c r="F68586" t="s">
        <v>120527</v>
      </c>
      <c r="G68586">
        <v>1.5E-6</v>
      </c>
      <c r="H68586" t="s">
        <v>41229</v>
      </c>
      <c r="I68586" t="s">
        <v>165683</v>
      </c>
      <c r="K68586" t="s">
        <v>225466</v>
      </c>
      <c r="L68586" t="s">
        <v>228704</v>
      </c>
      <c r="M68586" t="s">
        <v>8</v>
      </c>
      <c r="N68586" t="s">
        <v>228828</v>
      </c>
      <c r="O68586" t="s">
        <v>229113</v>
      </c>
      <c r="P68586" t="s">
        <v>230081</v>
      </c>
      <c r="R68586" t="s">
        <v>225458</v>
      </c>
      <c r="S68586" t="s">
        <v>233771</v>
      </c>
    </row>
    <row r="68587" spans="1:19" x14ac:dyDescent="0.35">
      <c r="A68587" s="1">
        <v>85677</v>
      </c>
      <c r="B68587" t="s">
        <v>41230</v>
      </c>
      <c r="C68587" t="s">
        <v>113836</v>
      </c>
      <c r="D68587" t="s">
        <v>5</v>
      </c>
      <c r="F68587" t="s">
        <v>121570</v>
      </c>
      <c r="G68587">
        <v>4.8380000000000003E-7</v>
      </c>
      <c r="H68587" t="s">
        <v>41230</v>
      </c>
      <c r="I68587" t="s">
        <v>165684</v>
      </c>
      <c r="K68587" t="s">
        <v>225465</v>
      </c>
      <c r="L68587" t="s">
        <v>228704</v>
      </c>
      <c r="M68587" t="s">
        <v>8</v>
      </c>
      <c r="N68587" t="s">
        <v>228867</v>
      </c>
      <c r="O68587" t="s">
        <v>229163</v>
      </c>
      <c r="P68587" t="s">
        <v>229884</v>
      </c>
      <c r="Q68587" t="s">
        <v>121915</v>
      </c>
      <c r="R68587" t="s">
        <v>225458</v>
      </c>
      <c r="S68587" t="s">
        <v>233771</v>
      </c>
    </row>
    <row r="68588" spans="1:19" x14ac:dyDescent="0.35">
      <c r="A68588" s="1">
        <v>85678</v>
      </c>
      <c r="B68588" t="s">
        <v>41230</v>
      </c>
      <c r="C68588" t="s">
        <v>113837</v>
      </c>
      <c r="D68588" t="s">
        <v>5</v>
      </c>
      <c r="E68588" t="s">
        <v>119955</v>
      </c>
      <c r="F68588" t="s">
        <v>121119</v>
      </c>
      <c r="G68588">
        <v>2.5000000000000002E-6</v>
      </c>
      <c r="H68588" t="s">
        <v>41230</v>
      </c>
      <c r="I68588" t="s">
        <v>165684</v>
      </c>
      <c r="K68588" t="s">
        <v>225465</v>
      </c>
      <c r="L68588" t="s">
        <v>228704</v>
      </c>
      <c r="M68588" t="s">
        <v>8</v>
      </c>
      <c r="N68588" t="s">
        <v>228867</v>
      </c>
      <c r="O68588" t="s">
        <v>229163</v>
      </c>
      <c r="P68588" t="s">
        <v>229884</v>
      </c>
      <c r="Q68588" t="s">
        <v>121915</v>
      </c>
      <c r="R68588" t="s">
        <v>225458</v>
      </c>
      <c r="S68588" t="s">
        <v>233771</v>
      </c>
    </row>
    <row r="68589" spans="1:19" x14ac:dyDescent="0.35">
      <c r="A68589" s="1">
        <v>85679</v>
      </c>
      <c r="B68589" t="s">
        <v>41231</v>
      </c>
      <c r="C68589" t="s">
        <v>113838</v>
      </c>
      <c r="D68589" t="s">
        <v>5</v>
      </c>
      <c r="F68589" t="s">
        <v>120679</v>
      </c>
      <c r="G68589">
        <v>1.1E-5</v>
      </c>
      <c r="H68589" t="s">
        <v>41231</v>
      </c>
      <c r="I68589" t="s">
        <v>165685</v>
      </c>
      <c r="K68589" t="s">
        <v>225467</v>
      </c>
      <c r="L68589" t="s">
        <v>228704</v>
      </c>
      <c r="M68589" t="s">
        <v>8</v>
      </c>
      <c r="N68589" t="s">
        <v>228873</v>
      </c>
      <c r="O68589" t="s">
        <v>229170</v>
      </c>
      <c r="P68589" t="s">
        <v>229964</v>
      </c>
      <c r="Q68589" t="s">
        <v>121535</v>
      </c>
      <c r="R68589" t="s">
        <v>225458</v>
      </c>
      <c r="S68589" t="s">
        <v>233771</v>
      </c>
    </row>
    <row r="68590" spans="1:19" x14ac:dyDescent="0.35">
      <c r="A68590" s="1">
        <v>85680</v>
      </c>
      <c r="B68590" t="s">
        <v>41231</v>
      </c>
      <c r="C68590" t="s">
        <v>113839</v>
      </c>
      <c r="D68590" t="s">
        <v>5</v>
      </c>
      <c r="F68590" t="s">
        <v>121636</v>
      </c>
      <c r="G68590">
        <v>3.9999999999999998E-6</v>
      </c>
      <c r="H68590" t="s">
        <v>41231</v>
      </c>
      <c r="I68590" t="s">
        <v>165685</v>
      </c>
      <c r="K68590" t="s">
        <v>225467</v>
      </c>
      <c r="L68590" t="s">
        <v>228704</v>
      </c>
      <c r="M68590" t="s">
        <v>8</v>
      </c>
      <c r="N68590" t="s">
        <v>228873</v>
      </c>
      <c r="O68590" t="s">
        <v>229170</v>
      </c>
      <c r="P68590" t="s">
        <v>229964</v>
      </c>
      <c r="Q68590" t="s">
        <v>121535</v>
      </c>
      <c r="R68590" t="s">
        <v>225458</v>
      </c>
      <c r="S68590" t="s">
        <v>233771</v>
      </c>
    </row>
    <row r="68591" spans="1:19" x14ac:dyDescent="0.35">
      <c r="A68591" s="1">
        <v>85681</v>
      </c>
      <c r="B68591" t="s">
        <v>41231</v>
      </c>
      <c r="C68591" t="s">
        <v>113840</v>
      </c>
      <c r="D68591" t="s">
        <v>5</v>
      </c>
      <c r="F68591" t="s">
        <v>121362</v>
      </c>
      <c r="G68591">
        <v>4.9999999999999998E-7</v>
      </c>
      <c r="H68591" t="s">
        <v>41231</v>
      </c>
      <c r="I68591" t="s">
        <v>165685</v>
      </c>
      <c r="K68591" t="s">
        <v>225467</v>
      </c>
      <c r="L68591" t="s">
        <v>228704</v>
      </c>
      <c r="M68591" t="s">
        <v>8</v>
      </c>
      <c r="N68591" t="s">
        <v>228873</v>
      </c>
      <c r="O68591" t="s">
        <v>229170</v>
      </c>
      <c r="P68591" t="s">
        <v>229964</v>
      </c>
      <c r="Q68591" t="s">
        <v>121535</v>
      </c>
      <c r="R68591" t="s">
        <v>225458</v>
      </c>
      <c r="S68591" t="s">
        <v>233771</v>
      </c>
    </row>
    <row r="68592" spans="1:19" x14ac:dyDescent="0.35">
      <c r="A68592" s="1">
        <v>85682</v>
      </c>
      <c r="B68592" t="s">
        <v>41231</v>
      </c>
      <c r="C68592" t="s">
        <v>113841</v>
      </c>
      <c r="D68592" t="s">
        <v>5</v>
      </c>
      <c r="E68592" t="s">
        <v>119955</v>
      </c>
      <c r="F68592" t="s">
        <v>123142</v>
      </c>
      <c r="G68592">
        <v>6.9999999999999999E-6</v>
      </c>
      <c r="H68592" t="s">
        <v>41231</v>
      </c>
      <c r="I68592" t="s">
        <v>165685</v>
      </c>
      <c r="K68592" t="s">
        <v>225467</v>
      </c>
      <c r="L68592" t="s">
        <v>228704</v>
      </c>
      <c r="M68592" t="s">
        <v>8</v>
      </c>
      <c r="N68592" t="s">
        <v>228873</v>
      </c>
      <c r="O68592" t="s">
        <v>229170</v>
      </c>
      <c r="P68592" t="s">
        <v>229964</v>
      </c>
      <c r="Q68592" t="s">
        <v>121535</v>
      </c>
      <c r="R68592" t="s">
        <v>225458</v>
      </c>
      <c r="S68592" t="s">
        <v>233771</v>
      </c>
    </row>
    <row r="68593" spans="1:19" x14ac:dyDescent="0.35">
      <c r="A68593" s="1">
        <v>85683</v>
      </c>
      <c r="B68593" t="s">
        <v>41231</v>
      </c>
      <c r="C68593" t="s">
        <v>113842</v>
      </c>
      <c r="D68593" t="s">
        <v>5</v>
      </c>
      <c r="E68593" t="s">
        <v>119954</v>
      </c>
      <c r="F68593" t="s">
        <v>124506</v>
      </c>
      <c r="G68593">
        <v>7.9999999999999996E-6</v>
      </c>
      <c r="H68593" t="s">
        <v>41231</v>
      </c>
      <c r="I68593" t="s">
        <v>165685</v>
      </c>
      <c r="K68593" t="s">
        <v>225467</v>
      </c>
      <c r="L68593" t="s">
        <v>228704</v>
      </c>
      <c r="M68593" t="s">
        <v>8</v>
      </c>
      <c r="N68593" t="s">
        <v>228873</v>
      </c>
      <c r="O68593" t="s">
        <v>229170</v>
      </c>
      <c r="P68593" t="s">
        <v>229964</v>
      </c>
      <c r="Q68593" t="s">
        <v>121535</v>
      </c>
      <c r="R68593" t="s">
        <v>225458</v>
      </c>
      <c r="S68593" t="s">
        <v>233771</v>
      </c>
    </row>
    <row r="68594" spans="1:19" x14ac:dyDescent="0.35">
      <c r="A68594" s="1">
        <v>85685</v>
      </c>
      <c r="B68594" t="s">
        <v>41232</v>
      </c>
      <c r="C68594" t="s">
        <v>113843</v>
      </c>
      <c r="D68594" t="s">
        <v>5</v>
      </c>
      <c r="F68594" t="s">
        <v>122524</v>
      </c>
      <c r="G68594">
        <v>5.0000000000000004E-6</v>
      </c>
      <c r="H68594" t="s">
        <v>41232</v>
      </c>
      <c r="I68594" t="s">
        <v>165686</v>
      </c>
      <c r="K68594" t="s">
        <v>225468</v>
      </c>
      <c r="L68594" t="s">
        <v>228704</v>
      </c>
      <c r="M68594" t="s">
        <v>8</v>
      </c>
      <c r="N68594" t="s">
        <v>228892</v>
      </c>
      <c r="O68594" t="s">
        <v>229199</v>
      </c>
      <c r="P68594" t="s">
        <v>230180</v>
      </c>
      <c r="R68594" t="s">
        <v>225458</v>
      </c>
      <c r="S68594" t="s">
        <v>233771</v>
      </c>
    </row>
    <row r="68595" spans="1:19" x14ac:dyDescent="0.35">
      <c r="A68595" s="1">
        <v>85686</v>
      </c>
      <c r="B68595" t="s">
        <v>41233</v>
      </c>
      <c r="C68595" t="s">
        <v>113844</v>
      </c>
      <c r="D68595" t="s">
        <v>5</v>
      </c>
      <c r="E68595" t="s">
        <v>119954</v>
      </c>
      <c r="F68595" t="s">
        <v>120538</v>
      </c>
      <c r="G68595">
        <v>2.5000000000000001E-5</v>
      </c>
      <c r="H68595" t="s">
        <v>41233</v>
      </c>
      <c r="I68595" t="s">
        <v>165687</v>
      </c>
      <c r="K68595" t="s">
        <v>225458</v>
      </c>
      <c r="L68595" t="s">
        <v>228704</v>
      </c>
      <c r="M68595" t="s">
        <v>9</v>
      </c>
      <c r="N68595" t="s">
        <v>228882</v>
      </c>
      <c r="O68595" t="s">
        <v>229185</v>
      </c>
      <c r="P68595" t="s">
        <v>229185</v>
      </c>
      <c r="Q68595" t="s">
        <v>120083</v>
      </c>
      <c r="R68595" t="s">
        <v>225458</v>
      </c>
      <c r="S68595" t="s">
        <v>233771</v>
      </c>
    </row>
    <row r="68596" spans="1:19" x14ac:dyDescent="0.35">
      <c r="A68596" s="1">
        <v>85687</v>
      </c>
      <c r="B68596" t="s">
        <v>41233</v>
      </c>
      <c r="C68596" t="s">
        <v>113845</v>
      </c>
      <c r="D68596" t="s">
        <v>5</v>
      </c>
      <c r="E68596" t="s">
        <v>119956</v>
      </c>
      <c r="F68596" t="s">
        <v>120266</v>
      </c>
      <c r="G68596">
        <v>1E-4</v>
      </c>
      <c r="H68596" t="s">
        <v>41233</v>
      </c>
      <c r="I68596" t="s">
        <v>165687</v>
      </c>
      <c r="K68596" t="s">
        <v>225458</v>
      </c>
      <c r="L68596" t="s">
        <v>228704</v>
      </c>
      <c r="M68596" t="s">
        <v>9</v>
      </c>
      <c r="N68596" t="s">
        <v>228882</v>
      </c>
      <c r="O68596" t="s">
        <v>229185</v>
      </c>
      <c r="P68596" t="s">
        <v>229185</v>
      </c>
      <c r="Q68596" t="s">
        <v>120083</v>
      </c>
      <c r="R68596" t="s">
        <v>225458</v>
      </c>
      <c r="S68596" t="s">
        <v>233771</v>
      </c>
    </row>
    <row r="68597" spans="1:19" x14ac:dyDescent="0.35">
      <c r="A68597" s="1">
        <v>85688</v>
      </c>
      <c r="B68597" t="s">
        <v>41233</v>
      </c>
      <c r="C68597" t="s">
        <v>113846</v>
      </c>
      <c r="D68597" t="s">
        <v>5</v>
      </c>
      <c r="E68597" t="s">
        <v>119958</v>
      </c>
      <c r="F68597" t="s">
        <v>121485</v>
      </c>
      <c r="G68597">
        <v>1E-4</v>
      </c>
      <c r="H68597" t="s">
        <v>41233</v>
      </c>
      <c r="I68597" t="s">
        <v>165687</v>
      </c>
      <c r="K68597" t="s">
        <v>225458</v>
      </c>
      <c r="L68597" t="s">
        <v>228704</v>
      </c>
      <c r="M68597" t="s">
        <v>9</v>
      </c>
      <c r="N68597" t="s">
        <v>228882</v>
      </c>
      <c r="O68597" t="s">
        <v>229185</v>
      </c>
      <c r="P68597" t="s">
        <v>229185</v>
      </c>
      <c r="Q68597" t="s">
        <v>120083</v>
      </c>
      <c r="R68597" t="s">
        <v>225458</v>
      </c>
      <c r="S68597" t="s">
        <v>233771</v>
      </c>
    </row>
    <row r="68598" spans="1:19" x14ac:dyDescent="0.35">
      <c r="A68598" s="1">
        <v>85690</v>
      </c>
      <c r="B68598" t="s">
        <v>41234</v>
      </c>
      <c r="C68598" t="s">
        <v>113847</v>
      </c>
      <c r="D68598" t="s">
        <v>4</v>
      </c>
      <c r="F68598" t="s">
        <v>120025</v>
      </c>
      <c r="G68598">
        <v>2.4999999999999999E-7</v>
      </c>
      <c r="H68598" t="s">
        <v>41234</v>
      </c>
      <c r="I68598" t="s">
        <v>165688</v>
      </c>
      <c r="K68598" t="s">
        <v>225469</v>
      </c>
      <c r="L68598" t="s">
        <v>228704</v>
      </c>
      <c r="M68598" t="s">
        <v>8</v>
      </c>
      <c r="N68598" t="s">
        <v>228867</v>
      </c>
      <c r="O68598" t="s">
        <v>229435</v>
      </c>
      <c r="P68598" t="s">
        <v>229435</v>
      </c>
      <c r="Q68598" t="s">
        <v>120059</v>
      </c>
      <c r="R68598" t="s">
        <v>225458</v>
      </c>
      <c r="S68598" t="s">
        <v>233771</v>
      </c>
    </row>
    <row r="68599" spans="1:19" x14ac:dyDescent="0.35">
      <c r="A68599" s="1">
        <v>85692</v>
      </c>
      <c r="B68599" t="s">
        <v>41235</v>
      </c>
      <c r="C68599" t="s">
        <v>113848</v>
      </c>
      <c r="D68599" t="s">
        <v>5</v>
      </c>
      <c r="F68599" t="s">
        <v>122794</v>
      </c>
      <c r="G68599">
        <v>3.0000000000000001E-6</v>
      </c>
      <c r="H68599" t="s">
        <v>41235</v>
      </c>
      <c r="I68599" t="s">
        <v>165689</v>
      </c>
      <c r="K68599" t="s">
        <v>225470</v>
      </c>
      <c r="L68599" t="s">
        <v>228704</v>
      </c>
      <c r="M68599" t="s">
        <v>8</v>
      </c>
      <c r="N68599" t="s">
        <v>228862</v>
      </c>
      <c r="O68599" t="s">
        <v>229410</v>
      </c>
      <c r="P68599" t="s">
        <v>230710</v>
      </c>
      <c r="R68599" t="s">
        <v>225458</v>
      </c>
      <c r="S68599" t="s">
        <v>233771</v>
      </c>
    </row>
    <row r="68600" spans="1:19" x14ac:dyDescent="0.35">
      <c r="A68600" s="1">
        <v>85693</v>
      </c>
      <c r="B68600" t="s">
        <v>41235</v>
      </c>
      <c r="C68600" t="s">
        <v>113849</v>
      </c>
      <c r="D68600" t="s">
        <v>5</v>
      </c>
      <c r="F68600" t="s">
        <v>121539</v>
      </c>
      <c r="G68600">
        <v>3.0000000000000001E-6</v>
      </c>
      <c r="H68600" t="s">
        <v>41235</v>
      </c>
      <c r="I68600" t="s">
        <v>165689</v>
      </c>
      <c r="K68600" t="s">
        <v>225470</v>
      </c>
      <c r="L68600" t="s">
        <v>228704</v>
      </c>
      <c r="M68600" t="s">
        <v>8</v>
      </c>
      <c r="N68600" t="s">
        <v>228862</v>
      </c>
      <c r="O68600" t="s">
        <v>229410</v>
      </c>
      <c r="P68600" t="s">
        <v>230710</v>
      </c>
      <c r="R68600" t="s">
        <v>225458</v>
      </c>
      <c r="S68600" t="s">
        <v>233771</v>
      </c>
    </row>
    <row r="68601" spans="1:19" x14ac:dyDescent="0.35">
      <c r="A68601" s="1">
        <v>85694</v>
      </c>
      <c r="B68601" t="s">
        <v>41236</v>
      </c>
      <c r="C68601" t="s">
        <v>113850</v>
      </c>
      <c r="D68601" t="s">
        <v>4</v>
      </c>
      <c r="F68601" t="s">
        <v>120469</v>
      </c>
      <c r="G68601">
        <v>1.3999999999999999E-6</v>
      </c>
      <c r="H68601" t="s">
        <v>41236</v>
      </c>
      <c r="I68601" t="s">
        <v>165690</v>
      </c>
      <c r="K68601" t="s">
        <v>225471</v>
      </c>
      <c r="L68601" t="s">
        <v>228705</v>
      </c>
      <c r="Q68601" t="s">
        <v>120129</v>
      </c>
      <c r="R68601" t="s">
        <v>225458</v>
      </c>
      <c r="S68601" t="s">
        <v>233771</v>
      </c>
    </row>
    <row r="68602" spans="1:19" x14ac:dyDescent="0.35">
      <c r="A68602" s="1">
        <v>85695</v>
      </c>
      <c r="B68602" t="s">
        <v>41237</v>
      </c>
      <c r="C68602" t="s">
        <v>113851</v>
      </c>
      <c r="D68602" t="s">
        <v>5</v>
      </c>
      <c r="E68602" t="s">
        <v>119954</v>
      </c>
      <c r="F68602" t="s">
        <v>122917</v>
      </c>
      <c r="G68602">
        <v>1.5999999999999999E-5</v>
      </c>
      <c r="H68602" t="s">
        <v>41237</v>
      </c>
      <c r="I68602" t="s">
        <v>165691</v>
      </c>
      <c r="K68602" t="s">
        <v>225472</v>
      </c>
      <c r="L68602" t="s">
        <v>228704</v>
      </c>
      <c r="M68602" t="s">
        <v>8</v>
      </c>
      <c r="N68602" t="s">
        <v>228848</v>
      </c>
      <c r="O68602" t="s">
        <v>229133</v>
      </c>
      <c r="P68602" t="s">
        <v>230759</v>
      </c>
      <c r="R68602" t="s">
        <v>225472</v>
      </c>
      <c r="S68602" t="s">
        <v>215677</v>
      </c>
    </row>
    <row r="68603" spans="1:19" x14ac:dyDescent="0.35">
      <c r="A68603" s="1">
        <v>85696</v>
      </c>
      <c r="B68603" t="s">
        <v>41237</v>
      </c>
      <c r="C68603" t="s">
        <v>113852</v>
      </c>
      <c r="D68603" t="s">
        <v>5</v>
      </c>
      <c r="E68603" t="s">
        <v>119956</v>
      </c>
      <c r="F68603" t="s">
        <v>120215</v>
      </c>
      <c r="G68603">
        <v>1.0000000000000001E-5</v>
      </c>
      <c r="H68603" t="s">
        <v>41237</v>
      </c>
      <c r="I68603" t="s">
        <v>165691</v>
      </c>
      <c r="K68603" t="s">
        <v>225472</v>
      </c>
      <c r="L68603" t="s">
        <v>228704</v>
      </c>
      <c r="M68603" t="s">
        <v>8</v>
      </c>
      <c r="N68603" t="s">
        <v>228848</v>
      </c>
      <c r="O68603" t="s">
        <v>229133</v>
      </c>
      <c r="P68603" t="s">
        <v>230759</v>
      </c>
      <c r="R68603" t="s">
        <v>225472</v>
      </c>
      <c r="S68603" t="s">
        <v>215677</v>
      </c>
    </row>
    <row r="68604" spans="1:19" x14ac:dyDescent="0.35">
      <c r="A68604" s="1">
        <v>85697</v>
      </c>
      <c r="B68604" t="s">
        <v>41238</v>
      </c>
      <c r="C68604" t="s">
        <v>113853</v>
      </c>
      <c r="D68604" t="s">
        <v>4</v>
      </c>
      <c r="F68604" t="s">
        <v>120189</v>
      </c>
      <c r="G68604">
        <v>9.29E-10</v>
      </c>
      <c r="H68604" t="s">
        <v>41238</v>
      </c>
      <c r="I68604" t="s">
        <v>165692</v>
      </c>
      <c r="K68604" t="s">
        <v>225473</v>
      </c>
      <c r="L68604" t="s">
        <v>228704</v>
      </c>
      <c r="Q68604" t="s">
        <v>120189</v>
      </c>
      <c r="R68604" t="s">
        <v>225472</v>
      </c>
      <c r="S68604" t="s">
        <v>215677</v>
      </c>
    </row>
    <row r="68605" spans="1:19" x14ac:dyDescent="0.35">
      <c r="A68605" s="1">
        <v>85698</v>
      </c>
      <c r="B68605" t="s">
        <v>41239</v>
      </c>
      <c r="C68605" t="s">
        <v>113854</v>
      </c>
      <c r="D68605" t="s">
        <v>4</v>
      </c>
      <c r="F68605" t="s">
        <v>120705</v>
      </c>
      <c r="G68605">
        <v>6.9708000000000005E-7</v>
      </c>
      <c r="H68605" t="s">
        <v>41239</v>
      </c>
      <c r="I68605" t="s">
        <v>165693</v>
      </c>
      <c r="K68605" t="s">
        <v>225474</v>
      </c>
      <c r="L68605" t="s">
        <v>228704</v>
      </c>
      <c r="M68605" t="s">
        <v>228721</v>
      </c>
      <c r="N68605" t="s">
        <v>228829</v>
      </c>
      <c r="O68605" t="s">
        <v>229139</v>
      </c>
      <c r="P68605" t="s">
        <v>229139</v>
      </c>
      <c r="Q68605" t="s">
        <v>120060</v>
      </c>
      <c r="R68605" t="s">
        <v>225472</v>
      </c>
      <c r="S68605" t="s">
        <v>215677</v>
      </c>
    </row>
    <row r="68606" spans="1:19" x14ac:dyDescent="0.35">
      <c r="A68606" s="1">
        <v>85699</v>
      </c>
      <c r="B68606" t="s">
        <v>41240</v>
      </c>
      <c r="C68606" t="s">
        <v>113855</v>
      </c>
      <c r="D68606" t="s">
        <v>4</v>
      </c>
      <c r="F68606" t="s">
        <v>120331</v>
      </c>
      <c r="G68606">
        <v>1.9999999999999999E-7</v>
      </c>
      <c r="H68606" t="s">
        <v>41240</v>
      </c>
      <c r="I68606" t="s">
        <v>165694</v>
      </c>
      <c r="K68606" t="s">
        <v>225475</v>
      </c>
      <c r="L68606" t="s">
        <v>228704</v>
      </c>
      <c r="Q68606" t="s">
        <v>120331</v>
      </c>
      <c r="R68606" t="s">
        <v>225472</v>
      </c>
      <c r="S68606" t="s">
        <v>215677</v>
      </c>
    </row>
    <row r="68607" spans="1:19" x14ac:dyDescent="0.35">
      <c r="A68607" s="1">
        <v>85701</v>
      </c>
      <c r="B68607" t="s">
        <v>41241</v>
      </c>
      <c r="C68607" t="s">
        <v>113856</v>
      </c>
      <c r="D68607" t="s">
        <v>4</v>
      </c>
      <c r="F68607" t="s">
        <v>120797</v>
      </c>
      <c r="G68607">
        <v>1.5200000000000001E-6</v>
      </c>
      <c r="H68607" t="s">
        <v>41241</v>
      </c>
      <c r="I68607" t="s">
        <v>165695</v>
      </c>
      <c r="K68607" t="s">
        <v>225476</v>
      </c>
      <c r="L68607" t="s">
        <v>228704</v>
      </c>
      <c r="M68607" t="s">
        <v>8</v>
      </c>
      <c r="N68607" t="s">
        <v>228832</v>
      </c>
      <c r="O68607" t="s">
        <v>229111</v>
      </c>
      <c r="P68607" t="s">
        <v>230079</v>
      </c>
      <c r="Q68607" t="s">
        <v>119989</v>
      </c>
      <c r="R68607" t="s">
        <v>225472</v>
      </c>
      <c r="S68607" t="s">
        <v>215677</v>
      </c>
    </row>
    <row r="68608" spans="1:19" x14ac:dyDescent="0.35">
      <c r="A68608" s="1">
        <v>85702</v>
      </c>
      <c r="B68608" t="s">
        <v>41241</v>
      </c>
      <c r="C68608" t="s">
        <v>113857</v>
      </c>
      <c r="D68608" t="s">
        <v>4</v>
      </c>
      <c r="F68608" t="s">
        <v>121796</v>
      </c>
      <c r="G68608">
        <v>1.1999999999999999E-7</v>
      </c>
      <c r="H68608" t="s">
        <v>41241</v>
      </c>
      <c r="I68608" t="s">
        <v>165695</v>
      </c>
      <c r="K68608" t="s">
        <v>225476</v>
      </c>
      <c r="L68608" t="s">
        <v>228704</v>
      </c>
      <c r="M68608" t="s">
        <v>8</v>
      </c>
      <c r="N68608" t="s">
        <v>228832</v>
      </c>
      <c r="O68608" t="s">
        <v>229111</v>
      </c>
      <c r="P68608" t="s">
        <v>230079</v>
      </c>
      <c r="Q68608" t="s">
        <v>119989</v>
      </c>
      <c r="R68608" t="s">
        <v>225472</v>
      </c>
      <c r="S68608" t="s">
        <v>215677</v>
      </c>
    </row>
    <row r="68609" spans="1:19" x14ac:dyDescent="0.35">
      <c r="A68609" s="1">
        <v>85704</v>
      </c>
      <c r="B68609" t="s">
        <v>41242</v>
      </c>
      <c r="C68609" t="s">
        <v>113858</v>
      </c>
      <c r="D68609" t="s">
        <v>5</v>
      </c>
      <c r="E68609" t="s">
        <v>119955</v>
      </c>
      <c r="F68609" t="s">
        <v>120004</v>
      </c>
      <c r="G68609">
        <v>1.45E-5</v>
      </c>
      <c r="H68609" t="s">
        <v>41242</v>
      </c>
      <c r="I68609" t="s">
        <v>165696</v>
      </c>
      <c r="K68609" t="s">
        <v>225477</v>
      </c>
      <c r="L68609" t="s">
        <v>228706</v>
      </c>
      <c r="M68609" t="s">
        <v>14</v>
      </c>
      <c r="N68609" t="s">
        <v>228858</v>
      </c>
      <c r="O68609" t="s">
        <v>229149</v>
      </c>
      <c r="P68609" t="s">
        <v>230925</v>
      </c>
      <c r="Q68609" t="s">
        <v>120970</v>
      </c>
      <c r="R68609" t="s">
        <v>225472</v>
      </c>
      <c r="S68609" t="s">
        <v>215677</v>
      </c>
    </row>
    <row r="68610" spans="1:19" x14ac:dyDescent="0.35">
      <c r="A68610" s="1">
        <v>85706</v>
      </c>
      <c r="B68610" t="s">
        <v>41242</v>
      </c>
      <c r="C68610" t="s">
        <v>113859</v>
      </c>
      <c r="D68610" t="s">
        <v>5</v>
      </c>
      <c r="E68610" t="s">
        <v>119957</v>
      </c>
      <c r="F68610" t="s">
        <v>122396</v>
      </c>
      <c r="G68610">
        <v>1.4872263E-5</v>
      </c>
      <c r="H68610" t="s">
        <v>41242</v>
      </c>
      <c r="I68610" t="s">
        <v>165696</v>
      </c>
      <c r="K68610" t="s">
        <v>225477</v>
      </c>
      <c r="L68610" t="s">
        <v>228706</v>
      </c>
      <c r="M68610" t="s">
        <v>14</v>
      </c>
      <c r="N68610" t="s">
        <v>228858</v>
      </c>
      <c r="O68610" t="s">
        <v>229149</v>
      </c>
      <c r="P68610" t="s">
        <v>230925</v>
      </c>
      <c r="Q68610" t="s">
        <v>120970</v>
      </c>
      <c r="R68610" t="s">
        <v>225472</v>
      </c>
      <c r="S68610" t="s">
        <v>215677</v>
      </c>
    </row>
    <row r="68611" spans="1:19" x14ac:dyDescent="0.35">
      <c r="A68611" s="1">
        <v>85707</v>
      </c>
      <c r="B68611" t="s">
        <v>41242</v>
      </c>
      <c r="C68611" t="s">
        <v>113860</v>
      </c>
      <c r="D68611" t="s">
        <v>5</v>
      </c>
      <c r="E68611" t="s">
        <v>119961</v>
      </c>
      <c r="F68611" t="s">
        <v>120043</v>
      </c>
      <c r="G68611">
        <v>4.4000000000000002E-6</v>
      </c>
      <c r="H68611" t="s">
        <v>41242</v>
      </c>
      <c r="I68611" t="s">
        <v>165696</v>
      </c>
      <c r="K68611" t="s">
        <v>225477</v>
      </c>
      <c r="L68611" t="s">
        <v>228706</v>
      </c>
      <c r="M68611" t="s">
        <v>14</v>
      </c>
      <c r="N68611" t="s">
        <v>228858</v>
      </c>
      <c r="O68611" t="s">
        <v>229149</v>
      </c>
      <c r="P68611" t="s">
        <v>230925</v>
      </c>
      <c r="Q68611" t="s">
        <v>120970</v>
      </c>
      <c r="R68611" t="s">
        <v>225472</v>
      </c>
      <c r="S68611" t="s">
        <v>215677</v>
      </c>
    </row>
    <row r="68612" spans="1:19" x14ac:dyDescent="0.35">
      <c r="A68612" s="1">
        <v>85708</v>
      </c>
      <c r="B68612" t="s">
        <v>41242</v>
      </c>
      <c r="C68612" t="s">
        <v>113861</v>
      </c>
      <c r="D68612" t="s">
        <v>5</v>
      </c>
      <c r="E68612" t="s">
        <v>119956</v>
      </c>
      <c r="F68612" t="s">
        <v>122416</v>
      </c>
      <c r="G68612">
        <v>2.8E-5</v>
      </c>
      <c r="H68612" t="s">
        <v>41242</v>
      </c>
      <c r="I68612" t="s">
        <v>165696</v>
      </c>
      <c r="K68612" t="s">
        <v>225477</v>
      </c>
      <c r="L68612" t="s">
        <v>228706</v>
      </c>
      <c r="M68612" t="s">
        <v>14</v>
      </c>
      <c r="N68612" t="s">
        <v>228858</v>
      </c>
      <c r="O68612" t="s">
        <v>229149</v>
      </c>
      <c r="P68612" t="s">
        <v>230925</v>
      </c>
      <c r="Q68612" t="s">
        <v>120970</v>
      </c>
      <c r="R68612" t="s">
        <v>225472</v>
      </c>
      <c r="S68612" t="s">
        <v>215677</v>
      </c>
    </row>
    <row r="68613" spans="1:19" x14ac:dyDescent="0.35">
      <c r="A68613" s="1">
        <v>85709</v>
      </c>
      <c r="B68613" t="s">
        <v>41242</v>
      </c>
      <c r="C68613" t="s">
        <v>113862</v>
      </c>
      <c r="D68613" t="s">
        <v>5</v>
      </c>
      <c r="E68613" t="s">
        <v>119954</v>
      </c>
      <c r="F68613" t="s">
        <v>120594</v>
      </c>
      <c r="G68613">
        <v>2.8E-5</v>
      </c>
      <c r="H68613" t="s">
        <v>41242</v>
      </c>
      <c r="I68613" t="s">
        <v>165696</v>
      </c>
      <c r="K68613" t="s">
        <v>225477</v>
      </c>
      <c r="L68613" t="s">
        <v>228706</v>
      </c>
      <c r="M68613" t="s">
        <v>14</v>
      </c>
      <c r="N68613" t="s">
        <v>228858</v>
      </c>
      <c r="O68613" t="s">
        <v>229149</v>
      </c>
      <c r="P68613" t="s">
        <v>230925</v>
      </c>
      <c r="Q68613" t="s">
        <v>120970</v>
      </c>
      <c r="R68613" t="s">
        <v>225472</v>
      </c>
      <c r="S68613" t="s">
        <v>215677</v>
      </c>
    </row>
    <row r="68614" spans="1:19" x14ac:dyDescent="0.35">
      <c r="A68614" s="1">
        <v>85710</v>
      </c>
      <c r="B68614" t="s">
        <v>41242</v>
      </c>
      <c r="C68614" t="s">
        <v>113863</v>
      </c>
      <c r="D68614" t="s">
        <v>5</v>
      </c>
      <c r="E68614" t="s">
        <v>119958</v>
      </c>
      <c r="F68614" t="s">
        <v>122448</v>
      </c>
      <c r="G68614">
        <v>2.4000000000000001E-5</v>
      </c>
      <c r="H68614" t="s">
        <v>41242</v>
      </c>
      <c r="I68614" t="s">
        <v>165696</v>
      </c>
      <c r="K68614" t="s">
        <v>225477</v>
      </c>
      <c r="L68614" t="s">
        <v>228706</v>
      </c>
      <c r="M68614" t="s">
        <v>14</v>
      </c>
      <c r="N68614" t="s">
        <v>228858</v>
      </c>
      <c r="O68614" t="s">
        <v>229149</v>
      </c>
      <c r="P68614" t="s">
        <v>230925</v>
      </c>
      <c r="Q68614" t="s">
        <v>120970</v>
      </c>
      <c r="R68614" t="s">
        <v>225472</v>
      </c>
      <c r="S68614" t="s">
        <v>215677</v>
      </c>
    </row>
    <row r="68615" spans="1:19" x14ac:dyDescent="0.35">
      <c r="A68615" s="1">
        <v>85711</v>
      </c>
      <c r="B68615" t="s">
        <v>41242</v>
      </c>
      <c r="C68615" t="s">
        <v>113864</v>
      </c>
      <c r="D68615" t="s">
        <v>5</v>
      </c>
      <c r="E68615" t="s">
        <v>119959</v>
      </c>
      <c r="F68615" t="s">
        <v>120033</v>
      </c>
      <c r="G68615">
        <v>1.5E-5</v>
      </c>
      <c r="H68615" t="s">
        <v>41242</v>
      </c>
      <c r="I68615" t="s">
        <v>165696</v>
      </c>
      <c r="K68615" t="s">
        <v>225477</v>
      </c>
      <c r="L68615" t="s">
        <v>228706</v>
      </c>
      <c r="M68615" t="s">
        <v>14</v>
      </c>
      <c r="N68615" t="s">
        <v>228858</v>
      </c>
      <c r="O68615" t="s">
        <v>229149</v>
      </c>
      <c r="P68615" t="s">
        <v>230925</v>
      </c>
      <c r="Q68615" t="s">
        <v>120970</v>
      </c>
      <c r="R68615" t="s">
        <v>225472</v>
      </c>
      <c r="S68615" t="s">
        <v>215677</v>
      </c>
    </row>
    <row r="68616" spans="1:19" x14ac:dyDescent="0.35">
      <c r="A68616" s="1">
        <v>85712</v>
      </c>
      <c r="B68616" t="s">
        <v>41242</v>
      </c>
      <c r="C68616" t="s">
        <v>113865</v>
      </c>
      <c r="D68616" t="s">
        <v>5</v>
      </c>
      <c r="E68616" t="s">
        <v>119960</v>
      </c>
      <c r="F68616" t="s">
        <v>120042</v>
      </c>
      <c r="G68616">
        <v>1.0000000000000001E-5</v>
      </c>
      <c r="H68616" t="s">
        <v>41242</v>
      </c>
      <c r="I68616" t="s">
        <v>165696</v>
      </c>
      <c r="K68616" t="s">
        <v>225477</v>
      </c>
      <c r="L68616" t="s">
        <v>228706</v>
      </c>
      <c r="M68616" t="s">
        <v>14</v>
      </c>
      <c r="N68616" t="s">
        <v>228858</v>
      </c>
      <c r="O68616" t="s">
        <v>229149</v>
      </c>
      <c r="P68616" t="s">
        <v>230925</v>
      </c>
      <c r="Q68616" t="s">
        <v>120970</v>
      </c>
      <c r="R68616" t="s">
        <v>225472</v>
      </c>
      <c r="S68616" t="s">
        <v>215677</v>
      </c>
    </row>
    <row r="68617" spans="1:19" x14ac:dyDescent="0.35">
      <c r="A68617" s="1">
        <v>85713</v>
      </c>
      <c r="B68617" t="s">
        <v>41242</v>
      </c>
      <c r="C68617" t="s">
        <v>113866</v>
      </c>
      <c r="D68617" t="s">
        <v>5</v>
      </c>
      <c r="E68617" t="s">
        <v>119957</v>
      </c>
      <c r="F68617" t="s">
        <v>120949</v>
      </c>
      <c r="G68617">
        <v>1.6196235000000002E-5</v>
      </c>
      <c r="H68617" t="s">
        <v>41242</v>
      </c>
      <c r="I68617" t="s">
        <v>165696</v>
      </c>
      <c r="K68617" t="s">
        <v>225477</v>
      </c>
      <c r="L68617" t="s">
        <v>228706</v>
      </c>
      <c r="M68617" t="s">
        <v>14</v>
      </c>
      <c r="N68617" t="s">
        <v>228858</v>
      </c>
      <c r="O68617" t="s">
        <v>229149</v>
      </c>
      <c r="P68617" t="s">
        <v>230925</v>
      </c>
      <c r="Q68617" t="s">
        <v>120970</v>
      </c>
      <c r="R68617" t="s">
        <v>225472</v>
      </c>
      <c r="S68617" t="s">
        <v>215677</v>
      </c>
    </row>
    <row r="68618" spans="1:19" x14ac:dyDescent="0.35">
      <c r="A68618" s="1">
        <v>85718</v>
      </c>
      <c r="B68618" t="s">
        <v>41243</v>
      </c>
      <c r="C68618" t="s">
        <v>113867</v>
      </c>
      <c r="D68618" t="s">
        <v>5</v>
      </c>
      <c r="F68618" t="s">
        <v>121069</v>
      </c>
      <c r="G68618">
        <v>5.0000000000000004E-6</v>
      </c>
      <c r="H68618" t="s">
        <v>41243</v>
      </c>
      <c r="I68618" t="s">
        <v>165697</v>
      </c>
      <c r="K68618" t="s">
        <v>225478</v>
      </c>
      <c r="L68618" t="s">
        <v>228704</v>
      </c>
      <c r="M68618" t="s">
        <v>12</v>
      </c>
      <c r="N68618" t="s">
        <v>228878</v>
      </c>
      <c r="O68618" t="s">
        <v>229283</v>
      </c>
      <c r="P68618" t="s">
        <v>229283</v>
      </c>
      <c r="Q68618" t="s">
        <v>121322</v>
      </c>
      <c r="R68618" t="s">
        <v>225472</v>
      </c>
      <c r="S68618" t="s">
        <v>215677</v>
      </c>
    </row>
    <row r="68619" spans="1:19" x14ac:dyDescent="0.35">
      <c r="A68619" s="1">
        <v>85719</v>
      </c>
      <c r="B68619" t="s">
        <v>41243</v>
      </c>
      <c r="C68619" t="s">
        <v>113868</v>
      </c>
      <c r="D68619" t="s">
        <v>5</v>
      </c>
      <c r="E68619" t="s">
        <v>119956</v>
      </c>
      <c r="F68619" t="s">
        <v>120661</v>
      </c>
      <c r="G68619">
        <v>5.5999999999999997E-6</v>
      </c>
      <c r="H68619" t="s">
        <v>41243</v>
      </c>
      <c r="I68619" t="s">
        <v>165697</v>
      </c>
      <c r="K68619" t="s">
        <v>225478</v>
      </c>
      <c r="L68619" t="s">
        <v>228704</v>
      </c>
      <c r="M68619" t="s">
        <v>12</v>
      </c>
      <c r="N68619" t="s">
        <v>228878</v>
      </c>
      <c r="O68619" t="s">
        <v>229283</v>
      </c>
      <c r="P68619" t="s">
        <v>229283</v>
      </c>
      <c r="Q68619" t="s">
        <v>121322</v>
      </c>
      <c r="R68619" t="s">
        <v>225472</v>
      </c>
      <c r="S68619" t="s">
        <v>215677</v>
      </c>
    </row>
    <row r="68620" spans="1:19" x14ac:dyDescent="0.35">
      <c r="A68620" s="1">
        <v>85720</v>
      </c>
      <c r="B68620" t="s">
        <v>41243</v>
      </c>
      <c r="C68620" t="s">
        <v>113869</v>
      </c>
      <c r="D68620" t="s">
        <v>5</v>
      </c>
      <c r="F68620" t="s">
        <v>121509</v>
      </c>
      <c r="G68620">
        <v>1.1000000000000001E-6</v>
      </c>
      <c r="H68620" t="s">
        <v>41243</v>
      </c>
      <c r="I68620" t="s">
        <v>165697</v>
      </c>
      <c r="K68620" t="s">
        <v>225478</v>
      </c>
      <c r="L68620" t="s">
        <v>228704</v>
      </c>
      <c r="M68620" t="s">
        <v>12</v>
      </c>
      <c r="N68620" t="s">
        <v>228878</v>
      </c>
      <c r="O68620" t="s">
        <v>229283</v>
      </c>
      <c r="P68620" t="s">
        <v>229283</v>
      </c>
      <c r="Q68620" t="s">
        <v>121322</v>
      </c>
      <c r="R68620" t="s">
        <v>225472</v>
      </c>
      <c r="S68620" t="s">
        <v>215677</v>
      </c>
    </row>
    <row r="68621" spans="1:19" x14ac:dyDescent="0.35">
      <c r="A68621" s="1">
        <v>85722</v>
      </c>
      <c r="B68621" t="s">
        <v>41244</v>
      </c>
      <c r="C68621" t="s">
        <v>113870</v>
      </c>
      <c r="D68621" t="s">
        <v>4</v>
      </c>
      <c r="F68621" t="s">
        <v>120556</v>
      </c>
      <c r="G68621">
        <v>3.0000000000000001E-6</v>
      </c>
      <c r="H68621" t="s">
        <v>41244</v>
      </c>
      <c r="I68621" t="s">
        <v>165698</v>
      </c>
      <c r="K68621" t="s">
        <v>225479</v>
      </c>
      <c r="L68621" t="s">
        <v>228704</v>
      </c>
      <c r="Q68621" t="s">
        <v>121337</v>
      </c>
      <c r="R68621" t="s">
        <v>225472</v>
      </c>
      <c r="S68621" t="s">
        <v>215677</v>
      </c>
    </row>
    <row r="68622" spans="1:19" x14ac:dyDescent="0.35">
      <c r="A68622" s="1">
        <v>85724</v>
      </c>
      <c r="B68622" t="s">
        <v>41245</v>
      </c>
      <c r="C68622" t="s">
        <v>113871</v>
      </c>
      <c r="D68622" t="s">
        <v>4</v>
      </c>
      <c r="F68622" t="s">
        <v>120327</v>
      </c>
      <c r="G68622">
        <v>8.9948000000000006E-8</v>
      </c>
      <c r="H68622" t="s">
        <v>41245</v>
      </c>
      <c r="I68622" t="s">
        <v>165699</v>
      </c>
      <c r="K68622" t="s">
        <v>225472</v>
      </c>
      <c r="L68622" t="s">
        <v>228704</v>
      </c>
      <c r="M68622" t="s">
        <v>13</v>
      </c>
      <c r="N68622" t="s">
        <v>228829</v>
      </c>
      <c r="O68622" t="s">
        <v>229307</v>
      </c>
      <c r="P68622" t="s">
        <v>230236</v>
      </c>
      <c r="R68622" t="s">
        <v>225472</v>
      </c>
      <c r="S68622" t="s">
        <v>215677</v>
      </c>
    </row>
    <row r="68623" spans="1:19" x14ac:dyDescent="0.35">
      <c r="A68623" s="1">
        <v>85726</v>
      </c>
      <c r="B68623" t="s">
        <v>41246</v>
      </c>
      <c r="C68623" t="s">
        <v>113872</v>
      </c>
      <c r="D68623" t="s">
        <v>5</v>
      </c>
      <c r="E68623" t="s">
        <v>119954</v>
      </c>
      <c r="F68623" t="s">
        <v>122863</v>
      </c>
      <c r="G68623">
        <v>5.0000000000000004E-6</v>
      </c>
      <c r="H68623" t="s">
        <v>41246</v>
      </c>
      <c r="I68623" t="s">
        <v>165700</v>
      </c>
      <c r="K68623" t="s">
        <v>225480</v>
      </c>
      <c r="L68623" t="s">
        <v>228704</v>
      </c>
      <c r="M68623" t="s">
        <v>8</v>
      </c>
      <c r="N68623" t="s">
        <v>228898</v>
      </c>
      <c r="O68623" t="s">
        <v>229218</v>
      </c>
      <c r="P68623" t="s">
        <v>230152</v>
      </c>
      <c r="R68623" t="s">
        <v>233581</v>
      </c>
      <c r="S68623" t="s">
        <v>233769</v>
      </c>
    </row>
    <row r="68624" spans="1:19" x14ac:dyDescent="0.35">
      <c r="A68624" s="1">
        <v>85727</v>
      </c>
      <c r="B68624" t="s">
        <v>41247</v>
      </c>
      <c r="C68624" t="s">
        <v>113873</v>
      </c>
      <c r="D68624" t="s">
        <v>5</v>
      </c>
      <c r="E68624" t="s">
        <v>119955</v>
      </c>
      <c r="F68624" t="s">
        <v>122735</v>
      </c>
      <c r="G68624">
        <v>1.0000000000000001E-5</v>
      </c>
      <c r="H68624" t="s">
        <v>41247</v>
      </c>
      <c r="I68624" t="s">
        <v>165701</v>
      </c>
      <c r="K68624" t="s">
        <v>225481</v>
      </c>
      <c r="L68624" t="s">
        <v>228705</v>
      </c>
      <c r="M68624" t="s">
        <v>10</v>
      </c>
      <c r="N68624" t="s">
        <v>228937</v>
      </c>
      <c r="O68624" t="s">
        <v>229704</v>
      </c>
      <c r="P68624" t="s">
        <v>229704</v>
      </c>
      <c r="Q68624" t="s">
        <v>122355</v>
      </c>
      <c r="R68624" t="s">
        <v>233581</v>
      </c>
      <c r="S68624" t="s">
        <v>233769</v>
      </c>
    </row>
    <row r="68625" spans="1:19" x14ac:dyDescent="0.35">
      <c r="A68625" s="1">
        <v>85728</v>
      </c>
      <c r="B68625" t="s">
        <v>41248</v>
      </c>
      <c r="C68625" t="s">
        <v>113874</v>
      </c>
      <c r="D68625" t="s">
        <v>4</v>
      </c>
      <c r="F68625" t="s">
        <v>120635</v>
      </c>
      <c r="G68625">
        <v>4.9999999999999998E-7</v>
      </c>
      <c r="H68625" t="s">
        <v>41248</v>
      </c>
      <c r="I68625" t="s">
        <v>165702</v>
      </c>
      <c r="K68625" t="s">
        <v>225482</v>
      </c>
      <c r="L68625" t="s">
        <v>228704</v>
      </c>
      <c r="M68625" t="s">
        <v>8</v>
      </c>
      <c r="N68625" t="s">
        <v>228892</v>
      </c>
      <c r="O68625" t="s">
        <v>229199</v>
      </c>
      <c r="P68625" t="s">
        <v>230651</v>
      </c>
      <c r="Q68625" t="s">
        <v>119973</v>
      </c>
      <c r="R68625" t="s">
        <v>233581</v>
      </c>
      <c r="S68625" t="s">
        <v>233769</v>
      </c>
    </row>
    <row r="68626" spans="1:19" x14ac:dyDescent="0.35">
      <c r="A68626" s="1">
        <v>85729</v>
      </c>
      <c r="B68626" t="s">
        <v>41248</v>
      </c>
      <c r="C68626" t="s">
        <v>113875</v>
      </c>
      <c r="D68626" t="s">
        <v>4</v>
      </c>
      <c r="F68626" t="s">
        <v>120210</v>
      </c>
      <c r="G68626">
        <v>1.9999999999999999E-6</v>
      </c>
      <c r="H68626" t="s">
        <v>41248</v>
      </c>
      <c r="I68626" t="s">
        <v>165702</v>
      </c>
      <c r="K68626" t="s">
        <v>225482</v>
      </c>
      <c r="L68626" t="s">
        <v>228704</v>
      </c>
      <c r="M68626" t="s">
        <v>8</v>
      </c>
      <c r="N68626" t="s">
        <v>228892</v>
      </c>
      <c r="O68626" t="s">
        <v>229199</v>
      </c>
      <c r="P68626" t="s">
        <v>230651</v>
      </c>
      <c r="Q68626" t="s">
        <v>119973</v>
      </c>
      <c r="R68626" t="s">
        <v>233581</v>
      </c>
      <c r="S68626" t="s">
        <v>233769</v>
      </c>
    </row>
    <row r="68627" spans="1:19" x14ac:dyDescent="0.35">
      <c r="A68627" s="1">
        <v>85730</v>
      </c>
      <c r="B68627" t="s">
        <v>41248</v>
      </c>
      <c r="C68627" t="s">
        <v>113876</v>
      </c>
      <c r="D68627" t="s">
        <v>4</v>
      </c>
      <c r="F68627" t="s">
        <v>120038</v>
      </c>
      <c r="G68627">
        <v>6.5000000000000002E-7</v>
      </c>
      <c r="H68627" t="s">
        <v>41248</v>
      </c>
      <c r="I68627" t="s">
        <v>165702</v>
      </c>
      <c r="K68627" t="s">
        <v>225482</v>
      </c>
      <c r="L68627" t="s">
        <v>228704</v>
      </c>
      <c r="M68627" t="s">
        <v>8</v>
      </c>
      <c r="N68627" t="s">
        <v>228892</v>
      </c>
      <c r="O68627" t="s">
        <v>229199</v>
      </c>
      <c r="P68627" t="s">
        <v>230651</v>
      </c>
      <c r="Q68627" t="s">
        <v>119973</v>
      </c>
      <c r="R68627" t="s">
        <v>233581</v>
      </c>
      <c r="S68627" t="s">
        <v>233769</v>
      </c>
    </row>
    <row r="68628" spans="1:19" x14ac:dyDescent="0.35">
      <c r="A68628" s="1">
        <v>85732</v>
      </c>
      <c r="B68628" t="s">
        <v>41248</v>
      </c>
      <c r="C68628" t="s">
        <v>113877</v>
      </c>
      <c r="D68628" t="s">
        <v>4</v>
      </c>
      <c r="F68628" t="s">
        <v>120293</v>
      </c>
      <c r="G68628">
        <v>8.2999999999999999E-7</v>
      </c>
      <c r="H68628" t="s">
        <v>41248</v>
      </c>
      <c r="I68628" t="s">
        <v>165702</v>
      </c>
      <c r="K68628" t="s">
        <v>225482</v>
      </c>
      <c r="L68628" t="s">
        <v>228704</v>
      </c>
      <c r="M68628" t="s">
        <v>8</v>
      </c>
      <c r="N68628" t="s">
        <v>228892</v>
      </c>
      <c r="O68628" t="s">
        <v>229199</v>
      </c>
      <c r="P68628" t="s">
        <v>230651</v>
      </c>
      <c r="Q68628" t="s">
        <v>119973</v>
      </c>
      <c r="R68628" t="s">
        <v>233581</v>
      </c>
      <c r="S68628" t="s">
        <v>233769</v>
      </c>
    </row>
    <row r="68629" spans="1:19" x14ac:dyDescent="0.35">
      <c r="A68629" s="1">
        <v>85733</v>
      </c>
      <c r="B68629" t="s">
        <v>41249</v>
      </c>
      <c r="C68629" t="s">
        <v>113878</v>
      </c>
      <c r="D68629" t="s">
        <v>5</v>
      </c>
      <c r="E68629" t="s">
        <v>119954</v>
      </c>
      <c r="F68629" t="s">
        <v>122248</v>
      </c>
      <c r="G68629">
        <v>3.0000000000000001E-6</v>
      </c>
      <c r="H68629" t="s">
        <v>41249</v>
      </c>
      <c r="I68629" t="s">
        <v>165703</v>
      </c>
      <c r="K68629" t="s">
        <v>225483</v>
      </c>
      <c r="L68629" t="s">
        <v>228704</v>
      </c>
      <c r="M68629" t="s">
        <v>12</v>
      </c>
      <c r="N68629" t="s">
        <v>228899</v>
      </c>
      <c r="O68629" t="s">
        <v>229220</v>
      </c>
      <c r="P68629" t="s">
        <v>229220</v>
      </c>
      <c r="Q68629" t="s">
        <v>122295</v>
      </c>
      <c r="R68629" t="s">
        <v>233581</v>
      </c>
      <c r="S68629" t="s">
        <v>233769</v>
      </c>
    </row>
    <row r="68630" spans="1:19" x14ac:dyDescent="0.35">
      <c r="A68630" s="1">
        <v>85734</v>
      </c>
      <c r="B68630" t="s">
        <v>41250</v>
      </c>
      <c r="C68630" t="s">
        <v>113879</v>
      </c>
      <c r="D68630" t="s">
        <v>5</v>
      </c>
      <c r="E68630" t="s">
        <v>119954</v>
      </c>
      <c r="F68630" t="s">
        <v>122876</v>
      </c>
      <c r="G68630">
        <v>2.5000000000000001E-5</v>
      </c>
      <c r="H68630" t="s">
        <v>41250</v>
      </c>
      <c r="I68630" t="s">
        <v>138941</v>
      </c>
      <c r="K68630" t="s">
        <v>225484</v>
      </c>
      <c r="L68630" t="s">
        <v>228706</v>
      </c>
      <c r="M68630" t="s">
        <v>8</v>
      </c>
      <c r="N68630" t="s">
        <v>228841</v>
      </c>
      <c r="O68630" t="s">
        <v>229507</v>
      </c>
      <c r="P68630" t="s">
        <v>230107</v>
      </c>
      <c r="R68630" t="s">
        <v>233581</v>
      </c>
      <c r="S68630" t="s">
        <v>233769</v>
      </c>
    </row>
    <row r="68631" spans="1:19" x14ac:dyDescent="0.35">
      <c r="A68631" s="1">
        <v>85735</v>
      </c>
      <c r="B68631" t="s">
        <v>41250</v>
      </c>
      <c r="C68631" t="s">
        <v>113880</v>
      </c>
      <c r="D68631" t="s">
        <v>5</v>
      </c>
      <c r="E68631" t="s">
        <v>119955</v>
      </c>
      <c r="F68631" t="s">
        <v>120377</v>
      </c>
      <c r="G68631">
        <v>1.0000000000000001E-5</v>
      </c>
      <c r="H68631" t="s">
        <v>41250</v>
      </c>
      <c r="I68631" t="s">
        <v>138941</v>
      </c>
      <c r="K68631" t="s">
        <v>225484</v>
      </c>
      <c r="L68631" t="s">
        <v>228706</v>
      </c>
      <c r="M68631" t="s">
        <v>8</v>
      </c>
      <c r="N68631" t="s">
        <v>228841</v>
      </c>
      <c r="O68631" t="s">
        <v>229507</v>
      </c>
      <c r="P68631" t="s">
        <v>230107</v>
      </c>
      <c r="R68631" t="s">
        <v>233581</v>
      </c>
      <c r="S68631" t="s">
        <v>233769</v>
      </c>
    </row>
    <row r="68632" spans="1:19" x14ac:dyDescent="0.35">
      <c r="A68632" s="1">
        <v>85736</v>
      </c>
      <c r="B68632" t="s">
        <v>41250</v>
      </c>
      <c r="C68632" t="s">
        <v>113881</v>
      </c>
      <c r="D68632" t="s">
        <v>5</v>
      </c>
      <c r="E68632" t="s">
        <v>119956</v>
      </c>
      <c r="F68632" t="s">
        <v>121378</v>
      </c>
      <c r="G68632">
        <v>3.0000000000000001E-5</v>
      </c>
      <c r="H68632" t="s">
        <v>41250</v>
      </c>
      <c r="I68632" t="s">
        <v>138941</v>
      </c>
      <c r="K68632" t="s">
        <v>225484</v>
      </c>
      <c r="L68632" t="s">
        <v>228706</v>
      </c>
      <c r="M68632" t="s">
        <v>8</v>
      </c>
      <c r="N68632" t="s">
        <v>228841</v>
      </c>
      <c r="O68632" t="s">
        <v>229507</v>
      </c>
      <c r="P68632" t="s">
        <v>230107</v>
      </c>
      <c r="R68632" t="s">
        <v>233581</v>
      </c>
      <c r="S68632" t="s">
        <v>233769</v>
      </c>
    </row>
    <row r="68633" spans="1:19" x14ac:dyDescent="0.35">
      <c r="A68633" s="1">
        <v>85737</v>
      </c>
      <c r="B68633" t="s">
        <v>41251</v>
      </c>
      <c r="C68633" t="s">
        <v>113882</v>
      </c>
      <c r="D68633" t="s">
        <v>4</v>
      </c>
      <c r="F68633" t="s">
        <v>120038</v>
      </c>
      <c r="G68633">
        <v>2E-8</v>
      </c>
      <c r="H68633" t="s">
        <v>41251</v>
      </c>
      <c r="I68633" t="s">
        <v>165704</v>
      </c>
      <c r="K68633" t="s">
        <v>225485</v>
      </c>
      <c r="L68633" t="s">
        <v>228704</v>
      </c>
      <c r="Q68633" t="s">
        <v>120019</v>
      </c>
      <c r="R68633" t="s">
        <v>233581</v>
      </c>
      <c r="S68633" t="s">
        <v>233769</v>
      </c>
    </row>
    <row r="68634" spans="1:19" x14ac:dyDescent="0.35">
      <c r="A68634" s="1">
        <v>85738</v>
      </c>
      <c r="B68634" t="s">
        <v>41252</v>
      </c>
      <c r="C68634" t="s">
        <v>113883</v>
      </c>
      <c r="D68634" t="s">
        <v>4</v>
      </c>
      <c r="F68634" t="s">
        <v>120062</v>
      </c>
      <c r="G68634">
        <v>8.0000000000000007E-7</v>
      </c>
      <c r="H68634" t="s">
        <v>41252</v>
      </c>
      <c r="I68634" t="s">
        <v>165705</v>
      </c>
      <c r="K68634" t="s">
        <v>225486</v>
      </c>
      <c r="L68634" t="s">
        <v>228706</v>
      </c>
      <c r="M68634" t="s">
        <v>228740</v>
      </c>
      <c r="N68634" t="s">
        <v>228891</v>
      </c>
      <c r="O68634" t="s">
        <v>229241</v>
      </c>
      <c r="P68634" t="s">
        <v>229241</v>
      </c>
      <c r="Q68634" t="s">
        <v>121023</v>
      </c>
      <c r="R68634" t="s">
        <v>233581</v>
      </c>
      <c r="S68634" t="s">
        <v>233769</v>
      </c>
    </row>
    <row r="68635" spans="1:19" x14ac:dyDescent="0.35">
      <c r="A68635" s="1">
        <v>85739</v>
      </c>
      <c r="B68635" t="s">
        <v>41252</v>
      </c>
      <c r="C68635" t="s">
        <v>113884</v>
      </c>
      <c r="D68635" t="s">
        <v>5</v>
      </c>
      <c r="E68635" t="s">
        <v>119956</v>
      </c>
      <c r="F68635" t="s">
        <v>120347</v>
      </c>
      <c r="G68635">
        <v>9.2500000000000004E-7</v>
      </c>
      <c r="H68635" t="s">
        <v>41252</v>
      </c>
      <c r="I68635" t="s">
        <v>165705</v>
      </c>
      <c r="K68635" t="s">
        <v>225486</v>
      </c>
      <c r="L68635" t="s">
        <v>228706</v>
      </c>
      <c r="M68635" t="s">
        <v>228740</v>
      </c>
      <c r="N68635" t="s">
        <v>228891</v>
      </c>
      <c r="O68635" t="s">
        <v>229241</v>
      </c>
      <c r="P68635" t="s">
        <v>229241</v>
      </c>
      <c r="Q68635" t="s">
        <v>121023</v>
      </c>
      <c r="R68635" t="s">
        <v>233581</v>
      </c>
      <c r="S68635" t="s">
        <v>233769</v>
      </c>
    </row>
    <row r="68636" spans="1:19" x14ac:dyDescent="0.35">
      <c r="A68636" s="1">
        <v>85740</v>
      </c>
      <c r="B68636" t="s">
        <v>41252</v>
      </c>
      <c r="C68636" t="s">
        <v>113885</v>
      </c>
      <c r="D68636" t="s">
        <v>5</v>
      </c>
      <c r="E68636" t="s">
        <v>119955</v>
      </c>
      <c r="F68636" t="s">
        <v>122165</v>
      </c>
      <c r="G68636">
        <v>2.3E-6</v>
      </c>
      <c r="H68636" t="s">
        <v>41252</v>
      </c>
      <c r="I68636" t="s">
        <v>165705</v>
      </c>
      <c r="K68636" t="s">
        <v>225486</v>
      </c>
      <c r="L68636" t="s">
        <v>228706</v>
      </c>
      <c r="M68636" t="s">
        <v>228740</v>
      </c>
      <c r="N68636" t="s">
        <v>228891</v>
      </c>
      <c r="O68636" t="s">
        <v>229241</v>
      </c>
      <c r="P68636" t="s">
        <v>229241</v>
      </c>
      <c r="Q68636" t="s">
        <v>121023</v>
      </c>
      <c r="R68636" t="s">
        <v>233581</v>
      </c>
      <c r="S68636" t="s">
        <v>233769</v>
      </c>
    </row>
    <row r="68637" spans="1:19" x14ac:dyDescent="0.35">
      <c r="A68637" s="1">
        <v>85742</v>
      </c>
      <c r="B68637" t="s">
        <v>41252</v>
      </c>
      <c r="C68637" t="s">
        <v>113886</v>
      </c>
      <c r="D68637" t="s">
        <v>5</v>
      </c>
      <c r="E68637" t="s">
        <v>119954</v>
      </c>
      <c r="F68637" t="s">
        <v>120160</v>
      </c>
      <c r="G68637">
        <v>1.7999999999999999E-6</v>
      </c>
      <c r="H68637" t="s">
        <v>41252</v>
      </c>
      <c r="I68637" t="s">
        <v>165705</v>
      </c>
      <c r="K68637" t="s">
        <v>225486</v>
      </c>
      <c r="L68637" t="s">
        <v>228706</v>
      </c>
      <c r="M68637" t="s">
        <v>228740</v>
      </c>
      <c r="N68637" t="s">
        <v>228891</v>
      </c>
      <c r="O68637" t="s">
        <v>229241</v>
      </c>
      <c r="P68637" t="s">
        <v>229241</v>
      </c>
      <c r="Q68637" t="s">
        <v>121023</v>
      </c>
      <c r="R68637" t="s">
        <v>233581</v>
      </c>
      <c r="S68637" t="s">
        <v>233769</v>
      </c>
    </row>
    <row r="68638" spans="1:19" x14ac:dyDescent="0.35">
      <c r="A68638" s="1">
        <v>85743</v>
      </c>
      <c r="B68638" t="s">
        <v>41252</v>
      </c>
      <c r="C68638" t="s">
        <v>113887</v>
      </c>
      <c r="D68638" t="s">
        <v>4</v>
      </c>
      <c r="F68638" t="s">
        <v>121641</v>
      </c>
      <c r="G68638">
        <v>1.7999999999999999E-6</v>
      </c>
      <c r="H68638" t="s">
        <v>41252</v>
      </c>
      <c r="I68638" t="s">
        <v>165705</v>
      </c>
      <c r="K68638" t="s">
        <v>225486</v>
      </c>
      <c r="L68638" t="s">
        <v>228706</v>
      </c>
      <c r="M68638" t="s">
        <v>228740</v>
      </c>
      <c r="N68638" t="s">
        <v>228891</v>
      </c>
      <c r="O68638" t="s">
        <v>229241</v>
      </c>
      <c r="P68638" t="s">
        <v>229241</v>
      </c>
      <c r="Q68638" t="s">
        <v>121023</v>
      </c>
      <c r="R68638" t="s">
        <v>233581</v>
      </c>
      <c r="S68638" t="s">
        <v>233769</v>
      </c>
    </row>
    <row r="68639" spans="1:19" x14ac:dyDescent="0.35">
      <c r="A68639" s="1">
        <v>85746</v>
      </c>
      <c r="B68639" t="s">
        <v>41253</v>
      </c>
      <c r="C68639" t="s">
        <v>113888</v>
      </c>
      <c r="D68639" t="s">
        <v>5</v>
      </c>
      <c r="E68639" t="s">
        <v>119956</v>
      </c>
      <c r="F68639" t="s">
        <v>122787</v>
      </c>
      <c r="G68639">
        <v>6.7999999999999999E-5</v>
      </c>
      <c r="H68639" t="s">
        <v>41253</v>
      </c>
      <c r="I68639" t="s">
        <v>165706</v>
      </c>
      <c r="K68639" t="s">
        <v>225480</v>
      </c>
      <c r="L68639" t="s">
        <v>228707</v>
      </c>
      <c r="M68639" t="s">
        <v>8</v>
      </c>
      <c r="N68639" t="s">
        <v>228896</v>
      </c>
      <c r="O68639" t="s">
        <v>229210</v>
      </c>
      <c r="P68639" t="s">
        <v>230939</v>
      </c>
      <c r="Q68639" t="s">
        <v>233283</v>
      </c>
      <c r="R68639" t="s">
        <v>233581</v>
      </c>
      <c r="S68639" t="s">
        <v>233769</v>
      </c>
    </row>
    <row r="68640" spans="1:19" x14ac:dyDescent="0.35">
      <c r="A68640" s="1">
        <v>85747</v>
      </c>
      <c r="B68640" t="s">
        <v>41253</v>
      </c>
      <c r="C68640" t="s">
        <v>113889</v>
      </c>
      <c r="D68640" t="s">
        <v>5</v>
      </c>
      <c r="E68640" t="s">
        <v>119954</v>
      </c>
      <c r="F68640" t="s">
        <v>123964</v>
      </c>
      <c r="G68640">
        <v>2.5000000000000001E-5</v>
      </c>
      <c r="H68640" t="s">
        <v>41253</v>
      </c>
      <c r="I68640" t="s">
        <v>165706</v>
      </c>
      <c r="K68640" t="s">
        <v>225480</v>
      </c>
      <c r="L68640" t="s">
        <v>228707</v>
      </c>
      <c r="M68640" t="s">
        <v>8</v>
      </c>
      <c r="N68640" t="s">
        <v>228896</v>
      </c>
      <c r="O68640" t="s">
        <v>229210</v>
      </c>
      <c r="P68640" t="s">
        <v>230939</v>
      </c>
      <c r="Q68640" t="s">
        <v>233283</v>
      </c>
      <c r="R68640" t="s">
        <v>233581</v>
      </c>
      <c r="S68640" t="s">
        <v>233769</v>
      </c>
    </row>
    <row r="68641" spans="1:19" x14ac:dyDescent="0.35">
      <c r="A68641" s="1">
        <v>85748</v>
      </c>
      <c r="B68641" t="s">
        <v>41254</v>
      </c>
      <c r="C68641" t="s">
        <v>113890</v>
      </c>
      <c r="D68641" t="s">
        <v>5</v>
      </c>
      <c r="F68641" t="s">
        <v>120960</v>
      </c>
      <c r="G68641">
        <v>3.1000100000000002E-7</v>
      </c>
      <c r="H68641" t="s">
        <v>41254</v>
      </c>
      <c r="I68641" t="s">
        <v>165707</v>
      </c>
      <c r="K68641" t="s">
        <v>225487</v>
      </c>
      <c r="L68641" t="s">
        <v>228704</v>
      </c>
      <c r="M68641" t="s">
        <v>8</v>
      </c>
      <c r="N68641" t="s">
        <v>228828</v>
      </c>
      <c r="O68641" t="s">
        <v>229216</v>
      </c>
      <c r="P68641" t="s">
        <v>229216</v>
      </c>
      <c r="Q68641" t="s">
        <v>121478</v>
      </c>
      <c r="R68641" t="s">
        <v>233581</v>
      </c>
      <c r="S68641" t="s">
        <v>233769</v>
      </c>
    </row>
    <row r="68642" spans="1:19" x14ac:dyDescent="0.35">
      <c r="A68642" s="1">
        <v>85749</v>
      </c>
      <c r="B68642" t="s">
        <v>41255</v>
      </c>
      <c r="C68642" t="s">
        <v>113891</v>
      </c>
      <c r="D68642" t="s">
        <v>5</v>
      </c>
      <c r="E68642" t="s">
        <v>119954</v>
      </c>
      <c r="F68642" t="s">
        <v>122962</v>
      </c>
      <c r="G68642">
        <v>2.1399999999999998E-5</v>
      </c>
      <c r="H68642" t="s">
        <v>41255</v>
      </c>
      <c r="I68642" t="s">
        <v>165708</v>
      </c>
      <c r="K68642" t="s">
        <v>225488</v>
      </c>
      <c r="L68642" t="s">
        <v>228706</v>
      </c>
      <c r="M68642" t="s">
        <v>8</v>
      </c>
      <c r="N68642" t="s">
        <v>228876</v>
      </c>
      <c r="O68642" t="s">
        <v>229173</v>
      </c>
      <c r="P68642" t="s">
        <v>230685</v>
      </c>
      <c r="Q68642" t="s">
        <v>120970</v>
      </c>
      <c r="R68642" t="s">
        <v>233581</v>
      </c>
      <c r="S68642" t="s">
        <v>233769</v>
      </c>
    </row>
    <row r="68643" spans="1:19" x14ac:dyDescent="0.35">
      <c r="A68643" s="1">
        <v>85751</v>
      </c>
      <c r="B68643" t="s">
        <v>41256</v>
      </c>
      <c r="C68643" t="s">
        <v>113892</v>
      </c>
      <c r="D68643" t="s">
        <v>4</v>
      </c>
      <c r="F68643" t="s">
        <v>120631</v>
      </c>
      <c r="G68643">
        <v>3.4499999999999998E-7</v>
      </c>
      <c r="H68643" t="s">
        <v>41256</v>
      </c>
      <c r="I68643" t="s">
        <v>165709</v>
      </c>
      <c r="K68643" t="s">
        <v>225489</v>
      </c>
      <c r="L68643" t="s">
        <v>228704</v>
      </c>
      <c r="M68643" t="s">
        <v>8</v>
      </c>
      <c r="N68643" t="s">
        <v>228828</v>
      </c>
      <c r="O68643" t="s">
        <v>229113</v>
      </c>
      <c r="P68643" t="s">
        <v>230113</v>
      </c>
      <c r="R68643" t="s">
        <v>233581</v>
      </c>
      <c r="S68643" t="s">
        <v>233769</v>
      </c>
    </row>
    <row r="68644" spans="1:19" x14ac:dyDescent="0.35">
      <c r="A68644" s="1">
        <v>85752</v>
      </c>
      <c r="B68644" t="s">
        <v>41257</v>
      </c>
      <c r="C68644" t="s">
        <v>113893</v>
      </c>
      <c r="D68644" t="s">
        <v>4</v>
      </c>
      <c r="F68644" t="s">
        <v>121435</v>
      </c>
      <c r="G68644">
        <v>4.9999999999999998E-8</v>
      </c>
      <c r="H68644" t="s">
        <v>41257</v>
      </c>
      <c r="I68644" t="s">
        <v>165710</v>
      </c>
      <c r="K68644" t="s">
        <v>225490</v>
      </c>
      <c r="L68644" t="s">
        <v>228704</v>
      </c>
      <c r="M68644" t="s">
        <v>8</v>
      </c>
      <c r="N68644" t="s">
        <v>228904</v>
      </c>
      <c r="O68644" t="s">
        <v>229236</v>
      </c>
      <c r="P68644" t="s">
        <v>229236</v>
      </c>
      <c r="Q68644" t="s">
        <v>121435</v>
      </c>
      <c r="R68644" t="s">
        <v>233581</v>
      </c>
      <c r="S68644" t="s">
        <v>233769</v>
      </c>
    </row>
    <row r="68645" spans="1:19" x14ac:dyDescent="0.35">
      <c r="A68645" s="1">
        <v>85753</v>
      </c>
      <c r="B68645" t="s">
        <v>41258</v>
      </c>
      <c r="C68645" t="s">
        <v>113894</v>
      </c>
      <c r="D68645" t="s">
        <v>5</v>
      </c>
      <c r="F68645" t="s">
        <v>120557</v>
      </c>
      <c r="G68645">
        <v>6.7246500000000001E-7</v>
      </c>
      <c r="H68645" t="s">
        <v>41258</v>
      </c>
      <c r="I68645" t="s">
        <v>165711</v>
      </c>
      <c r="K68645" t="s">
        <v>225491</v>
      </c>
      <c r="L68645" t="s">
        <v>228704</v>
      </c>
      <c r="Q68645" t="s">
        <v>233483</v>
      </c>
      <c r="R68645" t="s">
        <v>233581</v>
      </c>
      <c r="S68645" t="s">
        <v>233769</v>
      </c>
    </row>
    <row r="68646" spans="1:19" x14ac:dyDescent="0.35">
      <c r="A68646" s="1">
        <v>85756</v>
      </c>
      <c r="B68646" t="s">
        <v>41259</v>
      </c>
      <c r="C68646" t="s">
        <v>113895</v>
      </c>
      <c r="D68646" t="s">
        <v>4</v>
      </c>
      <c r="F68646" t="s">
        <v>120217</v>
      </c>
      <c r="G68646">
        <v>1.2499999999999999E-8</v>
      </c>
      <c r="H68646" t="s">
        <v>41259</v>
      </c>
      <c r="I68646" t="s">
        <v>165712</v>
      </c>
      <c r="K68646" t="s">
        <v>225492</v>
      </c>
      <c r="L68646" t="s">
        <v>228704</v>
      </c>
      <c r="M68646" t="s">
        <v>228718</v>
      </c>
      <c r="N68646" t="s">
        <v>228928</v>
      </c>
      <c r="O68646" t="s">
        <v>229981</v>
      </c>
      <c r="P68646" t="s">
        <v>232964</v>
      </c>
      <c r="Q68646" t="s">
        <v>120152</v>
      </c>
      <c r="R68646" t="s">
        <v>233581</v>
      </c>
      <c r="S68646" t="s">
        <v>233769</v>
      </c>
    </row>
    <row r="68647" spans="1:19" x14ac:dyDescent="0.35">
      <c r="A68647" s="1">
        <v>85757</v>
      </c>
      <c r="B68647" t="s">
        <v>41259</v>
      </c>
      <c r="C68647" t="s">
        <v>113896</v>
      </c>
      <c r="D68647" t="s">
        <v>4</v>
      </c>
      <c r="F68647" t="s">
        <v>120301</v>
      </c>
      <c r="G68647">
        <v>2.3000000000000001E-8</v>
      </c>
      <c r="H68647" t="s">
        <v>41259</v>
      </c>
      <c r="I68647" t="s">
        <v>165712</v>
      </c>
      <c r="K68647" t="s">
        <v>225492</v>
      </c>
      <c r="L68647" t="s">
        <v>228704</v>
      </c>
      <c r="M68647" t="s">
        <v>228718</v>
      </c>
      <c r="N68647" t="s">
        <v>228928</v>
      </c>
      <c r="O68647" t="s">
        <v>229981</v>
      </c>
      <c r="P68647" t="s">
        <v>232964</v>
      </c>
      <c r="Q68647" t="s">
        <v>120152</v>
      </c>
      <c r="R68647" t="s">
        <v>233581</v>
      </c>
      <c r="S68647" t="s">
        <v>233769</v>
      </c>
    </row>
    <row r="68648" spans="1:19" x14ac:dyDescent="0.35">
      <c r="A68648" s="1">
        <v>85760</v>
      </c>
      <c r="B68648" t="s">
        <v>41260</v>
      </c>
      <c r="C68648" t="s">
        <v>113897</v>
      </c>
      <c r="D68648" t="s">
        <v>4</v>
      </c>
      <c r="F68648" t="s">
        <v>121409</v>
      </c>
      <c r="G68648">
        <v>9.9999999999999995E-7</v>
      </c>
      <c r="H68648" t="s">
        <v>41260</v>
      </c>
      <c r="I68648" t="s">
        <v>165713</v>
      </c>
      <c r="K68648" t="s">
        <v>225482</v>
      </c>
      <c r="L68648" t="s">
        <v>228704</v>
      </c>
      <c r="M68648" t="s">
        <v>8</v>
      </c>
      <c r="N68648" t="s">
        <v>228832</v>
      </c>
      <c r="O68648" t="s">
        <v>229111</v>
      </c>
      <c r="P68648" t="s">
        <v>230079</v>
      </c>
      <c r="Q68648" t="s">
        <v>120833</v>
      </c>
      <c r="R68648" t="s">
        <v>233581</v>
      </c>
      <c r="S68648" t="s">
        <v>233769</v>
      </c>
    </row>
    <row r="68649" spans="1:19" x14ac:dyDescent="0.35">
      <c r="A68649" s="1">
        <v>85761</v>
      </c>
      <c r="B68649" t="s">
        <v>41260</v>
      </c>
      <c r="C68649" t="s">
        <v>113898</v>
      </c>
      <c r="D68649" t="s">
        <v>5</v>
      </c>
      <c r="E68649" t="s">
        <v>119955</v>
      </c>
      <c r="F68649" t="s">
        <v>121395</v>
      </c>
      <c r="G68649">
        <v>5.0000000000000004E-6</v>
      </c>
      <c r="H68649" t="s">
        <v>41260</v>
      </c>
      <c r="I68649" t="s">
        <v>165713</v>
      </c>
      <c r="K68649" t="s">
        <v>225482</v>
      </c>
      <c r="L68649" t="s">
        <v>228704</v>
      </c>
      <c r="M68649" t="s">
        <v>8</v>
      </c>
      <c r="N68649" t="s">
        <v>228832</v>
      </c>
      <c r="O68649" t="s">
        <v>229111</v>
      </c>
      <c r="P68649" t="s">
        <v>230079</v>
      </c>
      <c r="Q68649" t="s">
        <v>120833</v>
      </c>
      <c r="R68649" t="s">
        <v>233581</v>
      </c>
      <c r="S68649" t="s">
        <v>233769</v>
      </c>
    </row>
    <row r="68650" spans="1:19" x14ac:dyDescent="0.35">
      <c r="A68650" s="1">
        <v>85762</v>
      </c>
      <c r="B68650" t="s">
        <v>41261</v>
      </c>
      <c r="C68650" t="s">
        <v>113899</v>
      </c>
      <c r="D68650" t="s">
        <v>5</v>
      </c>
      <c r="E68650" t="s">
        <v>119954</v>
      </c>
      <c r="F68650" t="s">
        <v>122146</v>
      </c>
      <c r="G68650">
        <v>3.1000000000000001E-5</v>
      </c>
      <c r="H68650" t="s">
        <v>41261</v>
      </c>
      <c r="I68650" t="s">
        <v>165714</v>
      </c>
      <c r="K68650" t="s">
        <v>225493</v>
      </c>
      <c r="L68650" t="s">
        <v>228705</v>
      </c>
      <c r="M68650" t="s">
        <v>228710</v>
      </c>
      <c r="N68650" t="s">
        <v>228890</v>
      </c>
      <c r="O68650" t="s">
        <v>229421</v>
      </c>
      <c r="P68650" t="s">
        <v>232965</v>
      </c>
      <c r="Q68650" t="s">
        <v>122295</v>
      </c>
      <c r="R68650" t="s">
        <v>233581</v>
      </c>
      <c r="S68650" t="s">
        <v>233769</v>
      </c>
    </row>
    <row r="68651" spans="1:19" x14ac:dyDescent="0.35">
      <c r="A68651" s="1">
        <v>85763</v>
      </c>
      <c r="B68651" t="s">
        <v>41261</v>
      </c>
      <c r="C68651" t="s">
        <v>113900</v>
      </c>
      <c r="D68651" t="s">
        <v>5</v>
      </c>
      <c r="F68651" t="s">
        <v>123333</v>
      </c>
      <c r="G68651">
        <v>6.6689340000000003E-6</v>
      </c>
      <c r="H68651" t="s">
        <v>41261</v>
      </c>
      <c r="I68651" t="s">
        <v>165714</v>
      </c>
      <c r="K68651" t="s">
        <v>225493</v>
      </c>
      <c r="L68651" t="s">
        <v>228705</v>
      </c>
      <c r="M68651" t="s">
        <v>228710</v>
      </c>
      <c r="N68651" t="s">
        <v>228890</v>
      </c>
      <c r="O68651" t="s">
        <v>229421</v>
      </c>
      <c r="P68651" t="s">
        <v>232965</v>
      </c>
      <c r="Q68651" t="s">
        <v>122295</v>
      </c>
      <c r="R68651" t="s">
        <v>233581</v>
      </c>
      <c r="S68651" t="s">
        <v>233769</v>
      </c>
    </row>
    <row r="68652" spans="1:19" x14ac:dyDescent="0.35">
      <c r="A68652" s="1">
        <v>85764</v>
      </c>
      <c r="B68652" t="s">
        <v>41261</v>
      </c>
      <c r="C68652" t="s">
        <v>113901</v>
      </c>
      <c r="D68652" t="s">
        <v>5</v>
      </c>
      <c r="E68652" t="s">
        <v>119956</v>
      </c>
      <c r="F68652" t="s">
        <v>122955</v>
      </c>
      <c r="G68652">
        <v>2.2719999999999999E-5</v>
      </c>
      <c r="H68652" t="s">
        <v>41261</v>
      </c>
      <c r="I68652" t="s">
        <v>165714</v>
      </c>
      <c r="K68652" t="s">
        <v>225493</v>
      </c>
      <c r="L68652" t="s">
        <v>228705</v>
      </c>
      <c r="M68652" t="s">
        <v>228710</v>
      </c>
      <c r="N68652" t="s">
        <v>228890</v>
      </c>
      <c r="O68652" t="s">
        <v>229421</v>
      </c>
      <c r="P68652" t="s">
        <v>232965</v>
      </c>
      <c r="Q68652" t="s">
        <v>122295</v>
      </c>
      <c r="R68652" t="s">
        <v>233581</v>
      </c>
      <c r="S68652" t="s">
        <v>233769</v>
      </c>
    </row>
    <row r="68653" spans="1:19" x14ac:dyDescent="0.35">
      <c r="A68653" s="1">
        <v>85765</v>
      </c>
      <c r="B68653" t="s">
        <v>41262</v>
      </c>
      <c r="C68653" t="s">
        <v>113902</v>
      </c>
      <c r="D68653" t="s">
        <v>5</v>
      </c>
      <c r="E68653" t="s">
        <v>119957</v>
      </c>
      <c r="F68653" t="s">
        <v>121812</v>
      </c>
      <c r="G68653">
        <v>4.5000000000000001E-6</v>
      </c>
      <c r="H68653" t="s">
        <v>41262</v>
      </c>
      <c r="I68653" t="s">
        <v>165715</v>
      </c>
      <c r="K68653" t="s">
        <v>225494</v>
      </c>
      <c r="L68653" t="s">
        <v>228704</v>
      </c>
      <c r="M68653" t="s">
        <v>8</v>
      </c>
      <c r="N68653" t="s">
        <v>228828</v>
      </c>
      <c r="O68653" t="s">
        <v>229113</v>
      </c>
      <c r="P68653" t="s">
        <v>230424</v>
      </c>
      <c r="Q68653" t="s">
        <v>124022</v>
      </c>
      <c r="R68653" t="s">
        <v>233581</v>
      </c>
      <c r="S68653" t="s">
        <v>233769</v>
      </c>
    </row>
    <row r="68654" spans="1:19" x14ac:dyDescent="0.35">
      <c r="A68654" s="1">
        <v>85766</v>
      </c>
      <c r="B68654" t="s">
        <v>41262</v>
      </c>
      <c r="C68654" t="s">
        <v>113903</v>
      </c>
      <c r="D68654" t="s">
        <v>5</v>
      </c>
      <c r="E68654" t="s">
        <v>119958</v>
      </c>
      <c r="F68654" t="s">
        <v>121778</v>
      </c>
      <c r="G68654">
        <v>4.0000000000000003E-5</v>
      </c>
      <c r="H68654" t="s">
        <v>41262</v>
      </c>
      <c r="I68654" t="s">
        <v>165715</v>
      </c>
      <c r="K68654" t="s">
        <v>225494</v>
      </c>
      <c r="L68654" t="s">
        <v>228704</v>
      </c>
      <c r="M68654" t="s">
        <v>8</v>
      </c>
      <c r="N68654" t="s">
        <v>228828</v>
      </c>
      <c r="O68654" t="s">
        <v>229113</v>
      </c>
      <c r="P68654" t="s">
        <v>230424</v>
      </c>
      <c r="Q68654" t="s">
        <v>124022</v>
      </c>
      <c r="R68654" t="s">
        <v>233581</v>
      </c>
      <c r="S68654" t="s">
        <v>233769</v>
      </c>
    </row>
    <row r="68655" spans="1:19" x14ac:dyDescent="0.35">
      <c r="A68655" s="1">
        <v>85767</v>
      </c>
      <c r="B68655" t="s">
        <v>41262</v>
      </c>
      <c r="C68655" t="s">
        <v>113904</v>
      </c>
      <c r="D68655" t="s">
        <v>5</v>
      </c>
      <c r="E68655" t="s">
        <v>119956</v>
      </c>
      <c r="F68655" t="s">
        <v>123825</v>
      </c>
      <c r="G68655">
        <v>1.5999999999999999E-5</v>
      </c>
      <c r="H68655" t="s">
        <v>41262</v>
      </c>
      <c r="I68655" t="s">
        <v>165715</v>
      </c>
      <c r="K68655" t="s">
        <v>225494</v>
      </c>
      <c r="L68655" t="s">
        <v>228704</v>
      </c>
      <c r="M68655" t="s">
        <v>8</v>
      </c>
      <c r="N68655" t="s">
        <v>228828</v>
      </c>
      <c r="O68655" t="s">
        <v>229113</v>
      </c>
      <c r="P68655" t="s">
        <v>230424</v>
      </c>
      <c r="Q68655" t="s">
        <v>124022</v>
      </c>
      <c r="R68655" t="s">
        <v>233581</v>
      </c>
      <c r="S68655" t="s">
        <v>233769</v>
      </c>
    </row>
    <row r="68656" spans="1:19" x14ac:dyDescent="0.35">
      <c r="A68656" s="1">
        <v>85768</v>
      </c>
      <c r="B68656" t="s">
        <v>41263</v>
      </c>
      <c r="C68656" t="s">
        <v>113905</v>
      </c>
      <c r="D68656" t="s">
        <v>5</v>
      </c>
      <c r="F68656" t="s">
        <v>120683</v>
      </c>
      <c r="G68656">
        <v>6.5000000000000002E-7</v>
      </c>
      <c r="H68656" t="s">
        <v>41263</v>
      </c>
      <c r="I68656" t="s">
        <v>165716</v>
      </c>
      <c r="K68656" t="s">
        <v>225495</v>
      </c>
      <c r="L68656" t="s">
        <v>228704</v>
      </c>
      <c r="M68656" t="s">
        <v>8</v>
      </c>
      <c r="N68656" t="s">
        <v>228830</v>
      </c>
      <c r="O68656" t="s">
        <v>229110</v>
      </c>
      <c r="P68656" t="s">
        <v>231190</v>
      </c>
      <c r="Q68656" t="s">
        <v>119987</v>
      </c>
      <c r="R68656" t="s">
        <v>233581</v>
      </c>
      <c r="S68656" t="s">
        <v>233769</v>
      </c>
    </row>
    <row r="68657" spans="1:19" x14ac:dyDescent="0.35">
      <c r="A68657" s="1">
        <v>85769</v>
      </c>
      <c r="B68657" t="s">
        <v>41264</v>
      </c>
      <c r="C68657" t="s">
        <v>113906</v>
      </c>
      <c r="D68657" t="s">
        <v>5</v>
      </c>
      <c r="E68657" t="s">
        <v>119954</v>
      </c>
      <c r="F68657" t="s">
        <v>121039</v>
      </c>
      <c r="G68657">
        <v>1.5E-5</v>
      </c>
      <c r="H68657" t="s">
        <v>41264</v>
      </c>
      <c r="I68657" t="s">
        <v>165717</v>
      </c>
      <c r="K68657" t="s">
        <v>225496</v>
      </c>
      <c r="L68657" t="s">
        <v>228706</v>
      </c>
      <c r="M68657" t="s">
        <v>8</v>
      </c>
      <c r="N68657" t="s">
        <v>228830</v>
      </c>
      <c r="O68657" t="s">
        <v>229110</v>
      </c>
      <c r="P68657" t="s">
        <v>229110</v>
      </c>
      <c r="Q68657" t="s">
        <v>121137</v>
      </c>
      <c r="R68657" t="s">
        <v>233581</v>
      </c>
      <c r="S68657" t="s">
        <v>233769</v>
      </c>
    </row>
    <row r="68658" spans="1:19" x14ac:dyDescent="0.35">
      <c r="A68658" s="1">
        <v>85770</v>
      </c>
      <c r="B68658" t="s">
        <v>41264</v>
      </c>
      <c r="C68658" t="s">
        <v>113907</v>
      </c>
      <c r="D68658" t="s">
        <v>5</v>
      </c>
      <c r="E68658" t="s">
        <v>119955</v>
      </c>
      <c r="F68658" t="s">
        <v>121076</v>
      </c>
      <c r="G68658">
        <v>7.4000000000000003E-6</v>
      </c>
      <c r="H68658" t="s">
        <v>41264</v>
      </c>
      <c r="I68658" t="s">
        <v>165717</v>
      </c>
      <c r="K68658" t="s">
        <v>225496</v>
      </c>
      <c r="L68658" t="s">
        <v>228706</v>
      </c>
      <c r="M68658" t="s">
        <v>8</v>
      </c>
      <c r="N68658" t="s">
        <v>228830</v>
      </c>
      <c r="O68658" t="s">
        <v>229110</v>
      </c>
      <c r="P68658" t="s">
        <v>229110</v>
      </c>
      <c r="Q68658" t="s">
        <v>121137</v>
      </c>
      <c r="R68658" t="s">
        <v>233581</v>
      </c>
      <c r="S68658" t="s">
        <v>233769</v>
      </c>
    </row>
    <row r="68659" spans="1:19" x14ac:dyDescent="0.35">
      <c r="A68659" s="1">
        <v>85772</v>
      </c>
      <c r="B68659" t="s">
        <v>41265</v>
      </c>
      <c r="C68659" t="s">
        <v>113908</v>
      </c>
      <c r="D68659" t="s">
        <v>5</v>
      </c>
      <c r="F68659" t="s">
        <v>119977</v>
      </c>
      <c r="G68659">
        <v>9.9999999999999995E-7</v>
      </c>
      <c r="H68659" t="s">
        <v>41265</v>
      </c>
      <c r="I68659" t="s">
        <v>165718</v>
      </c>
      <c r="K68659" t="s">
        <v>225497</v>
      </c>
      <c r="L68659" t="s">
        <v>228705</v>
      </c>
      <c r="M68659" t="s">
        <v>8</v>
      </c>
      <c r="N68659" t="s">
        <v>228828</v>
      </c>
      <c r="O68659" t="s">
        <v>229113</v>
      </c>
      <c r="P68659" t="s">
        <v>230113</v>
      </c>
      <c r="Q68659" t="s">
        <v>119973</v>
      </c>
      <c r="R68659" t="s">
        <v>233581</v>
      </c>
      <c r="S68659" t="s">
        <v>233769</v>
      </c>
    </row>
    <row r="68660" spans="1:19" x14ac:dyDescent="0.35">
      <c r="A68660" s="1">
        <v>85773</v>
      </c>
      <c r="B68660" t="s">
        <v>41265</v>
      </c>
      <c r="C68660" t="s">
        <v>113909</v>
      </c>
      <c r="D68660" t="s">
        <v>5</v>
      </c>
      <c r="E68660" t="s">
        <v>119955</v>
      </c>
      <c r="F68660" t="s">
        <v>121122</v>
      </c>
      <c r="G68660">
        <v>3.0000000000000001E-6</v>
      </c>
      <c r="H68660" t="s">
        <v>41265</v>
      </c>
      <c r="I68660" t="s">
        <v>165718</v>
      </c>
      <c r="K68660" t="s">
        <v>225497</v>
      </c>
      <c r="L68660" t="s">
        <v>228705</v>
      </c>
      <c r="M68660" t="s">
        <v>8</v>
      </c>
      <c r="N68660" t="s">
        <v>228828</v>
      </c>
      <c r="O68660" t="s">
        <v>229113</v>
      </c>
      <c r="P68660" t="s">
        <v>230113</v>
      </c>
      <c r="Q68660" t="s">
        <v>119973</v>
      </c>
      <c r="R68660" t="s">
        <v>233581</v>
      </c>
      <c r="S68660" t="s">
        <v>233769</v>
      </c>
    </row>
    <row r="68661" spans="1:19" x14ac:dyDescent="0.35">
      <c r="A68661" s="1">
        <v>85776</v>
      </c>
      <c r="B68661" t="s">
        <v>41266</v>
      </c>
      <c r="C68661" t="s">
        <v>113910</v>
      </c>
      <c r="D68661" t="s">
        <v>5</v>
      </c>
      <c r="E68661" t="s">
        <v>119954</v>
      </c>
      <c r="F68661" t="s">
        <v>120233</v>
      </c>
      <c r="G68661">
        <v>1.5E-5</v>
      </c>
      <c r="H68661" t="s">
        <v>41266</v>
      </c>
      <c r="I68661" t="s">
        <v>165719</v>
      </c>
      <c r="K68661" t="s">
        <v>225498</v>
      </c>
      <c r="L68661" t="s">
        <v>228704</v>
      </c>
      <c r="M68661" t="s">
        <v>8</v>
      </c>
      <c r="N68661" t="s">
        <v>228828</v>
      </c>
      <c r="O68661" t="s">
        <v>229113</v>
      </c>
      <c r="P68661" t="s">
        <v>230137</v>
      </c>
      <c r="R68661" t="s">
        <v>233581</v>
      </c>
      <c r="S68661" t="s">
        <v>233769</v>
      </c>
    </row>
    <row r="68662" spans="1:19" x14ac:dyDescent="0.35">
      <c r="A68662" s="1">
        <v>85777</v>
      </c>
      <c r="B68662" t="s">
        <v>41266</v>
      </c>
      <c r="C68662" t="s">
        <v>113911</v>
      </c>
      <c r="D68662" t="s">
        <v>5</v>
      </c>
      <c r="E68662" t="s">
        <v>119955</v>
      </c>
      <c r="F68662" t="s">
        <v>124507</v>
      </c>
      <c r="G68662">
        <v>1.5999999999999999E-5</v>
      </c>
      <c r="H68662" t="s">
        <v>41266</v>
      </c>
      <c r="I68662" t="s">
        <v>165719</v>
      </c>
      <c r="K68662" t="s">
        <v>225498</v>
      </c>
      <c r="L68662" t="s">
        <v>228704</v>
      </c>
      <c r="M68662" t="s">
        <v>8</v>
      </c>
      <c r="N68662" t="s">
        <v>228828</v>
      </c>
      <c r="O68662" t="s">
        <v>229113</v>
      </c>
      <c r="P68662" t="s">
        <v>230137</v>
      </c>
      <c r="R68662" t="s">
        <v>233581</v>
      </c>
      <c r="S68662" t="s">
        <v>233769</v>
      </c>
    </row>
    <row r="68663" spans="1:19" x14ac:dyDescent="0.35">
      <c r="A68663" s="1">
        <v>85778</v>
      </c>
      <c r="B68663" t="s">
        <v>41267</v>
      </c>
      <c r="C68663" t="s">
        <v>113912</v>
      </c>
      <c r="D68663" t="s">
        <v>5</v>
      </c>
      <c r="E68663" t="s">
        <v>119958</v>
      </c>
      <c r="F68663" t="s">
        <v>121630</v>
      </c>
      <c r="G68663">
        <v>3.72E-6</v>
      </c>
      <c r="H68663" t="s">
        <v>41267</v>
      </c>
      <c r="I68663" t="s">
        <v>165720</v>
      </c>
      <c r="K68663" t="s">
        <v>225480</v>
      </c>
      <c r="L68663" t="s">
        <v>228704</v>
      </c>
      <c r="M68663" t="s">
        <v>8</v>
      </c>
      <c r="N68663" t="s">
        <v>228852</v>
      </c>
      <c r="O68663" t="s">
        <v>229140</v>
      </c>
      <c r="P68663" t="s">
        <v>231179</v>
      </c>
      <c r="Q68663" t="s">
        <v>121999</v>
      </c>
      <c r="R68663" t="s">
        <v>233581</v>
      </c>
      <c r="S68663" t="s">
        <v>233769</v>
      </c>
    </row>
    <row r="68664" spans="1:19" x14ac:dyDescent="0.35">
      <c r="A68664" s="1">
        <v>85779</v>
      </c>
      <c r="B68664" t="s">
        <v>41267</v>
      </c>
      <c r="C68664" t="s">
        <v>113913</v>
      </c>
      <c r="D68664" t="s">
        <v>5</v>
      </c>
      <c r="E68664" t="s">
        <v>119956</v>
      </c>
      <c r="F68664" t="s">
        <v>122358</v>
      </c>
      <c r="G68664">
        <v>3.9999999999999998E-6</v>
      </c>
      <c r="H68664" t="s">
        <v>41267</v>
      </c>
      <c r="I68664" t="s">
        <v>165720</v>
      </c>
      <c r="K68664" t="s">
        <v>225480</v>
      </c>
      <c r="L68664" t="s">
        <v>228704</v>
      </c>
      <c r="M68664" t="s">
        <v>8</v>
      </c>
      <c r="N68664" t="s">
        <v>228852</v>
      </c>
      <c r="O68664" t="s">
        <v>229140</v>
      </c>
      <c r="P68664" t="s">
        <v>231179</v>
      </c>
      <c r="Q68664" t="s">
        <v>121999</v>
      </c>
      <c r="R68664" t="s">
        <v>233581</v>
      </c>
      <c r="S68664" t="s">
        <v>233769</v>
      </c>
    </row>
    <row r="68665" spans="1:19" x14ac:dyDescent="0.35">
      <c r="A68665" s="1">
        <v>85782</v>
      </c>
      <c r="B68665" t="s">
        <v>41268</v>
      </c>
      <c r="C68665" t="s">
        <v>113914</v>
      </c>
      <c r="D68665" t="s">
        <v>5</v>
      </c>
      <c r="F68665" t="s">
        <v>120637</v>
      </c>
      <c r="G68665">
        <v>2.2311370000000001E-6</v>
      </c>
      <c r="H68665" t="s">
        <v>41268</v>
      </c>
      <c r="I68665" t="s">
        <v>165721</v>
      </c>
      <c r="K68665" t="s">
        <v>225499</v>
      </c>
      <c r="L68665" t="s">
        <v>228704</v>
      </c>
      <c r="M68665" t="s">
        <v>8</v>
      </c>
      <c r="N68665" t="s">
        <v>228867</v>
      </c>
      <c r="O68665" t="s">
        <v>229163</v>
      </c>
      <c r="P68665" t="s">
        <v>230673</v>
      </c>
      <c r="Q68665" t="s">
        <v>119973</v>
      </c>
      <c r="R68665" t="s">
        <v>233581</v>
      </c>
      <c r="S68665" t="s">
        <v>233769</v>
      </c>
    </row>
    <row r="68666" spans="1:19" x14ac:dyDescent="0.35">
      <c r="A68666" s="1">
        <v>85785</v>
      </c>
      <c r="B68666" t="s">
        <v>41269</v>
      </c>
      <c r="C68666" t="s">
        <v>113915</v>
      </c>
      <c r="D68666" t="s">
        <v>4</v>
      </c>
      <c r="F68666" t="s">
        <v>120629</v>
      </c>
      <c r="G68666">
        <v>3.0097000000000001E-8</v>
      </c>
      <c r="H68666" t="s">
        <v>41269</v>
      </c>
      <c r="I68666" t="s">
        <v>165722</v>
      </c>
      <c r="K68666" t="s">
        <v>225500</v>
      </c>
      <c r="L68666" t="s">
        <v>228704</v>
      </c>
      <c r="M68666" t="s">
        <v>228738</v>
      </c>
      <c r="N68666" t="s">
        <v>228829</v>
      </c>
      <c r="O68666" t="s">
        <v>230059</v>
      </c>
      <c r="P68666" t="s">
        <v>230059</v>
      </c>
      <c r="Q68666" t="s">
        <v>120629</v>
      </c>
      <c r="R68666" t="s">
        <v>233581</v>
      </c>
      <c r="S68666" t="s">
        <v>233769</v>
      </c>
    </row>
    <row r="68667" spans="1:19" x14ac:dyDescent="0.35">
      <c r="A68667" s="1">
        <v>85786</v>
      </c>
      <c r="B68667" t="s">
        <v>41270</v>
      </c>
      <c r="C68667" t="s">
        <v>113916</v>
      </c>
      <c r="D68667" t="s">
        <v>4</v>
      </c>
      <c r="F68667" t="s">
        <v>121356</v>
      </c>
      <c r="G68667">
        <v>1.37584E-7</v>
      </c>
      <c r="H68667" t="s">
        <v>41270</v>
      </c>
      <c r="I68667" t="s">
        <v>165723</v>
      </c>
      <c r="K68667" t="s">
        <v>225501</v>
      </c>
      <c r="L68667" t="s">
        <v>228704</v>
      </c>
      <c r="Q68667" t="s">
        <v>120737</v>
      </c>
      <c r="R68667" t="s">
        <v>233581</v>
      </c>
      <c r="S68667" t="s">
        <v>233769</v>
      </c>
    </row>
    <row r="68668" spans="1:19" x14ac:dyDescent="0.35">
      <c r="A68668" s="1">
        <v>85787</v>
      </c>
      <c r="B68668" t="s">
        <v>41271</v>
      </c>
      <c r="C68668" t="s">
        <v>113917</v>
      </c>
      <c r="D68668" t="s">
        <v>5</v>
      </c>
      <c r="E68668" t="s">
        <v>119954</v>
      </c>
      <c r="F68668" t="s">
        <v>120089</v>
      </c>
      <c r="G68668">
        <v>1.2300000000000001E-5</v>
      </c>
      <c r="H68668" t="s">
        <v>41271</v>
      </c>
      <c r="I68668" t="s">
        <v>165724</v>
      </c>
      <c r="K68668" t="s">
        <v>225502</v>
      </c>
      <c r="L68668" t="s">
        <v>228706</v>
      </c>
      <c r="M68668" t="s">
        <v>12</v>
      </c>
      <c r="N68668" t="s">
        <v>228878</v>
      </c>
      <c r="O68668" t="s">
        <v>229283</v>
      </c>
      <c r="P68668" t="s">
        <v>229283</v>
      </c>
      <c r="Q68668" t="s">
        <v>123278</v>
      </c>
      <c r="R68668" t="s">
        <v>233581</v>
      </c>
      <c r="S68668" t="s">
        <v>233769</v>
      </c>
    </row>
    <row r="68669" spans="1:19" x14ac:dyDescent="0.35">
      <c r="A68669" s="1">
        <v>85788</v>
      </c>
      <c r="B68669" t="s">
        <v>41272</v>
      </c>
      <c r="C68669" t="s">
        <v>113918</v>
      </c>
      <c r="D68669" t="s">
        <v>4</v>
      </c>
      <c r="F68669" t="s">
        <v>122828</v>
      </c>
      <c r="G68669">
        <v>4.9999999999999998E-8</v>
      </c>
      <c r="H68669" t="s">
        <v>41272</v>
      </c>
      <c r="I68669" t="s">
        <v>165725</v>
      </c>
      <c r="K68669" t="s">
        <v>225503</v>
      </c>
      <c r="L68669" t="s">
        <v>228704</v>
      </c>
      <c r="M68669" t="s">
        <v>8</v>
      </c>
      <c r="N68669" t="s">
        <v>228828</v>
      </c>
      <c r="O68669" t="s">
        <v>229305</v>
      </c>
      <c r="P68669" t="s">
        <v>229305</v>
      </c>
      <c r="Q68669" t="s">
        <v>120059</v>
      </c>
      <c r="R68669" t="s">
        <v>233581</v>
      </c>
      <c r="S68669" t="s">
        <v>233769</v>
      </c>
    </row>
    <row r="68670" spans="1:19" x14ac:dyDescent="0.35">
      <c r="A68670" s="1">
        <v>85792</v>
      </c>
      <c r="B68670" t="s">
        <v>41273</v>
      </c>
      <c r="C68670" t="s">
        <v>113919</v>
      </c>
      <c r="D68670" t="s">
        <v>4</v>
      </c>
      <c r="F68670" t="s">
        <v>120347</v>
      </c>
      <c r="G68670">
        <v>4.9999999999999998E-7</v>
      </c>
      <c r="H68670" t="s">
        <v>41273</v>
      </c>
      <c r="I68670" t="s">
        <v>165726</v>
      </c>
      <c r="K68670" t="s">
        <v>225504</v>
      </c>
      <c r="L68670" t="s">
        <v>228704</v>
      </c>
      <c r="M68670" t="s">
        <v>228719</v>
      </c>
      <c r="N68670" t="s">
        <v>228833</v>
      </c>
      <c r="O68670" t="s">
        <v>229530</v>
      </c>
      <c r="P68670" t="s">
        <v>232372</v>
      </c>
      <c r="Q68670" t="s">
        <v>120347</v>
      </c>
      <c r="R68670" t="s">
        <v>233581</v>
      </c>
      <c r="S68670" t="s">
        <v>233769</v>
      </c>
    </row>
    <row r="68671" spans="1:19" x14ac:dyDescent="0.35">
      <c r="A68671" s="1">
        <v>85793</v>
      </c>
      <c r="B68671" t="s">
        <v>41274</v>
      </c>
      <c r="C68671" t="s">
        <v>113920</v>
      </c>
      <c r="D68671" t="s">
        <v>5</v>
      </c>
      <c r="E68671" t="s">
        <v>119954</v>
      </c>
      <c r="F68671" t="s">
        <v>124177</v>
      </c>
      <c r="G68671">
        <v>1.9199999999999999E-5</v>
      </c>
      <c r="H68671" t="s">
        <v>41274</v>
      </c>
      <c r="I68671" t="s">
        <v>165727</v>
      </c>
      <c r="K68671" t="s">
        <v>225505</v>
      </c>
      <c r="L68671" t="s">
        <v>228707</v>
      </c>
      <c r="M68671" t="s">
        <v>8</v>
      </c>
      <c r="N68671" t="s">
        <v>228828</v>
      </c>
      <c r="O68671" t="s">
        <v>229113</v>
      </c>
      <c r="P68671" t="s">
        <v>230107</v>
      </c>
      <c r="Q68671" t="s">
        <v>233158</v>
      </c>
      <c r="R68671" t="s">
        <v>233581</v>
      </c>
      <c r="S68671" t="s">
        <v>233769</v>
      </c>
    </row>
    <row r="68672" spans="1:19" x14ac:dyDescent="0.35">
      <c r="A68672" s="1">
        <v>85794</v>
      </c>
      <c r="B68672" t="s">
        <v>41275</v>
      </c>
      <c r="C68672" t="s">
        <v>113921</v>
      </c>
      <c r="D68672" t="s">
        <v>5</v>
      </c>
      <c r="E68672" t="s">
        <v>119955</v>
      </c>
      <c r="F68672" t="s">
        <v>121339</v>
      </c>
      <c r="G68672">
        <v>7.0003409999999994E-6</v>
      </c>
      <c r="H68672" t="s">
        <v>41275</v>
      </c>
      <c r="I68672" t="s">
        <v>165728</v>
      </c>
      <c r="K68672" t="s">
        <v>225506</v>
      </c>
      <c r="L68672" t="s">
        <v>228704</v>
      </c>
      <c r="M68672" t="s">
        <v>8</v>
      </c>
      <c r="N68672" t="s">
        <v>228864</v>
      </c>
      <c r="O68672" t="s">
        <v>229158</v>
      </c>
      <c r="P68672" t="s">
        <v>230165</v>
      </c>
      <c r="Q68672" t="s">
        <v>122295</v>
      </c>
      <c r="R68672" t="s">
        <v>233582</v>
      </c>
      <c r="S68672" t="s">
        <v>233769</v>
      </c>
    </row>
    <row r="68673" spans="1:19" x14ac:dyDescent="0.35">
      <c r="A68673" s="1">
        <v>85796</v>
      </c>
      <c r="B68673" t="s">
        <v>41276</v>
      </c>
      <c r="C68673" t="s">
        <v>113922</v>
      </c>
      <c r="D68673" t="s">
        <v>4</v>
      </c>
      <c r="F68673" t="s">
        <v>120059</v>
      </c>
      <c r="G68673">
        <v>1.2499999999999999E-8</v>
      </c>
      <c r="H68673" t="s">
        <v>41276</v>
      </c>
      <c r="I68673" t="s">
        <v>165729</v>
      </c>
      <c r="K68673" t="s">
        <v>225507</v>
      </c>
      <c r="L68673" t="s">
        <v>228704</v>
      </c>
      <c r="R68673" t="s">
        <v>233582</v>
      </c>
      <c r="S68673" t="s">
        <v>233769</v>
      </c>
    </row>
    <row r="68674" spans="1:19" x14ac:dyDescent="0.35">
      <c r="A68674" s="1">
        <v>85799</v>
      </c>
      <c r="B68674" t="s">
        <v>41277</v>
      </c>
      <c r="C68674" t="s">
        <v>113923</v>
      </c>
      <c r="D68674" t="s">
        <v>5</v>
      </c>
      <c r="E68674" t="s">
        <v>119955</v>
      </c>
      <c r="F68674" t="s">
        <v>120293</v>
      </c>
      <c r="G68674">
        <v>1.35E-6</v>
      </c>
      <c r="H68674" t="s">
        <v>41277</v>
      </c>
      <c r="I68674" t="s">
        <v>165730</v>
      </c>
      <c r="K68674" t="s">
        <v>225508</v>
      </c>
      <c r="L68674" t="s">
        <v>228704</v>
      </c>
      <c r="M68674" t="s">
        <v>8</v>
      </c>
      <c r="N68674" t="s">
        <v>228828</v>
      </c>
      <c r="O68674" t="s">
        <v>229216</v>
      </c>
      <c r="P68674" t="s">
        <v>229216</v>
      </c>
      <c r="Q68674" t="s">
        <v>121067</v>
      </c>
      <c r="R68674" t="s">
        <v>233582</v>
      </c>
      <c r="S68674" t="s">
        <v>233769</v>
      </c>
    </row>
    <row r="68675" spans="1:19" x14ac:dyDescent="0.35">
      <c r="A68675" s="1">
        <v>85800</v>
      </c>
      <c r="B68675" t="s">
        <v>41277</v>
      </c>
      <c r="C68675" t="s">
        <v>113924</v>
      </c>
      <c r="D68675" t="s">
        <v>5</v>
      </c>
      <c r="E68675" t="s">
        <v>119954</v>
      </c>
      <c r="F68675" t="s">
        <v>120347</v>
      </c>
      <c r="G68675">
        <v>4.9999999999999998E-7</v>
      </c>
      <c r="H68675" t="s">
        <v>41277</v>
      </c>
      <c r="I68675" t="s">
        <v>165730</v>
      </c>
      <c r="K68675" t="s">
        <v>225508</v>
      </c>
      <c r="L68675" t="s">
        <v>228704</v>
      </c>
      <c r="M68675" t="s">
        <v>8</v>
      </c>
      <c r="N68675" t="s">
        <v>228828</v>
      </c>
      <c r="O68675" t="s">
        <v>229216</v>
      </c>
      <c r="P68675" t="s">
        <v>229216</v>
      </c>
      <c r="Q68675" t="s">
        <v>121067</v>
      </c>
      <c r="R68675" t="s">
        <v>233582</v>
      </c>
      <c r="S68675" t="s">
        <v>233769</v>
      </c>
    </row>
    <row r="68676" spans="1:19" x14ac:dyDescent="0.35">
      <c r="A68676" s="1">
        <v>85801</v>
      </c>
      <c r="B68676" t="s">
        <v>41277</v>
      </c>
      <c r="C68676" t="s">
        <v>113925</v>
      </c>
      <c r="D68676" t="s">
        <v>5</v>
      </c>
      <c r="E68676" t="s">
        <v>119954</v>
      </c>
      <c r="F68676" t="s">
        <v>120109</v>
      </c>
      <c r="G68676">
        <v>9.9999999999999995E-7</v>
      </c>
      <c r="H68676" t="s">
        <v>41277</v>
      </c>
      <c r="I68676" t="s">
        <v>165730</v>
      </c>
      <c r="K68676" t="s">
        <v>225508</v>
      </c>
      <c r="L68676" t="s">
        <v>228704</v>
      </c>
      <c r="M68676" t="s">
        <v>8</v>
      </c>
      <c r="N68676" t="s">
        <v>228828</v>
      </c>
      <c r="O68676" t="s">
        <v>229216</v>
      </c>
      <c r="P68676" t="s">
        <v>229216</v>
      </c>
      <c r="Q68676" t="s">
        <v>121067</v>
      </c>
      <c r="R68676" t="s">
        <v>233582</v>
      </c>
      <c r="S68676" t="s">
        <v>233769</v>
      </c>
    </row>
    <row r="68677" spans="1:19" x14ac:dyDescent="0.35">
      <c r="A68677" s="1">
        <v>85802</v>
      </c>
      <c r="B68677" t="s">
        <v>41277</v>
      </c>
      <c r="C68677" t="s">
        <v>113926</v>
      </c>
      <c r="D68677" t="s">
        <v>4</v>
      </c>
      <c r="F68677" t="s">
        <v>120008</v>
      </c>
      <c r="G68677">
        <v>9.9999999999999995E-8</v>
      </c>
      <c r="H68677" t="s">
        <v>41277</v>
      </c>
      <c r="I68677" t="s">
        <v>165730</v>
      </c>
      <c r="K68677" t="s">
        <v>225508</v>
      </c>
      <c r="L68677" t="s">
        <v>228704</v>
      </c>
      <c r="M68677" t="s">
        <v>8</v>
      </c>
      <c r="N68677" t="s">
        <v>228828</v>
      </c>
      <c r="O68677" t="s">
        <v>229216</v>
      </c>
      <c r="P68677" t="s">
        <v>229216</v>
      </c>
      <c r="Q68677" t="s">
        <v>121067</v>
      </c>
      <c r="R68677" t="s">
        <v>233582</v>
      </c>
      <c r="S68677" t="s">
        <v>233769</v>
      </c>
    </row>
    <row r="68678" spans="1:19" x14ac:dyDescent="0.35">
      <c r="A68678" s="1">
        <v>85803</v>
      </c>
      <c r="B68678" t="s">
        <v>41278</v>
      </c>
      <c r="C68678" t="s">
        <v>113927</v>
      </c>
      <c r="D68678" t="s">
        <v>4</v>
      </c>
      <c r="F68678" t="s">
        <v>120766</v>
      </c>
      <c r="G68678">
        <v>1.9E-6</v>
      </c>
      <c r="H68678" t="s">
        <v>41278</v>
      </c>
      <c r="I68678" t="s">
        <v>165731</v>
      </c>
      <c r="K68678" t="s">
        <v>225509</v>
      </c>
      <c r="L68678" t="s">
        <v>228704</v>
      </c>
      <c r="M68678" t="s">
        <v>8</v>
      </c>
      <c r="N68678" t="s">
        <v>228828</v>
      </c>
      <c r="O68678" t="s">
        <v>229113</v>
      </c>
      <c r="P68678" t="s">
        <v>230081</v>
      </c>
      <c r="Q68678" t="s">
        <v>120027</v>
      </c>
      <c r="R68678" t="s">
        <v>233582</v>
      </c>
      <c r="S68678" t="s">
        <v>233769</v>
      </c>
    </row>
    <row r="68679" spans="1:19" x14ac:dyDescent="0.35">
      <c r="A68679" s="1">
        <v>85804</v>
      </c>
      <c r="B68679" t="s">
        <v>41278</v>
      </c>
      <c r="C68679" t="s">
        <v>113928</v>
      </c>
      <c r="D68679" t="s">
        <v>5</v>
      </c>
      <c r="E68679" t="s">
        <v>119955</v>
      </c>
      <c r="F68679" t="s">
        <v>120602</v>
      </c>
      <c r="G68679">
        <v>6.4999999999999996E-6</v>
      </c>
      <c r="H68679" t="s">
        <v>41278</v>
      </c>
      <c r="I68679" t="s">
        <v>165731</v>
      </c>
      <c r="K68679" t="s">
        <v>225509</v>
      </c>
      <c r="L68679" t="s">
        <v>228704</v>
      </c>
      <c r="M68679" t="s">
        <v>8</v>
      </c>
      <c r="N68679" t="s">
        <v>228828</v>
      </c>
      <c r="O68679" t="s">
        <v>229113</v>
      </c>
      <c r="P68679" t="s">
        <v>230081</v>
      </c>
      <c r="Q68679" t="s">
        <v>120027</v>
      </c>
      <c r="R68679" t="s">
        <v>233582</v>
      </c>
      <c r="S68679" t="s">
        <v>233769</v>
      </c>
    </row>
    <row r="68680" spans="1:19" x14ac:dyDescent="0.35">
      <c r="A68680" s="1">
        <v>85805</v>
      </c>
      <c r="B68680" t="s">
        <v>41279</v>
      </c>
      <c r="C68680" t="s">
        <v>113929</v>
      </c>
      <c r="D68680" t="s">
        <v>4</v>
      </c>
      <c r="E68680" t="s">
        <v>119955</v>
      </c>
      <c r="F68680" t="s">
        <v>120025</v>
      </c>
      <c r="G68680">
        <v>5.0000000000000004E-6</v>
      </c>
      <c r="H68680" t="s">
        <v>41279</v>
      </c>
      <c r="I68680" t="s">
        <v>165732</v>
      </c>
      <c r="K68680" t="s">
        <v>225510</v>
      </c>
      <c r="L68680" t="s">
        <v>228704</v>
      </c>
      <c r="M68680" t="s">
        <v>228729</v>
      </c>
      <c r="N68680" t="s">
        <v>228931</v>
      </c>
      <c r="O68680" t="s">
        <v>229231</v>
      </c>
      <c r="P68680" t="s">
        <v>229231</v>
      </c>
      <c r="Q68680" t="s">
        <v>120447</v>
      </c>
      <c r="R68680" t="s">
        <v>233582</v>
      </c>
      <c r="S68680" t="s">
        <v>233769</v>
      </c>
    </row>
    <row r="68681" spans="1:19" x14ac:dyDescent="0.35">
      <c r="A68681" s="1">
        <v>85806</v>
      </c>
      <c r="B68681" t="s">
        <v>41279</v>
      </c>
      <c r="C68681" t="s">
        <v>113930</v>
      </c>
      <c r="D68681" t="s">
        <v>4</v>
      </c>
      <c r="F68681" t="s">
        <v>120447</v>
      </c>
      <c r="G68681">
        <v>1.9999999999999999E-6</v>
      </c>
      <c r="H68681" t="s">
        <v>41279</v>
      </c>
      <c r="I68681" t="s">
        <v>165732</v>
      </c>
      <c r="K68681" t="s">
        <v>225510</v>
      </c>
      <c r="L68681" t="s">
        <v>228704</v>
      </c>
      <c r="M68681" t="s">
        <v>228729</v>
      </c>
      <c r="N68681" t="s">
        <v>228931</v>
      </c>
      <c r="O68681" t="s">
        <v>229231</v>
      </c>
      <c r="P68681" t="s">
        <v>229231</v>
      </c>
      <c r="Q68681" t="s">
        <v>120447</v>
      </c>
      <c r="R68681" t="s">
        <v>233582</v>
      </c>
      <c r="S68681" t="s">
        <v>233769</v>
      </c>
    </row>
    <row r="68682" spans="1:19" x14ac:dyDescent="0.35">
      <c r="A68682" s="1">
        <v>85809</v>
      </c>
      <c r="B68682" t="s">
        <v>41280</v>
      </c>
      <c r="C68682" t="s">
        <v>113931</v>
      </c>
      <c r="D68682" t="s">
        <v>5</v>
      </c>
      <c r="E68682" t="s">
        <v>119955</v>
      </c>
      <c r="F68682" t="s">
        <v>120982</v>
      </c>
      <c r="G68682">
        <v>3.0000000000000001E-5</v>
      </c>
      <c r="H68682" t="s">
        <v>41280</v>
      </c>
      <c r="I68682" t="s">
        <v>165733</v>
      </c>
      <c r="K68682" t="s">
        <v>225511</v>
      </c>
      <c r="L68682" t="s">
        <v>228704</v>
      </c>
      <c r="M68682" t="s">
        <v>10</v>
      </c>
      <c r="N68682" t="s">
        <v>229047</v>
      </c>
      <c r="O68682" t="s">
        <v>229107</v>
      </c>
      <c r="P68682" t="s">
        <v>232966</v>
      </c>
      <c r="Q68682" t="s">
        <v>120810</v>
      </c>
      <c r="R68682" t="s">
        <v>225511</v>
      </c>
      <c r="S68682" t="s">
        <v>233774</v>
      </c>
    </row>
    <row r="68683" spans="1:19" x14ac:dyDescent="0.35">
      <c r="A68683" s="1">
        <v>85811</v>
      </c>
      <c r="B68683" t="s">
        <v>41281</v>
      </c>
      <c r="C68683" t="s">
        <v>113932</v>
      </c>
      <c r="D68683" t="s">
        <v>4</v>
      </c>
      <c r="F68683" t="s">
        <v>121743</v>
      </c>
      <c r="G68683">
        <v>3.112016E-6</v>
      </c>
      <c r="H68683" t="s">
        <v>41281</v>
      </c>
      <c r="I68683" t="s">
        <v>165734</v>
      </c>
      <c r="K68683" t="s">
        <v>225511</v>
      </c>
      <c r="L68683" t="s">
        <v>228704</v>
      </c>
      <c r="M68683" t="s">
        <v>8</v>
      </c>
      <c r="N68683" t="s">
        <v>228830</v>
      </c>
      <c r="O68683" t="s">
        <v>229110</v>
      </c>
      <c r="P68683" t="s">
        <v>229110</v>
      </c>
      <c r="Q68683" t="s">
        <v>120059</v>
      </c>
      <c r="R68683" t="s">
        <v>225511</v>
      </c>
      <c r="S68683" t="s">
        <v>233774</v>
      </c>
    </row>
    <row r="68684" spans="1:19" x14ac:dyDescent="0.35">
      <c r="A68684" s="1">
        <v>85817</v>
      </c>
      <c r="B68684" t="s">
        <v>41282</v>
      </c>
      <c r="C68684" t="s">
        <v>113933</v>
      </c>
      <c r="D68684" t="s">
        <v>4</v>
      </c>
      <c r="F68684" t="s">
        <v>120209</v>
      </c>
      <c r="G68684">
        <v>7.5000000000000002E-7</v>
      </c>
      <c r="H68684" t="s">
        <v>41282</v>
      </c>
      <c r="I68684" t="s">
        <v>165735</v>
      </c>
      <c r="K68684" t="s">
        <v>225511</v>
      </c>
      <c r="L68684" t="s">
        <v>228704</v>
      </c>
      <c r="M68684" t="s">
        <v>11</v>
      </c>
      <c r="N68684" t="s">
        <v>228826</v>
      </c>
      <c r="O68684" t="s">
        <v>229106</v>
      </c>
      <c r="P68684" t="s">
        <v>229106</v>
      </c>
      <c r="R68684" t="s">
        <v>225511</v>
      </c>
      <c r="S68684" t="s">
        <v>233774</v>
      </c>
    </row>
    <row r="68685" spans="1:19" x14ac:dyDescent="0.35">
      <c r="A68685" s="1">
        <v>85819</v>
      </c>
      <c r="B68685" t="s">
        <v>41283</v>
      </c>
      <c r="C68685" t="s">
        <v>113934</v>
      </c>
      <c r="D68685" t="s">
        <v>4</v>
      </c>
      <c r="F68685" t="s">
        <v>120419</v>
      </c>
      <c r="G68685">
        <v>4.0000000000000001E-8</v>
      </c>
      <c r="H68685" t="s">
        <v>41283</v>
      </c>
      <c r="I68685" t="s">
        <v>165736</v>
      </c>
      <c r="K68685" t="s">
        <v>225511</v>
      </c>
      <c r="L68685" t="s">
        <v>228704</v>
      </c>
      <c r="M68685" t="s">
        <v>8</v>
      </c>
      <c r="N68685" t="s">
        <v>228832</v>
      </c>
      <c r="O68685" t="s">
        <v>229111</v>
      </c>
      <c r="P68685" t="s">
        <v>230079</v>
      </c>
      <c r="Q68685" t="s">
        <v>120060</v>
      </c>
      <c r="R68685" t="s">
        <v>225511</v>
      </c>
      <c r="S68685" t="s">
        <v>233774</v>
      </c>
    </row>
    <row r="68686" spans="1:19" x14ac:dyDescent="0.35">
      <c r="A68686" s="1">
        <v>85820</v>
      </c>
      <c r="B68686" t="s">
        <v>41283</v>
      </c>
      <c r="C68686" t="s">
        <v>113935</v>
      </c>
      <c r="D68686" t="s">
        <v>4</v>
      </c>
      <c r="F68686" t="s">
        <v>119990</v>
      </c>
      <c r="G68686">
        <v>7.1499999999999993E-7</v>
      </c>
      <c r="H68686" t="s">
        <v>41283</v>
      </c>
      <c r="I68686" t="s">
        <v>165736</v>
      </c>
      <c r="K68686" t="s">
        <v>225511</v>
      </c>
      <c r="L68686" t="s">
        <v>228704</v>
      </c>
      <c r="M68686" t="s">
        <v>8</v>
      </c>
      <c r="N68686" t="s">
        <v>228832</v>
      </c>
      <c r="O68686" t="s">
        <v>229111</v>
      </c>
      <c r="P68686" t="s">
        <v>230079</v>
      </c>
      <c r="Q68686" t="s">
        <v>120060</v>
      </c>
      <c r="R68686" t="s">
        <v>225511</v>
      </c>
      <c r="S68686" t="s">
        <v>233774</v>
      </c>
    </row>
    <row r="68687" spans="1:19" x14ac:dyDescent="0.35">
      <c r="A68687" s="1">
        <v>85822</v>
      </c>
      <c r="B68687" t="s">
        <v>41284</v>
      </c>
      <c r="C68687" t="s">
        <v>113936</v>
      </c>
      <c r="D68687" t="s">
        <v>5</v>
      </c>
      <c r="F68687" t="s">
        <v>120085</v>
      </c>
      <c r="G68687">
        <v>1.5E-5</v>
      </c>
      <c r="H68687" t="s">
        <v>41284</v>
      </c>
      <c r="I68687" t="s">
        <v>165737</v>
      </c>
      <c r="K68687" t="s">
        <v>225512</v>
      </c>
      <c r="L68687" t="s">
        <v>228707</v>
      </c>
      <c r="M68687" t="s">
        <v>9</v>
      </c>
      <c r="N68687" t="s">
        <v>228882</v>
      </c>
      <c r="O68687" t="s">
        <v>229185</v>
      </c>
      <c r="P68687" t="s">
        <v>229185</v>
      </c>
      <c r="Q68687" t="s">
        <v>123862</v>
      </c>
      <c r="R68687" t="s">
        <v>225511</v>
      </c>
      <c r="S68687" t="s">
        <v>233774</v>
      </c>
    </row>
    <row r="68688" spans="1:19" x14ac:dyDescent="0.35">
      <c r="A68688" s="1">
        <v>85823</v>
      </c>
      <c r="B68688" t="s">
        <v>41285</v>
      </c>
      <c r="C68688" t="s">
        <v>113937</v>
      </c>
      <c r="D68688" t="s">
        <v>3</v>
      </c>
      <c r="F68688" t="s">
        <v>120027</v>
      </c>
      <c r="G68688">
        <v>2.7999999999999999E-6</v>
      </c>
      <c r="H68688" t="s">
        <v>41285</v>
      </c>
      <c r="I68688" t="s">
        <v>165738</v>
      </c>
      <c r="K68688" t="s">
        <v>225511</v>
      </c>
      <c r="L68688" t="s">
        <v>228704</v>
      </c>
      <c r="M68688" t="s">
        <v>8</v>
      </c>
      <c r="N68688" t="s">
        <v>228850</v>
      </c>
      <c r="O68688" t="s">
        <v>229142</v>
      </c>
      <c r="P68688" t="s">
        <v>229142</v>
      </c>
      <c r="R68688" t="s">
        <v>225511</v>
      </c>
      <c r="S68688" t="s">
        <v>233774</v>
      </c>
    </row>
    <row r="68689" spans="1:19" x14ac:dyDescent="0.35">
      <c r="A68689" s="1">
        <v>85824</v>
      </c>
      <c r="B68689" t="s">
        <v>41285</v>
      </c>
      <c r="C68689" t="s">
        <v>113938</v>
      </c>
      <c r="D68689" t="s">
        <v>3</v>
      </c>
      <c r="F68689" t="s">
        <v>120152</v>
      </c>
      <c r="G68689">
        <v>2.9999999999999999E-7</v>
      </c>
      <c r="H68689" t="s">
        <v>41285</v>
      </c>
      <c r="I68689" t="s">
        <v>165738</v>
      </c>
      <c r="K68689" t="s">
        <v>225511</v>
      </c>
      <c r="L68689" t="s">
        <v>228704</v>
      </c>
      <c r="M68689" t="s">
        <v>8</v>
      </c>
      <c r="N68689" t="s">
        <v>228850</v>
      </c>
      <c r="O68689" t="s">
        <v>229142</v>
      </c>
      <c r="P68689" t="s">
        <v>229142</v>
      </c>
      <c r="R68689" t="s">
        <v>225511</v>
      </c>
      <c r="S68689" t="s">
        <v>233774</v>
      </c>
    </row>
    <row r="68690" spans="1:19" x14ac:dyDescent="0.35">
      <c r="A68690" s="1">
        <v>85828</v>
      </c>
      <c r="B68690" t="s">
        <v>41286</v>
      </c>
      <c r="C68690" t="s">
        <v>113939</v>
      </c>
      <c r="D68690" t="s">
        <v>4</v>
      </c>
      <c r="F68690" t="s">
        <v>120622</v>
      </c>
      <c r="G68690">
        <v>1.3E-6</v>
      </c>
      <c r="H68690" t="s">
        <v>41286</v>
      </c>
      <c r="I68690" t="s">
        <v>165739</v>
      </c>
      <c r="K68690" t="s">
        <v>225511</v>
      </c>
      <c r="L68690" t="s">
        <v>228704</v>
      </c>
      <c r="M68690" t="s">
        <v>11</v>
      </c>
      <c r="N68690" t="s">
        <v>228875</v>
      </c>
      <c r="O68690" t="s">
        <v>229172</v>
      </c>
      <c r="P68690" t="s">
        <v>229172</v>
      </c>
      <c r="R68690" t="s">
        <v>225511</v>
      </c>
      <c r="S68690" t="s">
        <v>233774</v>
      </c>
    </row>
    <row r="68691" spans="1:19" x14ac:dyDescent="0.35">
      <c r="A68691" s="1">
        <v>85829</v>
      </c>
      <c r="B68691" t="s">
        <v>41287</v>
      </c>
      <c r="C68691" t="s">
        <v>113940</v>
      </c>
      <c r="D68691" t="s">
        <v>5</v>
      </c>
      <c r="F68691" t="s">
        <v>120057</v>
      </c>
      <c r="G68691">
        <v>1.9999999999999999E-6</v>
      </c>
      <c r="H68691" t="s">
        <v>41287</v>
      </c>
      <c r="I68691" t="s">
        <v>165740</v>
      </c>
      <c r="K68691" t="s">
        <v>225511</v>
      </c>
      <c r="L68691" t="s">
        <v>228704</v>
      </c>
      <c r="M68691" t="s">
        <v>8</v>
      </c>
      <c r="N68691" t="s">
        <v>228864</v>
      </c>
      <c r="O68691" t="s">
        <v>229513</v>
      </c>
      <c r="P68691" t="s">
        <v>230856</v>
      </c>
      <c r="Q68691" t="s">
        <v>119973</v>
      </c>
      <c r="R68691" t="s">
        <v>225511</v>
      </c>
      <c r="S68691" t="s">
        <v>233774</v>
      </c>
    </row>
    <row r="68692" spans="1:19" x14ac:dyDescent="0.35">
      <c r="A68692" s="1">
        <v>85831</v>
      </c>
      <c r="B68692" t="s">
        <v>41288</v>
      </c>
      <c r="C68692" t="s">
        <v>113941</v>
      </c>
      <c r="D68692" t="s">
        <v>4</v>
      </c>
      <c r="F68692" t="s">
        <v>120129</v>
      </c>
      <c r="G68692">
        <v>2.4999999999999999E-7</v>
      </c>
      <c r="H68692" t="s">
        <v>41288</v>
      </c>
      <c r="I68692" t="s">
        <v>165741</v>
      </c>
      <c r="K68692" t="s">
        <v>225511</v>
      </c>
      <c r="L68692" t="s">
        <v>228704</v>
      </c>
      <c r="M68692" t="s">
        <v>11</v>
      </c>
      <c r="N68692" t="s">
        <v>228953</v>
      </c>
      <c r="O68692" t="s">
        <v>229632</v>
      </c>
      <c r="P68692" t="s">
        <v>229632</v>
      </c>
      <c r="R68692" t="s">
        <v>225511</v>
      </c>
      <c r="S68692" t="s">
        <v>233774</v>
      </c>
    </row>
    <row r="68693" spans="1:19" x14ac:dyDescent="0.35">
      <c r="A68693" s="1">
        <v>85832</v>
      </c>
      <c r="B68693" t="s">
        <v>41289</v>
      </c>
      <c r="C68693" t="s">
        <v>113942</v>
      </c>
      <c r="D68693" t="s">
        <v>5</v>
      </c>
      <c r="E68693" t="s">
        <v>119956</v>
      </c>
      <c r="F68693" t="s">
        <v>122249</v>
      </c>
      <c r="G68693">
        <v>1.5E-5</v>
      </c>
      <c r="H68693" t="s">
        <v>41289</v>
      </c>
      <c r="I68693" t="s">
        <v>165742</v>
      </c>
      <c r="K68693" t="s">
        <v>225512</v>
      </c>
      <c r="L68693" t="s">
        <v>228707</v>
      </c>
      <c r="M68693" t="s">
        <v>11</v>
      </c>
      <c r="N68693" t="s">
        <v>228868</v>
      </c>
      <c r="O68693" t="s">
        <v>229164</v>
      </c>
      <c r="P68693" t="s">
        <v>230105</v>
      </c>
      <c r="Q68693" t="s">
        <v>120682</v>
      </c>
      <c r="R68693" t="s">
        <v>225511</v>
      </c>
      <c r="S68693" t="s">
        <v>233774</v>
      </c>
    </row>
    <row r="68694" spans="1:19" x14ac:dyDescent="0.35">
      <c r="A68694" s="1">
        <v>85833</v>
      </c>
      <c r="B68694" t="s">
        <v>41289</v>
      </c>
      <c r="C68694" t="s">
        <v>113943</v>
      </c>
      <c r="D68694" t="s">
        <v>5</v>
      </c>
      <c r="E68694" t="s">
        <v>119954</v>
      </c>
      <c r="F68694" t="s">
        <v>121548</v>
      </c>
      <c r="G68694">
        <v>1.2999999999999999E-5</v>
      </c>
      <c r="H68694" t="s">
        <v>41289</v>
      </c>
      <c r="I68694" t="s">
        <v>165742</v>
      </c>
      <c r="K68694" t="s">
        <v>225512</v>
      </c>
      <c r="L68694" t="s">
        <v>228707</v>
      </c>
      <c r="M68694" t="s">
        <v>11</v>
      </c>
      <c r="N68694" t="s">
        <v>228868</v>
      </c>
      <c r="O68694" t="s">
        <v>229164</v>
      </c>
      <c r="P68694" t="s">
        <v>230105</v>
      </c>
      <c r="Q68694" t="s">
        <v>120682</v>
      </c>
      <c r="R68694" t="s">
        <v>225511</v>
      </c>
      <c r="S68694" t="s">
        <v>233774</v>
      </c>
    </row>
    <row r="68695" spans="1:19" x14ac:dyDescent="0.35">
      <c r="A68695" s="1">
        <v>85837</v>
      </c>
      <c r="B68695" t="s">
        <v>41290</v>
      </c>
      <c r="C68695" t="s">
        <v>113944</v>
      </c>
      <c r="D68695" t="s">
        <v>5</v>
      </c>
      <c r="E68695" t="s">
        <v>119954</v>
      </c>
      <c r="F68695" t="s">
        <v>120580</v>
      </c>
      <c r="G68695">
        <v>2.5000000000000002E-6</v>
      </c>
      <c r="H68695" t="s">
        <v>41290</v>
      </c>
      <c r="I68695" t="s">
        <v>165743</v>
      </c>
      <c r="K68695" t="s">
        <v>225513</v>
      </c>
      <c r="L68695" t="s">
        <v>228706</v>
      </c>
      <c r="M68695" t="s">
        <v>12</v>
      </c>
      <c r="N68695" t="s">
        <v>228921</v>
      </c>
      <c r="O68695" t="s">
        <v>229341</v>
      </c>
      <c r="P68695" t="s">
        <v>230311</v>
      </c>
      <c r="R68695" t="s">
        <v>225511</v>
      </c>
      <c r="S68695" t="s">
        <v>233774</v>
      </c>
    </row>
    <row r="68696" spans="1:19" x14ac:dyDescent="0.35">
      <c r="A68696" s="1">
        <v>85838</v>
      </c>
      <c r="B68696" t="s">
        <v>41291</v>
      </c>
      <c r="C68696" t="s">
        <v>113945</v>
      </c>
      <c r="D68696" t="s">
        <v>5</v>
      </c>
      <c r="E68696" t="s">
        <v>119956</v>
      </c>
      <c r="F68696" t="s">
        <v>123840</v>
      </c>
      <c r="G68696">
        <v>7.9999999999999996E-6</v>
      </c>
      <c r="H68696" t="s">
        <v>41291</v>
      </c>
      <c r="I68696" t="s">
        <v>165744</v>
      </c>
      <c r="K68696" t="s">
        <v>225511</v>
      </c>
      <c r="L68696" t="s">
        <v>228706</v>
      </c>
      <c r="M68696" t="s">
        <v>8</v>
      </c>
      <c r="N68696" t="s">
        <v>228876</v>
      </c>
      <c r="O68696" t="s">
        <v>229173</v>
      </c>
      <c r="P68696" t="s">
        <v>230115</v>
      </c>
      <c r="R68696" t="s">
        <v>225511</v>
      </c>
      <c r="S68696" t="s">
        <v>233774</v>
      </c>
    </row>
    <row r="68697" spans="1:19" x14ac:dyDescent="0.35">
      <c r="A68697" s="1">
        <v>85839</v>
      </c>
      <c r="B68697" t="s">
        <v>41292</v>
      </c>
      <c r="C68697" t="s">
        <v>113946</v>
      </c>
      <c r="D68697" t="s">
        <v>4</v>
      </c>
      <c r="F68697" t="s">
        <v>120877</v>
      </c>
      <c r="G68697">
        <v>3.4984099999999999E-7</v>
      </c>
      <c r="H68697" t="s">
        <v>41292</v>
      </c>
      <c r="I68697" t="s">
        <v>165745</v>
      </c>
      <c r="K68697" t="s">
        <v>225511</v>
      </c>
      <c r="L68697" t="s">
        <v>228704</v>
      </c>
      <c r="M68697" t="s">
        <v>228729</v>
      </c>
      <c r="N68697" t="s">
        <v>228863</v>
      </c>
      <c r="O68697" t="s">
        <v>229157</v>
      </c>
      <c r="P68697" t="s">
        <v>230101</v>
      </c>
      <c r="Q68697" t="s">
        <v>122040</v>
      </c>
      <c r="R68697" t="s">
        <v>225511</v>
      </c>
      <c r="S68697" t="s">
        <v>233774</v>
      </c>
    </row>
    <row r="68698" spans="1:19" x14ac:dyDescent="0.35">
      <c r="A68698" s="1">
        <v>85842</v>
      </c>
      <c r="B68698" t="s">
        <v>41293</v>
      </c>
      <c r="C68698" t="s">
        <v>113947</v>
      </c>
      <c r="D68698" t="s">
        <v>5</v>
      </c>
      <c r="E68698" t="s">
        <v>119954</v>
      </c>
      <c r="F68698" t="s">
        <v>120258</v>
      </c>
      <c r="G68698">
        <v>6.0000000000000002E-5</v>
      </c>
      <c r="H68698" t="s">
        <v>41293</v>
      </c>
      <c r="I68698" t="s">
        <v>165746</v>
      </c>
      <c r="K68698" t="s">
        <v>225511</v>
      </c>
      <c r="L68698" t="s">
        <v>228704</v>
      </c>
      <c r="M68698" t="s">
        <v>9</v>
      </c>
      <c r="N68698" t="s">
        <v>228882</v>
      </c>
      <c r="O68698" t="s">
        <v>229185</v>
      </c>
      <c r="P68698" t="s">
        <v>229185</v>
      </c>
      <c r="R68698" t="s">
        <v>225511</v>
      </c>
      <c r="S68698" t="s">
        <v>233774</v>
      </c>
    </row>
    <row r="68699" spans="1:19" x14ac:dyDescent="0.35">
      <c r="A68699" s="1">
        <v>85844</v>
      </c>
      <c r="B68699" t="s">
        <v>41294</v>
      </c>
      <c r="C68699" t="s">
        <v>113948</v>
      </c>
      <c r="D68699" t="s">
        <v>5</v>
      </c>
      <c r="F68699" t="s">
        <v>120895</v>
      </c>
      <c r="G68699">
        <v>1.5952509999999999E-6</v>
      </c>
      <c r="H68699" t="s">
        <v>41294</v>
      </c>
      <c r="I68699" t="s">
        <v>165747</v>
      </c>
      <c r="K68699" t="s">
        <v>225512</v>
      </c>
      <c r="L68699" t="s">
        <v>228704</v>
      </c>
      <c r="M68699" t="s">
        <v>8</v>
      </c>
      <c r="N68699" t="s">
        <v>228862</v>
      </c>
      <c r="O68699" t="s">
        <v>229114</v>
      </c>
      <c r="P68699" t="s">
        <v>230100</v>
      </c>
      <c r="Q68699" t="s">
        <v>120056</v>
      </c>
      <c r="R68699" t="s">
        <v>225511</v>
      </c>
      <c r="S68699" t="s">
        <v>233774</v>
      </c>
    </row>
    <row r="68700" spans="1:19" x14ac:dyDescent="0.35">
      <c r="A68700" s="1">
        <v>85846</v>
      </c>
      <c r="B68700" t="s">
        <v>41295</v>
      </c>
      <c r="C68700" t="s">
        <v>113949</v>
      </c>
      <c r="D68700" t="s">
        <v>4</v>
      </c>
      <c r="F68700" t="s">
        <v>120108</v>
      </c>
      <c r="G68700">
        <v>1.3E-6</v>
      </c>
      <c r="H68700" t="s">
        <v>41295</v>
      </c>
      <c r="I68700" t="s">
        <v>165748</v>
      </c>
      <c r="K68700" t="s">
        <v>225511</v>
      </c>
      <c r="L68700" t="s">
        <v>228704</v>
      </c>
      <c r="M68700" t="s">
        <v>8</v>
      </c>
      <c r="N68700" t="s">
        <v>228828</v>
      </c>
      <c r="O68700" t="s">
        <v>229108</v>
      </c>
      <c r="P68700" t="s">
        <v>230481</v>
      </c>
      <c r="R68700" t="s">
        <v>225511</v>
      </c>
      <c r="S68700" t="s">
        <v>233774</v>
      </c>
    </row>
    <row r="68701" spans="1:19" x14ac:dyDescent="0.35">
      <c r="A68701" s="1">
        <v>85847</v>
      </c>
      <c r="B68701" t="s">
        <v>41296</v>
      </c>
      <c r="C68701" t="s">
        <v>113950</v>
      </c>
      <c r="D68701" t="s">
        <v>4</v>
      </c>
      <c r="F68701" t="s">
        <v>120996</v>
      </c>
      <c r="G68701">
        <v>3.0699999999999998E-7</v>
      </c>
      <c r="H68701" t="s">
        <v>41296</v>
      </c>
      <c r="I68701" t="s">
        <v>165749</v>
      </c>
      <c r="K68701" t="s">
        <v>225511</v>
      </c>
      <c r="L68701" t="s">
        <v>228704</v>
      </c>
      <c r="M68701" t="s">
        <v>11</v>
      </c>
      <c r="N68701" t="s">
        <v>228826</v>
      </c>
      <c r="O68701" t="s">
        <v>229106</v>
      </c>
      <c r="P68701" t="s">
        <v>229106</v>
      </c>
      <c r="R68701" t="s">
        <v>225511</v>
      </c>
      <c r="S68701" t="s">
        <v>233774</v>
      </c>
    </row>
    <row r="68702" spans="1:19" x14ac:dyDescent="0.35">
      <c r="A68702" s="1">
        <v>85852</v>
      </c>
      <c r="B68702" t="s">
        <v>41297</v>
      </c>
      <c r="C68702" t="s">
        <v>113951</v>
      </c>
      <c r="D68702" t="s">
        <v>4</v>
      </c>
      <c r="F68702" t="s">
        <v>121619</v>
      </c>
      <c r="G68702">
        <v>1E-8</v>
      </c>
      <c r="H68702" t="s">
        <v>41297</v>
      </c>
      <c r="I68702" t="s">
        <v>165750</v>
      </c>
      <c r="K68702" t="s">
        <v>225512</v>
      </c>
      <c r="L68702" t="s">
        <v>228705</v>
      </c>
      <c r="M68702" t="s">
        <v>8</v>
      </c>
      <c r="N68702" t="s">
        <v>228865</v>
      </c>
      <c r="O68702" t="s">
        <v>229161</v>
      </c>
      <c r="P68702" t="s">
        <v>229161</v>
      </c>
      <c r="Q68702" t="s">
        <v>122147</v>
      </c>
      <c r="R68702" t="s">
        <v>225511</v>
      </c>
      <c r="S68702" t="s">
        <v>233774</v>
      </c>
    </row>
    <row r="68703" spans="1:19" x14ac:dyDescent="0.35">
      <c r="A68703" s="1">
        <v>85853</v>
      </c>
      <c r="B68703" t="s">
        <v>41298</v>
      </c>
      <c r="C68703" t="s">
        <v>113952</v>
      </c>
      <c r="D68703" t="s">
        <v>4</v>
      </c>
      <c r="F68703" t="s">
        <v>120130</v>
      </c>
      <c r="G68703">
        <v>7.5000000000000002E-7</v>
      </c>
      <c r="H68703" t="s">
        <v>41298</v>
      </c>
      <c r="I68703" t="s">
        <v>165751</v>
      </c>
      <c r="K68703" t="s">
        <v>225511</v>
      </c>
      <c r="L68703" t="s">
        <v>228704</v>
      </c>
      <c r="M68703" t="s">
        <v>12</v>
      </c>
      <c r="N68703" t="s">
        <v>228921</v>
      </c>
      <c r="O68703" t="s">
        <v>229341</v>
      </c>
      <c r="P68703" t="s">
        <v>230311</v>
      </c>
      <c r="Q68703" t="s">
        <v>120059</v>
      </c>
      <c r="R68703" t="s">
        <v>225511</v>
      </c>
      <c r="S68703" t="s">
        <v>233774</v>
      </c>
    </row>
    <row r="68704" spans="1:19" x14ac:dyDescent="0.35">
      <c r="A68704" s="1">
        <v>85854</v>
      </c>
      <c r="B68704" t="s">
        <v>41298</v>
      </c>
      <c r="C68704" t="s">
        <v>113953</v>
      </c>
      <c r="D68704" t="s">
        <v>4</v>
      </c>
      <c r="F68704" t="s">
        <v>120630</v>
      </c>
      <c r="G68704">
        <v>4.1398999999999999E-8</v>
      </c>
      <c r="H68704" t="s">
        <v>41298</v>
      </c>
      <c r="I68704" t="s">
        <v>165751</v>
      </c>
      <c r="K68704" t="s">
        <v>225511</v>
      </c>
      <c r="L68704" t="s">
        <v>228704</v>
      </c>
      <c r="M68704" t="s">
        <v>12</v>
      </c>
      <c r="N68704" t="s">
        <v>228921</v>
      </c>
      <c r="O68704" t="s">
        <v>229341</v>
      </c>
      <c r="P68704" t="s">
        <v>230311</v>
      </c>
      <c r="Q68704" t="s">
        <v>120059</v>
      </c>
      <c r="R68704" t="s">
        <v>225511</v>
      </c>
      <c r="S68704" t="s">
        <v>233774</v>
      </c>
    </row>
    <row r="68705" spans="1:19" x14ac:dyDescent="0.35">
      <c r="A68705" s="1">
        <v>85856</v>
      </c>
      <c r="B68705" t="s">
        <v>41299</v>
      </c>
      <c r="C68705" t="s">
        <v>113954</v>
      </c>
      <c r="D68705" t="s">
        <v>5</v>
      </c>
      <c r="E68705" t="s">
        <v>119954</v>
      </c>
      <c r="F68705" t="s">
        <v>120033</v>
      </c>
      <c r="G68705">
        <v>3.2626419999999998E-6</v>
      </c>
      <c r="H68705" t="s">
        <v>41299</v>
      </c>
      <c r="I68705" t="s">
        <v>165752</v>
      </c>
      <c r="K68705" t="s">
        <v>225511</v>
      </c>
      <c r="L68705" t="s">
        <v>228704</v>
      </c>
      <c r="R68705" t="s">
        <v>225511</v>
      </c>
      <c r="S68705" t="s">
        <v>233774</v>
      </c>
    </row>
    <row r="68706" spans="1:19" x14ac:dyDescent="0.35">
      <c r="A68706" s="1">
        <v>85858</v>
      </c>
      <c r="B68706" t="s">
        <v>41299</v>
      </c>
      <c r="C68706" t="s">
        <v>113955</v>
      </c>
      <c r="D68706" t="s">
        <v>5</v>
      </c>
      <c r="E68706" t="s">
        <v>119955</v>
      </c>
      <c r="F68706" t="s">
        <v>120083</v>
      </c>
      <c r="G68706">
        <v>9.9999999999999995E-7</v>
      </c>
      <c r="H68706" t="s">
        <v>41299</v>
      </c>
      <c r="I68706" t="s">
        <v>165752</v>
      </c>
      <c r="K68706" t="s">
        <v>225511</v>
      </c>
      <c r="L68706" t="s">
        <v>228704</v>
      </c>
      <c r="R68706" t="s">
        <v>225511</v>
      </c>
      <c r="S68706" t="s">
        <v>233774</v>
      </c>
    </row>
    <row r="68707" spans="1:19" x14ac:dyDescent="0.35">
      <c r="A68707" s="1">
        <v>85859</v>
      </c>
      <c r="B68707" t="s">
        <v>41299</v>
      </c>
      <c r="C68707" t="s">
        <v>113956</v>
      </c>
      <c r="D68707" t="s">
        <v>5</v>
      </c>
      <c r="F68707" t="s">
        <v>120056</v>
      </c>
      <c r="G68707">
        <v>9.9999999999999995E-8</v>
      </c>
      <c r="H68707" t="s">
        <v>41299</v>
      </c>
      <c r="I68707" t="s">
        <v>165752</v>
      </c>
      <c r="K68707" t="s">
        <v>225511</v>
      </c>
      <c r="L68707" t="s">
        <v>228704</v>
      </c>
      <c r="R68707" t="s">
        <v>225511</v>
      </c>
      <c r="S68707" t="s">
        <v>233774</v>
      </c>
    </row>
    <row r="68708" spans="1:19" x14ac:dyDescent="0.35">
      <c r="A68708" s="1">
        <v>85860</v>
      </c>
      <c r="B68708" t="s">
        <v>41300</v>
      </c>
      <c r="C68708" t="s">
        <v>113957</v>
      </c>
      <c r="D68708" t="s">
        <v>4</v>
      </c>
      <c r="F68708" t="s">
        <v>120021</v>
      </c>
      <c r="G68708">
        <v>3.0000000000000001E-6</v>
      </c>
      <c r="H68708" t="s">
        <v>41300</v>
      </c>
      <c r="I68708" t="s">
        <v>165753</v>
      </c>
      <c r="K68708" t="s">
        <v>225511</v>
      </c>
      <c r="L68708" t="s">
        <v>228704</v>
      </c>
      <c r="M68708" t="s">
        <v>8</v>
      </c>
      <c r="N68708" t="s">
        <v>228828</v>
      </c>
      <c r="O68708" t="s">
        <v>229113</v>
      </c>
      <c r="P68708" t="s">
        <v>230081</v>
      </c>
      <c r="Q68708" t="s">
        <v>120059</v>
      </c>
      <c r="R68708" t="s">
        <v>225511</v>
      </c>
      <c r="S68708" t="s">
        <v>233774</v>
      </c>
    </row>
    <row r="68709" spans="1:19" x14ac:dyDescent="0.35">
      <c r="A68709" s="1">
        <v>85863</v>
      </c>
      <c r="B68709" t="s">
        <v>41301</v>
      </c>
      <c r="C68709" t="s">
        <v>113958</v>
      </c>
      <c r="D68709" t="s">
        <v>5</v>
      </c>
      <c r="E68709" t="s">
        <v>119955</v>
      </c>
      <c r="F68709" t="s">
        <v>120913</v>
      </c>
      <c r="G68709">
        <v>3.7593869999999998E-6</v>
      </c>
      <c r="H68709" t="s">
        <v>41301</v>
      </c>
      <c r="I68709" t="s">
        <v>165754</v>
      </c>
      <c r="K68709" t="s">
        <v>225512</v>
      </c>
      <c r="L68709" t="s">
        <v>228704</v>
      </c>
      <c r="M68709" t="s">
        <v>8</v>
      </c>
      <c r="N68709" t="s">
        <v>228828</v>
      </c>
      <c r="O68709" t="s">
        <v>229108</v>
      </c>
      <c r="P68709" t="s">
        <v>230108</v>
      </c>
      <c r="Q68709" t="s">
        <v>124339</v>
      </c>
      <c r="R68709" t="s">
        <v>225511</v>
      </c>
      <c r="S68709" t="s">
        <v>233774</v>
      </c>
    </row>
    <row r="68710" spans="1:19" x14ac:dyDescent="0.35">
      <c r="A68710" s="1">
        <v>85864</v>
      </c>
      <c r="B68710" t="s">
        <v>41301</v>
      </c>
      <c r="C68710" t="s">
        <v>113959</v>
      </c>
      <c r="D68710" t="s">
        <v>5</v>
      </c>
      <c r="E68710" t="s">
        <v>119954</v>
      </c>
      <c r="F68710" t="s">
        <v>120681</v>
      </c>
      <c r="G68710">
        <v>7.9999999999999996E-6</v>
      </c>
      <c r="H68710" t="s">
        <v>41301</v>
      </c>
      <c r="I68710" t="s">
        <v>165754</v>
      </c>
      <c r="K68710" t="s">
        <v>225512</v>
      </c>
      <c r="L68710" t="s">
        <v>228704</v>
      </c>
      <c r="M68710" t="s">
        <v>8</v>
      </c>
      <c r="N68710" t="s">
        <v>228828</v>
      </c>
      <c r="O68710" t="s">
        <v>229108</v>
      </c>
      <c r="P68710" t="s">
        <v>230108</v>
      </c>
      <c r="Q68710" t="s">
        <v>124339</v>
      </c>
      <c r="R68710" t="s">
        <v>225511</v>
      </c>
      <c r="S68710" t="s">
        <v>233774</v>
      </c>
    </row>
    <row r="68711" spans="1:19" x14ac:dyDescent="0.35">
      <c r="A68711" s="1">
        <v>85866</v>
      </c>
      <c r="B68711" t="s">
        <v>41301</v>
      </c>
      <c r="C68711" t="s">
        <v>113960</v>
      </c>
      <c r="D68711" t="s">
        <v>5</v>
      </c>
      <c r="E68711" t="s">
        <v>119954</v>
      </c>
      <c r="F68711" t="s">
        <v>120959</v>
      </c>
      <c r="G68711">
        <v>6.9999999999999999E-6</v>
      </c>
      <c r="H68711" t="s">
        <v>41301</v>
      </c>
      <c r="I68711" t="s">
        <v>165754</v>
      </c>
      <c r="K68711" t="s">
        <v>225512</v>
      </c>
      <c r="L68711" t="s">
        <v>228704</v>
      </c>
      <c r="M68711" t="s">
        <v>8</v>
      </c>
      <c r="N68711" t="s">
        <v>228828</v>
      </c>
      <c r="O68711" t="s">
        <v>229108</v>
      </c>
      <c r="P68711" t="s">
        <v>230108</v>
      </c>
      <c r="Q68711" t="s">
        <v>124339</v>
      </c>
      <c r="R68711" t="s">
        <v>225511</v>
      </c>
      <c r="S68711" t="s">
        <v>233774</v>
      </c>
    </row>
    <row r="68712" spans="1:19" x14ac:dyDescent="0.35">
      <c r="A68712" s="1">
        <v>85867</v>
      </c>
      <c r="B68712" t="s">
        <v>41302</v>
      </c>
      <c r="C68712" t="s">
        <v>113961</v>
      </c>
      <c r="D68712" t="s">
        <v>5</v>
      </c>
      <c r="F68712" t="s">
        <v>120877</v>
      </c>
      <c r="G68712">
        <v>1.6554200000000002E-5</v>
      </c>
      <c r="H68712" t="s">
        <v>41302</v>
      </c>
      <c r="I68712" t="s">
        <v>165755</v>
      </c>
      <c r="K68712" t="s">
        <v>225511</v>
      </c>
      <c r="L68712" t="s">
        <v>228704</v>
      </c>
      <c r="M68712" t="s">
        <v>8</v>
      </c>
      <c r="N68712" t="s">
        <v>228968</v>
      </c>
      <c r="O68712" t="s">
        <v>229529</v>
      </c>
      <c r="P68712" t="s">
        <v>231397</v>
      </c>
      <c r="Q68712" t="s">
        <v>120008</v>
      </c>
      <c r="R68712" t="s">
        <v>225511</v>
      </c>
      <c r="S68712" t="s">
        <v>233774</v>
      </c>
    </row>
    <row r="68713" spans="1:19" x14ac:dyDescent="0.35">
      <c r="A68713" s="1">
        <v>85868</v>
      </c>
      <c r="B68713" t="s">
        <v>41303</v>
      </c>
      <c r="C68713" t="s">
        <v>113962</v>
      </c>
      <c r="D68713" t="s">
        <v>4</v>
      </c>
      <c r="F68713" t="s">
        <v>120338</v>
      </c>
      <c r="G68713">
        <v>1.9999999999999999E-6</v>
      </c>
      <c r="H68713" t="s">
        <v>41303</v>
      </c>
      <c r="I68713" t="s">
        <v>165756</v>
      </c>
      <c r="K68713" t="s">
        <v>225511</v>
      </c>
      <c r="L68713" t="s">
        <v>228704</v>
      </c>
      <c r="M68713" t="s">
        <v>11</v>
      </c>
      <c r="N68713" t="s">
        <v>228953</v>
      </c>
      <c r="O68713" t="s">
        <v>229632</v>
      </c>
      <c r="P68713" t="s">
        <v>229632</v>
      </c>
      <c r="Q68713" t="s">
        <v>120060</v>
      </c>
      <c r="R68713" t="s">
        <v>225511</v>
      </c>
      <c r="S68713" t="s">
        <v>233774</v>
      </c>
    </row>
    <row r="68714" spans="1:19" x14ac:dyDescent="0.35">
      <c r="A68714" s="1">
        <v>85870</v>
      </c>
      <c r="B68714" t="s">
        <v>41304</v>
      </c>
      <c r="C68714" t="s">
        <v>113963</v>
      </c>
      <c r="D68714" t="s">
        <v>4</v>
      </c>
      <c r="F68714" t="s">
        <v>121743</v>
      </c>
      <c r="G68714">
        <v>2.3999999999999998E-7</v>
      </c>
      <c r="H68714" t="s">
        <v>41304</v>
      </c>
      <c r="I68714" t="s">
        <v>165757</v>
      </c>
      <c r="K68714" t="s">
        <v>225511</v>
      </c>
      <c r="L68714" t="s">
        <v>228704</v>
      </c>
      <c r="M68714" t="s">
        <v>11</v>
      </c>
      <c r="N68714" t="s">
        <v>228875</v>
      </c>
      <c r="O68714" t="s">
        <v>229172</v>
      </c>
      <c r="P68714" t="s">
        <v>229172</v>
      </c>
      <c r="Q68714" t="s">
        <v>120141</v>
      </c>
      <c r="R68714" t="s">
        <v>225511</v>
      </c>
      <c r="S68714" t="s">
        <v>233774</v>
      </c>
    </row>
    <row r="68715" spans="1:19" x14ac:dyDescent="0.35">
      <c r="A68715" s="1">
        <v>85876</v>
      </c>
      <c r="B68715" t="s">
        <v>41305</v>
      </c>
      <c r="C68715" t="s">
        <v>113964</v>
      </c>
      <c r="D68715" t="s">
        <v>4</v>
      </c>
      <c r="F68715" t="s">
        <v>120547</v>
      </c>
      <c r="G68715">
        <v>2.4999999999999999E-8</v>
      </c>
      <c r="H68715" t="s">
        <v>41305</v>
      </c>
      <c r="I68715" t="s">
        <v>165758</v>
      </c>
      <c r="K68715" t="s">
        <v>225511</v>
      </c>
      <c r="L68715" t="s">
        <v>228704</v>
      </c>
      <c r="M68715" t="s">
        <v>228822</v>
      </c>
      <c r="N68715" t="s">
        <v>228884</v>
      </c>
      <c r="O68715" t="s">
        <v>230060</v>
      </c>
      <c r="P68715" t="s">
        <v>232967</v>
      </c>
      <c r="Q68715" t="s">
        <v>120467</v>
      </c>
      <c r="R68715" t="s">
        <v>225511</v>
      </c>
      <c r="S68715" t="s">
        <v>233774</v>
      </c>
    </row>
    <row r="68716" spans="1:19" x14ac:dyDescent="0.35">
      <c r="A68716" s="1">
        <v>85878</v>
      </c>
      <c r="B68716" t="s">
        <v>41306</v>
      </c>
      <c r="C68716" t="s">
        <v>113965</v>
      </c>
      <c r="D68716" t="s">
        <v>5</v>
      </c>
      <c r="F68716" t="s">
        <v>121275</v>
      </c>
      <c r="G68716">
        <v>4.7853299999999998E-5</v>
      </c>
      <c r="H68716" t="s">
        <v>41306</v>
      </c>
      <c r="I68716" t="s">
        <v>165759</v>
      </c>
      <c r="K68716" t="s">
        <v>225511</v>
      </c>
      <c r="L68716" t="s">
        <v>228706</v>
      </c>
      <c r="R68716" t="s">
        <v>225511</v>
      </c>
      <c r="S68716" t="s">
        <v>233774</v>
      </c>
    </row>
    <row r="68717" spans="1:19" x14ac:dyDescent="0.35">
      <c r="A68717" s="1">
        <v>85879</v>
      </c>
      <c r="B68717" t="s">
        <v>41307</v>
      </c>
      <c r="C68717" t="s">
        <v>113966</v>
      </c>
      <c r="D68717" t="s">
        <v>5</v>
      </c>
      <c r="F68717" t="s">
        <v>120683</v>
      </c>
      <c r="G68717">
        <v>2.4999999999999999E-8</v>
      </c>
      <c r="H68717" t="s">
        <v>41307</v>
      </c>
      <c r="I68717" t="s">
        <v>165760</v>
      </c>
      <c r="K68717" t="s">
        <v>225511</v>
      </c>
      <c r="L68717" t="s">
        <v>228704</v>
      </c>
      <c r="M68717" t="s">
        <v>228736</v>
      </c>
      <c r="N68717" t="s">
        <v>228836</v>
      </c>
      <c r="O68717" t="s">
        <v>229179</v>
      </c>
      <c r="P68717" t="s">
        <v>229179</v>
      </c>
      <c r="Q68717" t="s">
        <v>120059</v>
      </c>
      <c r="R68717" t="s">
        <v>225511</v>
      </c>
      <c r="S68717" t="s">
        <v>233774</v>
      </c>
    </row>
    <row r="68718" spans="1:19" x14ac:dyDescent="0.35">
      <c r="A68718" s="1">
        <v>85880</v>
      </c>
      <c r="B68718" t="s">
        <v>41308</v>
      </c>
      <c r="C68718" t="s">
        <v>113967</v>
      </c>
      <c r="D68718" t="s">
        <v>4</v>
      </c>
      <c r="F68718" t="s">
        <v>120129</v>
      </c>
      <c r="G68718">
        <v>4.9999999999999998E-8</v>
      </c>
      <c r="H68718" t="s">
        <v>41308</v>
      </c>
      <c r="I68718" t="s">
        <v>165761</v>
      </c>
      <c r="K68718" t="s">
        <v>225514</v>
      </c>
      <c r="L68718" t="s">
        <v>228704</v>
      </c>
      <c r="Q68718" t="s">
        <v>120129</v>
      </c>
      <c r="R68718" t="s">
        <v>225515</v>
      </c>
      <c r="S68718" t="s">
        <v>233772</v>
      </c>
    </row>
    <row r="68719" spans="1:19" x14ac:dyDescent="0.35">
      <c r="A68719" s="1">
        <v>85881</v>
      </c>
      <c r="B68719" t="s">
        <v>41309</v>
      </c>
      <c r="C68719" t="s">
        <v>113968</v>
      </c>
      <c r="D68719" t="s">
        <v>4</v>
      </c>
      <c r="F68719" t="s">
        <v>120443</v>
      </c>
      <c r="G68719">
        <v>1.9999999999999999E-6</v>
      </c>
      <c r="H68719" t="s">
        <v>41309</v>
      </c>
      <c r="I68719" t="s">
        <v>165762</v>
      </c>
      <c r="K68719" t="s">
        <v>225515</v>
      </c>
      <c r="L68719" t="s">
        <v>228704</v>
      </c>
      <c r="M68719" t="s">
        <v>9</v>
      </c>
      <c r="N68719" t="s">
        <v>228882</v>
      </c>
      <c r="O68719" t="s">
        <v>229185</v>
      </c>
      <c r="P68719" t="s">
        <v>229185</v>
      </c>
      <c r="Q68719" t="s">
        <v>120059</v>
      </c>
      <c r="R68719" t="s">
        <v>225515</v>
      </c>
      <c r="S68719" t="s">
        <v>233772</v>
      </c>
    </row>
    <row r="68720" spans="1:19" x14ac:dyDescent="0.35">
      <c r="A68720" s="1">
        <v>85882</v>
      </c>
      <c r="B68720" t="s">
        <v>41310</v>
      </c>
      <c r="C68720" t="s">
        <v>113969</v>
      </c>
      <c r="D68720" t="s">
        <v>4</v>
      </c>
      <c r="F68720" t="s">
        <v>120336</v>
      </c>
      <c r="G68720">
        <v>2.4999999999999999E-8</v>
      </c>
      <c r="H68720" t="s">
        <v>41310</v>
      </c>
      <c r="I68720" t="s">
        <v>165763</v>
      </c>
      <c r="K68720" t="s">
        <v>225515</v>
      </c>
      <c r="L68720" t="s">
        <v>228704</v>
      </c>
      <c r="R68720" t="s">
        <v>225515</v>
      </c>
      <c r="S68720" t="s">
        <v>233772</v>
      </c>
    </row>
    <row r="68721" spans="1:19" x14ac:dyDescent="0.35">
      <c r="A68721" s="1">
        <v>85883</v>
      </c>
      <c r="B68721" t="s">
        <v>41311</v>
      </c>
      <c r="C68721" t="s">
        <v>113970</v>
      </c>
      <c r="D68721" t="s">
        <v>4</v>
      </c>
      <c r="F68721" t="s">
        <v>121653</v>
      </c>
      <c r="G68721">
        <v>2.4999999999999999E-8</v>
      </c>
      <c r="H68721" t="s">
        <v>41311</v>
      </c>
      <c r="I68721" t="s">
        <v>165764</v>
      </c>
      <c r="K68721" t="s">
        <v>225515</v>
      </c>
      <c r="L68721" t="s">
        <v>228704</v>
      </c>
      <c r="M68721" t="s">
        <v>12</v>
      </c>
      <c r="N68721" t="s">
        <v>228878</v>
      </c>
      <c r="O68721" t="s">
        <v>229181</v>
      </c>
      <c r="P68721" t="s">
        <v>229775</v>
      </c>
      <c r="Q68721" t="s">
        <v>120059</v>
      </c>
      <c r="R68721" t="s">
        <v>225515</v>
      </c>
      <c r="S68721" t="s">
        <v>233772</v>
      </c>
    </row>
    <row r="68722" spans="1:19" x14ac:dyDescent="0.35">
      <c r="A68722" s="1">
        <v>85893</v>
      </c>
      <c r="B68722" t="s">
        <v>41312</v>
      </c>
      <c r="C68722" t="s">
        <v>113971</v>
      </c>
      <c r="D68722" t="s">
        <v>5</v>
      </c>
      <c r="E68722" t="s">
        <v>119955</v>
      </c>
      <c r="F68722" t="s">
        <v>120340</v>
      </c>
      <c r="G68722">
        <v>1.0998104E-5</v>
      </c>
      <c r="H68722" t="s">
        <v>41312</v>
      </c>
      <c r="I68722" t="s">
        <v>165765</v>
      </c>
      <c r="K68722" t="s">
        <v>225516</v>
      </c>
      <c r="L68722" t="s">
        <v>228704</v>
      </c>
      <c r="M68722" t="s">
        <v>12</v>
      </c>
      <c r="N68722" t="s">
        <v>228878</v>
      </c>
      <c r="O68722" t="s">
        <v>229181</v>
      </c>
      <c r="P68722" t="s">
        <v>230154</v>
      </c>
      <c r="Q68722" t="s">
        <v>120679</v>
      </c>
      <c r="R68722" t="s">
        <v>225515</v>
      </c>
      <c r="S68722" t="s">
        <v>233772</v>
      </c>
    </row>
    <row r="68723" spans="1:19" x14ac:dyDescent="0.35">
      <c r="A68723" s="1">
        <v>85896</v>
      </c>
      <c r="B68723" t="s">
        <v>41313</v>
      </c>
      <c r="C68723" t="s">
        <v>113972</v>
      </c>
      <c r="D68723" t="s">
        <v>4</v>
      </c>
      <c r="F68723" t="s">
        <v>120595</v>
      </c>
      <c r="G68723">
        <v>1.1999999999999999E-7</v>
      </c>
      <c r="H68723" t="s">
        <v>41313</v>
      </c>
      <c r="I68723" t="s">
        <v>165766</v>
      </c>
      <c r="K68723" t="s">
        <v>225517</v>
      </c>
      <c r="L68723" t="s">
        <v>228704</v>
      </c>
      <c r="M68723" t="s">
        <v>228722</v>
      </c>
      <c r="O68723" t="s">
        <v>229143</v>
      </c>
      <c r="P68723" t="s">
        <v>229143</v>
      </c>
      <c r="Q68723" t="s">
        <v>120216</v>
      </c>
      <c r="R68723" t="s">
        <v>225515</v>
      </c>
      <c r="S68723" t="s">
        <v>233772</v>
      </c>
    </row>
    <row r="68724" spans="1:19" x14ac:dyDescent="0.35">
      <c r="A68724" s="1">
        <v>85897</v>
      </c>
      <c r="B68724" t="s">
        <v>41314</v>
      </c>
      <c r="C68724" t="s">
        <v>113973</v>
      </c>
      <c r="D68724" t="s">
        <v>5</v>
      </c>
      <c r="E68724" t="s">
        <v>119955</v>
      </c>
      <c r="F68724" t="s">
        <v>119995</v>
      </c>
      <c r="G68724">
        <v>2.7033739999999999E-6</v>
      </c>
      <c r="H68724" t="s">
        <v>41314</v>
      </c>
      <c r="I68724" t="s">
        <v>165767</v>
      </c>
      <c r="K68724" t="s">
        <v>225518</v>
      </c>
      <c r="L68724" t="s">
        <v>228704</v>
      </c>
      <c r="M68724" t="s">
        <v>228738</v>
      </c>
      <c r="N68724" t="s">
        <v>228880</v>
      </c>
      <c r="O68724" t="s">
        <v>229184</v>
      </c>
      <c r="P68724" t="s">
        <v>229184</v>
      </c>
      <c r="Q68724" t="s">
        <v>120320</v>
      </c>
      <c r="R68724" t="s">
        <v>225515</v>
      </c>
      <c r="S68724" t="s">
        <v>233772</v>
      </c>
    </row>
    <row r="68725" spans="1:19" x14ac:dyDescent="0.35">
      <c r="A68725" s="1">
        <v>85898</v>
      </c>
      <c r="B68725" t="s">
        <v>41315</v>
      </c>
      <c r="C68725" t="s">
        <v>113974</v>
      </c>
      <c r="D68725" t="s">
        <v>5</v>
      </c>
      <c r="E68725" t="s">
        <v>119955</v>
      </c>
      <c r="F68725" t="s">
        <v>122202</v>
      </c>
      <c r="G68725">
        <v>1.9999999999999999E-6</v>
      </c>
      <c r="H68725" t="s">
        <v>41315</v>
      </c>
      <c r="I68725" t="s">
        <v>165768</v>
      </c>
      <c r="K68725" t="s">
        <v>225519</v>
      </c>
      <c r="L68725" t="s">
        <v>228704</v>
      </c>
      <c r="M68725" t="s">
        <v>8</v>
      </c>
      <c r="N68725" t="s">
        <v>228830</v>
      </c>
      <c r="O68725" t="s">
        <v>229110</v>
      </c>
      <c r="P68725" t="s">
        <v>229110</v>
      </c>
      <c r="R68725" t="s">
        <v>225515</v>
      </c>
      <c r="S68725" t="s">
        <v>233772</v>
      </c>
    </row>
    <row r="68726" spans="1:19" x14ac:dyDescent="0.35">
      <c r="A68726" s="1">
        <v>85899</v>
      </c>
      <c r="B68726" t="s">
        <v>41316</v>
      </c>
      <c r="C68726" t="s">
        <v>113975</v>
      </c>
      <c r="D68726" t="s">
        <v>4</v>
      </c>
      <c r="F68726" t="s">
        <v>120389</v>
      </c>
      <c r="G68726">
        <v>2.4999999999999999E-8</v>
      </c>
      <c r="H68726" t="s">
        <v>41316</v>
      </c>
      <c r="I68726" t="s">
        <v>165769</v>
      </c>
      <c r="K68726" t="s">
        <v>225515</v>
      </c>
      <c r="L68726" t="s">
        <v>228704</v>
      </c>
      <c r="M68726" t="s">
        <v>8</v>
      </c>
      <c r="N68726" t="s">
        <v>228896</v>
      </c>
      <c r="O68726" t="s">
        <v>229310</v>
      </c>
      <c r="P68726" t="s">
        <v>230240</v>
      </c>
      <c r="R68726" t="s">
        <v>225515</v>
      </c>
      <c r="S68726" t="s">
        <v>233772</v>
      </c>
    </row>
    <row r="68727" spans="1:19" x14ac:dyDescent="0.35">
      <c r="A68727" s="1">
        <v>85901</v>
      </c>
      <c r="B68727" t="s">
        <v>41317</v>
      </c>
      <c r="C68727" t="s">
        <v>113976</v>
      </c>
      <c r="D68727" t="s">
        <v>4</v>
      </c>
      <c r="F68727" t="s">
        <v>120774</v>
      </c>
      <c r="G68727">
        <v>9.9999999999999995E-8</v>
      </c>
      <c r="H68727" t="s">
        <v>41317</v>
      </c>
      <c r="I68727" t="s">
        <v>165770</v>
      </c>
      <c r="K68727" t="s">
        <v>225515</v>
      </c>
      <c r="L68727" t="s">
        <v>228704</v>
      </c>
      <c r="M68727" t="s">
        <v>8</v>
      </c>
      <c r="N68727" t="s">
        <v>228848</v>
      </c>
      <c r="O68727" t="s">
        <v>229133</v>
      </c>
      <c r="P68727" t="s">
        <v>229133</v>
      </c>
      <c r="R68727" t="s">
        <v>225515</v>
      </c>
      <c r="S68727" t="s">
        <v>233772</v>
      </c>
    </row>
    <row r="68728" spans="1:19" x14ac:dyDescent="0.35">
      <c r="A68728" s="1">
        <v>85902</v>
      </c>
      <c r="B68728" t="s">
        <v>41317</v>
      </c>
      <c r="C68728" t="s">
        <v>113977</v>
      </c>
      <c r="D68728" t="s">
        <v>5</v>
      </c>
      <c r="E68728" t="s">
        <v>119955</v>
      </c>
      <c r="F68728" t="s">
        <v>120447</v>
      </c>
      <c r="G68728">
        <v>2.5000000000000002E-6</v>
      </c>
      <c r="H68728" t="s">
        <v>41317</v>
      </c>
      <c r="I68728" t="s">
        <v>165770</v>
      </c>
      <c r="K68728" t="s">
        <v>225515</v>
      </c>
      <c r="L68728" t="s">
        <v>228704</v>
      </c>
      <c r="M68728" t="s">
        <v>8</v>
      </c>
      <c r="N68728" t="s">
        <v>228848</v>
      </c>
      <c r="O68728" t="s">
        <v>229133</v>
      </c>
      <c r="P68728" t="s">
        <v>229133</v>
      </c>
      <c r="R68728" t="s">
        <v>225515</v>
      </c>
      <c r="S68728" t="s">
        <v>233772</v>
      </c>
    </row>
    <row r="68729" spans="1:19" x14ac:dyDescent="0.35">
      <c r="A68729" s="1">
        <v>85903</v>
      </c>
      <c r="B68729" t="s">
        <v>41318</v>
      </c>
      <c r="C68729" t="s">
        <v>113978</v>
      </c>
      <c r="D68729" t="s">
        <v>5</v>
      </c>
      <c r="E68729" t="s">
        <v>119955</v>
      </c>
      <c r="F68729" t="s">
        <v>120119</v>
      </c>
      <c r="G68729">
        <v>2.9666830000000001E-6</v>
      </c>
      <c r="H68729" t="s">
        <v>41318</v>
      </c>
      <c r="I68729" t="s">
        <v>165771</v>
      </c>
      <c r="K68729" t="s">
        <v>225515</v>
      </c>
      <c r="L68729" t="s">
        <v>228704</v>
      </c>
      <c r="M68729" t="s">
        <v>228738</v>
      </c>
      <c r="N68729" t="s">
        <v>228880</v>
      </c>
      <c r="O68729" t="s">
        <v>229184</v>
      </c>
      <c r="P68729" t="s">
        <v>229184</v>
      </c>
      <c r="R68729" t="s">
        <v>225515</v>
      </c>
      <c r="S68729" t="s">
        <v>233772</v>
      </c>
    </row>
    <row r="68730" spans="1:19" x14ac:dyDescent="0.35">
      <c r="A68730" s="1">
        <v>85904</v>
      </c>
      <c r="B68730" t="s">
        <v>41319</v>
      </c>
      <c r="C68730" t="s">
        <v>113979</v>
      </c>
      <c r="D68730" t="s">
        <v>5</v>
      </c>
      <c r="F68730" t="s">
        <v>120996</v>
      </c>
      <c r="G68730">
        <v>3.3161299999999999E-6</v>
      </c>
      <c r="H68730" t="s">
        <v>41319</v>
      </c>
      <c r="I68730" t="s">
        <v>165772</v>
      </c>
      <c r="K68730" t="s">
        <v>225515</v>
      </c>
      <c r="L68730" t="s">
        <v>228704</v>
      </c>
      <c r="M68730" t="s">
        <v>8</v>
      </c>
      <c r="N68730" t="s">
        <v>228848</v>
      </c>
      <c r="O68730" t="s">
        <v>229133</v>
      </c>
      <c r="P68730" t="s">
        <v>230112</v>
      </c>
      <c r="R68730" t="s">
        <v>225515</v>
      </c>
      <c r="S68730" t="s">
        <v>233772</v>
      </c>
    </row>
    <row r="68731" spans="1:19" x14ac:dyDescent="0.35">
      <c r="A68731" s="1">
        <v>85906</v>
      </c>
      <c r="B68731" t="s">
        <v>41320</v>
      </c>
      <c r="C68731" t="s">
        <v>113980</v>
      </c>
      <c r="D68731" t="s">
        <v>4</v>
      </c>
      <c r="F68731" t="s">
        <v>120931</v>
      </c>
      <c r="G68731">
        <v>1.5E-6</v>
      </c>
      <c r="H68731" t="s">
        <v>41320</v>
      </c>
      <c r="I68731" t="s">
        <v>165773</v>
      </c>
      <c r="K68731" t="s">
        <v>225517</v>
      </c>
      <c r="L68731" t="s">
        <v>228704</v>
      </c>
      <c r="M68731" t="s">
        <v>8</v>
      </c>
      <c r="N68731" t="s">
        <v>228892</v>
      </c>
      <c r="O68731" t="s">
        <v>229199</v>
      </c>
      <c r="P68731" t="s">
        <v>230180</v>
      </c>
      <c r="Q68731" t="s">
        <v>121230</v>
      </c>
      <c r="R68731" t="s">
        <v>225515</v>
      </c>
      <c r="S68731" t="s">
        <v>233772</v>
      </c>
    </row>
    <row r="68732" spans="1:19" x14ac:dyDescent="0.35">
      <c r="A68732" s="1">
        <v>85907</v>
      </c>
      <c r="B68732" t="s">
        <v>41321</v>
      </c>
      <c r="C68732" t="s">
        <v>113981</v>
      </c>
      <c r="D68732" t="s">
        <v>3</v>
      </c>
      <c r="F68732" t="s">
        <v>122298</v>
      </c>
      <c r="G68732">
        <v>1.3940519999999999E-5</v>
      </c>
      <c r="H68732" t="s">
        <v>41321</v>
      </c>
      <c r="I68732" t="s">
        <v>165774</v>
      </c>
      <c r="K68732" t="s">
        <v>225520</v>
      </c>
      <c r="L68732" t="s">
        <v>228704</v>
      </c>
      <c r="M68732" t="s">
        <v>228726</v>
      </c>
      <c r="N68732" t="s">
        <v>228885</v>
      </c>
      <c r="O68732" t="s">
        <v>229280</v>
      </c>
      <c r="P68732" t="s">
        <v>230209</v>
      </c>
      <c r="R68732" t="s">
        <v>233583</v>
      </c>
      <c r="S68732" t="s">
        <v>233771</v>
      </c>
    </row>
    <row r="68733" spans="1:19" x14ac:dyDescent="0.35">
      <c r="A68733" s="1">
        <v>85909</v>
      </c>
      <c r="B68733" t="s">
        <v>41322</v>
      </c>
      <c r="C68733" t="s">
        <v>113982</v>
      </c>
      <c r="D68733" t="s">
        <v>4</v>
      </c>
      <c r="F68733" t="s">
        <v>121228</v>
      </c>
      <c r="G68733">
        <v>9.9999999999999995E-8</v>
      </c>
      <c r="H68733" t="s">
        <v>41322</v>
      </c>
      <c r="I68733" t="s">
        <v>165775</v>
      </c>
      <c r="K68733" t="s">
        <v>225521</v>
      </c>
      <c r="L68733" t="s">
        <v>228704</v>
      </c>
      <c r="M68733" t="s">
        <v>8</v>
      </c>
      <c r="N68733" t="s">
        <v>228910</v>
      </c>
      <c r="O68733" t="s">
        <v>229253</v>
      </c>
      <c r="P68733" t="s">
        <v>229253</v>
      </c>
      <c r="Q68733" t="s">
        <v>121112</v>
      </c>
      <c r="R68733" t="s">
        <v>233583</v>
      </c>
      <c r="S68733" t="s">
        <v>233771</v>
      </c>
    </row>
    <row r="68734" spans="1:19" x14ac:dyDescent="0.35">
      <c r="A68734" s="1">
        <v>85910</v>
      </c>
      <c r="B68734" t="s">
        <v>41323</v>
      </c>
      <c r="C68734" t="s">
        <v>113983</v>
      </c>
      <c r="D68734" t="s">
        <v>4</v>
      </c>
      <c r="F68734" t="s">
        <v>120351</v>
      </c>
      <c r="G68734">
        <v>1.4828E-7</v>
      </c>
      <c r="H68734" t="s">
        <v>41323</v>
      </c>
      <c r="I68734" t="s">
        <v>165776</v>
      </c>
      <c r="K68734" t="s">
        <v>225522</v>
      </c>
      <c r="L68734" t="s">
        <v>228704</v>
      </c>
      <c r="M68734" t="s">
        <v>228722</v>
      </c>
      <c r="O68734" t="s">
        <v>229143</v>
      </c>
      <c r="P68734" t="s">
        <v>229143</v>
      </c>
      <c r="Q68734" t="s">
        <v>120272</v>
      </c>
      <c r="R68734" t="s">
        <v>233583</v>
      </c>
      <c r="S68734" t="s">
        <v>233771</v>
      </c>
    </row>
    <row r="68735" spans="1:19" x14ac:dyDescent="0.35">
      <c r="A68735" s="1">
        <v>85911</v>
      </c>
      <c r="B68735" t="s">
        <v>41324</v>
      </c>
      <c r="C68735" t="s">
        <v>113984</v>
      </c>
      <c r="D68735" t="s">
        <v>5</v>
      </c>
      <c r="E68735" t="s">
        <v>119955</v>
      </c>
      <c r="F68735" t="s">
        <v>121342</v>
      </c>
      <c r="G68735">
        <v>3.1999999999999999E-6</v>
      </c>
      <c r="H68735" t="s">
        <v>41324</v>
      </c>
      <c r="I68735" t="s">
        <v>165777</v>
      </c>
      <c r="K68735" t="s">
        <v>225523</v>
      </c>
      <c r="L68735" t="s">
        <v>228704</v>
      </c>
      <c r="M68735" t="s">
        <v>8</v>
      </c>
      <c r="N68735" t="s">
        <v>228864</v>
      </c>
      <c r="O68735" t="s">
        <v>229158</v>
      </c>
      <c r="P68735" t="s">
        <v>229158</v>
      </c>
      <c r="Q68735" t="s">
        <v>120060</v>
      </c>
      <c r="R68735" t="s">
        <v>233583</v>
      </c>
      <c r="S68735" t="s">
        <v>233771</v>
      </c>
    </row>
    <row r="68736" spans="1:19" x14ac:dyDescent="0.35">
      <c r="A68736" s="1">
        <v>85912</v>
      </c>
      <c r="B68736" t="s">
        <v>41324</v>
      </c>
      <c r="C68736" t="s">
        <v>113985</v>
      </c>
      <c r="D68736" t="s">
        <v>5</v>
      </c>
      <c r="E68736" t="s">
        <v>119954</v>
      </c>
      <c r="F68736" t="s">
        <v>121712</v>
      </c>
      <c r="G68736">
        <v>6.0000000000000002E-6</v>
      </c>
      <c r="H68736" t="s">
        <v>41324</v>
      </c>
      <c r="I68736" t="s">
        <v>165777</v>
      </c>
      <c r="K68736" t="s">
        <v>225523</v>
      </c>
      <c r="L68736" t="s">
        <v>228704</v>
      </c>
      <c r="M68736" t="s">
        <v>8</v>
      </c>
      <c r="N68736" t="s">
        <v>228864</v>
      </c>
      <c r="O68736" t="s">
        <v>229158</v>
      </c>
      <c r="P68736" t="s">
        <v>229158</v>
      </c>
      <c r="Q68736" t="s">
        <v>120060</v>
      </c>
      <c r="R68736" t="s">
        <v>233583</v>
      </c>
      <c r="S68736" t="s">
        <v>233771</v>
      </c>
    </row>
    <row r="68737" spans="1:19" x14ac:dyDescent="0.35">
      <c r="A68737" s="1">
        <v>85913</v>
      </c>
      <c r="B68737" t="s">
        <v>41325</v>
      </c>
      <c r="C68737" t="s">
        <v>113986</v>
      </c>
      <c r="D68737" t="s">
        <v>4</v>
      </c>
      <c r="F68737" t="s">
        <v>120217</v>
      </c>
      <c r="G68737">
        <v>2.6055399999999999E-7</v>
      </c>
      <c r="H68737" t="s">
        <v>41325</v>
      </c>
      <c r="I68737" t="s">
        <v>165778</v>
      </c>
      <c r="K68737" t="s">
        <v>225524</v>
      </c>
      <c r="L68737" t="s">
        <v>228704</v>
      </c>
      <c r="M68737" t="s">
        <v>228710</v>
      </c>
      <c r="N68737" t="s">
        <v>228844</v>
      </c>
      <c r="O68737" t="s">
        <v>229302</v>
      </c>
      <c r="P68737" t="s">
        <v>229302</v>
      </c>
      <c r="R68737" t="s">
        <v>233583</v>
      </c>
      <c r="S68737" t="s">
        <v>233771</v>
      </c>
    </row>
    <row r="68738" spans="1:19" x14ac:dyDescent="0.35">
      <c r="A68738" s="1">
        <v>85914</v>
      </c>
      <c r="B68738" t="s">
        <v>41325</v>
      </c>
      <c r="C68738" t="s">
        <v>113987</v>
      </c>
      <c r="D68738" t="s">
        <v>5</v>
      </c>
      <c r="F68738" t="s">
        <v>120426</v>
      </c>
      <c r="G68738">
        <v>3.9996160000000002E-6</v>
      </c>
      <c r="H68738" t="s">
        <v>41325</v>
      </c>
      <c r="I68738" t="s">
        <v>165778</v>
      </c>
      <c r="K68738" t="s">
        <v>225524</v>
      </c>
      <c r="L68738" t="s">
        <v>228704</v>
      </c>
      <c r="M68738" t="s">
        <v>228710</v>
      </c>
      <c r="N68738" t="s">
        <v>228844</v>
      </c>
      <c r="O68738" t="s">
        <v>229302</v>
      </c>
      <c r="P68738" t="s">
        <v>229302</v>
      </c>
      <c r="R68738" t="s">
        <v>233583</v>
      </c>
      <c r="S68738" t="s">
        <v>233771</v>
      </c>
    </row>
    <row r="68739" spans="1:19" x14ac:dyDescent="0.35">
      <c r="A68739" s="1">
        <v>85915</v>
      </c>
      <c r="B68739" t="s">
        <v>41326</v>
      </c>
      <c r="C68739" t="s">
        <v>113988</v>
      </c>
      <c r="D68739" t="s">
        <v>5</v>
      </c>
      <c r="F68739" t="s">
        <v>120626</v>
      </c>
      <c r="G68739">
        <v>3.1818280000000001E-6</v>
      </c>
      <c r="H68739" t="s">
        <v>41326</v>
      </c>
      <c r="I68739" t="s">
        <v>165779</v>
      </c>
      <c r="K68739" t="s">
        <v>225525</v>
      </c>
      <c r="L68739" t="s">
        <v>228706</v>
      </c>
      <c r="M68739" t="s">
        <v>228720</v>
      </c>
      <c r="N68739" t="s">
        <v>228833</v>
      </c>
      <c r="O68739" t="s">
        <v>229756</v>
      </c>
      <c r="P68739" t="s">
        <v>229756</v>
      </c>
      <c r="Q68739" t="s">
        <v>123991</v>
      </c>
      <c r="R68739" t="s">
        <v>233583</v>
      </c>
      <c r="S68739" t="s">
        <v>233771</v>
      </c>
    </row>
    <row r="68740" spans="1:19" x14ac:dyDescent="0.35">
      <c r="A68740" s="1">
        <v>85916</v>
      </c>
      <c r="B68740" t="s">
        <v>41326</v>
      </c>
      <c r="C68740" t="s">
        <v>113989</v>
      </c>
      <c r="D68740" t="s">
        <v>5</v>
      </c>
      <c r="E68740" t="s">
        <v>119955</v>
      </c>
      <c r="F68740" t="s">
        <v>120176</v>
      </c>
      <c r="G68740">
        <v>3.0000000000000001E-6</v>
      </c>
      <c r="H68740" t="s">
        <v>41326</v>
      </c>
      <c r="I68740" t="s">
        <v>165779</v>
      </c>
      <c r="K68740" t="s">
        <v>225525</v>
      </c>
      <c r="L68740" t="s">
        <v>228706</v>
      </c>
      <c r="M68740" t="s">
        <v>228720</v>
      </c>
      <c r="N68740" t="s">
        <v>228833</v>
      </c>
      <c r="O68740" t="s">
        <v>229756</v>
      </c>
      <c r="P68740" t="s">
        <v>229756</v>
      </c>
      <c r="Q68740" t="s">
        <v>123991</v>
      </c>
      <c r="R68740" t="s">
        <v>233583</v>
      </c>
      <c r="S68740" t="s">
        <v>233771</v>
      </c>
    </row>
    <row r="68741" spans="1:19" x14ac:dyDescent="0.35">
      <c r="A68741" s="1">
        <v>85918</v>
      </c>
      <c r="B68741" t="s">
        <v>41327</v>
      </c>
      <c r="C68741" t="s">
        <v>113990</v>
      </c>
      <c r="D68741" t="s">
        <v>5</v>
      </c>
      <c r="E68741" t="s">
        <v>119955</v>
      </c>
      <c r="F68741" t="s">
        <v>120200</v>
      </c>
      <c r="G68741">
        <v>1.5E-6</v>
      </c>
      <c r="H68741" t="s">
        <v>41327</v>
      </c>
      <c r="I68741" t="s">
        <v>165780</v>
      </c>
      <c r="K68741" t="s">
        <v>225526</v>
      </c>
      <c r="L68741" t="s">
        <v>228704</v>
      </c>
      <c r="M68741" t="s">
        <v>11</v>
      </c>
      <c r="N68741" t="s">
        <v>228826</v>
      </c>
      <c r="O68741" t="s">
        <v>229106</v>
      </c>
      <c r="P68741" t="s">
        <v>229106</v>
      </c>
      <c r="Q68741" t="s">
        <v>120308</v>
      </c>
      <c r="R68741" t="s">
        <v>233583</v>
      </c>
      <c r="S68741" t="s">
        <v>233771</v>
      </c>
    </row>
    <row r="68742" spans="1:19" x14ac:dyDescent="0.35">
      <c r="A68742" s="1">
        <v>85919</v>
      </c>
      <c r="B68742" t="s">
        <v>41328</v>
      </c>
      <c r="C68742" t="s">
        <v>113991</v>
      </c>
      <c r="D68742" t="s">
        <v>4</v>
      </c>
      <c r="F68742" t="s">
        <v>122230</v>
      </c>
      <c r="G68742">
        <v>9.9999999999999995E-7</v>
      </c>
      <c r="H68742" t="s">
        <v>41328</v>
      </c>
      <c r="I68742" t="s">
        <v>165781</v>
      </c>
      <c r="K68742" t="s">
        <v>225527</v>
      </c>
      <c r="L68742" t="s">
        <v>228704</v>
      </c>
      <c r="M68742" t="s">
        <v>8</v>
      </c>
      <c r="N68742" t="s">
        <v>228828</v>
      </c>
      <c r="O68742" t="s">
        <v>229113</v>
      </c>
      <c r="P68742" t="s">
        <v>230137</v>
      </c>
      <c r="Q68742" t="s">
        <v>120060</v>
      </c>
      <c r="R68742" t="s">
        <v>233583</v>
      </c>
      <c r="S68742" t="s">
        <v>233771</v>
      </c>
    </row>
    <row r="68743" spans="1:19" x14ac:dyDescent="0.35">
      <c r="A68743" s="1">
        <v>85920</v>
      </c>
      <c r="B68743" t="s">
        <v>41329</v>
      </c>
      <c r="C68743" t="s">
        <v>113992</v>
      </c>
      <c r="D68743" t="s">
        <v>5</v>
      </c>
      <c r="E68743" t="s">
        <v>119955</v>
      </c>
      <c r="F68743" t="s">
        <v>121302</v>
      </c>
      <c r="G68743">
        <v>2.7E-6</v>
      </c>
      <c r="H68743" t="s">
        <v>41329</v>
      </c>
      <c r="I68743" t="s">
        <v>165782</v>
      </c>
      <c r="K68743" t="s">
        <v>225528</v>
      </c>
      <c r="L68743" t="s">
        <v>228704</v>
      </c>
      <c r="M68743" t="s">
        <v>8</v>
      </c>
      <c r="N68743" t="s">
        <v>228842</v>
      </c>
      <c r="O68743" t="s">
        <v>229125</v>
      </c>
      <c r="P68743" t="s">
        <v>229125</v>
      </c>
      <c r="Q68743" t="s">
        <v>121230</v>
      </c>
      <c r="R68743" t="s">
        <v>233583</v>
      </c>
      <c r="S68743" t="s">
        <v>233771</v>
      </c>
    </row>
    <row r="68744" spans="1:19" x14ac:dyDescent="0.35">
      <c r="A68744" s="1">
        <v>85921</v>
      </c>
      <c r="B68744" t="s">
        <v>41329</v>
      </c>
      <c r="C68744" t="s">
        <v>113993</v>
      </c>
      <c r="D68744" t="s">
        <v>5</v>
      </c>
      <c r="E68744" t="s">
        <v>119958</v>
      </c>
      <c r="F68744" t="s">
        <v>120002</v>
      </c>
      <c r="G68744">
        <v>1.6000000999999999E-5</v>
      </c>
      <c r="H68744" t="s">
        <v>41329</v>
      </c>
      <c r="I68744" t="s">
        <v>165782</v>
      </c>
      <c r="K68744" t="s">
        <v>225528</v>
      </c>
      <c r="L68744" t="s">
        <v>228704</v>
      </c>
      <c r="M68744" t="s">
        <v>8</v>
      </c>
      <c r="N68744" t="s">
        <v>228842</v>
      </c>
      <c r="O68744" t="s">
        <v>229125</v>
      </c>
      <c r="P68744" t="s">
        <v>229125</v>
      </c>
      <c r="Q68744" t="s">
        <v>121230</v>
      </c>
      <c r="R68744" t="s">
        <v>233583</v>
      </c>
      <c r="S68744" t="s">
        <v>233771</v>
      </c>
    </row>
    <row r="68745" spans="1:19" x14ac:dyDescent="0.35">
      <c r="A68745" s="1">
        <v>85922</v>
      </c>
      <c r="B68745" t="s">
        <v>41330</v>
      </c>
      <c r="C68745" t="s">
        <v>113994</v>
      </c>
      <c r="D68745" t="s">
        <v>4</v>
      </c>
      <c r="F68745" t="s">
        <v>119999</v>
      </c>
      <c r="G68745">
        <v>9.9999999999999995E-7</v>
      </c>
      <c r="H68745" t="s">
        <v>41330</v>
      </c>
      <c r="I68745" t="s">
        <v>165783</v>
      </c>
      <c r="K68745" t="s">
        <v>225529</v>
      </c>
      <c r="L68745" t="s">
        <v>228704</v>
      </c>
      <c r="M68745" t="s">
        <v>228725</v>
      </c>
      <c r="O68745" t="s">
        <v>229148</v>
      </c>
      <c r="P68745" t="s">
        <v>229148</v>
      </c>
      <c r="Q68745" t="s">
        <v>121999</v>
      </c>
      <c r="R68745" t="s">
        <v>233583</v>
      </c>
      <c r="S68745" t="s">
        <v>233771</v>
      </c>
    </row>
    <row r="68746" spans="1:19" x14ac:dyDescent="0.35">
      <c r="A68746" s="1">
        <v>85924</v>
      </c>
      <c r="B68746" t="s">
        <v>41331</v>
      </c>
      <c r="C68746" t="s">
        <v>113995</v>
      </c>
      <c r="D68746" t="s">
        <v>4</v>
      </c>
      <c r="F68746" t="s">
        <v>121562</v>
      </c>
      <c r="G68746">
        <v>9.9999999999999995E-7</v>
      </c>
      <c r="H68746" t="s">
        <v>41331</v>
      </c>
      <c r="I68746" t="s">
        <v>165784</v>
      </c>
      <c r="K68746" t="s">
        <v>225520</v>
      </c>
      <c r="L68746" t="s">
        <v>228704</v>
      </c>
      <c r="M68746" t="s">
        <v>8</v>
      </c>
      <c r="N68746" t="s">
        <v>228830</v>
      </c>
      <c r="O68746" t="s">
        <v>229110</v>
      </c>
      <c r="P68746" t="s">
        <v>229110</v>
      </c>
      <c r="Q68746" t="s">
        <v>120060</v>
      </c>
      <c r="R68746" t="s">
        <v>233583</v>
      </c>
      <c r="S68746" t="s">
        <v>233771</v>
      </c>
    </row>
    <row r="68747" spans="1:19" x14ac:dyDescent="0.35">
      <c r="A68747" s="1">
        <v>85927</v>
      </c>
      <c r="B68747" t="s">
        <v>41332</v>
      </c>
      <c r="C68747" t="s">
        <v>113996</v>
      </c>
      <c r="D68747" t="s">
        <v>5</v>
      </c>
      <c r="E68747" t="s">
        <v>119955</v>
      </c>
      <c r="F68747" t="s">
        <v>120268</v>
      </c>
      <c r="G68747">
        <v>1.1000000000000001E-6</v>
      </c>
      <c r="H68747" t="s">
        <v>41332</v>
      </c>
      <c r="I68747" t="s">
        <v>165785</v>
      </c>
      <c r="K68747" t="s">
        <v>225530</v>
      </c>
      <c r="L68747" t="s">
        <v>228704</v>
      </c>
      <c r="M68747" t="s">
        <v>8</v>
      </c>
      <c r="N68747" t="s">
        <v>228831</v>
      </c>
      <c r="O68747" t="s">
        <v>229126</v>
      </c>
      <c r="P68747" t="s">
        <v>229126</v>
      </c>
      <c r="R68747" t="s">
        <v>233583</v>
      </c>
      <c r="S68747" t="s">
        <v>233771</v>
      </c>
    </row>
    <row r="68748" spans="1:19" x14ac:dyDescent="0.35">
      <c r="A68748" s="1">
        <v>85929</v>
      </c>
      <c r="B68748" t="s">
        <v>41333</v>
      </c>
      <c r="C68748" t="s">
        <v>113997</v>
      </c>
      <c r="D68748" t="s">
        <v>5</v>
      </c>
      <c r="E68748" t="s">
        <v>119955</v>
      </c>
      <c r="F68748" t="s">
        <v>121210</v>
      </c>
      <c r="G68748">
        <v>3.2046260000000001E-6</v>
      </c>
      <c r="H68748" t="s">
        <v>41333</v>
      </c>
      <c r="I68748" t="s">
        <v>165786</v>
      </c>
      <c r="K68748" t="s">
        <v>225531</v>
      </c>
      <c r="L68748" t="s">
        <v>228704</v>
      </c>
      <c r="M68748" t="s">
        <v>15</v>
      </c>
      <c r="N68748" t="s">
        <v>228849</v>
      </c>
      <c r="O68748" t="s">
        <v>229134</v>
      </c>
      <c r="P68748" t="s">
        <v>229134</v>
      </c>
      <c r="Q68748" t="s">
        <v>120216</v>
      </c>
      <c r="R68748" t="s">
        <v>233583</v>
      </c>
      <c r="S68748" t="s">
        <v>233771</v>
      </c>
    </row>
    <row r="68749" spans="1:19" x14ac:dyDescent="0.35">
      <c r="A68749" s="1">
        <v>85932</v>
      </c>
      <c r="B68749" t="s">
        <v>41333</v>
      </c>
      <c r="C68749" t="s">
        <v>113998</v>
      </c>
      <c r="D68749" t="s">
        <v>4</v>
      </c>
      <c r="F68749" t="s">
        <v>120438</v>
      </c>
      <c r="G68749">
        <v>3.5424E-8</v>
      </c>
      <c r="H68749" t="s">
        <v>41333</v>
      </c>
      <c r="I68749" t="s">
        <v>165786</v>
      </c>
      <c r="K68749" t="s">
        <v>225531</v>
      </c>
      <c r="L68749" t="s">
        <v>228704</v>
      </c>
      <c r="M68749" t="s">
        <v>15</v>
      </c>
      <c r="N68749" t="s">
        <v>228849</v>
      </c>
      <c r="O68749" t="s">
        <v>229134</v>
      </c>
      <c r="P68749" t="s">
        <v>229134</v>
      </c>
      <c r="Q68749" t="s">
        <v>120216</v>
      </c>
      <c r="R68749" t="s">
        <v>233583</v>
      </c>
      <c r="S68749" t="s">
        <v>233771</v>
      </c>
    </row>
    <row r="68750" spans="1:19" x14ac:dyDescent="0.35">
      <c r="A68750" s="1">
        <v>85933</v>
      </c>
      <c r="B68750" t="s">
        <v>41334</v>
      </c>
      <c r="C68750" t="s">
        <v>113999</v>
      </c>
      <c r="D68750" t="s">
        <v>5</v>
      </c>
      <c r="F68750" t="s">
        <v>120166</v>
      </c>
      <c r="G68750">
        <v>3.0000000000000001E-6</v>
      </c>
      <c r="H68750" t="s">
        <v>41334</v>
      </c>
      <c r="I68750" t="s">
        <v>165787</v>
      </c>
      <c r="K68750" t="s">
        <v>225532</v>
      </c>
      <c r="L68750" t="s">
        <v>228705</v>
      </c>
      <c r="R68750" t="s">
        <v>233583</v>
      </c>
      <c r="S68750" t="s">
        <v>233771</v>
      </c>
    </row>
    <row r="68751" spans="1:19" x14ac:dyDescent="0.35">
      <c r="A68751" s="1">
        <v>85934</v>
      </c>
      <c r="B68751" t="s">
        <v>41335</v>
      </c>
      <c r="C68751" t="s">
        <v>114000</v>
      </c>
      <c r="D68751" t="s">
        <v>4</v>
      </c>
      <c r="F68751" t="s">
        <v>120064</v>
      </c>
      <c r="G68751">
        <v>1.5E-6</v>
      </c>
      <c r="H68751" t="s">
        <v>41335</v>
      </c>
      <c r="I68751" t="s">
        <v>165788</v>
      </c>
      <c r="K68751" t="s">
        <v>225520</v>
      </c>
      <c r="L68751" t="s">
        <v>228704</v>
      </c>
      <c r="M68751" t="s">
        <v>8</v>
      </c>
      <c r="N68751" t="s">
        <v>228832</v>
      </c>
      <c r="O68751" t="s">
        <v>229111</v>
      </c>
      <c r="P68751" t="s">
        <v>230079</v>
      </c>
      <c r="Q68751" t="s">
        <v>120257</v>
      </c>
      <c r="R68751" t="s">
        <v>233583</v>
      </c>
      <c r="S68751" t="s">
        <v>233771</v>
      </c>
    </row>
    <row r="68752" spans="1:19" x14ac:dyDescent="0.35">
      <c r="A68752" s="1">
        <v>85936</v>
      </c>
      <c r="B68752" t="s">
        <v>41336</v>
      </c>
      <c r="C68752" t="s">
        <v>114001</v>
      </c>
      <c r="D68752" t="s">
        <v>4</v>
      </c>
      <c r="F68752" t="s">
        <v>120493</v>
      </c>
      <c r="G68752">
        <v>3.7500000000000001E-7</v>
      </c>
      <c r="H68752" t="s">
        <v>41336</v>
      </c>
      <c r="I68752" t="s">
        <v>165789</v>
      </c>
      <c r="K68752" t="s">
        <v>225533</v>
      </c>
      <c r="L68752" t="s">
        <v>228704</v>
      </c>
      <c r="M68752" t="s">
        <v>8</v>
      </c>
      <c r="N68752" t="s">
        <v>228828</v>
      </c>
      <c r="O68752" t="s">
        <v>229113</v>
      </c>
      <c r="P68752" t="s">
        <v>230081</v>
      </c>
      <c r="Q68752" t="s">
        <v>120912</v>
      </c>
      <c r="R68752" t="s">
        <v>233583</v>
      </c>
      <c r="S68752" t="s">
        <v>233771</v>
      </c>
    </row>
    <row r="68753" spans="1:19" x14ac:dyDescent="0.35">
      <c r="A68753" s="1">
        <v>85937</v>
      </c>
      <c r="B68753" t="s">
        <v>41336</v>
      </c>
      <c r="C68753" t="s">
        <v>114002</v>
      </c>
      <c r="D68753" t="s">
        <v>4</v>
      </c>
      <c r="F68753" t="s">
        <v>120723</v>
      </c>
      <c r="G68753">
        <v>1.9750000000000001E-6</v>
      </c>
      <c r="H68753" t="s">
        <v>41336</v>
      </c>
      <c r="I68753" t="s">
        <v>165789</v>
      </c>
      <c r="K68753" t="s">
        <v>225533</v>
      </c>
      <c r="L68753" t="s">
        <v>228704</v>
      </c>
      <c r="M68753" t="s">
        <v>8</v>
      </c>
      <c r="N68753" t="s">
        <v>228828</v>
      </c>
      <c r="O68753" t="s">
        <v>229113</v>
      </c>
      <c r="P68753" t="s">
        <v>230081</v>
      </c>
      <c r="Q68753" t="s">
        <v>120912</v>
      </c>
      <c r="R68753" t="s">
        <v>233583</v>
      </c>
      <c r="S68753" t="s">
        <v>233771</v>
      </c>
    </row>
    <row r="68754" spans="1:19" x14ac:dyDescent="0.35">
      <c r="A68754" s="1">
        <v>85938</v>
      </c>
      <c r="B68754" t="s">
        <v>41337</v>
      </c>
      <c r="C68754" t="s">
        <v>114003</v>
      </c>
      <c r="D68754" t="s">
        <v>5</v>
      </c>
      <c r="E68754" t="s">
        <v>119955</v>
      </c>
      <c r="F68754" t="s">
        <v>120595</v>
      </c>
      <c r="G68754">
        <v>5.0000000000000004E-6</v>
      </c>
      <c r="H68754" t="s">
        <v>41337</v>
      </c>
      <c r="I68754" t="s">
        <v>165790</v>
      </c>
      <c r="K68754" t="s">
        <v>225534</v>
      </c>
      <c r="L68754" t="s">
        <v>228704</v>
      </c>
      <c r="M68754" t="s">
        <v>13</v>
      </c>
      <c r="N68754" t="s">
        <v>228858</v>
      </c>
      <c r="O68754" t="s">
        <v>229230</v>
      </c>
      <c r="P68754" t="s">
        <v>229230</v>
      </c>
      <c r="Q68754" t="s">
        <v>123281</v>
      </c>
      <c r="R68754" t="s">
        <v>233583</v>
      </c>
      <c r="S68754" t="s">
        <v>233771</v>
      </c>
    </row>
    <row r="68755" spans="1:19" x14ac:dyDescent="0.35">
      <c r="A68755" s="1">
        <v>85939</v>
      </c>
      <c r="B68755" t="s">
        <v>41338</v>
      </c>
      <c r="C68755" t="s">
        <v>114004</v>
      </c>
      <c r="D68755" t="s">
        <v>5</v>
      </c>
      <c r="F68755" t="s">
        <v>120107</v>
      </c>
      <c r="G68755">
        <v>3.0000000000000001E-6</v>
      </c>
      <c r="H68755" t="s">
        <v>41338</v>
      </c>
      <c r="I68755" t="s">
        <v>165791</v>
      </c>
      <c r="K68755" t="s">
        <v>225535</v>
      </c>
      <c r="L68755" t="s">
        <v>228704</v>
      </c>
      <c r="M68755" t="s">
        <v>8</v>
      </c>
      <c r="N68755" t="s">
        <v>228828</v>
      </c>
      <c r="O68755" t="s">
        <v>229113</v>
      </c>
      <c r="P68755" t="s">
        <v>230464</v>
      </c>
      <c r="Q68755" t="s">
        <v>121230</v>
      </c>
      <c r="R68755" t="s">
        <v>233583</v>
      </c>
      <c r="S68755" t="s">
        <v>233771</v>
      </c>
    </row>
    <row r="68756" spans="1:19" x14ac:dyDescent="0.35">
      <c r="A68756" s="1">
        <v>85940</v>
      </c>
      <c r="B68756" t="s">
        <v>41338</v>
      </c>
      <c r="C68756" t="s">
        <v>114005</v>
      </c>
      <c r="D68756" t="s">
        <v>5</v>
      </c>
      <c r="F68756" t="s">
        <v>120144</v>
      </c>
      <c r="G68756">
        <v>1.2E-5</v>
      </c>
      <c r="H68756" t="s">
        <v>41338</v>
      </c>
      <c r="I68756" t="s">
        <v>165791</v>
      </c>
      <c r="K68756" t="s">
        <v>225535</v>
      </c>
      <c r="L68756" t="s">
        <v>228704</v>
      </c>
      <c r="M68756" t="s">
        <v>8</v>
      </c>
      <c r="N68756" t="s">
        <v>228828</v>
      </c>
      <c r="O68756" t="s">
        <v>229113</v>
      </c>
      <c r="P68756" t="s">
        <v>230464</v>
      </c>
      <c r="Q68756" t="s">
        <v>121230</v>
      </c>
      <c r="R68756" t="s">
        <v>233583</v>
      </c>
      <c r="S68756" t="s">
        <v>233771</v>
      </c>
    </row>
    <row r="68757" spans="1:19" x14ac:dyDescent="0.35">
      <c r="A68757" s="1">
        <v>85941</v>
      </c>
      <c r="B68757" t="s">
        <v>41339</v>
      </c>
      <c r="C68757" t="s">
        <v>114006</v>
      </c>
      <c r="D68757" t="s">
        <v>5</v>
      </c>
      <c r="E68757" t="s">
        <v>119955</v>
      </c>
      <c r="F68757" t="s">
        <v>123119</v>
      </c>
      <c r="G68757">
        <v>1.3E-6</v>
      </c>
      <c r="H68757" t="s">
        <v>41339</v>
      </c>
      <c r="I68757" t="s">
        <v>165792</v>
      </c>
      <c r="K68757" t="s">
        <v>225536</v>
      </c>
      <c r="L68757" t="s">
        <v>228704</v>
      </c>
      <c r="M68757" t="s">
        <v>8</v>
      </c>
      <c r="N68757" t="s">
        <v>228828</v>
      </c>
      <c r="O68757" t="s">
        <v>229113</v>
      </c>
      <c r="P68757" t="s">
        <v>230081</v>
      </c>
      <c r="Q68757" t="s">
        <v>121258</v>
      </c>
      <c r="R68757" t="s">
        <v>233583</v>
      </c>
      <c r="S68757" t="s">
        <v>233771</v>
      </c>
    </row>
    <row r="68758" spans="1:19" x14ac:dyDescent="0.35">
      <c r="A68758" s="1">
        <v>85942</v>
      </c>
      <c r="B68758" t="s">
        <v>41339</v>
      </c>
      <c r="C68758" t="s">
        <v>114007</v>
      </c>
      <c r="D68758" t="s">
        <v>4</v>
      </c>
      <c r="F68758" t="s">
        <v>121206</v>
      </c>
      <c r="G68758">
        <v>1.1999999999999999E-6</v>
      </c>
      <c r="H68758" t="s">
        <v>41339</v>
      </c>
      <c r="I68758" t="s">
        <v>165792</v>
      </c>
      <c r="K68758" t="s">
        <v>225536</v>
      </c>
      <c r="L68758" t="s">
        <v>228704</v>
      </c>
      <c r="M68758" t="s">
        <v>8</v>
      </c>
      <c r="N68758" t="s">
        <v>228828</v>
      </c>
      <c r="O68758" t="s">
        <v>229113</v>
      </c>
      <c r="P68758" t="s">
        <v>230081</v>
      </c>
      <c r="Q68758" t="s">
        <v>121258</v>
      </c>
      <c r="R68758" t="s">
        <v>233583</v>
      </c>
      <c r="S68758" t="s">
        <v>233771</v>
      </c>
    </row>
    <row r="68759" spans="1:19" x14ac:dyDescent="0.35">
      <c r="A68759" s="1">
        <v>85943</v>
      </c>
      <c r="B68759" t="s">
        <v>41340</v>
      </c>
      <c r="C68759" t="s">
        <v>114008</v>
      </c>
      <c r="D68759" t="s">
        <v>5</v>
      </c>
      <c r="F68759" t="s">
        <v>121449</v>
      </c>
      <c r="G68759">
        <v>2.9463799999999999E-7</v>
      </c>
      <c r="H68759" t="s">
        <v>41340</v>
      </c>
      <c r="I68759" t="s">
        <v>165793</v>
      </c>
      <c r="K68759" t="s">
        <v>225537</v>
      </c>
      <c r="L68759" t="s">
        <v>228704</v>
      </c>
      <c r="M68759" t="s">
        <v>8</v>
      </c>
      <c r="N68759" t="s">
        <v>228853</v>
      </c>
      <c r="O68759" t="s">
        <v>229404</v>
      </c>
      <c r="P68759" t="s">
        <v>230648</v>
      </c>
      <c r="Q68759" t="s">
        <v>120944</v>
      </c>
      <c r="R68759" t="s">
        <v>233583</v>
      </c>
      <c r="S68759" t="s">
        <v>233771</v>
      </c>
    </row>
    <row r="68760" spans="1:19" x14ac:dyDescent="0.35">
      <c r="A68760" s="1">
        <v>85944</v>
      </c>
      <c r="B68760" t="s">
        <v>41340</v>
      </c>
      <c r="C68760" t="s">
        <v>114009</v>
      </c>
      <c r="D68760" t="s">
        <v>5</v>
      </c>
      <c r="F68760" t="s">
        <v>121901</v>
      </c>
      <c r="G68760">
        <v>4.9999999999999998E-8</v>
      </c>
      <c r="H68760" t="s">
        <v>41340</v>
      </c>
      <c r="I68760" t="s">
        <v>165793</v>
      </c>
      <c r="K68760" t="s">
        <v>225537</v>
      </c>
      <c r="L68760" t="s">
        <v>228704</v>
      </c>
      <c r="M68760" t="s">
        <v>8</v>
      </c>
      <c r="N68760" t="s">
        <v>228853</v>
      </c>
      <c r="O68760" t="s">
        <v>229404</v>
      </c>
      <c r="P68760" t="s">
        <v>230648</v>
      </c>
      <c r="Q68760" t="s">
        <v>120944</v>
      </c>
      <c r="R68760" t="s">
        <v>233583</v>
      </c>
      <c r="S68760" t="s">
        <v>233771</v>
      </c>
    </row>
    <row r="68761" spans="1:19" x14ac:dyDescent="0.35">
      <c r="A68761" s="1">
        <v>85946</v>
      </c>
      <c r="B68761" t="s">
        <v>41341</v>
      </c>
      <c r="C68761" t="s">
        <v>114010</v>
      </c>
      <c r="D68761" t="s">
        <v>5</v>
      </c>
      <c r="E68761" t="s">
        <v>119955</v>
      </c>
      <c r="F68761" t="s">
        <v>120513</v>
      </c>
      <c r="G68761">
        <v>1.9999999999999999E-6</v>
      </c>
      <c r="H68761" t="s">
        <v>41341</v>
      </c>
      <c r="I68761" t="s">
        <v>165794</v>
      </c>
      <c r="K68761" t="s">
        <v>225538</v>
      </c>
      <c r="L68761" t="s">
        <v>228704</v>
      </c>
      <c r="M68761" t="s">
        <v>228737</v>
      </c>
      <c r="N68761" t="s">
        <v>228829</v>
      </c>
      <c r="O68761" t="s">
        <v>229212</v>
      </c>
      <c r="P68761" t="s">
        <v>229212</v>
      </c>
      <c r="Q68761" t="s">
        <v>119966</v>
      </c>
      <c r="R68761" t="s">
        <v>233584</v>
      </c>
      <c r="S68761" t="s">
        <v>233771</v>
      </c>
    </row>
    <row r="68762" spans="1:19" x14ac:dyDescent="0.35">
      <c r="A68762" s="1">
        <v>85949</v>
      </c>
      <c r="B68762" t="s">
        <v>41342</v>
      </c>
      <c r="C68762" t="s">
        <v>114011</v>
      </c>
      <c r="D68762" t="s">
        <v>5</v>
      </c>
      <c r="E68762" t="s">
        <v>119954</v>
      </c>
      <c r="F68762" t="s">
        <v>122664</v>
      </c>
      <c r="G68762">
        <v>1.0000000000000001E-5</v>
      </c>
      <c r="H68762" t="s">
        <v>41342</v>
      </c>
      <c r="I68762" t="s">
        <v>165795</v>
      </c>
      <c r="K68762" t="s">
        <v>225539</v>
      </c>
      <c r="L68762" t="s">
        <v>228706</v>
      </c>
      <c r="M68762" t="s">
        <v>8</v>
      </c>
      <c r="N68762" t="s">
        <v>228832</v>
      </c>
      <c r="O68762" t="s">
        <v>229111</v>
      </c>
      <c r="P68762" t="s">
        <v>230079</v>
      </c>
      <c r="Q68762" t="s">
        <v>123807</v>
      </c>
      <c r="R68762" t="s">
        <v>233584</v>
      </c>
      <c r="S68762" t="s">
        <v>233771</v>
      </c>
    </row>
    <row r="68763" spans="1:19" x14ac:dyDescent="0.35">
      <c r="A68763" s="1">
        <v>85950</v>
      </c>
      <c r="B68763" t="s">
        <v>41342</v>
      </c>
      <c r="C68763" t="s">
        <v>114012</v>
      </c>
      <c r="D68763" t="s">
        <v>5</v>
      </c>
      <c r="E68763" t="s">
        <v>119955</v>
      </c>
      <c r="F68763" t="s">
        <v>120156</v>
      </c>
      <c r="G68763">
        <v>3.0000000000000001E-6</v>
      </c>
      <c r="H68763" t="s">
        <v>41342</v>
      </c>
      <c r="I68763" t="s">
        <v>165795</v>
      </c>
      <c r="K68763" t="s">
        <v>225539</v>
      </c>
      <c r="L68763" t="s">
        <v>228706</v>
      </c>
      <c r="M68763" t="s">
        <v>8</v>
      </c>
      <c r="N68763" t="s">
        <v>228832</v>
      </c>
      <c r="O68763" t="s">
        <v>229111</v>
      </c>
      <c r="P68763" t="s">
        <v>230079</v>
      </c>
      <c r="Q68763" t="s">
        <v>123807</v>
      </c>
      <c r="R68763" t="s">
        <v>233584</v>
      </c>
      <c r="S68763" t="s">
        <v>233771</v>
      </c>
    </row>
    <row r="68764" spans="1:19" x14ac:dyDescent="0.35">
      <c r="A68764" s="1">
        <v>85951</v>
      </c>
      <c r="B68764" t="s">
        <v>41343</v>
      </c>
      <c r="C68764" t="s">
        <v>114013</v>
      </c>
      <c r="D68764" t="s">
        <v>5</v>
      </c>
      <c r="F68764" t="s">
        <v>119967</v>
      </c>
      <c r="G68764">
        <v>1.2499990000000001E-6</v>
      </c>
      <c r="H68764" t="s">
        <v>41343</v>
      </c>
      <c r="I68764" t="s">
        <v>165796</v>
      </c>
      <c r="K68764" t="s">
        <v>225540</v>
      </c>
      <c r="L68764" t="s">
        <v>228704</v>
      </c>
      <c r="M68764" t="s">
        <v>8</v>
      </c>
      <c r="N68764" t="s">
        <v>228910</v>
      </c>
      <c r="O68764" t="s">
        <v>229253</v>
      </c>
      <c r="P68764" t="s">
        <v>229253</v>
      </c>
      <c r="Q68764" t="s">
        <v>120059</v>
      </c>
      <c r="R68764" t="s">
        <v>233584</v>
      </c>
      <c r="S68764" t="s">
        <v>233771</v>
      </c>
    </row>
    <row r="68765" spans="1:19" x14ac:dyDescent="0.35">
      <c r="A68765" s="1">
        <v>85952</v>
      </c>
      <c r="B68765" t="s">
        <v>41344</v>
      </c>
      <c r="C68765" t="s">
        <v>114014</v>
      </c>
      <c r="D68765" t="s">
        <v>5</v>
      </c>
      <c r="E68765" t="s">
        <v>119954</v>
      </c>
      <c r="F68765" t="s">
        <v>120449</v>
      </c>
      <c r="G68765">
        <v>1.8499999999999999E-5</v>
      </c>
      <c r="H68765" t="s">
        <v>41344</v>
      </c>
      <c r="I68765" t="s">
        <v>165797</v>
      </c>
      <c r="K68765" t="s">
        <v>225541</v>
      </c>
      <c r="L68765" t="s">
        <v>228704</v>
      </c>
      <c r="M68765" t="s">
        <v>8</v>
      </c>
      <c r="N68765" t="s">
        <v>228828</v>
      </c>
      <c r="O68765" t="s">
        <v>229113</v>
      </c>
      <c r="P68765" t="s">
        <v>230103</v>
      </c>
      <c r="Q68765" t="s">
        <v>120217</v>
      </c>
      <c r="R68765" t="s">
        <v>233584</v>
      </c>
      <c r="S68765" t="s">
        <v>233771</v>
      </c>
    </row>
    <row r="68766" spans="1:19" x14ac:dyDescent="0.35">
      <c r="A68766" s="1">
        <v>85953</v>
      </c>
      <c r="B68766" t="s">
        <v>41344</v>
      </c>
      <c r="C68766" t="s">
        <v>114015</v>
      </c>
      <c r="D68766" t="s">
        <v>5</v>
      </c>
      <c r="E68766" t="s">
        <v>119955</v>
      </c>
      <c r="F68766" t="s">
        <v>119965</v>
      </c>
      <c r="G68766">
        <v>3.9999999999999998E-6</v>
      </c>
      <c r="H68766" t="s">
        <v>41344</v>
      </c>
      <c r="I68766" t="s">
        <v>165797</v>
      </c>
      <c r="K68766" t="s">
        <v>225541</v>
      </c>
      <c r="L68766" t="s">
        <v>228704</v>
      </c>
      <c r="M68766" t="s">
        <v>8</v>
      </c>
      <c r="N68766" t="s">
        <v>228828</v>
      </c>
      <c r="O68766" t="s">
        <v>229113</v>
      </c>
      <c r="P68766" t="s">
        <v>230103</v>
      </c>
      <c r="Q68766" t="s">
        <v>120217</v>
      </c>
      <c r="R68766" t="s">
        <v>233584</v>
      </c>
      <c r="S68766" t="s">
        <v>233771</v>
      </c>
    </row>
    <row r="68767" spans="1:19" x14ac:dyDescent="0.35">
      <c r="A68767" s="1">
        <v>85954</v>
      </c>
      <c r="B68767" t="s">
        <v>41344</v>
      </c>
      <c r="C68767" t="s">
        <v>114016</v>
      </c>
      <c r="D68767" t="s">
        <v>5</v>
      </c>
      <c r="F68767" t="s">
        <v>120068</v>
      </c>
      <c r="G68767">
        <v>1.5E-6</v>
      </c>
      <c r="H68767" t="s">
        <v>41344</v>
      </c>
      <c r="I68767" t="s">
        <v>165797</v>
      </c>
      <c r="K68767" t="s">
        <v>225541</v>
      </c>
      <c r="L68767" t="s">
        <v>228704</v>
      </c>
      <c r="M68767" t="s">
        <v>8</v>
      </c>
      <c r="N68767" t="s">
        <v>228828</v>
      </c>
      <c r="O68767" t="s">
        <v>229113</v>
      </c>
      <c r="P68767" t="s">
        <v>230103</v>
      </c>
      <c r="Q68767" t="s">
        <v>120217</v>
      </c>
      <c r="R68767" t="s">
        <v>233584</v>
      </c>
      <c r="S68767" t="s">
        <v>233771</v>
      </c>
    </row>
    <row r="68768" spans="1:19" x14ac:dyDescent="0.35">
      <c r="A68768" s="1">
        <v>85955</v>
      </c>
      <c r="B68768" t="s">
        <v>41345</v>
      </c>
      <c r="C68768" t="s">
        <v>114017</v>
      </c>
      <c r="D68768" t="s">
        <v>4</v>
      </c>
      <c r="F68768" t="s">
        <v>120923</v>
      </c>
      <c r="G68768">
        <v>5.7952000000000002E-8</v>
      </c>
      <c r="H68768" t="s">
        <v>41345</v>
      </c>
      <c r="I68768" t="s">
        <v>165798</v>
      </c>
      <c r="K68768" t="s">
        <v>225542</v>
      </c>
      <c r="L68768" t="s">
        <v>228704</v>
      </c>
      <c r="M68768" t="s">
        <v>228751</v>
      </c>
      <c r="N68768" t="s">
        <v>228861</v>
      </c>
      <c r="O68768" t="s">
        <v>229261</v>
      </c>
      <c r="P68768" t="s">
        <v>229261</v>
      </c>
      <c r="Q68768" t="s">
        <v>121972</v>
      </c>
      <c r="R68768" t="s">
        <v>233584</v>
      </c>
      <c r="S68768" t="s">
        <v>233771</v>
      </c>
    </row>
    <row r="68769" spans="1:19" x14ac:dyDescent="0.35">
      <c r="A68769" s="1">
        <v>85957</v>
      </c>
      <c r="B68769" t="s">
        <v>41345</v>
      </c>
      <c r="C68769" t="s">
        <v>114018</v>
      </c>
      <c r="D68769" t="s">
        <v>4</v>
      </c>
      <c r="F68769" t="s">
        <v>124508</v>
      </c>
      <c r="G68769">
        <v>1.07475E-7</v>
      </c>
      <c r="H68769" t="s">
        <v>41345</v>
      </c>
      <c r="I68769" t="s">
        <v>165798</v>
      </c>
      <c r="K68769" t="s">
        <v>225542</v>
      </c>
      <c r="L68769" t="s">
        <v>228704</v>
      </c>
      <c r="M68769" t="s">
        <v>228751</v>
      </c>
      <c r="N68769" t="s">
        <v>228861</v>
      </c>
      <c r="O68769" t="s">
        <v>229261</v>
      </c>
      <c r="P68769" t="s">
        <v>229261</v>
      </c>
      <c r="Q68769" t="s">
        <v>121972</v>
      </c>
      <c r="R68769" t="s">
        <v>233584</v>
      </c>
      <c r="S68769" t="s">
        <v>233771</v>
      </c>
    </row>
    <row r="68770" spans="1:19" x14ac:dyDescent="0.35">
      <c r="A68770" s="1">
        <v>85958</v>
      </c>
      <c r="B68770" t="s">
        <v>41345</v>
      </c>
      <c r="C68770" t="s">
        <v>114019</v>
      </c>
      <c r="D68770" t="s">
        <v>5</v>
      </c>
      <c r="E68770" t="s">
        <v>119955</v>
      </c>
      <c r="F68770" t="s">
        <v>120780</v>
      </c>
      <c r="G68770">
        <v>5.0754550000000002E-6</v>
      </c>
      <c r="H68770" t="s">
        <v>41345</v>
      </c>
      <c r="I68770" t="s">
        <v>165798</v>
      </c>
      <c r="K68770" t="s">
        <v>225542</v>
      </c>
      <c r="L68770" t="s">
        <v>228704</v>
      </c>
      <c r="M68770" t="s">
        <v>228751</v>
      </c>
      <c r="N68770" t="s">
        <v>228861</v>
      </c>
      <c r="O68770" t="s">
        <v>229261</v>
      </c>
      <c r="P68770" t="s">
        <v>229261</v>
      </c>
      <c r="Q68770" t="s">
        <v>121972</v>
      </c>
      <c r="R68770" t="s">
        <v>233584</v>
      </c>
      <c r="S68770" t="s">
        <v>233771</v>
      </c>
    </row>
    <row r="68771" spans="1:19" x14ac:dyDescent="0.35">
      <c r="A68771" s="1">
        <v>85959</v>
      </c>
      <c r="B68771" t="s">
        <v>41346</v>
      </c>
      <c r="C68771" t="s">
        <v>114020</v>
      </c>
      <c r="D68771" t="s">
        <v>5</v>
      </c>
      <c r="E68771" t="s">
        <v>119955</v>
      </c>
      <c r="F68771" t="s">
        <v>120723</v>
      </c>
      <c r="G68771">
        <v>7.1086800000000001E-7</v>
      </c>
      <c r="H68771" t="s">
        <v>41346</v>
      </c>
      <c r="I68771" t="s">
        <v>165799</v>
      </c>
      <c r="K68771" t="s">
        <v>225543</v>
      </c>
      <c r="L68771" t="s">
        <v>228704</v>
      </c>
      <c r="M68771" t="s">
        <v>228722</v>
      </c>
      <c r="O68771" t="s">
        <v>229143</v>
      </c>
      <c r="P68771" t="s">
        <v>229143</v>
      </c>
      <c r="Q68771" t="s">
        <v>120059</v>
      </c>
      <c r="R68771" t="s">
        <v>233584</v>
      </c>
      <c r="S68771" t="s">
        <v>233771</v>
      </c>
    </row>
    <row r="68772" spans="1:19" x14ac:dyDescent="0.35">
      <c r="A68772" s="1">
        <v>85960</v>
      </c>
      <c r="B68772" t="s">
        <v>41347</v>
      </c>
      <c r="C68772" t="s">
        <v>114021</v>
      </c>
      <c r="D68772" t="s">
        <v>4</v>
      </c>
      <c r="F68772" t="s">
        <v>120083</v>
      </c>
      <c r="G68772">
        <v>4.4500000000000006E-6</v>
      </c>
      <c r="H68772" t="s">
        <v>41347</v>
      </c>
      <c r="I68772" t="s">
        <v>165800</v>
      </c>
      <c r="K68772" t="s">
        <v>225542</v>
      </c>
      <c r="L68772" t="s">
        <v>228704</v>
      </c>
      <c r="M68772" t="s">
        <v>8</v>
      </c>
      <c r="N68772" t="s">
        <v>228841</v>
      </c>
      <c r="O68772" t="s">
        <v>229137</v>
      </c>
      <c r="P68772" t="s">
        <v>229137</v>
      </c>
      <c r="Q68772" t="s">
        <v>120060</v>
      </c>
      <c r="R68772" t="s">
        <v>233584</v>
      </c>
      <c r="S68772" t="s">
        <v>233771</v>
      </c>
    </row>
    <row r="68773" spans="1:19" x14ac:dyDescent="0.35">
      <c r="A68773" s="1">
        <v>85961</v>
      </c>
      <c r="B68773" t="s">
        <v>41347</v>
      </c>
      <c r="C68773" t="s">
        <v>114022</v>
      </c>
      <c r="D68773" t="s">
        <v>5</v>
      </c>
      <c r="E68773" t="s">
        <v>119955</v>
      </c>
      <c r="F68773" t="s">
        <v>120577</v>
      </c>
      <c r="G68773">
        <v>3.4999999999999997E-5</v>
      </c>
      <c r="H68773" t="s">
        <v>41347</v>
      </c>
      <c r="I68773" t="s">
        <v>165800</v>
      </c>
      <c r="K68773" t="s">
        <v>225542</v>
      </c>
      <c r="L68773" t="s">
        <v>228704</v>
      </c>
      <c r="M68773" t="s">
        <v>8</v>
      </c>
      <c r="N68773" t="s">
        <v>228841</v>
      </c>
      <c r="O68773" t="s">
        <v>229137</v>
      </c>
      <c r="P68773" t="s">
        <v>229137</v>
      </c>
      <c r="Q68773" t="s">
        <v>120060</v>
      </c>
      <c r="R68773" t="s">
        <v>233584</v>
      </c>
      <c r="S68773" t="s">
        <v>233771</v>
      </c>
    </row>
    <row r="68774" spans="1:19" x14ac:dyDescent="0.35">
      <c r="A68774" s="1">
        <v>85962</v>
      </c>
      <c r="B68774" t="s">
        <v>41348</v>
      </c>
      <c r="C68774" t="s">
        <v>114023</v>
      </c>
      <c r="D68774" t="s">
        <v>5</v>
      </c>
      <c r="E68774" t="s">
        <v>119954</v>
      </c>
      <c r="F68774" t="s">
        <v>120018</v>
      </c>
      <c r="G68774">
        <v>2.3E-6</v>
      </c>
      <c r="H68774" t="s">
        <v>41348</v>
      </c>
      <c r="I68774" t="s">
        <v>165801</v>
      </c>
      <c r="K68774" t="s">
        <v>225544</v>
      </c>
      <c r="L68774" t="s">
        <v>228704</v>
      </c>
      <c r="M68774" t="s">
        <v>228738</v>
      </c>
      <c r="N68774" t="s">
        <v>228880</v>
      </c>
      <c r="O68774" t="s">
        <v>229184</v>
      </c>
      <c r="P68774" t="s">
        <v>229184</v>
      </c>
      <c r="R68774" t="s">
        <v>233584</v>
      </c>
      <c r="S68774" t="s">
        <v>233771</v>
      </c>
    </row>
    <row r="68775" spans="1:19" x14ac:dyDescent="0.35">
      <c r="A68775" s="1">
        <v>85963</v>
      </c>
      <c r="B68775" t="s">
        <v>41348</v>
      </c>
      <c r="C68775" t="s">
        <v>114024</v>
      </c>
      <c r="D68775" t="s">
        <v>4</v>
      </c>
      <c r="F68775" t="s">
        <v>120588</v>
      </c>
      <c r="G68775">
        <v>4.5999999999999999E-7</v>
      </c>
      <c r="H68775" t="s">
        <v>41348</v>
      </c>
      <c r="I68775" t="s">
        <v>165801</v>
      </c>
      <c r="K68775" t="s">
        <v>225544</v>
      </c>
      <c r="L68775" t="s">
        <v>228704</v>
      </c>
      <c r="M68775" t="s">
        <v>228738</v>
      </c>
      <c r="N68775" t="s">
        <v>228880</v>
      </c>
      <c r="O68775" t="s">
        <v>229184</v>
      </c>
      <c r="P68775" t="s">
        <v>229184</v>
      </c>
      <c r="R68775" t="s">
        <v>233584</v>
      </c>
      <c r="S68775" t="s">
        <v>233771</v>
      </c>
    </row>
    <row r="68776" spans="1:19" x14ac:dyDescent="0.35">
      <c r="A68776" s="1">
        <v>85964</v>
      </c>
      <c r="B68776" t="s">
        <v>41349</v>
      </c>
      <c r="C68776" t="s">
        <v>114025</v>
      </c>
      <c r="D68776" t="s">
        <v>4</v>
      </c>
      <c r="F68776" t="s">
        <v>120562</v>
      </c>
      <c r="G68776">
        <v>1.9E-6</v>
      </c>
      <c r="H68776" t="s">
        <v>41349</v>
      </c>
      <c r="I68776" t="s">
        <v>165802</v>
      </c>
      <c r="K68776" t="s">
        <v>225545</v>
      </c>
      <c r="L68776" t="s">
        <v>228704</v>
      </c>
      <c r="M68776" t="s">
        <v>8</v>
      </c>
      <c r="N68776" t="s">
        <v>228832</v>
      </c>
      <c r="O68776" t="s">
        <v>229111</v>
      </c>
      <c r="P68776" t="s">
        <v>230079</v>
      </c>
      <c r="Q68776" t="s">
        <v>120216</v>
      </c>
      <c r="R68776" t="s">
        <v>233584</v>
      </c>
      <c r="S68776" t="s">
        <v>233771</v>
      </c>
    </row>
    <row r="68777" spans="1:19" x14ac:dyDescent="0.35">
      <c r="A68777" s="1">
        <v>85966</v>
      </c>
      <c r="B68777" t="s">
        <v>41350</v>
      </c>
      <c r="C68777" t="s">
        <v>114026</v>
      </c>
      <c r="D68777" t="s">
        <v>4</v>
      </c>
      <c r="F68777" t="s">
        <v>120059</v>
      </c>
      <c r="G68777">
        <v>2.5000000000000002E-6</v>
      </c>
      <c r="H68777" t="s">
        <v>41350</v>
      </c>
      <c r="I68777" t="s">
        <v>165803</v>
      </c>
      <c r="K68777" t="s">
        <v>225546</v>
      </c>
      <c r="L68777" t="s">
        <v>228704</v>
      </c>
      <c r="M68777" t="s">
        <v>8</v>
      </c>
      <c r="N68777" t="s">
        <v>228828</v>
      </c>
      <c r="O68777" t="s">
        <v>229113</v>
      </c>
      <c r="P68777" t="s">
        <v>230081</v>
      </c>
      <c r="Q68777" t="s">
        <v>120060</v>
      </c>
      <c r="R68777" t="s">
        <v>233584</v>
      </c>
      <c r="S68777" t="s">
        <v>233771</v>
      </c>
    </row>
    <row r="68778" spans="1:19" x14ac:dyDescent="0.35">
      <c r="A68778" s="1">
        <v>85967</v>
      </c>
      <c r="B68778" t="s">
        <v>41351</v>
      </c>
      <c r="C68778" t="s">
        <v>114027</v>
      </c>
      <c r="D68778" t="s">
        <v>5</v>
      </c>
      <c r="E68778" t="s">
        <v>119955</v>
      </c>
      <c r="F68778" t="s">
        <v>120163</v>
      </c>
      <c r="G68778">
        <v>1.98E-5</v>
      </c>
      <c r="H68778" t="s">
        <v>41351</v>
      </c>
      <c r="I68778" t="s">
        <v>165804</v>
      </c>
      <c r="K68778" t="s">
        <v>225547</v>
      </c>
      <c r="L68778" t="s">
        <v>228704</v>
      </c>
      <c r="M68778" t="s">
        <v>8</v>
      </c>
      <c r="N68778" t="s">
        <v>228828</v>
      </c>
      <c r="O68778" t="s">
        <v>229113</v>
      </c>
      <c r="P68778" t="s">
        <v>230081</v>
      </c>
      <c r="Q68778" t="s">
        <v>120060</v>
      </c>
      <c r="R68778" t="s">
        <v>233584</v>
      </c>
      <c r="S68778" t="s">
        <v>233771</v>
      </c>
    </row>
    <row r="68779" spans="1:19" x14ac:dyDescent="0.35">
      <c r="A68779" s="1">
        <v>85968</v>
      </c>
      <c r="B68779" t="s">
        <v>41351</v>
      </c>
      <c r="C68779" t="s">
        <v>114028</v>
      </c>
      <c r="D68779" t="s">
        <v>5</v>
      </c>
      <c r="E68779" t="s">
        <v>119954</v>
      </c>
      <c r="F68779" t="s">
        <v>120561</v>
      </c>
      <c r="G68779">
        <v>7.4999999999999993E-5</v>
      </c>
      <c r="H68779" t="s">
        <v>41351</v>
      </c>
      <c r="I68779" t="s">
        <v>165804</v>
      </c>
      <c r="K68779" t="s">
        <v>225547</v>
      </c>
      <c r="L68779" t="s">
        <v>228704</v>
      </c>
      <c r="M68779" t="s">
        <v>8</v>
      </c>
      <c r="N68779" t="s">
        <v>228828</v>
      </c>
      <c r="O68779" t="s">
        <v>229113</v>
      </c>
      <c r="P68779" t="s">
        <v>230081</v>
      </c>
      <c r="Q68779" t="s">
        <v>120060</v>
      </c>
      <c r="R68779" t="s">
        <v>233584</v>
      </c>
      <c r="S68779" t="s">
        <v>233771</v>
      </c>
    </row>
    <row r="68780" spans="1:19" x14ac:dyDescent="0.35">
      <c r="A68780" s="1">
        <v>85970</v>
      </c>
      <c r="B68780" t="s">
        <v>41351</v>
      </c>
      <c r="C68780" t="s">
        <v>114029</v>
      </c>
      <c r="D68780" t="s">
        <v>5</v>
      </c>
      <c r="F68780" t="s">
        <v>120458</v>
      </c>
      <c r="G68780">
        <v>4.2999999999999986E-6</v>
      </c>
      <c r="H68780" t="s">
        <v>41351</v>
      </c>
      <c r="I68780" t="s">
        <v>165804</v>
      </c>
      <c r="K68780" t="s">
        <v>225547</v>
      </c>
      <c r="L68780" t="s">
        <v>228704</v>
      </c>
      <c r="M68780" t="s">
        <v>8</v>
      </c>
      <c r="N68780" t="s">
        <v>228828</v>
      </c>
      <c r="O68780" t="s">
        <v>229113</v>
      </c>
      <c r="P68780" t="s">
        <v>230081</v>
      </c>
      <c r="Q68780" t="s">
        <v>120060</v>
      </c>
      <c r="R68780" t="s">
        <v>233584</v>
      </c>
      <c r="S68780" t="s">
        <v>233771</v>
      </c>
    </row>
    <row r="68781" spans="1:19" x14ac:dyDescent="0.35">
      <c r="A68781" s="1">
        <v>85972</v>
      </c>
      <c r="B68781" t="s">
        <v>41352</v>
      </c>
      <c r="C68781" t="s">
        <v>114030</v>
      </c>
      <c r="D68781" t="s">
        <v>5</v>
      </c>
      <c r="E68781" t="s">
        <v>119955</v>
      </c>
      <c r="F68781" t="s">
        <v>120568</v>
      </c>
      <c r="G68781">
        <v>1.0200000000000001E-5</v>
      </c>
      <c r="H68781" t="s">
        <v>41352</v>
      </c>
      <c r="I68781" t="s">
        <v>165805</v>
      </c>
      <c r="K68781" t="s">
        <v>225548</v>
      </c>
      <c r="L68781" t="s">
        <v>228704</v>
      </c>
      <c r="M68781" t="s">
        <v>12</v>
      </c>
      <c r="N68781" t="s">
        <v>228899</v>
      </c>
      <c r="O68781" t="s">
        <v>229220</v>
      </c>
      <c r="P68781" t="s">
        <v>229220</v>
      </c>
      <c r="Q68781" t="s">
        <v>120059</v>
      </c>
      <c r="R68781" t="s">
        <v>233584</v>
      </c>
      <c r="S68781" t="s">
        <v>233771</v>
      </c>
    </row>
    <row r="68782" spans="1:19" x14ac:dyDescent="0.35">
      <c r="A68782" s="1">
        <v>85974</v>
      </c>
      <c r="B68782" t="s">
        <v>41353</v>
      </c>
      <c r="C68782" t="s">
        <v>114031</v>
      </c>
      <c r="D68782" t="s">
        <v>4</v>
      </c>
      <c r="F68782" t="s">
        <v>120120</v>
      </c>
      <c r="G68782">
        <v>9.0000000000000007E-7</v>
      </c>
      <c r="H68782" t="s">
        <v>41353</v>
      </c>
      <c r="I68782" t="s">
        <v>132795</v>
      </c>
      <c r="K68782" t="s">
        <v>225549</v>
      </c>
      <c r="L68782" t="s">
        <v>228704</v>
      </c>
      <c r="M68782" t="s">
        <v>8</v>
      </c>
      <c r="N68782" t="s">
        <v>228828</v>
      </c>
      <c r="O68782" t="s">
        <v>229108</v>
      </c>
      <c r="P68782" t="s">
        <v>230108</v>
      </c>
      <c r="Q68782" t="s">
        <v>120060</v>
      </c>
      <c r="R68782" t="s">
        <v>233584</v>
      </c>
      <c r="S68782" t="s">
        <v>233771</v>
      </c>
    </row>
    <row r="68783" spans="1:19" x14ac:dyDescent="0.35">
      <c r="A68783" s="1">
        <v>85975</v>
      </c>
      <c r="B68783" t="s">
        <v>41354</v>
      </c>
      <c r="C68783" t="s">
        <v>114032</v>
      </c>
      <c r="D68783" t="s">
        <v>5</v>
      </c>
      <c r="E68783" t="s">
        <v>119955</v>
      </c>
      <c r="F68783" t="s">
        <v>121310</v>
      </c>
      <c r="G68783">
        <v>3.502435E-6</v>
      </c>
      <c r="H68783" t="s">
        <v>41354</v>
      </c>
      <c r="I68783" t="s">
        <v>165806</v>
      </c>
      <c r="K68783" t="s">
        <v>225550</v>
      </c>
      <c r="L68783" t="s">
        <v>228705</v>
      </c>
      <c r="Q68783" t="s">
        <v>120400</v>
      </c>
      <c r="R68783" t="s">
        <v>233584</v>
      </c>
      <c r="S68783" t="s">
        <v>233771</v>
      </c>
    </row>
    <row r="68784" spans="1:19" x14ac:dyDescent="0.35">
      <c r="A68784" s="1">
        <v>85976</v>
      </c>
      <c r="B68784" t="s">
        <v>41354</v>
      </c>
      <c r="C68784" t="s">
        <v>114033</v>
      </c>
      <c r="D68784" t="s">
        <v>4</v>
      </c>
      <c r="F68784" t="s">
        <v>120043</v>
      </c>
      <c r="G68784">
        <v>1.0042807000000001E-5</v>
      </c>
      <c r="H68784" t="s">
        <v>41354</v>
      </c>
      <c r="I68784" t="s">
        <v>165806</v>
      </c>
      <c r="K68784" t="s">
        <v>225550</v>
      </c>
      <c r="L68784" t="s">
        <v>228705</v>
      </c>
      <c r="Q68784" t="s">
        <v>120400</v>
      </c>
      <c r="R68784" t="s">
        <v>233584</v>
      </c>
      <c r="S68784" t="s">
        <v>233771</v>
      </c>
    </row>
    <row r="68785" spans="1:19" x14ac:dyDescent="0.35">
      <c r="A68785" s="1">
        <v>85979</v>
      </c>
      <c r="B68785" t="s">
        <v>41355</v>
      </c>
      <c r="C68785" t="s">
        <v>114034</v>
      </c>
      <c r="D68785" t="s">
        <v>5</v>
      </c>
      <c r="E68785" t="s">
        <v>119955</v>
      </c>
      <c r="F68785" t="s">
        <v>121881</v>
      </c>
      <c r="G68785">
        <v>6.4999999999999996E-6</v>
      </c>
      <c r="H68785" t="s">
        <v>41355</v>
      </c>
      <c r="I68785" t="s">
        <v>165807</v>
      </c>
      <c r="K68785" t="s">
        <v>225551</v>
      </c>
      <c r="L68785" t="s">
        <v>228704</v>
      </c>
      <c r="M68785" t="s">
        <v>8</v>
      </c>
      <c r="N68785" t="s">
        <v>228832</v>
      </c>
      <c r="O68785" t="s">
        <v>229111</v>
      </c>
      <c r="P68785" t="s">
        <v>230079</v>
      </c>
      <c r="Q68785" t="s">
        <v>121478</v>
      </c>
      <c r="R68785" t="s">
        <v>233584</v>
      </c>
      <c r="S68785" t="s">
        <v>233771</v>
      </c>
    </row>
    <row r="68786" spans="1:19" x14ac:dyDescent="0.35">
      <c r="A68786" s="1">
        <v>85981</v>
      </c>
      <c r="B68786" t="s">
        <v>41355</v>
      </c>
      <c r="C68786" t="s">
        <v>114035</v>
      </c>
      <c r="D68786" t="s">
        <v>5</v>
      </c>
      <c r="E68786" t="s">
        <v>119954</v>
      </c>
      <c r="F68786" t="s">
        <v>120245</v>
      </c>
      <c r="G68786">
        <v>1.2500000000000001E-5</v>
      </c>
      <c r="H68786" t="s">
        <v>41355</v>
      </c>
      <c r="I68786" t="s">
        <v>165807</v>
      </c>
      <c r="K68786" t="s">
        <v>225551</v>
      </c>
      <c r="L68786" t="s">
        <v>228704</v>
      </c>
      <c r="M68786" t="s">
        <v>8</v>
      </c>
      <c r="N68786" t="s">
        <v>228832</v>
      </c>
      <c r="O68786" t="s">
        <v>229111</v>
      </c>
      <c r="P68786" t="s">
        <v>230079</v>
      </c>
      <c r="Q68786" t="s">
        <v>121478</v>
      </c>
      <c r="R68786" t="s">
        <v>233584</v>
      </c>
      <c r="S68786" t="s">
        <v>233771</v>
      </c>
    </row>
    <row r="68787" spans="1:19" x14ac:dyDescent="0.35">
      <c r="A68787" s="1">
        <v>85984</v>
      </c>
      <c r="B68787" t="s">
        <v>41356</v>
      </c>
      <c r="C68787" t="s">
        <v>114036</v>
      </c>
      <c r="D68787" t="s">
        <v>4</v>
      </c>
      <c r="F68787" t="s">
        <v>120059</v>
      </c>
      <c r="G68787">
        <v>6.0000000000000002E-6</v>
      </c>
      <c r="H68787" t="s">
        <v>41356</v>
      </c>
      <c r="I68787" t="s">
        <v>165808</v>
      </c>
      <c r="K68787" t="s">
        <v>225552</v>
      </c>
      <c r="L68787" t="s">
        <v>228704</v>
      </c>
      <c r="M68787" t="s">
        <v>8</v>
      </c>
      <c r="N68787" t="s">
        <v>228828</v>
      </c>
      <c r="O68787" t="s">
        <v>229315</v>
      </c>
      <c r="P68787" t="s">
        <v>230304</v>
      </c>
      <c r="Q68787" t="s">
        <v>119985</v>
      </c>
      <c r="R68787" t="s">
        <v>233584</v>
      </c>
      <c r="S68787" t="s">
        <v>233771</v>
      </c>
    </row>
    <row r="68788" spans="1:19" x14ac:dyDescent="0.35">
      <c r="A68788" s="1">
        <v>85986</v>
      </c>
      <c r="B68788" t="s">
        <v>41357</v>
      </c>
      <c r="C68788" t="s">
        <v>114037</v>
      </c>
      <c r="D68788" t="s">
        <v>4</v>
      </c>
      <c r="F68788" t="s">
        <v>120528</v>
      </c>
      <c r="G68788">
        <v>2.5000000000000002E-6</v>
      </c>
      <c r="H68788" t="s">
        <v>41357</v>
      </c>
      <c r="I68788" t="s">
        <v>165809</v>
      </c>
      <c r="K68788" t="s">
        <v>225553</v>
      </c>
      <c r="L68788" t="s">
        <v>228704</v>
      </c>
      <c r="M68788" t="s">
        <v>10</v>
      </c>
      <c r="N68788" t="s">
        <v>228917</v>
      </c>
      <c r="O68788" t="s">
        <v>229272</v>
      </c>
      <c r="P68788" t="s">
        <v>229272</v>
      </c>
      <c r="Q68788" t="s">
        <v>120008</v>
      </c>
      <c r="R68788" t="s">
        <v>233584</v>
      </c>
      <c r="S68788" t="s">
        <v>233771</v>
      </c>
    </row>
    <row r="68789" spans="1:19" x14ac:dyDescent="0.35">
      <c r="A68789" s="1">
        <v>85988</v>
      </c>
      <c r="B68789" t="s">
        <v>41357</v>
      </c>
      <c r="C68789" t="s">
        <v>114038</v>
      </c>
      <c r="D68789" t="s">
        <v>4</v>
      </c>
      <c r="F68789" t="s">
        <v>121059</v>
      </c>
      <c r="G68789">
        <v>8.0000000000000007E-7</v>
      </c>
      <c r="H68789" t="s">
        <v>41357</v>
      </c>
      <c r="I68789" t="s">
        <v>165809</v>
      </c>
      <c r="K68789" t="s">
        <v>225553</v>
      </c>
      <c r="L68789" t="s">
        <v>228704</v>
      </c>
      <c r="M68789" t="s">
        <v>10</v>
      </c>
      <c r="N68789" t="s">
        <v>228917</v>
      </c>
      <c r="O68789" t="s">
        <v>229272</v>
      </c>
      <c r="P68789" t="s">
        <v>229272</v>
      </c>
      <c r="Q68789" t="s">
        <v>120008</v>
      </c>
      <c r="R68789" t="s">
        <v>233584</v>
      </c>
      <c r="S68789" t="s">
        <v>233771</v>
      </c>
    </row>
    <row r="68790" spans="1:19" x14ac:dyDescent="0.35">
      <c r="A68790" s="1">
        <v>85991</v>
      </c>
      <c r="B68790" t="s">
        <v>41358</v>
      </c>
      <c r="C68790" t="s">
        <v>114039</v>
      </c>
      <c r="D68790" t="s">
        <v>3</v>
      </c>
      <c r="F68790" t="s">
        <v>120280</v>
      </c>
      <c r="G68790">
        <v>9.0000000000000006E-5</v>
      </c>
      <c r="H68790" t="s">
        <v>41358</v>
      </c>
      <c r="I68790" t="s">
        <v>165810</v>
      </c>
      <c r="K68790" t="s">
        <v>225549</v>
      </c>
      <c r="L68790" t="s">
        <v>228704</v>
      </c>
      <c r="M68790" t="s">
        <v>8</v>
      </c>
      <c r="N68790" t="s">
        <v>228828</v>
      </c>
      <c r="O68790" t="s">
        <v>229113</v>
      </c>
      <c r="P68790" t="s">
        <v>230113</v>
      </c>
      <c r="Q68790" t="s">
        <v>121006</v>
      </c>
      <c r="R68790" t="s">
        <v>233584</v>
      </c>
      <c r="S68790" t="s">
        <v>233771</v>
      </c>
    </row>
    <row r="68791" spans="1:19" x14ac:dyDescent="0.35">
      <c r="A68791" s="1">
        <v>85992</v>
      </c>
      <c r="B68791" t="s">
        <v>41358</v>
      </c>
      <c r="C68791" t="s">
        <v>114040</v>
      </c>
      <c r="D68791" t="s">
        <v>5</v>
      </c>
      <c r="E68791" t="s">
        <v>119956</v>
      </c>
      <c r="F68791" t="s">
        <v>120945</v>
      </c>
      <c r="G68791">
        <v>1.1E-5</v>
      </c>
      <c r="H68791" t="s">
        <v>41358</v>
      </c>
      <c r="I68791" t="s">
        <v>165810</v>
      </c>
      <c r="K68791" t="s">
        <v>225549</v>
      </c>
      <c r="L68791" t="s">
        <v>228704</v>
      </c>
      <c r="M68791" t="s">
        <v>8</v>
      </c>
      <c r="N68791" t="s">
        <v>228828</v>
      </c>
      <c r="O68791" t="s">
        <v>229113</v>
      </c>
      <c r="P68791" t="s">
        <v>230113</v>
      </c>
      <c r="Q68791" t="s">
        <v>121006</v>
      </c>
      <c r="R68791" t="s">
        <v>233584</v>
      </c>
      <c r="S68791" t="s">
        <v>233771</v>
      </c>
    </row>
    <row r="68792" spans="1:19" x14ac:dyDescent="0.35">
      <c r="A68792" s="1">
        <v>85993</v>
      </c>
      <c r="B68792" t="s">
        <v>41358</v>
      </c>
      <c r="C68792" t="s">
        <v>114041</v>
      </c>
      <c r="D68792" t="s">
        <v>5</v>
      </c>
      <c r="E68792" t="s">
        <v>119957</v>
      </c>
      <c r="F68792" t="s">
        <v>122204</v>
      </c>
      <c r="G68792">
        <v>2.0000000000000002E-5</v>
      </c>
      <c r="H68792" t="s">
        <v>41358</v>
      </c>
      <c r="I68792" t="s">
        <v>165810</v>
      </c>
      <c r="K68792" t="s">
        <v>225549</v>
      </c>
      <c r="L68792" t="s">
        <v>228704</v>
      </c>
      <c r="M68792" t="s">
        <v>8</v>
      </c>
      <c r="N68792" t="s">
        <v>228828</v>
      </c>
      <c r="O68792" t="s">
        <v>229113</v>
      </c>
      <c r="P68792" t="s">
        <v>230113</v>
      </c>
      <c r="Q68792" t="s">
        <v>121006</v>
      </c>
      <c r="R68792" t="s">
        <v>233584</v>
      </c>
      <c r="S68792" t="s">
        <v>233771</v>
      </c>
    </row>
    <row r="68793" spans="1:19" x14ac:dyDescent="0.35">
      <c r="A68793" s="1">
        <v>85994</v>
      </c>
      <c r="B68793" t="s">
        <v>41358</v>
      </c>
      <c r="C68793" t="s">
        <v>114042</v>
      </c>
      <c r="D68793" t="s">
        <v>5</v>
      </c>
      <c r="F68793" t="s">
        <v>120277</v>
      </c>
      <c r="G68793">
        <v>4.6600000000000001E-5</v>
      </c>
      <c r="H68793" t="s">
        <v>41358</v>
      </c>
      <c r="I68793" t="s">
        <v>165810</v>
      </c>
      <c r="K68793" t="s">
        <v>225549</v>
      </c>
      <c r="L68793" t="s">
        <v>228704</v>
      </c>
      <c r="M68793" t="s">
        <v>8</v>
      </c>
      <c r="N68793" t="s">
        <v>228828</v>
      </c>
      <c r="O68793" t="s">
        <v>229113</v>
      </c>
      <c r="P68793" t="s">
        <v>230113</v>
      </c>
      <c r="Q68793" t="s">
        <v>121006</v>
      </c>
      <c r="R68793" t="s">
        <v>233584</v>
      </c>
      <c r="S68793" t="s">
        <v>233771</v>
      </c>
    </row>
    <row r="68794" spans="1:19" x14ac:dyDescent="0.35">
      <c r="A68794" s="1">
        <v>85995</v>
      </c>
      <c r="B68794" t="s">
        <v>41358</v>
      </c>
      <c r="C68794" t="s">
        <v>114043</v>
      </c>
      <c r="D68794" t="s">
        <v>5</v>
      </c>
      <c r="E68794" t="s">
        <v>119954</v>
      </c>
      <c r="F68794" t="s">
        <v>122461</v>
      </c>
      <c r="G68794">
        <v>5.0000000000000004E-6</v>
      </c>
      <c r="H68794" t="s">
        <v>41358</v>
      </c>
      <c r="I68794" t="s">
        <v>165810</v>
      </c>
      <c r="K68794" t="s">
        <v>225549</v>
      </c>
      <c r="L68794" t="s">
        <v>228704</v>
      </c>
      <c r="M68794" t="s">
        <v>8</v>
      </c>
      <c r="N68794" t="s">
        <v>228828</v>
      </c>
      <c r="O68794" t="s">
        <v>229113</v>
      </c>
      <c r="P68794" t="s">
        <v>230113</v>
      </c>
      <c r="Q68794" t="s">
        <v>121006</v>
      </c>
      <c r="R68794" t="s">
        <v>233584</v>
      </c>
      <c r="S68794" t="s">
        <v>233771</v>
      </c>
    </row>
    <row r="68795" spans="1:19" x14ac:dyDescent="0.35">
      <c r="A68795" s="1">
        <v>85996</v>
      </c>
      <c r="B68795" t="s">
        <v>41358</v>
      </c>
      <c r="C68795" t="s">
        <v>114044</v>
      </c>
      <c r="D68795" t="s">
        <v>4</v>
      </c>
      <c r="F68795" t="s">
        <v>120377</v>
      </c>
      <c r="G68795">
        <v>1.3E-6</v>
      </c>
      <c r="H68795" t="s">
        <v>41358</v>
      </c>
      <c r="I68795" t="s">
        <v>165810</v>
      </c>
      <c r="K68795" t="s">
        <v>225549</v>
      </c>
      <c r="L68795" t="s">
        <v>228704</v>
      </c>
      <c r="M68795" t="s">
        <v>8</v>
      </c>
      <c r="N68795" t="s">
        <v>228828</v>
      </c>
      <c r="O68795" t="s">
        <v>229113</v>
      </c>
      <c r="P68795" t="s">
        <v>230113</v>
      </c>
      <c r="Q68795" t="s">
        <v>121006</v>
      </c>
      <c r="R68795" t="s">
        <v>233584</v>
      </c>
      <c r="S68795" t="s">
        <v>233771</v>
      </c>
    </row>
    <row r="68796" spans="1:19" x14ac:dyDescent="0.35">
      <c r="A68796" s="1">
        <v>85997</v>
      </c>
      <c r="B68796" t="s">
        <v>41358</v>
      </c>
      <c r="C68796" t="s">
        <v>114045</v>
      </c>
      <c r="D68796" t="s">
        <v>5</v>
      </c>
      <c r="E68796" t="s">
        <v>119958</v>
      </c>
      <c r="F68796" t="s">
        <v>121836</v>
      </c>
      <c r="G68796">
        <v>2.8E-5</v>
      </c>
      <c r="H68796" t="s">
        <v>41358</v>
      </c>
      <c r="I68796" t="s">
        <v>165810</v>
      </c>
      <c r="K68796" t="s">
        <v>225549</v>
      </c>
      <c r="L68796" t="s">
        <v>228704</v>
      </c>
      <c r="M68796" t="s">
        <v>8</v>
      </c>
      <c r="N68796" t="s">
        <v>228828</v>
      </c>
      <c r="O68796" t="s">
        <v>229113</v>
      </c>
      <c r="P68796" t="s">
        <v>230113</v>
      </c>
      <c r="Q68796" t="s">
        <v>121006</v>
      </c>
      <c r="R68796" t="s">
        <v>233584</v>
      </c>
      <c r="S68796" t="s">
        <v>233771</v>
      </c>
    </row>
    <row r="68797" spans="1:19" x14ac:dyDescent="0.35">
      <c r="A68797" s="1">
        <v>85998</v>
      </c>
      <c r="B68797" t="s">
        <v>41358</v>
      </c>
      <c r="C68797" t="s">
        <v>114046</v>
      </c>
      <c r="D68797" t="s">
        <v>3</v>
      </c>
      <c r="F68797" t="s">
        <v>120056</v>
      </c>
      <c r="G68797">
        <v>1.84E-5</v>
      </c>
      <c r="H68797" t="s">
        <v>41358</v>
      </c>
      <c r="I68797" t="s">
        <v>165810</v>
      </c>
      <c r="K68797" t="s">
        <v>225549</v>
      </c>
      <c r="L68797" t="s">
        <v>228704</v>
      </c>
      <c r="M68797" t="s">
        <v>8</v>
      </c>
      <c r="N68797" t="s">
        <v>228828</v>
      </c>
      <c r="O68797" t="s">
        <v>229113</v>
      </c>
      <c r="P68797" t="s">
        <v>230113</v>
      </c>
      <c r="Q68797" t="s">
        <v>121006</v>
      </c>
      <c r="R68797" t="s">
        <v>233584</v>
      </c>
      <c r="S68797" t="s">
        <v>233771</v>
      </c>
    </row>
    <row r="68798" spans="1:19" x14ac:dyDescent="0.35">
      <c r="A68798" s="1">
        <v>85999</v>
      </c>
      <c r="B68798" t="s">
        <v>41359</v>
      </c>
      <c r="C68798" t="s">
        <v>114047</v>
      </c>
      <c r="D68798" t="s">
        <v>5</v>
      </c>
      <c r="E68798" t="s">
        <v>119955</v>
      </c>
      <c r="F68798" t="s">
        <v>120670</v>
      </c>
      <c r="G68798">
        <v>7.6119399999999993E-6</v>
      </c>
      <c r="H68798" t="s">
        <v>41359</v>
      </c>
      <c r="I68798" t="s">
        <v>165811</v>
      </c>
      <c r="K68798" t="s">
        <v>225554</v>
      </c>
      <c r="L68798" t="s">
        <v>228704</v>
      </c>
      <c r="M68798" t="s">
        <v>228709</v>
      </c>
      <c r="N68798" t="s">
        <v>228858</v>
      </c>
      <c r="O68798" t="s">
        <v>229171</v>
      </c>
      <c r="P68798" t="s">
        <v>229171</v>
      </c>
      <c r="Q68798" t="s">
        <v>120113</v>
      </c>
      <c r="R68798" t="s">
        <v>233584</v>
      </c>
      <c r="S68798" t="s">
        <v>233771</v>
      </c>
    </row>
    <row r="68799" spans="1:19" x14ac:dyDescent="0.35">
      <c r="A68799" s="1">
        <v>86000</v>
      </c>
      <c r="B68799" t="s">
        <v>41359</v>
      </c>
      <c r="C68799" t="s">
        <v>114048</v>
      </c>
      <c r="D68799" t="s">
        <v>5</v>
      </c>
      <c r="E68799" t="s">
        <v>119954</v>
      </c>
      <c r="F68799" t="s">
        <v>120268</v>
      </c>
      <c r="G68799">
        <v>2.112551E-5</v>
      </c>
      <c r="H68799" t="s">
        <v>41359</v>
      </c>
      <c r="I68799" t="s">
        <v>165811</v>
      </c>
      <c r="K68799" t="s">
        <v>225554</v>
      </c>
      <c r="L68799" t="s">
        <v>228704</v>
      </c>
      <c r="M68799" t="s">
        <v>228709</v>
      </c>
      <c r="N68799" t="s">
        <v>228858</v>
      </c>
      <c r="O68799" t="s">
        <v>229171</v>
      </c>
      <c r="P68799" t="s">
        <v>229171</v>
      </c>
      <c r="Q68799" t="s">
        <v>120113</v>
      </c>
      <c r="R68799" t="s">
        <v>233584</v>
      </c>
      <c r="S68799" t="s">
        <v>233771</v>
      </c>
    </row>
    <row r="68800" spans="1:19" x14ac:dyDescent="0.35">
      <c r="A68800" s="1">
        <v>86001</v>
      </c>
      <c r="B68800" t="s">
        <v>41360</v>
      </c>
      <c r="C68800" t="s">
        <v>114049</v>
      </c>
      <c r="D68800" t="s">
        <v>5</v>
      </c>
      <c r="F68800" t="s">
        <v>120074</v>
      </c>
      <c r="G68800">
        <v>2.0000000000000002E-5</v>
      </c>
      <c r="H68800" t="s">
        <v>41360</v>
      </c>
      <c r="I68800" t="s">
        <v>165812</v>
      </c>
      <c r="K68800" t="s">
        <v>225555</v>
      </c>
      <c r="L68800" t="s">
        <v>228704</v>
      </c>
      <c r="M68800" t="s">
        <v>8</v>
      </c>
      <c r="N68800" t="s">
        <v>228873</v>
      </c>
      <c r="O68800" t="s">
        <v>229170</v>
      </c>
      <c r="P68800" t="s">
        <v>230401</v>
      </c>
      <c r="Q68800" t="s">
        <v>123280</v>
      </c>
      <c r="R68800" t="s">
        <v>233584</v>
      </c>
      <c r="S68800" t="s">
        <v>233771</v>
      </c>
    </row>
    <row r="68801" spans="1:19" x14ac:dyDescent="0.35">
      <c r="A68801" s="1">
        <v>86002</v>
      </c>
      <c r="B68801" t="s">
        <v>41361</v>
      </c>
      <c r="C68801" t="s">
        <v>114050</v>
      </c>
      <c r="D68801" t="s">
        <v>5</v>
      </c>
      <c r="F68801" t="s">
        <v>121900</v>
      </c>
      <c r="G68801">
        <v>1.1999999999999999E-6</v>
      </c>
      <c r="H68801" t="s">
        <v>41361</v>
      </c>
      <c r="I68801" t="s">
        <v>165813</v>
      </c>
      <c r="K68801" t="s">
        <v>225556</v>
      </c>
      <c r="L68801" t="s">
        <v>228704</v>
      </c>
      <c r="M68801" t="s">
        <v>8</v>
      </c>
      <c r="N68801" t="s">
        <v>228828</v>
      </c>
      <c r="O68801" t="s">
        <v>229216</v>
      </c>
      <c r="P68801" t="s">
        <v>230173</v>
      </c>
      <c r="R68801" t="s">
        <v>233585</v>
      </c>
      <c r="S68801" t="s">
        <v>233772</v>
      </c>
    </row>
    <row r="68802" spans="1:19" x14ac:dyDescent="0.35">
      <c r="A68802" s="1">
        <v>86004</v>
      </c>
      <c r="B68802" t="s">
        <v>41362</v>
      </c>
      <c r="C68802" t="s">
        <v>114051</v>
      </c>
      <c r="D68802" t="s">
        <v>5</v>
      </c>
      <c r="E68802" t="s">
        <v>119955</v>
      </c>
      <c r="F68802" t="s">
        <v>120308</v>
      </c>
      <c r="G68802">
        <v>1.569024E-6</v>
      </c>
      <c r="H68802" t="s">
        <v>41362</v>
      </c>
      <c r="I68802" t="s">
        <v>165814</v>
      </c>
      <c r="K68802" t="s">
        <v>225557</v>
      </c>
      <c r="L68802" t="s">
        <v>228704</v>
      </c>
      <c r="M68802" t="s">
        <v>10</v>
      </c>
      <c r="N68802" t="s">
        <v>228908</v>
      </c>
      <c r="O68802" t="s">
        <v>229247</v>
      </c>
      <c r="P68802" t="s">
        <v>230177</v>
      </c>
      <c r="Q68802" t="s">
        <v>120377</v>
      </c>
      <c r="R68802" t="s">
        <v>233585</v>
      </c>
      <c r="S68802" t="s">
        <v>233772</v>
      </c>
    </row>
    <row r="68803" spans="1:19" x14ac:dyDescent="0.35">
      <c r="A68803" s="1">
        <v>86005</v>
      </c>
      <c r="B68803" t="s">
        <v>41362</v>
      </c>
      <c r="C68803" t="s">
        <v>114052</v>
      </c>
      <c r="D68803" t="s">
        <v>4</v>
      </c>
      <c r="F68803" t="s">
        <v>120377</v>
      </c>
      <c r="G68803">
        <v>1.0328610000000001E-6</v>
      </c>
      <c r="H68803" t="s">
        <v>41362</v>
      </c>
      <c r="I68803" t="s">
        <v>165814</v>
      </c>
      <c r="K68803" t="s">
        <v>225557</v>
      </c>
      <c r="L68803" t="s">
        <v>228704</v>
      </c>
      <c r="M68803" t="s">
        <v>10</v>
      </c>
      <c r="N68803" t="s">
        <v>228908</v>
      </c>
      <c r="O68803" t="s">
        <v>229247</v>
      </c>
      <c r="P68803" t="s">
        <v>230177</v>
      </c>
      <c r="Q68803" t="s">
        <v>120377</v>
      </c>
      <c r="R68803" t="s">
        <v>233585</v>
      </c>
      <c r="S68803" t="s">
        <v>233772</v>
      </c>
    </row>
    <row r="68804" spans="1:19" x14ac:dyDescent="0.35">
      <c r="A68804" s="1">
        <v>86006</v>
      </c>
      <c r="B68804" t="s">
        <v>41363</v>
      </c>
      <c r="C68804" t="s">
        <v>114053</v>
      </c>
      <c r="D68804" t="s">
        <v>4</v>
      </c>
      <c r="F68804" t="s">
        <v>120148</v>
      </c>
      <c r="G68804">
        <v>0</v>
      </c>
      <c r="H68804" t="s">
        <v>41363</v>
      </c>
      <c r="I68804" t="s">
        <v>165815</v>
      </c>
      <c r="K68804" t="s">
        <v>225558</v>
      </c>
      <c r="L68804" t="s">
        <v>228704</v>
      </c>
      <c r="Q68804" t="s">
        <v>120087</v>
      </c>
      <c r="R68804" t="s">
        <v>233585</v>
      </c>
      <c r="S68804" t="s">
        <v>233772</v>
      </c>
    </row>
    <row r="68805" spans="1:19" x14ac:dyDescent="0.35">
      <c r="A68805" s="1">
        <v>86007</v>
      </c>
      <c r="B68805" t="s">
        <v>41364</v>
      </c>
      <c r="C68805" t="s">
        <v>114054</v>
      </c>
      <c r="D68805" t="s">
        <v>3</v>
      </c>
      <c r="F68805" t="s">
        <v>121606</v>
      </c>
      <c r="G68805">
        <v>3.1012393000000002E-5</v>
      </c>
      <c r="H68805" t="s">
        <v>41364</v>
      </c>
      <c r="I68805" t="s">
        <v>165816</v>
      </c>
      <c r="K68805" t="s">
        <v>225559</v>
      </c>
      <c r="L68805" t="s">
        <v>228704</v>
      </c>
      <c r="M68805" t="s">
        <v>8</v>
      </c>
      <c r="N68805" t="s">
        <v>228864</v>
      </c>
      <c r="O68805" t="s">
        <v>229158</v>
      </c>
      <c r="P68805" t="s">
        <v>229158</v>
      </c>
      <c r="Q68805" t="s">
        <v>123498</v>
      </c>
      <c r="R68805" t="s">
        <v>233585</v>
      </c>
      <c r="S68805" t="s">
        <v>233772</v>
      </c>
    </row>
    <row r="68806" spans="1:19" x14ac:dyDescent="0.35">
      <c r="A68806" s="1">
        <v>86010</v>
      </c>
      <c r="B68806" t="s">
        <v>41365</v>
      </c>
      <c r="C68806" t="s">
        <v>114055</v>
      </c>
      <c r="D68806" t="s">
        <v>5</v>
      </c>
      <c r="E68806" t="s">
        <v>119954</v>
      </c>
      <c r="F68806" t="s">
        <v>123308</v>
      </c>
      <c r="G68806">
        <v>1.2E-5</v>
      </c>
      <c r="H68806" t="s">
        <v>41365</v>
      </c>
      <c r="I68806" t="s">
        <v>165817</v>
      </c>
      <c r="K68806" t="s">
        <v>225560</v>
      </c>
      <c r="L68806" t="s">
        <v>228706</v>
      </c>
      <c r="M68806" t="s">
        <v>8</v>
      </c>
      <c r="N68806" t="s">
        <v>228828</v>
      </c>
      <c r="O68806" t="s">
        <v>229113</v>
      </c>
      <c r="P68806" t="s">
        <v>230137</v>
      </c>
      <c r="Q68806" t="s">
        <v>123151</v>
      </c>
      <c r="R68806" t="s">
        <v>233585</v>
      </c>
      <c r="S68806" t="s">
        <v>233772</v>
      </c>
    </row>
    <row r="68807" spans="1:19" x14ac:dyDescent="0.35">
      <c r="A68807" s="1">
        <v>86011</v>
      </c>
      <c r="B68807" t="s">
        <v>41365</v>
      </c>
      <c r="C68807" t="s">
        <v>114056</v>
      </c>
      <c r="D68807" t="s">
        <v>5</v>
      </c>
      <c r="E68807" t="s">
        <v>119956</v>
      </c>
      <c r="F68807" t="s">
        <v>121067</v>
      </c>
      <c r="G68807">
        <v>1.7E-5</v>
      </c>
      <c r="H68807" t="s">
        <v>41365</v>
      </c>
      <c r="I68807" t="s">
        <v>165817</v>
      </c>
      <c r="K68807" t="s">
        <v>225560</v>
      </c>
      <c r="L68807" t="s">
        <v>228706</v>
      </c>
      <c r="M68807" t="s">
        <v>8</v>
      </c>
      <c r="N68807" t="s">
        <v>228828</v>
      </c>
      <c r="O68807" t="s">
        <v>229113</v>
      </c>
      <c r="P68807" t="s">
        <v>230137</v>
      </c>
      <c r="Q68807" t="s">
        <v>123151</v>
      </c>
      <c r="R68807" t="s">
        <v>233585</v>
      </c>
      <c r="S68807" t="s">
        <v>233772</v>
      </c>
    </row>
    <row r="68808" spans="1:19" x14ac:dyDescent="0.35">
      <c r="A68808" s="1">
        <v>86012</v>
      </c>
      <c r="B68808" t="s">
        <v>41366</v>
      </c>
      <c r="C68808" t="s">
        <v>114057</v>
      </c>
      <c r="D68808" t="s">
        <v>4</v>
      </c>
      <c r="F68808" t="s">
        <v>119972</v>
      </c>
      <c r="G68808">
        <v>4.9999999999999998E-7</v>
      </c>
      <c r="H68808" t="s">
        <v>41366</v>
      </c>
      <c r="I68808" t="s">
        <v>165818</v>
      </c>
      <c r="K68808" t="s">
        <v>225561</v>
      </c>
      <c r="L68808" t="s">
        <v>228704</v>
      </c>
      <c r="M68808" t="s">
        <v>8</v>
      </c>
      <c r="N68808" t="s">
        <v>228832</v>
      </c>
      <c r="O68808" t="s">
        <v>229111</v>
      </c>
      <c r="P68808" t="s">
        <v>230079</v>
      </c>
      <c r="Q68808" t="s">
        <v>119972</v>
      </c>
      <c r="R68808" t="s">
        <v>233585</v>
      </c>
      <c r="S68808" t="s">
        <v>233772</v>
      </c>
    </row>
    <row r="68809" spans="1:19" x14ac:dyDescent="0.35">
      <c r="A68809" s="1">
        <v>86014</v>
      </c>
      <c r="B68809" t="s">
        <v>41367</v>
      </c>
      <c r="C68809" t="s">
        <v>114058</v>
      </c>
      <c r="D68809" t="s">
        <v>4</v>
      </c>
      <c r="F68809" t="s">
        <v>120160</v>
      </c>
      <c r="G68809">
        <v>9.9999999999999995E-8</v>
      </c>
      <c r="H68809" t="s">
        <v>41367</v>
      </c>
      <c r="I68809" t="s">
        <v>165819</v>
      </c>
      <c r="K68809" t="s">
        <v>225562</v>
      </c>
      <c r="L68809" t="s">
        <v>228704</v>
      </c>
      <c r="M68809" t="s">
        <v>228722</v>
      </c>
      <c r="O68809" t="s">
        <v>229143</v>
      </c>
      <c r="P68809" t="s">
        <v>229143</v>
      </c>
      <c r="Q68809" t="s">
        <v>120216</v>
      </c>
      <c r="R68809" t="s">
        <v>233585</v>
      </c>
      <c r="S68809" t="s">
        <v>233772</v>
      </c>
    </row>
    <row r="68810" spans="1:19" x14ac:dyDescent="0.35">
      <c r="A68810" s="1">
        <v>86015</v>
      </c>
      <c r="B68810" t="s">
        <v>41368</v>
      </c>
      <c r="C68810" t="s">
        <v>114059</v>
      </c>
      <c r="D68810" t="s">
        <v>4</v>
      </c>
      <c r="F68810" t="s">
        <v>120216</v>
      </c>
      <c r="G68810">
        <v>9.9999999999999995E-8</v>
      </c>
      <c r="H68810" t="s">
        <v>41368</v>
      </c>
      <c r="I68810" t="s">
        <v>165820</v>
      </c>
      <c r="K68810" t="s">
        <v>225563</v>
      </c>
      <c r="L68810" t="s">
        <v>228705</v>
      </c>
      <c r="M68810" t="s">
        <v>8</v>
      </c>
      <c r="N68810" t="s">
        <v>228828</v>
      </c>
      <c r="O68810" t="s">
        <v>229108</v>
      </c>
      <c r="P68810" t="s">
        <v>229108</v>
      </c>
      <c r="Q68810" t="s">
        <v>120210</v>
      </c>
      <c r="R68810" t="s">
        <v>233585</v>
      </c>
      <c r="S68810" t="s">
        <v>233772</v>
      </c>
    </row>
    <row r="68811" spans="1:19" x14ac:dyDescent="0.35">
      <c r="A68811" s="1">
        <v>86016</v>
      </c>
      <c r="B68811" t="s">
        <v>41369</v>
      </c>
      <c r="C68811" t="s">
        <v>114060</v>
      </c>
      <c r="D68811" t="s">
        <v>4</v>
      </c>
      <c r="F68811" t="s">
        <v>120923</v>
      </c>
      <c r="G68811">
        <v>2.68028E-7</v>
      </c>
      <c r="H68811" t="s">
        <v>41369</v>
      </c>
      <c r="I68811" t="s">
        <v>165821</v>
      </c>
      <c r="K68811" t="s">
        <v>225564</v>
      </c>
      <c r="L68811" t="s">
        <v>228704</v>
      </c>
      <c r="M68811" t="s">
        <v>16</v>
      </c>
      <c r="N68811" t="s">
        <v>228884</v>
      </c>
      <c r="O68811" t="s">
        <v>229301</v>
      </c>
      <c r="P68811" t="s">
        <v>229301</v>
      </c>
      <c r="Q68811" t="s">
        <v>120923</v>
      </c>
      <c r="R68811" t="s">
        <v>233585</v>
      </c>
      <c r="S68811" t="s">
        <v>233772</v>
      </c>
    </row>
    <row r="68812" spans="1:19" x14ac:dyDescent="0.35">
      <c r="A68812" s="1">
        <v>86017</v>
      </c>
      <c r="B68812" t="s">
        <v>41369</v>
      </c>
      <c r="C68812" t="s">
        <v>114061</v>
      </c>
      <c r="D68812" t="s">
        <v>4</v>
      </c>
      <c r="F68812" t="s">
        <v>120621</v>
      </c>
      <c r="G68812">
        <v>1.35E-7</v>
      </c>
      <c r="H68812" t="s">
        <v>41369</v>
      </c>
      <c r="I68812" t="s">
        <v>165821</v>
      </c>
      <c r="K68812" t="s">
        <v>225564</v>
      </c>
      <c r="L68812" t="s">
        <v>228704</v>
      </c>
      <c r="M68812" t="s">
        <v>16</v>
      </c>
      <c r="N68812" t="s">
        <v>228884</v>
      </c>
      <c r="O68812" t="s">
        <v>229301</v>
      </c>
      <c r="P68812" t="s">
        <v>229301</v>
      </c>
      <c r="Q68812" t="s">
        <v>120923</v>
      </c>
      <c r="R68812" t="s">
        <v>233585</v>
      </c>
      <c r="S68812" t="s">
        <v>233772</v>
      </c>
    </row>
    <row r="68813" spans="1:19" x14ac:dyDescent="0.35">
      <c r="A68813" s="1">
        <v>86018</v>
      </c>
      <c r="B68813" t="s">
        <v>41369</v>
      </c>
      <c r="C68813" t="s">
        <v>114062</v>
      </c>
      <c r="D68813" t="s">
        <v>4</v>
      </c>
      <c r="F68813" t="s">
        <v>122219</v>
      </c>
      <c r="G68813">
        <v>2.7000000000000001E-7</v>
      </c>
      <c r="H68813" t="s">
        <v>41369</v>
      </c>
      <c r="I68813" t="s">
        <v>165821</v>
      </c>
      <c r="K68813" t="s">
        <v>225564</v>
      </c>
      <c r="L68813" t="s">
        <v>228704</v>
      </c>
      <c r="M68813" t="s">
        <v>16</v>
      </c>
      <c r="N68813" t="s">
        <v>228884</v>
      </c>
      <c r="O68813" t="s">
        <v>229301</v>
      </c>
      <c r="P68813" t="s">
        <v>229301</v>
      </c>
      <c r="Q68813" t="s">
        <v>120923</v>
      </c>
      <c r="R68813" t="s">
        <v>233585</v>
      </c>
      <c r="S68813" t="s">
        <v>233772</v>
      </c>
    </row>
    <row r="68814" spans="1:19" x14ac:dyDescent="0.35">
      <c r="A68814" s="1">
        <v>86019</v>
      </c>
      <c r="B68814" t="s">
        <v>41369</v>
      </c>
      <c r="C68814" t="s">
        <v>114063</v>
      </c>
      <c r="D68814" t="s">
        <v>5</v>
      </c>
      <c r="E68814" t="s">
        <v>119955</v>
      </c>
      <c r="F68814" t="s">
        <v>121332</v>
      </c>
      <c r="G68814">
        <v>1.36E-7</v>
      </c>
      <c r="H68814" t="s">
        <v>41369</v>
      </c>
      <c r="I68814" t="s">
        <v>165821</v>
      </c>
      <c r="K68814" t="s">
        <v>225564</v>
      </c>
      <c r="L68814" t="s">
        <v>228704</v>
      </c>
      <c r="M68814" t="s">
        <v>16</v>
      </c>
      <c r="N68814" t="s">
        <v>228884</v>
      </c>
      <c r="O68814" t="s">
        <v>229301</v>
      </c>
      <c r="P68814" t="s">
        <v>229301</v>
      </c>
      <c r="Q68814" t="s">
        <v>120923</v>
      </c>
      <c r="R68814" t="s">
        <v>233585</v>
      </c>
      <c r="S68814" t="s">
        <v>233772</v>
      </c>
    </row>
    <row r="68815" spans="1:19" x14ac:dyDescent="0.35">
      <c r="A68815" s="1">
        <v>86020</v>
      </c>
      <c r="B68815" t="s">
        <v>41370</v>
      </c>
      <c r="C68815" t="s">
        <v>114064</v>
      </c>
      <c r="D68815" t="s">
        <v>3</v>
      </c>
      <c r="F68815" t="s">
        <v>120498</v>
      </c>
      <c r="G68815">
        <v>1.25E-4</v>
      </c>
      <c r="H68815" t="s">
        <v>41370</v>
      </c>
      <c r="I68815" t="s">
        <v>165822</v>
      </c>
      <c r="K68815" t="s">
        <v>225565</v>
      </c>
      <c r="L68815" t="s">
        <v>228704</v>
      </c>
      <c r="M68815" t="s">
        <v>8</v>
      </c>
      <c r="N68815" t="s">
        <v>228896</v>
      </c>
      <c r="O68815" t="s">
        <v>229210</v>
      </c>
      <c r="P68815" t="s">
        <v>229210</v>
      </c>
      <c r="Q68815" t="s">
        <v>121634</v>
      </c>
      <c r="R68815" t="s">
        <v>233585</v>
      </c>
      <c r="S68815" t="s">
        <v>233772</v>
      </c>
    </row>
    <row r="68816" spans="1:19" x14ac:dyDescent="0.35">
      <c r="A68816" s="1">
        <v>86021</v>
      </c>
      <c r="B68816" t="s">
        <v>41371</v>
      </c>
      <c r="C68816" t="s">
        <v>114065</v>
      </c>
      <c r="D68816" t="s">
        <v>5</v>
      </c>
      <c r="E68816" t="s">
        <v>119955</v>
      </c>
      <c r="F68816" t="s">
        <v>121088</v>
      </c>
      <c r="G68816">
        <v>9.0000000000000007E-7</v>
      </c>
      <c r="H68816" t="s">
        <v>41371</v>
      </c>
      <c r="I68816" t="s">
        <v>165823</v>
      </c>
      <c r="K68816" t="s">
        <v>225566</v>
      </c>
      <c r="L68816" t="s">
        <v>228706</v>
      </c>
      <c r="M68816" t="s">
        <v>10</v>
      </c>
      <c r="R68816" t="s">
        <v>233585</v>
      </c>
      <c r="S68816" t="s">
        <v>233772</v>
      </c>
    </row>
    <row r="68817" spans="1:19" x14ac:dyDescent="0.35">
      <c r="A68817" s="1">
        <v>86022</v>
      </c>
      <c r="B68817" t="s">
        <v>41372</v>
      </c>
      <c r="C68817" t="s">
        <v>114066</v>
      </c>
      <c r="D68817" t="s">
        <v>5</v>
      </c>
      <c r="F68817" t="s">
        <v>122075</v>
      </c>
      <c r="G68817">
        <v>7.1459399999999995E-7</v>
      </c>
      <c r="H68817" t="s">
        <v>41372</v>
      </c>
      <c r="I68817" t="s">
        <v>165824</v>
      </c>
      <c r="K68817" t="s">
        <v>225559</v>
      </c>
      <c r="L68817" t="s">
        <v>228704</v>
      </c>
      <c r="M68817" t="s">
        <v>8</v>
      </c>
      <c r="N68817" t="s">
        <v>228842</v>
      </c>
      <c r="O68817" t="s">
        <v>229125</v>
      </c>
      <c r="P68817" t="s">
        <v>230422</v>
      </c>
      <c r="R68817" t="s">
        <v>233585</v>
      </c>
      <c r="S68817" t="s">
        <v>233772</v>
      </c>
    </row>
    <row r="68818" spans="1:19" x14ac:dyDescent="0.35">
      <c r="A68818" s="1">
        <v>86023</v>
      </c>
      <c r="B68818" t="s">
        <v>41372</v>
      </c>
      <c r="C68818" t="s">
        <v>114067</v>
      </c>
      <c r="D68818" t="s">
        <v>5</v>
      </c>
      <c r="F68818" t="s">
        <v>121645</v>
      </c>
      <c r="G68818">
        <v>1.71258E-6</v>
      </c>
      <c r="H68818" t="s">
        <v>41372</v>
      </c>
      <c r="I68818" t="s">
        <v>165824</v>
      </c>
      <c r="K68818" t="s">
        <v>225559</v>
      </c>
      <c r="L68818" t="s">
        <v>228704</v>
      </c>
      <c r="M68818" t="s">
        <v>8</v>
      </c>
      <c r="N68818" t="s">
        <v>228842</v>
      </c>
      <c r="O68818" t="s">
        <v>229125</v>
      </c>
      <c r="P68818" t="s">
        <v>230422</v>
      </c>
      <c r="R68818" t="s">
        <v>233585</v>
      </c>
      <c r="S68818" t="s">
        <v>233772</v>
      </c>
    </row>
    <row r="68819" spans="1:19" x14ac:dyDescent="0.35">
      <c r="A68819" s="1">
        <v>86024</v>
      </c>
      <c r="B68819" t="s">
        <v>41372</v>
      </c>
      <c r="C68819" t="s">
        <v>114068</v>
      </c>
      <c r="D68819" t="s">
        <v>5</v>
      </c>
      <c r="E68819" t="s">
        <v>119954</v>
      </c>
      <c r="F68819" t="s">
        <v>120157</v>
      </c>
      <c r="G68819">
        <v>2.0000000000000002E-5</v>
      </c>
      <c r="H68819" t="s">
        <v>41372</v>
      </c>
      <c r="I68819" t="s">
        <v>165824</v>
      </c>
      <c r="K68819" t="s">
        <v>225559</v>
      </c>
      <c r="L68819" t="s">
        <v>228704</v>
      </c>
      <c r="M68819" t="s">
        <v>8</v>
      </c>
      <c r="N68819" t="s">
        <v>228842</v>
      </c>
      <c r="O68819" t="s">
        <v>229125</v>
      </c>
      <c r="P68819" t="s">
        <v>230422</v>
      </c>
      <c r="R68819" t="s">
        <v>233585</v>
      </c>
      <c r="S68819" t="s">
        <v>233772</v>
      </c>
    </row>
    <row r="68820" spans="1:19" x14ac:dyDescent="0.35">
      <c r="A68820" s="1">
        <v>86025</v>
      </c>
      <c r="B68820" t="s">
        <v>41373</v>
      </c>
      <c r="C68820" t="s">
        <v>114069</v>
      </c>
      <c r="D68820" t="s">
        <v>4</v>
      </c>
      <c r="F68820" t="s">
        <v>120823</v>
      </c>
      <c r="G68820">
        <v>1.4999999999999999E-7</v>
      </c>
      <c r="H68820" t="s">
        <v>41373</v>
      </c>
      <c r="I68820" t="s">
        <v>165825</v>
      </c>
      <c r="K68820" t="s">
        <v>225567</v>
      </c>
      <c r="L68820" t="s">
        <v>228704</v>
      </c>
      <c r="M68820" t="s">
        <v>8</v>
      </c>
      <c r="N68820" t="s">
        <v>228828</v>
      </c>
      <c r="O68820" t="s">
        <v>229113</v>
      </c>
      <c r="P68820" t="s">
        <v>230081</v>
      </c>
      <c r="Q68820" t="s">
        <v>120008</v>
      </c>
      <c r="R68820" t="s">
        <v>233585</v>
      </c>
      <c r="S68820" t="s">
        <v>233772</v>
      </c>
    </row>
    <row r="68821" spans="1:19" x14ac:dyDescent="0.35">
      <c r="A68821" s="1">
        <v>86026</v>
      </c>
      <c r="B68821" t="s">
        <v>41374</v>
      </c>
      <c r="C68821" t="s">
        <v>114070</v>
      </c>
      <c r="D68821" t="s">
        <v>4</v>
      </c>
      <c r="F68821" t="s">
        <v>120327</v>
      </c>
      <c r="G68821">
        <v>2.6675999999999999E-7</v>
      </c>
      <c r="H68821" t="s">
        <v>41374</v>
      </c>
      <c r="I68821" t="s">
        <v>165826</v>
      </c>
      <c r="K68821" t="s">
        <v>225568</v>
      </c>
      <c r="L68821" t="s">
        <v>228704</v>
      </c>
      <c r="M68821" t="s">
        <v>10</v>
      </c>
      <c r="N68821" t="s">
        <v>228827</v>
      </c>
      <c r="O68821" t="s">
        <v>229107</v>
      </c>
      <c r="P68821" t="s">
        <v>229107</v>
      </c>
      <c r="Q68821" t="s">
        <v>122258</v>
      </c>
      <c r="R68821" t="s">
        <v>233585</v>
      </c>
      <c r="S68821" t="s">
        <v>233772</v>
      </c>
    </row>
    <row r="68822" spans="1:19" x14ac:dyDescent="0.35">
      <c r="A68822" s="1">
        <v>86027</v>
      </c>
      <c r="B68822" t="s">
        <v>41374</v>
      </c>
      <c r="C68822" t="s">
        <v>114071</v>
      </c>
      <c r="D68822" t="s">
        <v>4</v>
      </c>
      <c r="F68822" t="s">
        <v>120889</v>
      </c>
      <c r="G68822">
        <v>6.5464999999999998E-8</v>
      </c>
      <c r="H68822" t="s">
        <v>41374</v>
      </c>
      <c r="I68822" t="s">
        <v>165826</v>
      </c>
      <c r="K68822" t="s">
        <v>225568</v>
      </c>
      <c r="L68822" t="s">
        <v>228704</v>
      </c>
      <c r="M68822" t="s">
        <v>10</v>
      </c>
      <c r="N68822" t="s">
        <v>228827</v>
      </c>
      <c r="O68822" t="s">
        <v>229107</v>
      </c>
      <c r="P68822" t="s">
        <v>229107</v>
      </c>
      <c r="Q68822" t="s">
        <v>122258</v>
      </c>
      <c r="R68822" t="s">
        <v>233585</v>
      </c>
      <c r="S68822" t="s">
        <v>233772</v>
      </c>
    </row>
    <row r="68823" spans="1:19" x14ac:dyDescent="0.35">
      <c r="A68823" s="1">
        <v>86028</v>
      </c>
      <c r="B68823" t="s">
        <v>41374</v>
      </c>
      <c r="C68823" t="s">
        <v>114072</v>
      </c>
      <c r="D68823" t="s">
        <v>4</v>
      </c>
      <c r="F68823" t="s">
        <v>120464</v>
      </c>
      <c r="G68823">
        <v>2.8722E-7</v>
      </c>
      <c r="H68823" t="s">
        <v>41374</v>
      </c>
      <c r="I68823" t="s">
        <v>165826</v>
      </c>
      <c r="K68823" t="s">
        <v>225568</v>
      </c>
      <c r="L68823" t="s">
        <v>228704</v>
      </c>
      <c r="M68823" t="s">
        <v>10</v>
      </c>
      <c r="N68823" t="s">
        <v>228827</v>
      </c>
      <c r="O68823" t="s">
        <v>229107</v>
      </c>
      <c r="P68823" t="s">
        <v>229107</v>
      </c>
      <c r="Q68823" t="s">
        <v>122258</v>
      </c>
      <c r="R68823" t="s">
        <v>233585</v>
      </c>
      <c r="S68823" t="s">
        <v>233772</v>
      </c>
    </row>
    <row r="68824" spans="1:19" x14ac:dyDescent="0.35">
      <c r="A68824" s="1">
        <v>86029</v>
      </c>
      <c r="B68824" t="s">
        <v>41375</v>
      </c>
      <c r="C68824" t="s">
        <v>114073</v>
      </c>
      <c r="D68824" t="s">
        <v>5</v>
      </c>
      <c r="E68824" t="s">
        <v>119955</v>
      </c>
      <c r="F68824" t="s">
        <v>121639</v>
      </c>
      <c r="G68824">
        <v>3.9999999999999998E-6</v>
      </c>
      <c r="H68824" t="s">
        <v>41375</v>
      </c>
      <c r="I68824" t="s">
        <v>165827</v>
      </c>
      <c r="K68824" t="s">
        <v>225569</v>
      </c>
      <c r="L68824" t="s">
        <v>228705</v>
      </c>
      <c r="M68824" t="s">
        <v>8</v>
      </c>
      <c r="N68824" t="s">
        <v>228828</v>
      </c>
      <c r="O68824" t="s">
        <v>229113</v>
      </c>
      <c r="P68824" t="s">
        <v>230081</v>
      </c>
      <c r="Q68824" t="s">
        <v>121077</v>
      </c>
      <c r="R68824" t="s">
        <v>233585</v>
      </c>
      <c r="S68824" t="s">
        <v>233772</v>
      </c>
    </row>
    <row r="68825" spans="1:19" x14ac:dyDescent="0.35">
      <c r="A68825" s="1">
        <v>86030</v>
      </c>
      <c r="B68825" t="s">
        <v>41375</v>
      </c>
      <c r="C68825" t="s">
        <v>114074</v>
      </c>
      <c r="D68825" t="s">
        <v>5</v>
      </c>
      <c r="F68825" t="s">
        <v>120686</v>
      </c>
      <c r="G68825">
        <v>1.1999999999999999E-6</v>
      </c>
      <c r="H68825" t="s">
        <v>41375</v>
      </c>
      <c r="I68825" t="s">
        <v>165827</v>
      </c>
      <c r="K68825" t="s">
        <v>225569</v>
      </c>
      <c r="L68825" t="s">
        <v>228705</v>
      </c>
      <c r="M68825" t="s">
        <v>8</v>
      </c>
      <c r="N68825" t="s">
        <v>228828</v>
      </c>
      <c r="O68825" t="s">
        <v>229113</v>
      </c>
      <c r="P68825" t="s">
        <v>230081</v>
      </c>
      <c r="Q68825" t="s">
        <v>121077</v>
      </c>
      <c r="R68825" t="s">
        <v>233585</v>
      </c>
      <c r="S68825" t="s">
        <v>233772</v>
      </c>
    </row>
    <row r="68826" spans="1:19" x14ac:dyDescent="0.35">
      <c r="A68826" s="1">
        <v>86031</v>
      </c>
      <c r="B68826" t="s">
        <v>41376</v>
      </c>
      <c r="C68826" t="s">
        <v>114075</v>
      </c>
      <c r="D68826" t="s">
        <v>4</v>
      </c>
      <c r="F68826" t="s">
        <v>122488</v>
      </c>
      <c r="G68826">
        <v>9.9999999999999995E-8</v>
      </c>
      <c r="H68826" t="s">
        <v>41376</v>
      </c>
      <c r="I68826" t="s">
        <v>165828</v>
      </c>
      <c r="K68826" t="s">
        <v>225570</v>
      </c>
      <c r="L68826" t="s">
        <v>228704</v>
      </c>
      <c r="M68826" t="s">
        <v>8</v>
      </c>
      <c r="N68826" t="s">
        <v>228828</v>
      </c>
      <c r="O68826" t="s">
        <v>229113</v>
      </c>
      <c r="P68826" t="s">
        <v>230081</v>
      </c>
      <c r="Q68826" t="s">
        <v>120060</v>
      </c>
      <c r="R68826" t="s">
        <v>233585</v>
      </c>
      <c r="S68826" t="s">
        <v>233772</v>
      </c>
    </row>
    <row r="68827" spans="1:19" x14ac:dyDescent="0.35">
      <c r="A68827" s="1">
        <v>86032</v>
      </c>
      <c r="B68827" t="s">
        <v>41376</v>
      </c>
      <c r="C68827" t="s">
        <v>114076</v>
      </c>
      <c r="D68827" t="s">
        <v>4</v>
      </c>
      <c r="F68827" t="s">
        <v>120428</v>
      </c>
      <c r="G68827">
        <v>7.4999999999999997E-8</v>
      </c>
      <c r="H68827" t="s">
        <v>41376</v>
      </c>
      <c r="I68827" t="s">
        <v>165828</v>
      </c>
      <c r="K68827" t="s">
        <v>225570</v>
      </c>
      <c r="L68827" t="s">
        <v>228704</v>
      </c>
      <c r="M68827" t="s">
        <v>8</v>
      </c>
      <c r="N68827" t="s">
        <v>228828</v>
      </c>
      <c r="O68827" t="s">
        <v>229113</v>
      </c>
      <c r="P68827" t="s">
        <v>230081</v>
      </c>
      <c r="Q68827" t="s">
        <v>120060</v>
      </c>
      <c r="R68827" t="s">
        <v>233585</v>
      </c>
      <c r="S68827" t="s">
        <v>233772</v>
      </c>
    </row>
    <row r="68828" spans="1:19" x14ac:dyDescent="0.35">
      <c r="A68828" s="1">
        <v>86033</v>
      </c>
      <c r="B68828" t="s">
        <v>41377</v>
      </c>
      <c r="C68828" t="s">
        <v>114077</v>
      </c>
      <c r="D68828" t="s">
        <v>5</v>
      </c>
      <c r="E68828" t="s">
        <v>119955</v>
      </c>
      <c r="F68828" t="s">
        <v>122716</v>
      </c>
      <c r="G68828">
        <v>3.4999999999999999E-6</v>
      </c>
      <c r="H68828" t="s">
        <v>41377</v>
      </c>
      <c r="I68828" t="s">
        <v>165829</v>
      </c>
      <c r="K68828" t="s">
        <v>225571</v>
      </c>
      <c r="L68828" t="s">
        <v>228706</v>
      </c>
      <c r="M68828" t="s">
        <v>8</v>
      </c>
      <c r="N68828" t="s">
        <v>228828</v>
      </c>
      <c r="O68828" t="s">
        <v>229113</v>
      </c>
      <c r="P68828" t="s">
        <v>230102</v>
      </c>
      <c r="Q68828" t="s">
        <v>120316</v>
      </c>
      <c r="R68828" t="s">
        <v>233585</v>
      </c>
      <c r="S68828" t="s">
        <v>233772</v>
      </c>
    </row>
    <row r="68829" spans="1:19" x14ac:dyDescent="0.35">
      <c r="A68829" s="1">
        <v>86034</v>
      </c>
      <c r="B68829" t="s">
        <v>41377</v>
      </c>
      <c r="C68829" t="s">
        <v>114078</v>
      </c>
      <c r="D68829" t="s">
        <v>5</v>
      </c>
      <c r="F68829" t="s">
        <v>120626</v>
      </c>
      <c r="G68829">
        <v>9.6045399999999995E-7</v>
      </c>
      <c r="H68829" t="s">
        <v>41377</v>
      </c>
      <c r="I68829" t="s">
        <v>165829</v>
      </c>
      <c r="K68829" t="s">
        <v>225571</v>
      </c>
      <c r="L68829" t="s">
        <v>228706</v>
      </c>
      <c r="M68829" t="s">
        <v>8</v>
      </c>
      <c r="N68829" t="s">
        <v>228828</v>
      </c>
      <c r="O68829" t="s">
        <v>229113</v>
      </c>
      <c r="P68829" t="s">
        <v>230102</v>
      </c>
      <c r="Q68829" t="s">
        <v>120316</v>
      </c>
      <c r="R68829" t="s">
        <v>233585</v>
      </c>
      <c r="S68829" t="s">
        <v>233772</v>
      </c>
    </row>
    <row r="68830" spans="1:19" x14ac:dyDescent="0.35">
      <c r="A68830" s="1">
        <v>86035</v>
      </c>
      <c r="B68830" t="s">
        <v>41377</v>
      </c>
      <c r="C68830" t="s">
        <v>114079</v>
      </c>
      <c r="D68830" t="s">
        <v>5</v>
      </c>
      <c r="E68830" t="s">
        <v>119954</v>
      </c>
      <c r="F68830" t="s">
        <v>120451</v>
      </c>
      <c r="G68830">
        <v>9.9999999999999995E-7</v>
      </c>
      <c r="H68830" t="s">
        <v>41377</v>
      </c>
      <c r="I68830" t="s">
        <v>165829</v>
      </c>
      <c r="K68830" t="s">
        <v>225571</v>
      </c>
      <c r="L68830" t="s">
        <v>228706</v>
      </c>
      <c r="M68830" t="s">
        <v>8</v>
      </c>
      <c r="N68830" t="s">
        <v>228828</v>
      </c>
      <c r="O68830" t="s">
        <v>229113</v>
      </c>
      <c r="P68830" t="s">
        <v>230102</v>
      </c>
      <c r="Q68830" t="s">
        <v>120316</v>
      </c>
      <c r="R68830" t="s">
        <v>233585</v>
      </c>
      <c r="S68830" t="s">
        <v>233772</v>
      </c>
    </row>
    <row r="68831" spans="1:19" x14ac:dyDescent="0.35">
      <c r="A68831" s="1">
        <v>86036</v>
      </c>
      <c r="B68831" t="s">
        <v>41377</v>
      </c>
      <c r="C68831" t="s">
        <v>114080</v>
      </c>
      <c r="D68831" t="s">
        <v>4</v>
      </c>
      <c r="F68831" t="s">
        <v>120316</v>
      </c>
      <c r="G68831">
        <v>1.6500000000000001E-6</v>
      </c>
      <c r="H68831" t="s">
        <v>41377</v>
      </c>
      <c r="I68831" t="s">
        <v>165829</v>
      </c>
      <c r="K68831" t="s">
        <v>225571</v>
      </c>
      <c r="L68831" t="s">
        <v>228706</v>
      </c>
      <c r="M68831" t="s">
        <v>8</v>
      </c>
      <c r="N68831" t="s">
        <v>228828</v>
      </c>
      <c r="O68831" t="s">
        <v>229113</v>
      </c>
      <c r="P68831" t="s">
        <v>230102</v>
      </c>
      <c r="Q68831" t="s">
        <v>120316</v>
      </c>
      <c r="R68831" t="s">
        <v>233585</v>
      </c>
      <c r="S68831" t="s">
        <v>233772</v>
      </c>
    </row>
    <row r="68832" spans="1:19" x14ac:dyDescent="0.35">
      <c r="A68832" s="1">
        <v>86037</v>
      </c>
      <c r="B68832" t="s">
        <v>41377</v>
      </c>
      <c r="C68832" t="s">
        <v>114081</v>
      </c>
      <c r="D68832" t="s">
        <v>5</v>
      </c>
      <c r="F68832" t="s">
        <v>120550</v>
      </c>
      <c r="G68832">
        <v>9.9999999999999995E-7</v>
      </c>
      <c r="H68832" t="s">
        <v>41377</v>
      </c>
      <c r="I68832" t="s">
        <v>165829</v>
      </c>
      <c r="K68832" t="s">
        <v>225571</v>
      </c>
      <c r="L68832" t="s">
        <v>228706</v>
      </c>
      <c r="M68832" t="s">
        <v>8</v>
      </c>
      <c r="N68832" t="s">
        <v>228828</v>
      </c>
      <c r="O68832" t="s">
        <v>229113</v>
      </c>
      <c r="P68832" t="s">
        <v>230102</v>
      </c>
      <c r="Q68832" t="s">
        <v>120316</v>
      </c>
      <c r="R68832" t="s">
        <v>233585</v>
      </c>
      <c r="S68832" t="s">
        <v>233772</v>
      </c>
    </row>
    <row r="68833" spans="1:19" x14ac:dyDescent="0.35">
      <c r="A68833" s="1">
        <v>86038</v>
      </c>
      <c r="B68833" t="s">
        <v>41378</v>
      </c>
      <c r="C68833" t="s">
        <v>114082</v>
      </c>
      <c r="D68833" t="s">
        <v>5</v>
      </c>
      <c r="E68833" t="s">
        <v>119955</v>
      </c>
      <c r="F68833" t="s">
        <v>123716</v>
      </c>
      <c r="G68833">
        <v>3.8E-6</v>
      </c>
      <c r="H68833" t="s">
        <v>41378</v>
      </c>
      <c r="I68833" t="s">
        <v>165830</v>
      </c>
      <c r="K68833" t="s">
        <v>225572</v>
      </c>
      <c r="L68833" t="s">
        <v>228704</v>
      </c>
      <c r="M68833" t="s">
        <v>8</v>
      </c>
      <c r="N68833" t="s">
        <v>228828</v>
      </c>
      <c r="O68833" t="s">
        <v>229113</v>
      </c>
      <c r="P68833" t="s">
        <v>230081</v>
      </c>
      <c r="Q68833" t="s">
        <v>121999</v>
      </c>
      <c r="R68833" t="s">
        <v>233585</v>
      </c>
      <c r="S68833" t="s">
        <v>233772</v>
      </c>
    </row>
    <row r="68834" spans="1:19" x14ac:dyDescent="0.35">
      <c r="A68834" s="1">
        <v>86039</v>
      </c>
      <c r="B68834" t="s">
        <v>41378</v>
      </c>
      <c r="C68834" t="s">
        <v>114083</v>
      </c>
      <c r="D68834" t="s">
        <v>4</v>
      </c>
      <c r="F68834" t="s">
        <v>121322</v>
      </c>
      <c r="G68834">
        <v>1.9999999999999999E-6</v>
      </c>
      <c r="H68834" t="s">
        <v>41378</v>
      </c>
      <c r="I68834" t="s">
        <v>165830</v>
      </c>
      <c r="K68834" t="s">
        <v>225572</v>
      </c>
      <c r="L68834" t="s">
        <v>228704</v>
      </c>
      <c r="M68834" t="s">
        <v>8</v>
      </c>
      <c r="N68834" t="s">
        <v>228828</v>
      </c>
      <c r="O68834" t="s">
        <v>229113</v>
      </c>
      <c r="P68834" t="s">
        <v>230081</v>
      </c>
      <c r="Q68834" t="s">
        <v>121999</v>
      </c>
      <c r="R68834" t="s">
        <v>233585</v>
      </c>
      <c r="S68834" t="s">
        <v>233772</v>
      </c>
    </row>
    <row r="68835" spans="1:19" x14ac:dyDescent="0.35">
      <c r="A68835" s="1">
        <v>86040</v>
      </c>
      <c r="B68835" t="s">
        <v>41379</v>
      </c>
      <c r="C68835" t="s">
        <v>114084</v>
      </c>
      <c r="D68835" t="s">
        <v>4</v>
      </c>
      <c r="F68835" t="s">
        <v>120008</v>
      </c>
      <c r="G68835">
        <v>5.0421000000000004E-7</v>
      </c>
      <c r="H68835" t="s">
        <v>41379</v>
      </c>
      <c r="I68835" t="s">
        <v>165831</v>
      </c>
      <c r="K68835" t="s">
        <v>225573</v>
      </c>
      <c r="L68835" t="s">
        <v>228704</v>
      </c>
      <c r="M68835" t="s">
        <v>228719</v>
      </c>
      <c r="N68835" t="s">
        <v>228847</v>
      </c>
      <c r="O68835" t="s">
        <v>229132</v>
      </c>
      <c r="P68835" t="s">
        <v>229132</v>
      </c>
      <c r="Q68835" t="s">
        <v>120679</v>
      </c>
      <c r="R68835" t="s">
        <v>233585</v>
      </c>
      <c r="S68835" t="s">
        <v>233772</v>
      </c>
    </row>
    <row r="68836" spans="1:19" x14ac:dyDescent="0.35">
      <c r="A68836" s="1">
        <v>86041</v>
      </c>
      <c r="B68836" t="s">
        <v>41380</v>
      </c>
      <c r="C68836" t="s">
        <v>114085</v>
      </c>
      <c r="D68836" t="s">
        <v>4</v>
      </c>
      <c r="F68836" t="s">
        <v>120056</v>
      </c>
      <c r="G68836">
        <v>1.9999999999999999E-7</v>
      </c>
      <c r="H68836" t="s">
        <v>41380</v>
      </c>
      <c r="I68836" t="s">
        <v>165832</v>
      </c>
      <c r="K68836" t="s">
        <v>225574</v>
      </c>
      <c r="L68836" t="s">
        <v>228704</v>
      </c>
      <c r="M68836" t="s">
        <v>228710</v>
      </c>
      <c r="N68836" t="s">
        <v>228897</v>
      </c>
      <c r="O68836" t="s">
        <v>229245</v>
      </c>
      <c r="P68836" t="s">
        <v>230174</v>
      </c>
      <c r="Q68836" t="s">
        <v>121854</v>
      </c>
      <c r="R68836" t="s">
        <v>233585</v>
      </c>
      <c r="S68836" t="s">
        <v>233772</v>
      </c>
    </row>
    <row r="68837" spans="1:19" x14ac:dyDescent="0.35">
      <c r="A68837" s="1">
        <v>86042</v>
      </c>
      <c r="B68837" t="s">
        <v>41381</v>
      </c>
      <c r="C68837" t="s">
        <v>114086</v>
      </c>
      <c r="D68837" t="s">
        <v>5</v>
      </c>
      <c r="E68837" t="s">
        <v>119954</v>
      </c>
      <c r="F68837" t="s">
        <v>120645</v>
      </c>
      <c r="G68837">
        <v>1.0736657000000001E-5</v>
      </c>
      <c r="H68837" t="s">
        <v>41381</v>
      </c>
      <c r="I68837" t="s">
        <v>165833</v>
      </c>
      <c r="K68837" t="s">
        <v>225575</v>
      </c>
      <c r="L68837" t="s">
        <v>228706</v>
      </c>
      <c r="M68837" t="s">
        <v>8</v>
      </c>
      <c r="N68837" t="s">
        <v>228841</v>
      </c>
      <c r="O68837" t="s">
        <v>229137</v>
      </c>
      <c r="P68837" t="s">
        <v>229137</v>
      </c>
      <c r="Q68837" t="s">
        <v>121634</v>
      </c>
      <c r="R68837" t="s">
        <v>233585</v>
      </c>
      <c r="S68837" t="s">
        <v>233772</v>
      </c>
    </row>
    <row r="68838" spans="1:19" x14ac:dyDescent="0.35">
      <c r="A68838" s="1">
        <v>86043</v>
      </c>
      <c r="B68838" t="s">
        <v>41381</v>
      </c>
      <c r="C68838" t="s">
        <v>114087</v>
      </c>
      <c r="D68838" t="s">
        <v>5</v>
      </c>
      <c r="E68838" t="s">
        <v>119956</v>
      </c>
      <c r="F68838" t="s">
        <v>120544</v>
      </c>
      <c r="G68838">
        <v>7.9999999999999996E-6</v>
      </c>
      <c r="H68838" t="s">
        <v>41381</v>
      </c>
      <c r="I68838" t="s">
        <v>165833</v>
      </c>
      <c r="K68838" t="s">
        <v>225575</v>
      </c>
      <c r="L68838" t="s">
        <v>228706</v>
      </c>
      <c r="M68838" t="s">
        <v>8</v>
      </c>
      <c r="N68838" t="s">
        <v>228841</v>
      </c>
      <c r="O68838" t="s">
        <v>229137</v>
      </c>
      <c r="P68838" t="s">
        <v>229137</v>
      </c>
      <c r="Q68838" t="s">
        <v>121634</v>
      </c>
      <c r="R68838" t="s">
        <v>233585</v>
      </c>
      <c r="S68838" t="s">
        <v>233772</v>
      </c>
    </row>
    <row r="68839" spans="1:19" x14ac:dyDescent="0.35">
      <c r="A68839" s="1">
        <v>86044</v>
      </c>
      <c r="B68839" t="s">
        <v>41381</v>
      </c>
      <c r="C68839" t="s">
        <v>114088</v>
      </c>
      <c r="D68839" t="s">
        <v>5</v>
      </c>
      <c r="E68839" t="s">
        <v>119954</v>
      </c>
      <c r="F68839" t="s">
        <v>122427</v>
      </c>
      <c r="G68839">
        <v>1.31E-5</v>
      </c>
      <c r="H68839" t="s">
        <v>41381</v>
      </c>
      <c r="I68839" t="s">
        <v>165833</v>
      </c>
      <c r="K68839" t="s">
        <v>225575</v>
      </c>
      <c r="L68839" t="s">
        <v>228706</v>
      </c>
      <c r="M68839" t="s">
        <v>8</v>
      </c>
      <c r="N68839" t="s">
        <v>228841</v>
      </c>
      <c r="O68839" t="s">
        <v>229137</v>
      </c>
      <c r="P68839" t="s">
        <v>229137</v>
      </c>
      <c r="Q68839" t="s">
        <v>121634</v>
      </c>
      <c r="R68839" t="s">
        <v>233585</v>
      </c>
      <c r="S68839" t="s">
        <v>233772</v>
      </c>
    </row>
    <row r="68840" spans="1:19" x14ac:dyDescent="0.35">
      <c r="A68840" s="1">
        <v>86045</v>
      </c>
      <c r="B68840" t="s">
        <v>41381</v>
      </c>
      <c r="C68840" t="s">
        <v>114089</v>
      </c>
      <c r="D68840" t="s">
        <v>5</v>
      </c>
      <c r="F68840" t="s">
        <v>120738</v>
      </c>
      <c r="G68840">
        <v>1.0000000000000001E-5</v>
      </c>
      <c r="H68840" t="s">
        <v>41381</v>
      </c>
      <c r="I68840" t="s">
        <v>165833</v>
      </c>
      <c r="K68840" t="s">
        <v>225575</v>
      </c>
      <c r="L68840" t="s">
        <v>228706</v>
      </c>
      <c r="M68840" t="s">
        <v>8</v>
      </c>
      <c r="N68840" t="s">
        <v>228841</v>
      </c>
      <c r="O68840" t="s">
        <v>229137</v>
      </c>
      <c r="P68840" t="s">
        <v>229137</v>
      </c>
      <c r="Q68840" t="s">
        <v>121634</v>
      </c>
      <c r="R68840" t="s">
        <v>233585</v>
      </c>
      <c r="S68840" t="s">
        <v>233772</v>
      </c>
    </row>
    <row r="68841" spans="1:19" x14ac:dyDescent="0.35">
      <c r="A68841" s="1">
        <v>86047</v>
      </c>
      <c r="B68841" t="s">
        <v>41382</v>
      </c>
      <c r="C68841" t="s">
        <v>114090</v>
      </c>
      <c r="D68841" t="s">
        <v>5</v>
      </c>
      <c r="F68841" t="s">
        <v>121175</v>
      </c>
      <c r="G68841">
        <v>3.4999999999999997E-5</v>
      </c>
      <c r="H68841" t="s">
        <v>41382</v>
      </c>
      <c r="I68841" t="s">
        <v>165834</v>
      </c>
      <c r="K68841" t="s">
        <v>225576</v>
      </c>
      <c r="L68841" t="s">
        <v>228704</v>
      </c>
      <c r="M68841" t="s">
        <v>10</v>
      </c>
      <c r="N68841" t="s">
        <v>228827</v>
      </c>
      <c r="O68841" t="s">
        <v>229107</v>
      </c>
      <c r="P68841" t="s">
        <v>229107</v>
      </c>
      <c r="Q68841" t="s">
        <v>120682</v>
      </c>
      <c r="R68841" t="s">
        <v>233585</v>
      </c>
      <c r="S68841" t="s">
        <v>233772</v>
      </c>
    </row>
    <row r="68842" spans="1:19" x14ac:dyDescent="0.35">
      <c r="A68842" s="1">
        <v>86048</v>
      </c>
      <c r="B68842" t="s">
        <v>41383</v>
      </c>
      <c r="C68842" t="s">
        <v>114091</v>
      </c>
      <c r="D68842" t="s">
        <v>5</v>
      </c>
      <c r="E68842" t="s">
        <v>119955</v>
      </c>
      <c r="F68842" t="s">
        <v>120886</v>
      </c>
      <c r="G68842">
        <v>4.1999999999999996E-6</v>
      </c>
      <c r="H68842" t="s">
        <v>41383</v>
      </c>
      <c r="I68842" t="s">
        <v>165835</v>
      </c>
      <c r="K68842" t="s">
        <v>225577</v>
      </c>
      <c r="L68842" t="s">
        <v>228704</v>
      </c>
      <c r="M68842" t="s">
        <v>8</v>
      </c>
      <c r="N68842" t="s">
        <v>228828</v>
      </c>
      <c r="O68842" t="s">
        <v>229113</v>
      </c>
      <c r="P68842" t="s">
        <v>230103</v>
      </c>
      <c r="Q68842" t="s">
        <v>121362</v>
      </c>
      <c r="R68842" t="s">
        <v>233585</v>
      </c>
      <c r="S68842" t="s">
        <v>233772</v>
      </c>
    </row>
    <row r="68843" spans="1:19" x14ac:dyDescent="0.35">
      <c r="A68843" s="1">
        <v>86049</v>
      </c>
      <c r="B68843" t="s">
        <v>41384</v>
      </c>
      <c r="C68843" t="s">
        <v>114092</v>
      </c>
      <c r="D68843" t="s">
        <v>4</v>
      </c>
      <c r="F68843" t="s">
        <v>121173</v>
      </c>
      <c r="G68843">
        <v>1.0000000000000001E-9</v>
      </c>
      <c r="H68843" t="s">
        <v>41384</v>
      </c>
      <c r="I68843" t="s">
        <v>165836</v>
      </c>
      <c r="K68843" t="s">
        <v>225578</v>
      </c>
      <c r="L68843" t="s">
        <v>228704</v>
      </c>
      <c r="M68843" t="s">
        <v>228734</v>
      </c>
      <c r="N68843" t="s">
        <v>228837</v>
      </c>
      <c r="O68843" t="s">
        <v>229175</v>
      </c>
      <c r="P68843" t="s">
        <v>229175</v>
      </c>
      <c r="Q68843" t="s">
        <v>121173</v>
      </c>
      <c r="R68843" t="s">
        <v>233585</v>
      </c>
      <c r="S68843" t="s">
        <v>233772</v>
      </c>
    </row>
    <row r="68844" spans="1:19" x14ac:dyDescent="0.35">
      <c r="A68844" s="1">
        <v>86052</v>
      </c>
      <c r="B68844" t="s">
        <v>41385</v>
      </c>
      <c r="C68844" t="s">
        <v>114093</v>
      </c>
      <c r="D68844" t="s">
        <v>4</v>
      </c>
      <c r="F68844" t="s">
        <v>121219</v>
      </c>
      <c r="G68844">
        <v>2.4999999999999999E-8</v>
      </c>
      <c r="H68844" t="s">
        <v>41385</v>
      </c>
      <c r="I68844" t="s">
        <v>165837</v>
      </c>
      <c r="K68844" t="s">
        <v>225579</v>
      </c>
      <c r="L68844" t="s">
        <v>228704</v>
      </c>
      <c r="M68844" t="s">
        <v>8</v>
      </c>
      <c r="N68844" t="s">
        <v>228853</v>
      </c>
      <c r="O68844" t="s">
        <v>229450</v>
      </c>
      <c r="P68844" t="s">
        <v>232968</v>
      </c>
      <c r="Q68844" t="s">
        <v>120056</v>
      </c>
      <c r="R68844" t="s">
        <v>225584</v>
      </c>
      <c r="S68844" t="s">
        <v>212718</v>
      </c>
    </row>
    <row r="68845" spans="1:19" x14ac:dyDescent="0.35">
      <c r="A68845" s="1">
        <v>86056</v>
      </c>
      <c r="B68845" t="s">
        <v>41386</v>
      </c>
      <c r="C68845" t="s">
        <v>114094</v>
      </c>
      <c r="D68845" t="s">
        <v>4</v>
      </c>
      <c r="F68845" t="s">
        <v>120018</v>
      </c>
      <c r="G68845">
        <v>1.1999999999999999E-7</v>
      </c>
      <c r="H68845" t="s">
        <v>41386</v>
      </c>
      <c r="I68845" t="s">
        <v>165838</v>
      </c>
      <c r="K68845" t="s">
        <v>225580</v>
      </c>
      <c r="L68845" t="s">
        <v>228704</v>
      </c>
      <c r="Q68845" t="s">
        <v>120849</v>
      </c>
      <c r="R68845" t="s">
        <v>225584</v>
      </c>
      <c r="S68845" t="s">
        <v>212718</v>
      </c>
    </row>
    <row r="68846" spans="1:19" x14ac:dyDescent="0.35">
      <c r="A68846" s="1">
        <v>86057</v>
      </c>
      <c r="B68846" t="s">
        <v>41387</v>
      </c>
      <c r="C68846" t="s">
        <v>114095</v>
      </c>
      <c r="D68846" t="s">
        <v>5</v>
      </c>
      <c r="F68846" t="s">
        <v>120024</v>
      </c>
      <c r="G68846">
        <v>4.4000000000000002E-6</v>
      </c>
      <c r="H68846" t="s">
        <v>41387</v>
      </c>
      <c r="I68846" t="s">
        <v>165839</v>
      </c>
      <c r="K68846" t="s">
        <v>225581</v>
      </c>
      <c r="L68846" t="s">
        <v>228704</v>
      </c>
      <c r="M68846" t="s">
        <v>8</v>
      </c>
      <c r="N68846" t="s">
        <v>228841</v>
      </c>
      <c r="O68846" t="s">
        <v>229137</v>
      </c>
      <c r="P68846" t="s">
        <v>229137</v>
      </c>
      <c r="Q68846" t="s">
        <v>120060</v>
      </c>
      <c r="R68846" t="s">
        <v>225584</v>
      </c>
      <c r="S68846" t="s">
        <v>212718</v>
      </c>
    </row>
    <row r="68847" spans="1:19" x14ac:dyDescent="0.35">
      <c r="A68847" s="1">
        <v>86060</v>
      </c>
      <c r="B68847" t="s">
        <v>41388</v>
      </c>
      <c r="C68847" t="s">
        <v>114096</v>
      </c>
      <c r="D68847" t="s">
        <v>4</v>
      </c>
      <c r="F68847" t="s">
        <v>120107</v>
      </c>
      <c r="G68847">
        <v>6.6499999999999999E-7</v>
      </c>
      <c r="H68847" t="s">
        <v>41388</v>
      </c>
      <c r="I68847" t="s">
        <v>165840</v>
      </c>
      <c r="K68847" t="s">
        <v>225582</v>
      </c>
      <c r="L68847" t="s">
        <v>228704</v>
      </c>
      <c r="M68847" t="s">
        <v>8</v>
      </c>
      <c r="N68847" t="s">
        <v>228842</v>
      </c>
      <c r="O68847" t="s">
        <v>229125</v>
      </c>
      <c r="P68847" t="s">
        <v>230248</v>
      </c>
      <c r="Q68847" t="s">
        <v>121256</v>
      </c>
      <c r="R68847" t="s">
        <v>225584</v>
      </c>
      <c r="S68847" t="s">
        <v>212718</v>
      </c>
    </row>
    <row r="68848" spans="1:19" x14ac:dyDescent="0.35">
      <c r="A68848" s="1">
        <v>86062</v>
      </c>
      <c r="B68848" t="s">
        <v>41389</v>
      </c>
      <c r="C68848" t="s">
        <v>114097</v>
      </c>
      <c r="D68848" t="s">
        <v>4</v>
      </c>
      <c r="F68848" t="s">
        <v>120087</v>
      </c>
      <c r="G68848">
        <v>7.4999999999999997E-8</v>
      </c>
      <c r="H68848" t="s">
        <v>41389</v>
      </c>
      <c r="I68848" t="s">
        <v>165841</v>
      </c>
      <c r="K68848" t="s">
        <v>225583</v>
      </c>
      <c r="L68848" t="s">
        <v>228704</v>
      </c>
      <c r="R68848" t="s">
        <v>225584</v>
      </c>
      <c r="S68848" t="s">
        <v>212718</v>
      </c>
    </row>
    <row r="68849" spans="1:19" x14ac:dyDescent="0.35">
      <c r="A68849" s="1">
        <v>86063</v>
      </c>
      <c r="B68849" t="s">
        <v>41390</v>
      </c>
      <c r="C68849" t="s">
        <v>114098</v>
      </c>
      <c r="D68849" t="s">
        <v>5</v>
      </c>
      <c r="F68849" t="s">
        <v>122868</v>
      </c>
      <c r="G68849">
        <v>4.1999999999999996E-6</v>
      </c>
      <c r="H68849" t="s">
        <v>41390</v>
      </c>
      <c r="I68849" t="s">
        <v>165842</v>
      </c>
      <c r="K68849" t="s">
        <v>225584</v>
      </c>
      <c r="L68849" t="s">
        <v>228704</v>
      </c>
      <c r="M68849" t="s">
        <v>10</v>
      </c>
      <c r="N68849" t="s">
        <v>228917</v>
      </c>
      <c r="O68849" t="s">
        <v>229272</v>
      </c>
      <c r="P68849" t="s">
        <v>229272</v>
      </c>
      <c r="Q68849" t="s">
        <v>233484</v>
      </c>
      <c r="R68849" t="s">
        <v>225584</v>
      </c>
      <c r="S68849" t="s">
        <v>212718</v>
      </c>
    </row>
    <row r="68850" spans="1:19" x14ac:dyDescent="0.35">
      <c r="A68850" s="1">
        <v>86065</v>
      </c>
      <c r="B68850" t="s">
        <v>41391</v>
      </c>
      <c r="C68850" t="s">
        <v>114099</v>
      </c>
      <c r="D68850" t="s">
        <v>5</v>
      </c>
      <c r="F68850" t="s">
        <v>119987</v>
      </c>
      <c r="G68850">
        <v>4.9999999999999998E-8</v>
      </c>
      <c r="H68850" t="s">
        <v>41391</v>
      </c>
      <c r="I68850" t="s">
        <v>165843</v>
      </c>
      <c r="K68850" t="s">
        <v>225585</v>
      </c>
      <c r="L68850" t="s">
        <v>228705</v>
      </c>
      <c r="R68850" t="s">
        <v>225584</v>
      </c>
      <c r="S68850" t="s">
        <v>212718</v>
      </c>
    </row>
    <row r="68851" spans="1:19" x14ac:dyDescent="0.35">
      <c r="A68851" s="1">
        <v>86068</v>
      </c>
      <c r="B68851" t="s">
        <v>41392</v>
      </c>
      <c r="C68851" t="s">
        <v>114100</v>
      </c>
      <c r="D68851" t="s">
        <v>4</v>
      </c>
      <c r="F68851" t="s">
        <v>120259</v>
      </c>
      <c r="G68851">
        <v>2.9999999999999997E-8</v>
      </c>
      <c r="H68851" t="s">
        <v>41392</v>
      </c>
      <c r="I68851" t="s">
        <v>165844</v>
      </c>
      <c r="K68851" t="s">
        <v>225586</v>
      </c>
      <c r="L68851" t="s">
        <v>228704</v>
      </c>
      <c r="M68851" t="s">
        <v>228763</v>
      </c>
      <c r="N68851" t="s">
        <v>228847</v>
      </c>
      <c r="O68851" t="s">
        <v>229373</v>
      </c>
      <c r="P68851" t="s">
        <v>229373</v>
      </c>
      <c r="R68851" t="s">
        <v>225594</v>
      </c>
      <c r="S68851" t="s">
        <v>233772</v>
      </c>
    </row>
    <row r="68852" spans="1:19" x14ac:dyDescent="0.35">
      <c r="A68852" s="1">
        <v>86069</v>
      </c>
      <c r="B68852" t="s">
        <v>41393</v>
      </c>
      <c r="C68852" t="s">
        <v>114101</v>
      </c>
      <c r="D68852" t="s">
        <v>5</v>
      </c>
      <c r="F68852" t="s">
        <v>122380</v>
      </c>
      <c r="G68852">
        <v>1.04641E-7</v>
      </c>
      <c r="H68852" t="s">
        <v>41393</v>
      </c>
      <c r="I68852" t="s">
        <v>165845</v>
      </c>
      <c r="K68852" t="s">
        <v>225587</v>
      </c>
      <c r="L68852" t="s">
        <v>228704</v>
      </c>
      <c r="M68852" t="s">
        <v>8</v>
      </c>
      <c r="N68852" t="s">
        <v>228828</v>
      </c>
      <c r="O68852" t="s">
        <v>229108</v>
      </c>
      <c r="P68852" t="s">
        <v>230108</v>
      </c>
      <c r="Q68852" t="s">
        <v>120970</v>
      </c>
      <c r="R68852" t="s">
        <v>225594</v>
      </c>
      <c r="S68852" t="s">
        <v>233772</v>
      </c>
    </row>
    <row r="68853" spans="1:19" x14ac:dyDescent="0.35">
      <c r="A68853" s="1">
        <v>86071</v>
      </c>
      <c r="B68853" t="s">
        <v>41394</v>
      </c>
      <c r="C68853" t="s">
        <v>114102</v>
      </c>
      <c r="D68853" t="s">
        <v>5</v>
      </c>
      <c r="F68853" t="s">
        <v>120032</v>
      </c>
      <c r="G68853">
        <v>2.6212500000000001E-6</v>
      </c>
      <c r="H68853" t="s">
        <v>41394</v>
      </c>
      <c r="I68853" t="s">
        <v>165846</v>
      </c>
      <c r="K68853" t="s">
        <v>225588</v>
      </c>
      <c r="L68853" t="s">
        <v>228704</v>
      </c>
      <c r="M68853" t="s">
        <v>8</v>
      </c>
      <c r="N68853" t="s">
        <v>228896</v>
      </c>
      <c r="O68853" t="s">
        <v>229210</v>
      </c>
      <c r="P68853" t="s">
        <v>232400</v>
      </c>
      <c r="R68853" t="s">
        <v>225594</v>
      </c>
      <c r="S68853" t="s">
        <v>233772</v>
      </c>
    </row>
    <row r="68854" spans="1:19" x14ac:dyDescent="0.35">
      <c r="A68854" s="1">
        <v>86073</v>
      </c>
      <c r="B68854" t="s">
        <v>41395</v>
      </c>
      <c r="C68854" t="s">
        <v>114103</v>
      </c>
      <c r="D68854" t="s">
        <v>4</v>
      </c>
      <c r="F68854" t="s">
        <v>120206</v>
      </c>
      <c r="G68854">
        <v>1.098478E-6</v>
      </c>
      <c r="H68854" t="s">
        <v>41395</v>
      </c>
      <c r="I68854" t="s">
        <v>165847</v>
      </c>
      <c r="K68854" t="s">
        <v>225589</v>
      </c>
      <c r="L68854" t="s">
        <v>228704</v>
      </c>
      <c r="R68854" t="s">
        <v>225594</v>
      </c>
      <c r="S68854" t="s">
        <v>233772</v>
      </c>
    </row>
    <row r="68855" spans="1:19" x14ac:dyDescent="0.35">
      <c r="A68855" s="1">
        <v>86078</v>
      </c>
      <c r="B68855" t="s">
        <v>41396</v>
      </c>
      <c r="C68855" t="s">
        <v>114104</v>
      </c>
      <c r="D68855" t="s">
        <v>4</v>
      </c>
      <c r="F68855" t="s">
        <v>119985</v>
      </c>
      <c r="G68855">
        <v>9.9999999999999995E-8</v>
      </c>
      <c r="H68855" t="s">
        <v>41396</v>
      </c>
      <c r="I68855" t="s">
        <v>165848</v>
      </c>
      <c r="K68855" t="s">
        <v>225590</v>
      </c>
      <c r="L68855" t="s">
        <v>228704</v>
      </c>
      <c r="M68855" t="s">
        <v>8</v>
      </c>
      <c r="N68855" t="s">
        <v>228850</v>
      </c>
      <c r="O68855" t="s">
        <v>229403</v>
      </c>
      <c r="P68855" t="s">
        <v>231750</v>
      </c>
      <c r="R68855" t="s">
        <v>225594</v>
      </c>
      <c r="S68855" t="s">
        <v>233772</v>
      </c>
    </row>
    <row r="68856" spans="1:19" x14ac:dyDescent="0.35">
      <c r="A68856" s="1">
        <v>86079</v>
      </c>
      <c r="B68856" t="s">
        <v>41396</v>
      </c>
      <c r="C68856" t="s">
        <v>114105</v>
      </c>
      <c r="D68856" t="s">
        <v>4</v>
      </c>
      <c r="F68856" t="s">
        <v>119985</v>
      </c>
      <c r="G68856">
        <v>3.5000000000000002E-8</v>
      </c>
      <c r="H68856" t="s">
        <v>41396</v>
      </c>
      <c r="I68856" t="s">
        <v>165848</v>
      </c>
      <c r="K68856" t="s">
        <v>225590</v>
      </c>
      <c r="L68856" t="s">
        <v>228704</v>
      </c>
      <c r="M68856" t="s">
        <v>8</v>
      </c>
      <c r="N68856" t="s">
        <v>228850</v>
      </c>
      <c r="O68856" t="s">
        <v>229403</v>
      </c>
      <c r="P68856" t="s">
        <v>231750</v>
      </c>
      <c r="R68856" t="s">
        <v>225594</v>
      </c>
      <c r="S68856" t="s">
        <v>233772</v>
      </c>
    </row>
    <row r="68857" spans="1:19" x14ac:dyDescent="0.35">
      <c r="A68857" s="1">
        <v>86080</v>
      </c>
      <c r="B68857" t="s">
        <v>41396</v>
      </c>
      <c r="C68857" t="s">
        <v>114106</v>
      </c>
      <c r="D68857" t="s">
        <v>4</v>
      </c>
      <c r="F68857" t="s">
        <v>120033</v>
      </c>
      <c r="G68857">
        <v>2.4999999999999999E-8</v>
      </c>
      <c r="H68857" t="s">
        <v>41396</v>
      </c>
      <c r="I68857" t="s">
        <v>165848</v>
      </c>
      <c r="K68857" t="s">
        <v>225590</v>
      </c>
      <c r="L68857" t="s">
        <v>228704</v>
      </c>
      <c r="M68857" t="s">
        <v>8</v>
      </c>
      <c r="N68857" t="s">
        <v>228850</v>
      </c>
      <c r="O68857" t="s">
        <v>229403</v>
      </c>
      <c r="P68857" t="s">
        <v>231750</v>
      </c>
      <c r="R68857" t="s">
        <v>225594</v>
      </c>
      <c r="S68857" t="s">
        <v>233772</v>
      </c>
    </row>
    <row r="68858" spans="1:19" x14ac:dyDescent="0.35">
      <c r="A68858" s="1">
        <v>86081</v>
      </c>
      <c r="B68858" t="s">
        <v>41396</v>
      </c>
      <c r="C68858" t="s">
        <v>114107</v>
      </c>
      <c r="D68858" t="s">
        <v>4</v>
      </c>
      <c r="F68858" t="s">
        <v>120052</v>
      </c>
      <c r="G68858">
        <v>1.4989660000000001E-6</v>
      </c>
      <c r="H68858" t="s">
        <v>41396</v>
      </c>
      <c r="I68858" t="s">
        <v>165848</v>
      </c>
      <c r="K68858" t="s">
        <v>225590</v>
      </c>
      <c r="L68858" t="s">
        <v>228704</v>
      </c>
      <c r="M68858" t="s">
        <v>8</v>
      </c>
      <c r="N68858" t="s">
        <v>228850</v>
      </c>
      <c r="O68858" t="s">
        <v>229403</v>
      </c>
      <c r="P68858" t="s">
        <v>231750</v>
      </c>
      <c r="R68858" t="s">
        <v>225594</v>
      </c>
      <c r="S68858" t="s">
        <v>233772</v>
      </c>
    </row>
    <row r="68859" spans="1:19" x14ac:dyDescent="0.35">
      <c r="A68859" s="1">
        <v>86082</v>
      </c>
      <c r="B68859" t="s">
        <v>41396</v>
      </c>
      <c r="C68859" t="s">
        <v>114108</v>
      </c>
      <c r="D68859" t="s">
        <v>3</v>
      </c>
      <c r="F68859" t="s">
        <v>119985</v>
      </c>
      <c r="G68859">
        <v>9.0000000000000007E-7</v>
      </c>
      <c r="H68859" t="s">
        <v>41396</v>
      </c>
      <c r="I68859" t="s">
        <v>165848</v>
      </c>
      <c r="K68859" t="s">
        <v>225590</v>
      </c>
      <c r="L68859" t="s">
        <v>228704</v>
      </c>
      <c r="M68859" t="s">
        <v>8</v>
      </c>
      <c r="N68859" t="s">
        <v>228850</v>
      </c>
      <c r="O68859" t="s">
        <v>229403</v>
      </c>
      <c r="P68859" t="s">
        <v>231750</v>
      </c>
      <c r="R68859" t="s">
        <v>225594</v>
      </c>
      <c r="S68859" t="s">
        <v>233772</v>
      </c>
    </row>
    <row r="68860" spans="1:19" x14ac:dyDescent="0.35">
      <c r="A68860" s="1">
        <v>86083</v>
      </c>
      <c r="B68860" t="s">
        <v>41396</v>
      </c>
      <c r="C68860" t="s">
        <v>114109</v>
      </c>
      <c r="D68860" t="s">
        <v>4</v>
      </c>
      <c r="F68860" t="s">
        <v>120033</v>
      </c>
      <c r="G68860">
        <v>5.9999999999999997E-7</v>
      </c>
      <c r="H68860" t="s">
        <v>41396</v>
      </c>
      <c r="I68860" t="s">
        <v>165848</v>
      </c>
      <c r="K68860" t="s">
        <v>225590</v>
      </c>
      <c r="L68860" t="s">
        <v>228704</v>
      </c>
      <c r="M68860" t="s">
        <v>8</v>
      </c>
      <c r="N68860" t="s">
        <v>228850</v>
      </c>
      <c r="O68860" t="s">
        <v>229403</v>
      </c>
      <c r="P68860" t="s">
        <v>231750</v>
      </c>
      <c r="R68860" t="s">
        <v>225594</v>
      </c>
      <c r="S68860" t="s">
        <v>233772</v>
      </c>
    </row>
    <row r="68861" spans="1:19" x14ac:dyDescent="0.35">
      <c r="A68861" s="1">
        <v>86084</v>
      </c>
      <c r="B68861" t="s">
        <v>41396</v>
      </c>
      <c r="C68861" t="s">
        <v>114110</v>
      </c>
      <c r="D68861" t="s">
        <v>4</v>
      </c>
      <c r="F68861" t="s">
        <v>120160</v>
      </c>
      <c r="G68861">
        <v>4.58E-7</v>
      </c>
      <c r="H68861" t="s">
        <v>41396</v>
      </c>
      <c r="I68861" t="s">
        <v>165848</v>
      </c>
      <c r="K68861" t="s">
        <v>225590</v>
      </c>
      <c r="L68861" t="s">
        <v>228704</v>
      </c>
      <c r="M68861" t="s">
        <v>8</v>
      </c>
      <c r="N68861" t="s">
        <v>228850</v>
      </c>
      <c r="O68861" t="s">
        <v>229403</v>
      </c>
      <c r="P68861" t="s">
        <v>231750</v>
      </c>
      <c r="R68861" t="s">
        <v>225594</v>
      </c>
      <c r="S68861" t="s">
        <v>233772</v>
      </c>
    </row>
    <row r="68862" spans="1:19" x14ac:dyDescent="0.35">
      <c r="A68862" s="1">
        <v>86086</v>
      </c>
      <c r="B68862" t="s">
        <v>41397</v>
      </c>
      <c r="C68862" t="s">
        <v>114111</v>
      </c>
      <c r="D68862" t="s">
        <v>5</v>
      </c>
      <c r="F68862" t="s">
        <v>121553</v>
      </c>
      <c r="G68862">
        <v>2.5000000000000002E-6</v>
      </c>
      <c r="H68862" t="s">
        <v>41397</v>
      </c>
      <c r="I68862" t="s">
        <v>165849</v>
      </c>
      <c r="K68862" t="s">
        <v>225591</v>
      </c>
      <c r="L68862" t="s">
        <v>228704</v>
      </c>
      <c r="M68862" t="s">
        <v>8</v>
      </c>
      <c r="N68862" t="s">
        <v>228896</v>
      </c>
      <c r="O68862" t="s">
        <v>229210</v>
      </c>
      <c r="P68862" t="s">
        <v>230775</v>
      </c>
      <c r="R68862" t="s">
        <v>225594</v>
      </c>
      <c r="S68862" t="s">
        <v>233772</v>
      </c>
    </row>
    <row r="68863" spans="1:19" x14ac:dyDescent="0.35">
      <c r="A68863" s="1">
        <v>86087</v>
      </c>
      <c r="B68863" t="s">
        <v>41398</v>
      </c>
      <c r="C68863" t="s">
        <v>114112</v>
      </c>
      <c r="D68863" t="s">
        <v>4</v>
      </c>
      <c r="F68863" t="s">
        <v>121203</v>
      </c>
      <c r="G68863">
        <v>4.0000000000000001E-8</v>
      </c>
      <c r="H68863" t="s">
        <v>41398</v>
      </c>
      <c r="I68863" t="s">
        <v>165850</v>
      </c>
      <c r="K68863" t="s">
        <v>225592</v>
      </c>
      <c r="L68863" t="s">
        <v>228704</v>
      </c>
      <c r="M68863" t="s">
        <v>228736</v>
      </c>
      <c r="N68863" t="s">
        <v>228836</v>
      </c>
      <c r="O68863" t="s">
        <v>229179</v>
      </c>
      <c r="P68863" t="s">
        <v>229179</v>
      </c>
      <c r="R68863" t="s">
        <v>225594</v>
      </c>
      <c r="S68863" t="s">
        <v>233772</v>
      </c>
    </row>
    <row r="68864" spans="1:19" x14ac:dyDescent="0.35">
      <c r="A68864" s="1">
        <v>86088</v>
      </c>
      <c r="B68864" t="s">
        <v>41399</v>
      </c>
      <c r="C68864" t="s">
        <v>114113</v>
      </c>
      <c r="D68864" t="s">
        <v>4</v>
      </c>
      <c r="F68864" t="s">
        <v>120226</v>
      </c>
      <c r="G68864">
        <v>2.0319800000000001E-6</v>
      </c>
      <c r="H68864" t="s">
        <v>41399</v>
      </c>
      <c r="I68864" t="s">
        <v>165851</v>
      </c>
      <c r="K68864" t="s">
        <v>225593</v>
      </c>
      <c r="L68864" t="s">
        <v>228704</v>
      </c>
      <c r="R68864" t="s">
        <v>225594</v>
      </c>
      <c r="S68864" t="s">
        <v>233772</v>
      </c>
    </row>
    <row r="68865" spans="1:19" x14ac:dyDescent="0.35">
      <c r="A68865" s="1">
        <v>86090</v>
      </c>
      <c r="B68865" t="s">
        <v>41400</v>
      </c>
      <c r="C68865" t="s">
        <v>114114</v>
      </c>
      <c r="D68865" t="s">
        <v>4</v>
      </c>
      <c r="F68865" t="s">
        <v>120505</v>
      </c>
      <c r="G68865">
        <v>5.2888500000000004E-7</v>
      </c>
      <c r="H68865" t="s">
        <v>41400</v>
      </c>
      <c r="I68865" t="s">
        <v>165852</v>
      </c>
      <c r="K68865" t="s">
        <v>225594</v>
      </c>
      <c r="L68865" t="s">
        <v>228704</v>
      </c>
      <c r="Q68865" t="s">
        <v>120216</v>
      </c>
      <c r="R68865" t="s">
        <v>225594</v>
      </c>
      <c r="S68865" t="s">
        <v>233772</v>
      </c>
    </row>
    <row r="68866" spans="1:19" x14ac:dyDescent="0.35">
      <c r="A68866" s="1">
        <v>86091</v>
      </c>
      <c r="B68866" t="s">
        <v>41401</v>
      </c>
      <c r="C68866" t="s">
        <v>114115</v>
      </c>
      <c r="D68866" t="s">
        <v>5</v>
      </c>
      <c r="E68866" t="s">
        <v>119955</v>
      </c>
      <c r="F68866" t="s">
        <v>120159</v>
      </c>
      <c r="G68866">
        <v>8.3517500000000001E-7</v>
      </c>
      <c r="H68866" t="s">
        <v>41401</v>
      </c>
      <c r="I68866" t="s">
        <v>165853</v>
      </c>
      <c r="K68866" t="s">
        <v>225595</v>
      </c>
      <c r="L68866" t="s">
        <v>228704</v>
      </c>
      <c r="M68866" t="s">
        <v>228738</v>
      </c>
      <c r="N68866" t="s">
        <v>228866</v>
      </c>
      <c r="O68866" t="s">
        <v>229621</v>
      </c>
      <c r="P68866" t="s">
        <v>229621</v>
      </c>
      <c r="Q68866" t="s">
        <v>120447</v>
      </c>
      <c r="R68866" t="s">
        <v>225594</v>
      </c>
      <c r="S68866" t="s">
        <v>233772</v>
      </c>
    </row>
    <row r="68867" spans="1:19" x14ac:dyDescent="0.35">
      <c r="A68867" s="1">
        <v>86092</v>
      </c>
      <c r="B68867" t="s">
        <v>41402</v>
      </c>
      <c r="C68867" t="s">
        <v>114116</v>
      </c>
      <c r="D68867" t="s">
        <v>5</v>
      </c>
      <c r="E68867" t="s">
        <v>119955</v>
      </c>
      <c r="F68867" t="s">
        <v>120921</v>
      </c>
      <c r="G68867">
        <v>4.5000000000000001E-6</v>
      </c>
      <c r="H68867" t="s">
        <v>41402</v>
      </c>
      <c r="I68867" t="s">
        <v>165854</v>
      </c>
      <c r="K68867" t="s">
        <v>225596</v>
      </c>
      <c r="L68867" t="s">
        <v>228704</v>
      </c>
      <c r="M68867" t="s">
        <v>8</v>
      </c>
      <c r="N68867" t="s">
        <v>228883</v>
      </c>
      <c r="O68867" t="s">
        <v>229497</v>
      </c>
      <c r="P68867" t="s">
        <v>232969</v>
      </c>
      <c r="Q68867" t="s">
        <v>233485</v>
      </c>
      <c r="R68867" t="s">
        <v>225594</v>
      </c>
      <c r="S68867" t="s">
        <v>233772</v>
      </c>
    </row>
    <row r="68868" spans="1:19" x14ac:dyDescent="0.35">
      <c r="A68868" s="1">
        <v>86093</v>
      </c>
      <c r="B68868" t="s">
        <v>41403</v>
      </c>
      <c r="C68868" t="s">
        <v>114117</v>
      </c>
      <c r="D68868" t="s">
        <v>5</v>
      </c>
      <c r="F68868" t="s">
        <v>123340</v>
      </c>
      <c r="G68868">
        <v>8.9663889999999993E-6</v>
      </c>
      <c r="H68868" t="s">
        <v>41403</v>
      </c>
      <c r="I68868" t="s">
        <v>165855</v>
      </c>
      <c r="K68868" t="s">
        <v>225597</v>
      </c>
      <c r="L68868" t="s">
        <v>228704</v>
      </c>
      <c r="M68868" t="s">
        <v>228733</v>
      </c>
      <c r="N68868" t="s">
        <v>228836</v>
      </c>
      <c r="O68868" t="s">
        <v>229290</v>
      </c>
      <c r="P68868" t="s">
        <v>229290</v>
      </c>
      <c r="Q68868" t="s">
        <v>233117</v>
      </c>
      <c r="R68868" t="s">
        <v>225594</v>
      </c>
      <c r="S68868" t="s">
        <v>233772</v>
      </c>
    </row>
    <row r="68869" spans="1:19" x14ac:dyDescent="0.35">
      <c r="A68869" s="1">
        <v>86094</v>
      </c>
      <c r="B68869" t="s">
        <v>41404</v>
      </c>
      <c r="C68869" t="s">
        <v>114118</v>
      </c>
      <c r="D68869" t="s">
        <v>5</v>
      </c>
      <c r="E68869" t="s">
        <v>119956</v>
      </c>
      <c r="F68869" t="s">
        <v>124029</v>
      </c>
      <c r="G68869">
        <v>1.2E-5</v>
      </c>
      <c r="H68869" t="s">
        <v>41404</v>
      </c>
      <c r="I68869" t="s">
        <v>165856</v>
      </c>
      <c r="K68869" t="s">
        <v>225598</v>
      </c>
      <c r="L68869" t="s">
        <v>228706</v>
      </c>
      <c r="M68869" t="s">
        <v>8</v>
      </c>
      <c r="N68869" t="s">
        <v>228828</v>
      </c>
      <c r="O68869" t="s">
        <v>229113</v>
      </c>
      <c r="P68869" t="s">
        <v>229269</v>
      </c>
      <c r="Q68869" t="s">
        <v>120682</v>
      </c>
      <c r="R68869" t="s">
        <v>225594</v>
      </c>
      <c r="S68869" t="s">
        <v>233772</v>
      </c>
    </row>
    <row r="68870" spans="1:19" x14ac:dyDescent="0.35">
      <c r="A68870" s="1">
        <v>86095</v>
      </c>
      <c r="B68870" t="s">
        <v>41404</v>
      </c>
      <c r="C68870" t="s">
        <v>114119</v>
      </c>
      <c r="D68870" t="s">
        <v>5</v>
      </c>
      <c r="E68870" t="s">
        <v>119954</v>
      </c>
      <c r="F68870" t="s">
        <v>123231</v>
      </c>
      <c r="G68870">
        <v>1.4E-5</v>
      </c>
      <c r="H68870" t="s">
        <v>41404</v>
      </c>
      <c r="I68870" t="s">
        <v>165856</v>
      </c>
      <c r="K68870" t="s">
        <v>225598</v>
      </c>
      <c r="L68870" t="s">
        <v>228706</v>
      </c>
      <c r="M68870" t="s">
        <v>8</v>
      </c>
      <c r="N68870" t="s">
        <v>228828</v>
      </c>
      <c r="O68870" t="s">
        <v>229113</v>
      </c>
      <c r="P68870" t="s">
        <v>229269</v>
      </c>
      <c r="Q68870" t="s">
        <v>120682</v>
      </c>
      <c r="R68870" t="s">
        <v>225594</v>
      </c>
      <c r="S68870" t="s">
        <v>233772</v>
      </c>
    </row>
    <row r="68871" spans="1:19" x14ac:dyDescent="0.35">
      <c r="A68871" s="1">
        <v>86097</v>
      </c>
      <c r="B68871" t="s">
        <v>41405</v>
      </c>
      <c r="C68871" t="s">
        <v>114120</v>
      </c>
      <c r="D68871" t="s">
        <v>5</v>
      </c>
      <c r="E68871" t="s">
        <v>119954</v>
      </c>
      <c r="F68871" t="s">
        <v>120580</v>
      </c>
      <c r="G68871">
        <v>1.22E-5</v>
      </c>
      <c r="H68871" t="s">
        <v>41405</v>
      </c>
      <c r="I68871" t="s">
        <v>165857</v>
      </c>
      <c r="K68871" t="s">
        <v>225599</v>
      </c>
      <c r="L68871" t="s">
        <v>228704</v>
      </c>
      <c r="M68871" t="s">
        <v>228823</v>
      </c>
      <c r="O68871" t="s">
        <v>230061</v>
      </c>
      <c r="P68871" t="s">
        <v>232970</v>
      </c>
      <c r="R68871" t="s">
        <v>233586</v>
      </c>
      <c r="S68871" t="s">
        <v>233770</v>
      </c>
    </row>
    <row r="68872" spans="1:19" x14ac:dyDescent="0.35">
      <c r="A68872" s="1">
        <v>86098</v>
      </c>
      <c r="B68872" t="s">
        <v>41406</v>
      </c>
      <c r="C68872" t="s">
        <v>114121</v>
      </c>
      <c r="D68872" t="s">
        <v>4</v>
      </c>
      <c r="F68872" t="s">
        <v>120239</v>
      </c>
      <c r="G68872">
        <v>7.4999999999999997E-8</v>
      </c>
      <c r="H68872" t="s">
        <v>41406</v>
      </c>
      <c r="I68872" t="s">
        <v>165858</v>
      </c>
      <c r="K68872" t="s">
        <v>225600</v>
      </c>
      <c r="L68872" t="s">
        <v>228705</v>
      </c>
      <c r="M68872" t="s">
        <v>8</v>
      </c>
      <c r="N68872" t="s">
        <v>228896</v>
      </c>
      <c r="O68872" t="s">
        <v>229210</v>
      </c>
      <c r="P68872" t="s">
        <v>229210</v>
      </c>
      <c r="R68872" t="s">
        <v>233586</v>
      </c>
      <c r="S68872" t="s">
        <v>233770</v>
      </c>
    </row>
    <row r="68873" spans="1:19" x14ac:dyDescent="0.35">
      <c r="A68873" s="1">
        <v>86099</v>
      </c>
      <c r="B68873" t="s">
        <v>41407</v>
      </c>
      <c r="C68873" t="s">
        <v>114122</v>
      </c>
      <c r="D68873" t="s">
        <v>5</v>
      </c>
      <c r="F68873" t="s">
        <v>121706</v>
      </c>
      <c r="G68873">
        <v>1.9999999999999999E-6</v>
      </c>
      <c r="H68873" t="s">
        <v>41407</v>
      </c>
      <c r="I68873" t="s">
        <v>165859</v>
      </c>
      <c r="K68873" t="s">
        <v>225601</v>
      </c>
      <c r="L68873" t="s">
        <v>228704</v>
      </c>
      <c r="M68873" t="s">
        <v>8</v>
      </c>
      <c r="N68873" t="s">
        <v>228862</v>
      </c>
      <c r="O68873" t="s">
        <v>229114</v>
      </c>
      <c r="P68873" t="s">
        <v>229132</v>
      </c>
      <c r="Q68873" t="s">
        <v>121634</v>
      </c>
      <c r="R68873" t="s">
        <v>233586</v>
      </c>
      <c r="S68873" t="s">
        <v>233770</v>
      </c>
    </row>
    <row r="68874" spans="1:19" x14ac:dyDescent="0.35">
      <c r="A68874" s="1">
        <v>86100</v>
      </c>
      <c r="B68874" t="s">
        <v>41408</v>
      </c>
      <c r="C68874" t="s">
        <v>114123</v>
      </c>
      <c r="D68874" t="s">
        <v>5</v>
      </c>
      <c r="E68874" t="s">
        <v>119954</v>
      </c>
      <c r="F68874" t="s">
        <v>121380</v>
      </c>
      <c r="G68874">
        <v>5.5199999999999997E-6</v>
      </c>
      <c r="H68874" t="s">
        <v>41408</v>
      </c>
      <c r="I68874" t="s">
        <v>165860</v>
      </c>
      <c r="K68874" t="s">
        <v>225602</v>
      </c>
      <c r="L68874" t="s">
        <v>228704</v>
      </c>
      <c r="M68874" t="s">
        <v>8</v>
      </c>
      <c r="N68874" t="s">
        <v>228896</v>
      </c>
      <c r="O68874" t="s">
        <v>229210</v>
      </c>
      <c r="P68874" t="s">
        <v>229210</v>
      </c>
      <c r="Q68874" t="s">
        <v>124022</v>
      </c>
      <c r="R68874" t="s">
        <v>233586</v>
      </c>
      <c r="S68874" t="s">
        <v>233770</v>
      </c>
    </row>
    <row r="68875" spans="1:19" x14ac:dyDescent="0.35">
      <c r="A68875" s="1">
        <v>86102</v>
      </c>
      <c r="B68875" t="s">
        <v>41409</v>
      </c>
      <c r="C68875" t="s">
        <v>114124</v>
      </c>
      <c r="D68875" t="s">
        <v>5</v>
      </c>
      <c r="E68875" t="s">
        <v>119955</v>
      </c>
      <c r="F68875" t="s">
        <v>121726</v>
      </c>
      <c r="G68875">
        <v>8.599999999999999E-6</v>
      </c>
      <c r="H68875" t="s">
        <v>41409</v>
      </c>
      <c r="I68875" t="s">
        <v>165861</v>
      </c>
      <c r="K68875" t="s">
        <v>225603</v>
      </c>
      <c r="L68875" t="s">
        <v>228704</v>
      </c>
      <c r="M68875" t="s">
        <v>12</v>
      </c>
      <c r="N68875" t="s">
        <v>228912</v>
      </c>
      <c r="O68875" t="s">
        <v>229443</v>
      </c>
      <c r="P68875" t="s">
        <v>229443</v>
      </c>
      <c r="Q68875" t="s">
        <v>120056</v>
      </c>
      <c r="R68875" t="s">
        <v>233586</v>
      </c>
      <c r="S68875" t="s">
        <v>233770</v>
      </c>
    </row>
    <row r="68876" spans="1:19" x14ac:dyDescent="0.35">
      <c r="A68876" s="1">
        <v>86103</v>
      </c>
      <c r="B68876" t="s">
        <v>41410</v>
      </c>
      <c r="C68876" t="s">
        <v>114125</v>
      </c>
      <c r="D68876" t="s">
        <v>5</v>
      </c>
      <c r="E68876" t="s">
        <v>119954</v>
      </c>
      <c r="F68876" t="s">
        <v>124509</v>
      </c>
      <c r="G68876">
        <v>2.7500000000000002E-4</v>
      </c>
      <c r="H68876" t="s">
        <v>41410</v>
      </c>
      <c r="I68876" t="s">
        <v>165862</v>
      </c>
      <c r="K68876" t="s">
        <v>225604</v>
      </c>
      <c r="L68876" t="s">
        <v>228705</v>
      </c>
      <c r="M68876" t="s">
        <v>8</v>
      </c>
      <c r="N68876" t="s">
        <v>228830</v>
      </c>
      <c r="O68876" t="s">
        <v>229110</v>
      </c>
      <c r="P68876" t="s">
        <v>229110</v>
      </c>
      <c r="R68876" t="s">
        <v>233586</v>
      </c>
      <c r="S68876" t="s">
        <v>233770</v>
      </c>
    </row>
    <row r="68877" spans="1:19" x14ac:dyDescent="0.35">
      <c r="A68877" s="1">
        <v>86104</v>
      </c>
      <c r="B68877" t="s">
        <v>41410</v>
      </c>
      <c r="C68877" t="s">
        <v>114126</v>
      </c>
      <c r="D68877" t="s">
        <v>5</v>
      </c>
      <c r="E68877" t="s">
        <v>119955</v>
      </c>
      <c r="F68877" t="s">
        <v>121535</v>
      </c>
      <c r="G68877">
        <v>1.25E-4</v>
      </c>
      <c r="H68877" t="s">
        <v>41410</v>
      </c>
      <c r="I68877" t="s">
        <v>165862</v>
      </c>
      <c r="K68877" t="s">
        <v>225604</v>
      </c>
      <c r="L68877" t="s">
        <v>228705</v>
      </c>
      <c r="M68877" t="s">
        <v>8</v>
      </c>
      <c r="N68877" t="s">
        <v>228830</v>
      </c>
      <c r="O68877" t="s">
        <v>229110</v>
      </c>
      <c r="P68877" t="s">
        <v>229110</v>
      </c>
      <c r="R68877" t="s">
        <v>233586</v>
      </c>
      <c r="S68877" t="s">
        <v>233770</v>
      </c>
    </row>
    <row r="68878" spans="1:19" x14ac:dyDescent="0.35">
      <c r="A68878" s="1">
        <v>86106</v>
      </c>
      <c r="B68878" t="s">
        <v>41411</v>
      </c>
      <c r="C68878" t="s">
        <v>114127</v>
      </c>
      <c r="D68878" t="s">
        <v>4</v>
      </c>
      <c r="F68878" t="s">
        <v>120033</v>
      </c>
      <c r="G68878">
        <v>4.9999999999999998E-8</v>
      </c>
      <c r="H68878" t="s">
        <v>41411</v>
      </c>
      <c r="I68878" t="s">
        <v>165863</v>
      </c>
      <c r="K68878" t="s">
        <v>225605</v>
      </c>
      <c r="L68878" t="s">
        <v>228704</v>
      </c>
      <c r="M68878" t="s">
        <v>228736</v>
      </c>
      <c r="N68878" t="s">
        <v>228836</v>
      </c>
      <c r="O68878" t="s">
        <v>229179</v>
      </c>
      <c r="P68878" t="s">
        <v>229179</v>
      </c>
      <c r="Q68878" t="s">
        <v>120257</v>
      </c>
      <c r="R68878" t="s">
        <v>225605</v>
      </c>
      <c r="S68878" t="s">
        <v>233769</v>
      </c>
    </row>
    <row r="68879" spans="1:19" x14ac:dyDescent="0.35">
      <c r="A68879" s="1">
        <v>86108</v>
      </c>
      <c r="B68879" t="s">
        <v>41412</v>
      </c>
      <c r="C68879" t="s">
        <v>114128</v>
      </c>
      <c r="D68879" t="s">
        <v>5</v>
      </c>
      <c r="E68879" t="s">
        <v>119954</v>
      </c>
      <c r="F68879" t="s">
        <v>123654</v>
      </c>
      <c r="G68879">
        <v>2.5000000000000001E-5</v>
      </c>
      <c r="H68879" t="s">
        <v>41412</v>
      </c>
      <c r="I68879" t="s">
        <v>165864</v>
      </c>
      <c r="K68879" t="s">
        <v>225605</v>
      </c>
      <c r="L68879" t="s">
        <v>228704</v>
      </c>
      <c r="M68879" t="s">
        <v>8</v>
      </c>
      <c r="N68879" t="s">
        <v>228848</v>
      </c>
      <c r="O68879" t="s">
        <v>229133</v>
      </c>
      <c r="P68879" t="s">
        <v>229133</v>
      </c>
      <c r="Q68879" t="s">
        <v>233139</v>
      </c>
      <c r="R68879" t="s">
        <v>225605</v>
      </c>
      <c r="S68879" t="s">
        <v>233769</v>
      </c>
    </row>
    <row r="68880" spans="1:19" x14ac:dyDescent="0.35">
      <c r="A68880" s="1">
        <v>86111</v>
      </c>
      <c r="B68880" t="s">
        <v>41413</v>
      </c>
      <c r="C68880" t="s">
        <v>114129</v>
      </c>
      <c r="D68880" t="s">
        <v>4</v>
      </c>
      <c r="F68880" t="s">
        <v>119987</v>
      </c>
      <c r="G68880">
        <v>2.4999999999999999E-8</v>
      </c>
      <c r="H68880" t="s">
        <v>41413</v>
      </c>
      <c r="I68880" t="s">
        <v>165865</v>
      </c>
      <c r="K68880" t="s">
        <v>225606</v>
      </c>
      <c r="L68880" t="s">
        <v>228704</v>
      </c>
      <c r="M68880" t="s">
        <v>8</v>
      </c>
      <c r="N68880" t="s">
        <v>228853</v>
      </c>
      <c r="O68880" t="s">
        <v>229221</v>
      </c>
      <c r="P68880" t="s">
        <v>229221</v>
      </c>
      <c r="Q68880" t="s">
        <v>119985</v>
      </c>
      <c r="R68880" t="s">
        <v>225605</v>
      </c>
      <c r="S68880" t="s">
        <v>233769</v>
      </c>
    </row>
    <row r="68881" spans="1:19" x14ac:dyDescent="0.35">
      <c r="A68881" s="1">
        <v>86112</v>
      </c>
      <c r="B68881" t="s">
        <v>41414</v>
      </c>
      <c r="C68881" t="s">
        <v>114130</v>
      </c>
      <c r="D68881" t="s">
        <v>4</v>
      </c>
      <c r="F68881" t="s">
        <v>120241</v>
      </c>
      <c r="G68881">
        <v>5.5000000000000003E-7</v>
      </c>
      <c r="H68881" t="s">
        <v>41414</v>
      </c>
      <c r="I68881" t="s">
        <v>165866</v>
      </c>
      <c r="K68881" t="s">
        <v>225605</v>
      </c>
      <c r="L68881" t="s">
        <v>228704</v>
      </c>
      <c r="M68881" t="s">
        <v>228710</v>
      </c>
      <c r="N68881" t="s">
        <v>228897</v>
      </c>
      <c r="O68881" t="s">
        <v>229421</v>
      </c>
      <c r="P68881" t="s">
        <v>232971</v>
      </c>
      <c r="Q68881" t="s">
        <v>121453</v>
      </c>
      <c r="R68881" t="s">
        <v>225605</v>
      </c>
      <c r="S68881" t="s">
        <v>233769</v>
      </c>
    </row>
    <row r="68882" spans="1:19" x14ac:dyDescent="0.35">
      <c r="A68882" s="1">
        <v>86114</v>
      </c>
      <c r="B68882" t="s">
        <v>41414</v>
      </c>
      <c r="C68882" t="s">
        <v>114131</v>
      </c>
      <c r="D68882" t="s">
        <v>4</v>
      </c>
      <c r="F68882" t="s">
        <v>121329</v>
      </c>
      <c r="G68882">
        <v>1.1000000000000001E-7</v>
      </c>
      <c r="H68882" t="s">
        <v>41414</v>
      </c>
      <c r="I68882" t="s">
        <v>165866</v>
      </c>
      <c r="K68882" t="s">
        <v>225605</v>
      </c>
      <c r="L68882" t="s">
        <v>228704</v>
      </c>
      <c r="M68882" t="s">
        <v>228710</v>
      </c>
      <c r="N68882" t="s">
        <v>228897</v>
      </c>
      <c r="O68882" t="s">
        <v>229421</v>
      </c>
      <c r="P68882" t="s">
        <v>232971</v>
      </c>
      <c r="Q68882" t="s">
        <v>121453</v>
      </c>
      <c r="R68882" t="s">
        <v>225605</v>
      </c>
      <c r="S68882" t="s">
        <v>233769</v>
      </c>
    </row>
    <row r="68883" spans="1:19" x14ac:dyDescent="0.35">
      <c r="A68883" s="1">
        <v>86115</v>
      </c>
      <c r="B68883" t="s">
        <v>41414</v>
      </c>
      <c r="C68883" t="s">
        <v>114132</v>
      </c>
      <c r="D68883" t="s">
        <v>4</v>
      </c>
      <c r="F68883" t="s">
        <v>120011</v>
      </c>
      <c r="G68883">
        <v>2.9999999999999999E-7</v>
      </c>
      <c r="H68883" t="s">
        <v>41414</v>
      </c>
      <c r="I68883" t="s">
        <v>165866</v>
      </c>
      <c r="K68883" t="s">
        <v>225605</v>
      </c>
      <c r="L68883" t="s">
        <v>228704</v>
      </c>
      <c r="M68883" t="s">
        <v>228710</v>
      </c>
      <c r="N68883" t="s">
        <v>228897</v>
      </c>
      <c r="O68883" t="s">
        <v>229421</v>
      </c>
      <c r="P68883" t="s">
        <v>232971</v>
      </c>
      <c r="Q68883" t="s">
        <v>121453</v>
      </c>
      <c r="R68883" t="s">
        <v>225605</v>
      </c>
      <c r="S68883" t="s">
        <v>233769</v>
      </c>
    </row>
    <row r="68884" spans="1:19" x14ac:dyDescent="0.35">
      <c r="A68884" s="1">
        <v>86117</v>
      </c>
      <c r="B68884" t="s">
        <v>41415</v>
      </c>
      <c r="C68884" t="s">
        <v>114133</v>
      </c>
      <c r="D68884" t="s">
        <v>4</v>
      </c>
      <c r="F68884" t="s">
        <v>122060</v>
      </c>
      <c r="G68884">
        <v>5.0999999999999999E-7</v>
      </c>
      <c r="H68884" t="s">
        <v>41415</v>
      </c>
      <c r="I68884" t="s">
        <v>165867</v>
      </c>
      <c r="K68884" t="s">
        <v>225607</v>
      </c>
      <c r="L68884" t="s">
        <v>228704</v>
      </c>
      <c r="M68884" t="s">
        <v>8</v>
      </c>
      <c r="N68884" t="s">
        <v>228896</v>
      </c>
      <c r="O68884" t="s">
        <v>229210</v>
      </c>
      <c r="P68884" t="s">
        <v>229210</v>
      </c>
      <c r="R68884" t="s">
        <v>225605</v>
      </c>
      <c r="S68884" t="s">
        <v>233769</v>
      </c>
    </row>
    <row r="68885" spans="1:19" x14ac:dyDescent="0.35">
      <c r="A68885" s="1">
        <v>86118</v>
      </c>
      <c r="B68885" t="s">
        <v>41416</v>
      </c>
      <c r="C68885" t="s">
        <v>114134</v>
      </c>
      <c r="D68885" t="s">
        <v>4</v>
      </c>
      <c r="F68885" t="s">
        <v>120225</v>
      </c>
      <c r="G68885">
        <v>1.6691E-8</v>
      </c>
      <c r="H68885" t="s">
        <v>41416</v>
      </c>
      <c r="I68885" t="s">
        <v>165868</v>
      </c>
      <c r="K68885" t="s">
        <v>225608</v>
      </c>
      <c r="L68885" t="s">
        <v>228704</v>
      </c>
      <c r="M68885" t="s">
        <v>228750</v>
      </c>
      <c r="N68885" t="s">
        <v>228907</v>
      </c>
      <c r="O68885" t="s">
        <v>229352</v>
      </c>
      <c r="P68885" t="s">
        <v>229352</v>
      </c>
      <c r="Q68885" t="s">
        <v>120654</v>
      </c>
      <c r="R68885" t="s">
        <v>225605</v>
      </c>
      <c r="S68885" t="s">
        <v>233769</v>
      </c>
    </row>
    <row r="68886" spans="1:19" x14ac:dyDescent="0.35">
      <c r="A68886" s="1">
        <v>86120</v>
      </c>
      <c r="B68886" t="s">
        <v>41417</v>
      </c>
      <c r="C68886" t="s">
        <v>114135</v>
      </c>
      <c r="D68886" t="s">
        <v>4</v>
      </c>
      <c r="F68886" t="s">
        <v>120867</v>
      </c>
      <c r="G68886">
        <v>2.4999999999999999E-8</v>
      </c>
      <c r="H68886" t="s">
        <v>41417</v>
      </c>
      <c r="I68886" t="s">
        <v>165869</v>
      </c>
      <c r="K68886" t="s">
        <v>225609</v>
      </c>
      <c r="L68886" t="s">
        <v>228704</v>
      </c>
      <c r="M68886" t="s">
        <v>228737</v>
      </c>
      <c r="N68886" t="s">
        <v>228829</v>
      </c>
      <c r="O68886" t="s">
        <v>229212</v>
      </c>
      <c r="P68886" t="s">
        <v>229212</v>
      </c>
      <c r="Q68886" t="s">
        <v>121882</v>
      </c>
      <c r="R68886" t="s">
        <v>225605</v>
      </c>
      <c r="S68886" t="s">
        <v>233769</v>
      </c>
    </row>
    <row r="68887" spans="1:19" x14ac:dyDescent="0.35">
      <c r="A68887" s="1">
        <v>86121</v>
      </c>
      <c r="B68887" t="s">
        <v>41417</v>
      </c>
      <c r="C68887" t="s">
        <v>114136</v>
      </c>
      <c r="D68887" t="s">
        <v>4</v>
      </c>
      <c r="F68887" t="s">
        <v>120033</v>
      </c>
      <c r="G68887">
        <v>2.4999999999999999E-8</v>
      </c>
      <c r="H68887" t="s">
        <v>41417</v>
      </c>
      <c r="I68887" t="s">
        <v>165869</v>
      </c>
      <c r="K68887" t="s">
        <v>225609</v>
      </c>
      <c r="L68887" t="s">
        <v>228704</v>
      </c>
      <c r="M68887" t="s">
        <v>228737</v>
      </c>
      <c r="N68887" t="s">
        <v>228829</v>
      </c>
      <c r="O68887" t="s">
        <v>229212</v>
      </c>
      <c r="P68887" t="s">
        <v>229212</v>
      </c>
      <c r="Q68887" t="s">
        <v>121882</v>
      </c>
      <c r="R68887" t="s">
        <v>225605</v>
      </c>
      <c r="S68887" t="s">
        <v>233769</v>
      </c>
    </row>
    <row r="68888" spans="1:19" x14ac:dyDescent="0.35">
      <c r="A68888" s="1">
        <v>86123</v>
      </c>
      <c r="B68888" t="s">
        <v>41418</v>
      </c>
      <c r="C68888" t="s">
        <v>114137</v>
      </c>
      <c r="D68888" t="s">
        <v>4</v>
      </c>
      <c r="F68888" t="s">
        <v>120902</v>
      </c>
      <c r="G68888">
        <v>5.9999999999999997E-7</v>
      </c>
      <c r="H68888" t="s">
        <v>41418</v>
      </c>
      <c r="I68888" t="s">
        <v>165870</v>
      </c>
      <c r="K68888" t="s">
        <v>225606</v>
      </c>
      <c r="L68888" t="s">
        <v>228704</v>
      </c>
      <c r="M68888" t="s">
        <v>8</v>
      </c>
      <c r="N68888" t="s">
        <v>228850</v>
      </c>
      <c r="O68888" t="s">
        <v>229268</v>
      </c>
      <c r="P68888" t="s">
        <v>229268</v>
      </c>
      <c r="Q68888" t="s">
        <v>121390</v>
      </c>
      <c r="R68888" t="s">
        <v>225605</v>
      </c>
      <c r="S68888" t="s">
        <v>233769</v>
      </c>
    </row>
    <row r="68889" spans="1:19" x14ac:dyDescent="0.35">
      <c r="A68889" s="1">
        <v>86124</v>
      </c>
      <c r="B68889" t="s">
        <v>41419</v>
      </c>
      <c r="C68889" t="s">
        <v>114138</v>
      </c>
      <c r="D68889" t="s">
        <v>4</v>
      </c>
      <c r="F68889" t="s">
        <v>120469</v>
      </c>
      <c r="G68889">
        <v>4.4999999999999999E-8</v>
      </c>
      <c r="H68889" t="s">
        <v>41419</v>
      </c>
      <c r="I68889" t="s">
        <v>165871</v>
      </c>
      <c r="K68889" t="s">
        <v>225610</v>
      </c>
      <c r="L68889" t="s">
        <v>228705</v>
      </c>
      <c r="M68889" t="s">
        <v>8</v>
      </c>
      <c r="N68889" t="s">
        <v>228873</v>
      </c>
      <c r="O68889" t="s">
        <v>229170</v>
      </c>
      <c r="P68889" t="s">
        <v>232272</v>
      </c>
      <c r="Q68889" t="s">
        <v>120032</v>
      </c>
      <c r="R68889" t="s">
        <v>225610</v>
      </c>
      <c r="S68889" t="s">
        <v>212718</v>
      </c>
    </row>
    <row r="68890" spans="1:19" x14ac:dyDescent="0.35">
      <c r="A68890" s="1">
        <v>86125</v>
      </c>
      <c r="B68890" t="s">
        <v>41420</v>
      </c>
      <c r="C68890" t="s">
        <v>114139</v>
      </c>
      <c r="D68890" t="s">
        <v>5</v>
      </c>
      <c r="E68890" t="s">
        <v>119955</v>
      </c>
      <c r="F68890" t="s">
        <v>121226</v>
      </c>
      <c r="G68890">
        <v>3.9999999999999998E-6</v>
      </c>
      <c r="H68890" t="s">
        <v>41420</v>
      </c>
      <c r="I68890" t="s">
        <v>165872</v>
      </c>
      <c r="K68890" t="s">
        <v>225611</v>
      </c>
      <c r="L68890" t="s">
        <v>228704</v>
      </c>
      <c r="M68890" t="s">
        <v>8</v>
      </c>
      <c r="N68890" t="s">
        <v>228828</v>
      </c>
      <c r="O68890" t="s">
        <v>229113</v>
      </c>
      <c r="P68890" t="s">
        <v>230099</v>
      </c>
      <c r="Q68890" t="s">
        <v>121202</v>
      </c>
      <c r="R68890" t="s">
        <v>225610</v>
      </c>
      <c r="S68890" t="s">
        <v>212718</v>
      </c>
    </row>
    <row r="68891" spans="1:19" x14ac:dyDescent="0.35">
      <c r="A68891" s="1">
        <v>86126</v>
      </c>
      <c r="B68891" t="s">
        <v>41420</v>
      </c>
      <c r="C68891" t="s">
        <v>114140</v>
      </c>
      <c r="D68891" t="s">
        <v>5</v>
      </c>
      <c r="E68891" t="s">
        <v>119958</v>
      </c>
      <c r="F68891" t="s">
        <v>120249</v>
      </c>
      <c r="G68891">
        <v>4.7457299999999997E-6</v>
      </c>
      <c r="H68891" t="s">
        <v>41420</v>
      </c>
      <c r="I68891" t="s">
        <v>165872</v>
      </c>
      <c r="K68891" t="s">
        <v>225611</v>
      </c>
      <c r="L68891" t="s">
        <v>228704</v>
      </c>
      <c r="M68891" t="s">
        <v>8</v>
      </c>
      <c r="N68891" t="s">
        <v>228828</v>
      </c>
      <c r="O68891" t="s">
        <v>229113</v>
      </c>
      <c r="P68891" t="s">
        <v>230099</v>
      </c>
      <c r="Q68891" t="s">
        <v>121202</v>
      </c>
      <c r="R68891" t="s">
        <v>225610</v>
      </c>
      <c r="S68891" t="s">
        <v>212718</v>
      </c>
    </row>
    <row r="68892" spans="1:19" x14ac:dyDescent="0.35">
      <c r="A68892" s="1">
        <v>86127</v>
      </c>
      <c r="B68892" t="s">
        <v>41420</v>
      </c>
      <c r="C68892" t="s">
        <v>114141</v>
      </c>
      <c r="D68892" t="s">
        <v>5</v>
      </c>
      <c r="E68892" t="s">
        <v>119956</v>
      </c>
      <c r="F68892" t="s">
        <v>122874</v>
      </c>
      <c r="G68892">
        <v>1.2999999999999999E-5</v>
      </c>
      <c r="H68892" t="s">
        <v>41420</v>
      </c>
      <c r="I68892" t="s">
        <v>165872</v>
      </c>
      <c r="K68892" t="s">
        <v>225611</v>
      </c>
      <c r="L68892" t="s">
        <v>228704</v>
      </c>
      <c r="M68892" t="s">
        <v>8</v>
      </c>
      <c r="N68892" t="s">
        <v>228828</v>
      </c>
      <c r="O68892" t="s">
        <v>229113</v>
      </c>
      <c r="P68892" t="s">
        <v>230099</v>
      </c>
      <c r="Q68892" t="s">
        <v>121202</v>
      </c>
      <c r="R68892" t="s">
        <v>225610</v>
      </c>
      <c r="S68892" t="s">
        <v>212718</v>
      </c>
    </row>
    <row r="68893" spans="1:19" x14ac:dyDescent="0.35">
      <c r="A68893" s="1">
        <v>86128</v>
      </c>
      <c r="B68893" t="s">
        <v>41420</v>
      </c>
      <c r="C68893" t="s">
        <v>114142</v>
      </c>
      <c r="D68893" t="s">
        <v>5</v>
      </c>
      <c r="E68893" t="s">
        <v>119954</v>
      </c>
      <c r="F68893" t="s">
        <v>121478</v>
      </c>
      <c r="G68893">
        <v>1.075E-5</v>
      </c>
      <c r="H68893" t="s">
        <v>41420</v>
      </c>
      <c r="I68893" t="s">
        <v>165872</v>
      </c>
      <c r="K68893" t="s">
        <v>225611</v>
      </c>
      <c r="L68893" t="s">
        <v>228704</v>
      </c>
      <c r="M68893" t="s">
        <v>8</v>
      </c>
      <c r="N68893" t="s">
        <v>228828</v>
      </c>
      <c r="O68893" t="s">
        <v>229113</v>
      </c>
      <c r="P68893" t="s">
        <v>230099</v>
      </c>
      <c r="Q68893" t="s">
        <v>121202</v>
      </c>
      <c r="R68893" t="s">
        <v>225610</v>
      </c>
      <c r="S68893" t="s">
        <v>212718</v>
      </c>
    </row>
    <row r="68894" spans="1:19" x14ac:dyDescent="0.35">
      <c r="A68894" s="1">
        <v>86129</v>
      </c>
      <c r="B68894" t="s">
        <v>41421</v>
      </c>
      <c r="C68894" t="s">
        <v>114143</v>
      </c>
      <c r="D68894" t="s">
        <v>4</v>
      </c>
      <c r="F68894" t="s">
        <v>120467</v>
      </c>
      <c r="G68894">
        <v>1.2823800000000001E-7</v>
      </c>
      <c r="H68894" t="s">
        <v>41421</v>
      </c>
      <c r="I68894" t="s">
        <v>165873</v>
      </c>
      <c r="K68894" t="s">
        <v>225612</v>
      </c>
      <c r="L68894" t="s">
        <v>228704</v>
      </c>
      <c r="M68894" t="s">
        <v>228717</v>
      </c>
      <c r="N68894" t="s">
        <v>228893</v>
      </c>
      <c r="O68894" t="s">
        <v>229203</v>
      </c>
      <c r="P68894" t="s">
        <v>229203</v>
      </c>
      <c r="Q68894" t="s">
        <v>121595</v>
      </c>
      <c r="R68894" t="s">
        <v>225610</v>
      </c>
      <c r="S68894" t="s">
        <v>212718</v>
      </c>
    </row>
    <row r="68895" spans="1:19" x14ac:dyDescent="0.35">
      <c r="A68895" s="1">
        <v>86130</v>
      </c>
      <c r="B68895" t="s">
        <v>41421</v>
      </c>
      <c r="C68895" t="s">
        <v>114144</v>
      </c>
      <c r="D68895" t="s">
        <v>4</v>
      </c>
      <c r="F68895" t="s">
        <v>120566</v>
      </c>
      <c r="G68895">
        <v>5.3986999999999999E-8</v>
      </c>
      <c r="H68895" t="s">
        <v>41421</v>
      </c>
      <c r="I68895" t="s">
        <v>165873</v>
      </c>
      <c r="K68895" t="s">
        <v>225612</v>
      </c>
      <c r="L68895" t="s">
        <v>228704</v>
      </c>
      <c r="M68895" t="s">
        <v>228717</v>
      </c>
      <c r="N68895" t="s">
        <v>228893</v>
      </c>
      <c r="O68895" t="s">
        <v>229203</v>
      </c>
      <c r="P68895" t="s">
        <v>229203</v>
      </c>
      <c r="Q68895" t="s">
        <v>121595</v>
      </c>
      <c r="R68895" t="s">
        <v>225610</v>
      </c>
      <c r="S68895" t="s">
        <v>212718</v>
      </c>
    </row>
    <row r="68896" spans="1:19" x14ac:dyDescent="0.35">
      <c r="A68896" s="1">
        <v>86131</v>
      </c>
      <c r="B68896" t="s">
        <v>41421</v>
      </c>
      <c r="C68896" t="s">
        <v>114145</v>
      </c>
      <c r="D68896" t="s">
        <v>4</v>
      </c>
      <c r="F68896" t="s">
        <v>120052</v>
      </c>
      <c r="G68896">
        <v>1.12637E-7</v>
      </c>
      <c r="H68896" t="s">
        <v>41421</v>
      </c>
      <c r="I68896" t="s">
        <v>165873</v>
      </c>
      <c r="K68896" t="s">
        <v>225612</v>
      </c>
      <c r="L68896" t="s">
        <v>228704</v>
      </c>
      <c r="M68896" t="s">
        <v>228717</v>
      </c>
      <c r="N68896" t="s">
        <v>228893</v>
      </c>
      <c r="O68896" t="s">
        <v>229203</v>
      </c>
      <c r="P68896" t="s">
        <v>229203</v>
      </c>
      <c r="Q68896" t="s">
        <v>121595</v>
      </c>
      <c r="R68896" t="s">
        <v>225610</v>
      </c>
      <c r="S68896" t="s">
        <v>212718</v>
      </c>
    </row>
    <row r="68897" spans="1:19" x14ac:dyDescent="0.35">
      <c r="A68897" s="1">
        <v>86132</v>
      </c>
      <c r="B68897" t="s">
        <v>41421</v>
      </c>
      <c r="C68897" t="s">
        <v>114146</v>
      </c>
      <c r="D68897" t="s">
        <v>4</v>
      </c>
      <c r="F68897" t="s">
        <v>120217</v>
      </c>
      <c r="G68897">
        <v>1.30277E-7</v>
      </c>
      <c r="H68897" t="s">
        <v>41421</v>
      </c>
      <c r="I68897" t="s">
        <v>165873</v>
      </c>
      <c r="K68897" t="s">
        <v>225612</v>
      </c>
      <c r="L68897" t="s">
        <v>228704</v>
      </c>
      <c r="M68897" t="s">
        <v>228717</v>
      </c>
      <c r="N68897" t="s">
        <v>228893</v>
      </c>
      <c r="O68897" t="s">
        <v>229203</v>
      </c>
      <c r="P68897" t="s">
        <v>229203</v>
      </c>
      <c r="Q68897" t="s">
        <v>121595</v>
      </c>
      <c r="R68897" t="s">
        <v>225610</v>
      </c>
      <c r="S68897" t="s">
        <v>212718</v>
      </c>
    </row>
    <row r="68898" spans="1:19" x14ac:dyDescent="0.35">
      <c r="A68898" s="1">
        <v>86134</v>
      </c>
      <c r="B68898" t="s">
        <v>41421</v>
      </c>
      <c r="C68898" t="s">
        <v>114147</v>
      </c>
      <c r="D68898" t="s">
        <v>4</v>
      </c>
      <c r="F68898" t="s">
        <v>120083</v>
      </c>
      <c r="G68898">
        <v>6.8856000000000005E-8</v>
      </c>
      <c r="H68898" t="s">
        <v>41421</v>
      </c>
      <c r="I68898" t="s">
        <v>165873</v>
      </c>
      <c r="K68898" t="s">
        <v>225612</v>
      </c>
      <c r="L68898" t="s">
        <v>228704</v>
      </c>
      <c r="M68898" t="s">
        <v>228717</v>
      </c>
      <c r="N68898" t="s">
        <v>228893</v>
      </c>
      <c r="O68898" t="s">
        <v>229203</v>
      </c>
      <c r="P68898" t="s">
        <v>229203</v>
      </c>
      <c r="Q68898" t="s">
        <v>121595</v>
      </c>
      <c r="R68898" t="s">
        <v>225610</v>
      </c>
      <c r="S68898" t="s">
        <v>212718</v>
      </c>
    </row>
    <row r="68899" spans="1:19" x14ac:dyDescent="0.35">
      <c r="A68899" s="1">
        <v>86135</v>
      </c>
      <c r="B68899" t="s">
        <v>41421</v>
      </c>
      <c r="C68899" t="s">
        <v>114148</v>
      </c>
      <c r="D68899" t="s">
        <v>4</v>
      </c>
      <c r="F68899" t="s">
        <v>120378</v>
      </c>
      <c r="G68899">
        <v>1.6E-7</v>
      </c>
      <c r="H68899" t="s">
        <v>41421</v>
      </c>
      <c r="I68899" t="s">
        <v>165873</v>
      </c>
      <c r="K68899" t="s">
        <v>225612</v>
      </c>
      <c r="L68899" t="s">
        <v>228704</v>
      </c>
      <c r="M68899" t="s">
        <v>228717</v>
      </c>
      <c r="N68899" t="s">
        <v>228893</v>
      </c>
      <c r="O68899" t="s">
        <v>229203</v>
      </c>
      <c r="P68899" t="s">
        <v>229203</v>
      </c>
      <c r="Q68899" t="s">
        <v>121595</v>
      </c>
      <c r="R68899" t="s">
        <v>225610</v>
      </c>
      <c r="S68899" t="s">
        <v>212718</v>
      </c>
    </row>
    <row r="68900" spans="1:19" x14ac:dyDescent="0.35">
      <c r="A68900" s="1">
        <v>86137</v>
      </c>
      <c r="B68900" t="s">
        <v>41422</v>
      </c>
      <c r="C68900" t="s">
        <v>114149</v>
      </c>
      <c r="D68900" t="s">
        <v>5</v>
      </c>
      <c r="E68900" t="s">
        <v>119955</v>
      </c>
      <c r="F68900" t="s">
        <v>121187</v>
      </c>
      <c r="G68900">
        <v>3.9500000000000003E-6</v>
      </c>
      <c r="H68900" t="s">
        <v>41422</v>
      </c>
      <c r="I68900" t="s">
        <v>165874</v>
      </c>
      <c r="K68900" t="s">
        <v>225613</v>
      </c>
      <c r="L68900" t="s">
        <v>228705</v>
      </c>
      <c r="M68900" t="s">
        <v>8</v>
      </c>
      <c r="N68900" t="s">
        <v>228828</v>
      </c>
      <c r="O68900" t="s">
        <v>229113</v>
      </c>
      <c r="P68900" t="s">
        <v>230103</v>
      </c>
      <c r="R68900" t="s">
        <v>225610</v>
      </c>
      <c r="S68900" t="s">
        <v>212718</v>
      </c>
    </row>
    <row r="68901" spans="1:19" x14ac:dyDescent="0.35">
      <c r="A68901" s="1">
        <v>86139</v>
      </c>
      <c r="B68901" t="s">
        <v>41423</v>
      </c>
      <c r="C68901" t="s">
        <v>114150</v>
      </c>
      <c r="D68901" t="s">
        <v>4</v>
      </c>
      <c r="F68901" t="s">
        <v>120731</v>
      </c>
      <c r="G68901">
        <v>9.0000000000000007E-7</v>
      </c>
      <c r="H68901" t="s">
        <v>41423</v>
      </c>
      <c r="I68901" t="s">
        <v>165875</v>
      </c>
      <c r="K68901" t="s">
        <v>225614</v>
      </c>
      <c r="L68901" t="s">
        <v>228704</v>
      </c>
      <c r="M68901" t="s">
        <v>228734</v>
      </c>
      <c r="N68901" t="s">
        <v>228837</v>
      </c>
      <c r="O68901" t="s">
        <v>229175</v>
      </c>
      <c r="P68901" t="s">
        <v>229175</v>
      </c>
      <c r="Q68901" t="s">
        <v>120467</v>
      </c>
      <c r="R68901" t="s">
        <v>225610</v>
      </c>
      <c r="S68901" t="s">
        <v>212718</v>
      </c>
    </row>
    <row r="68902" spans="1:19" x14ac:dyDescent="0.35">
      <c r="A68902" s="1">
        <v>86140</v>
      </c>
      <c r="B68902" t="s">
        <v>41423</v>
      </c>
      <c r="C68902" t="s">
        <v>114151</v>
      </c>
      <c r="D68902" t="s">
        <v>5</v>
      </c>
      <c r="E68902" t="s">
        <v>119955</v>
      </c>
      <c r="F68902" t="s">
        <v>120057</v>
      </c>
      <c r="G68902">
        <v>6.1E-6</v>
      </c>
      <c r="H68902" t="s">
        <v>41423</v>
      </c>
      <c r="I68902" t="s">
        <v>165875</v>
      </c>
      <c r="K68902" t="s">
        <v>225614</v>
      </c>
      <c r="L68902" t="s">
        <v>228704</v>
      </c>
      <c r="M68902" t="s">
        <v>228734</v>
      </c>
      <c r="N68902" t="s">
        <v>228837</v>
      </c>
      <c r="O68902" t="s">
        <v>229175</v>
      </c>
      <c r="P68902" t="s">
        <v>229175</v>
      </c>
      <c r="Q68902" t="s">
        <v>120467</v>
      </c>
      <c r="R68902" t="s">
        <v>225610</v>
      </c>
      <c r="S68902" t="s">
        <v>212718</v>
      </c>
    </row>
    <row r="68903" spans="1:19" x14ac:dyDescent="0.35">
      <c r="A68903" s="1">
        <v>86141</v>
      </c>
      <c r="B68903" t="s">
        <v>41424</v>
      </c>
      <c r="C68903" t="s">
        <v>114152</v>
      </c>
      <c r="D68903" t="s">
        <v>4</v>
      </c>
      <c r="F68903" t="s">
        <v>120410</v>
      </c>
      <c r="G68903">
        <v>2.0120040000000001E-6</v>
      </c>
      <c r="H68903" t="s">
        <v>41424</v>
      </c>
      <c r="I68903" t="s">
        <v>165876</v>
      </c>
      <c r="K68903" t="s">
        <v>225610</v>
      </c>
      <c r="L68903" t="s">
        <v>228704</v>
      </c>
      <c r="M68903" t="s">
        <v>10</v>
      </c>
      <c r="N68903" t="s">
        <v>228827</v>
      </c>
      <c r="O68903" t="s">
        <v>229107</v>
      </c>
      <c r="P68903" t="s">
        <v>229107</v>
      </c>
      <c r="Q68903" t="s">
        <v>120308</v>
      </c>
      <c r="R68903" t="s">
        <v>225610</v>
      </c>
      <c r="S68903" t="s">
        <v>212718</v>
      </c>
    </row>
    <row r="68904" spans="1:19" x14ac:dyDescent="0.35">
      <c r="A68904" s="1">
        <v>86142</v>
      </c>
      <c r="B68904" t="s">
        <v>41425</v>
      </c>
      <c r="C68904" t="s">
        <v>114153</v>
      </c>
      <c r="D68904" t="s">
        <v>4</v>
      </c>
      <c r="F68904" t="s">
        <v>120787</v>
      </c>
      <c r="G68904">
        <v>1.5E-6</v>
      </c>
      <c r="H68904" t="s">
        <v>41425</v>
      </c>
      <c r="I68904" t="s">
        <v>165877</v>
      </c>
      <c r="K68904" t="s">
        <v>225614</v>
      </c>
      <c r="L68904" t="s">
        <v>228704</v>
      </c>
      <c r="M68904" t="s">
        <v>8</v>
      </c>
      <c r="N68904" t="s">
        <v>228853</v>
      </c>
      <c r="O68904" t="s">
        <v>229221</v>
      </c>
      <c r="P68904" t="s">
        <v>229221</v>
      </c>
      <c r="Q68904" t="s">
        <v>120008</v>
      </c>
      <c r="R68904" t="s">
        <v>225610</v>
      </c>
      <c r="S68904" t="s">
        <v>212718</v>
      </c>
    </row>
    <row r="68905" spans="1:19" x14ac:dyDescent="0.35">
      <c r="A68905" s="1">
        <v>86144</v>
      </c>
      <c r="B68905" t="s">
        <v>41426</v>
      </c>
      <c r="C68905" t="s">
        <v>114154</v>
      </c>
      <c r="D68905" t="s">
        <v>4</v>
      </c>
      <c r="F68905" t="s">
        <v>120745</v>
      </c>
      <c r="G68905">
        <v>5.7842000000000003E-8</v>
      </c>
      <c r="H68905" t="s">
        <v>41426</v>
      </c>
      <c r="I68905" t="s">
        <v>165878</v>
      </c>
      <c r="K68905" t="s">
        <v>225615</v>
      </c>
      <c r="L68905" t="s">
        <v>228704</v>
      </c>
      <c r="M68905" t="s">
        <v>10</v>
      </c>
      <c r="N68905" t="s">
        <v>228827</v>
      </c>
      <c r="O68905" t="s">
        <v>229107</v>
      </c>
      <c r="P68905" t="s">
        <v>229107</v>
      </c>
      <c r="Q68905" t="s">
        <v>120982</v>
      </c>
      <c r="R68905" t="s">
        <v>225610</v>
      </c>
      <c r="S68905" t="s">
        <v>212718</v>
      </c>
    </row>
    <row r="68906" spans="1:19" x14ac:dyDescent="0.35">
      <c r="A68906" s="1">
        <v>86145</v>
      </c>
      <c r="B68906" t="s">
        <v>41426</v>
      </c>
      <c r="C68906" t="s">
        <v>114155</v>
      </c>
      <c r="D68906" t="s">
        <v>4</v>
      </c>
      <c r="F68906" t="s">
        <v>121088</v>
      </c>
      <c r="G68906">
        <v>1.53065E-7</v>
      </c>
      <c r="H68906" t="s">
        <v>41426</v>
      </c>
      <c r="I68906" t="s">
        <v>165878</v>
      </c>
      <c r="K68906" t="s">
        <v>225615</v>
      </c>
      <c r="L68906" t="s">
        <v>228704</v>
      </c>
      <c r="M68906" t="s">
        <v>10</v>
      </c>
      <c r="N68906" t="s">
        <v>228827</v>
      </c>
      <c r="O68906" t="s">
        <v>229107</v>
      </c>
      <c r="P68906" t="s">
        <v>229107</v>
      </c>
      <c r="Q68906" t="s">
        <v>120982</v>
      </c>
      <c r="R68906" t="s">
        <v>225610</v>
      </c>
      <c r="S68906" t="s">
        <v>212718</v>
      </c>
    </row>
    <row r="68907" spans="1:19" x14ac:dyDescent="0.35">
      <c r="A68907" s="1">
        <v>86146</v>
      </c>
      <c r="B68907" t="s">
        <v>41427</v>
      </c>
      <c r="C68907" t="s">
        <v>114156</v>
      </c>
      <c r="D68907" t="s">
        <v>4</v>
      </c>
      <c r="F68907" t="s">
        <v>120467</v>
      </c>
      <c r="G68907">
        <v>2E-8</v>
      </c>
      <c r="H68907" t="s">
        <v>41427</v>
      </c>
      <c r="I68907" t="s">
        <v>165879</v>
      </c>
      <c r="K68907" t="s">
        <v>225616</v>
      </c>
      <c r="L68907" t="s">
        <v>228704</v>
      </c>
      <c r="M68907" t="s">
        <v>228723</v>
      </c>
      <c r="N68907" t="s">
        <v>228961</v>
      </c>
      <c r="O68907" t="s">
        <v>229408</v>
      </c>
      <c r="P68907" t="s">
        <v>230445</v>
      </c>
      <c r="Q68907" t="s">
        <v>120060</v>
      </c>
      <c r="R68907" t="s">
        <v>225610</v>
      </c>
      <c r="S68907" t="s">
        <v>212718</v>
      </c>
    </row>
    <row r="68908" spans="1:19" x14ac:dyDescent="0.35">
      <c r="A68908" s="1">
        <v>86147</v>
      </c>
      <c r="B68908" t="s">
        <v>41428</v>
      </c>
      <c r="C68908" t="s">
        <v>114157</v>
      </c>
      <c r="D68908" t="s">
        <v>5</v>
      </c>
      <c r="E68908" t="s">
        <v>119955</v>
      </c>
      <c r="F68908" t="s">
        <v>120962</v>
      </c>
      <c r="G68908">
        <v>5.0000000000000004E-6</v>
      </c>
      <c r="H68908" t="s">
        <v>41428</v>
      </c>
      <c r="I68908" t="s">
        <v>165880</v>
      </c>
      <c r="K68908" t="s">
        <v>225617</v>
      </c>
      <c r="L68908" t="s">
        <v>228704</v>
      </c>
      <c r="M68908" t="s">
        <v>8</v>
      </c>
      <c r="N68908" t="s">
        <v>228896</v>
      </c>
      <c r="O68908" t="s">
        <v>229210</v>
      </c>
      <c r="P68908" t="s">
        <v>229210</v>
      </c>
      <c r="Q68908" t="s">
        <v>123130</v>
      </c>
      <c r="R68908" t="s">
        <v>225610</v>
      </c>
      <c r="S68908" t="s">
        <v>212718</v>
      </c>
    </row>
    <row r="68909" spans="1:19" x14ac:dyDescent="0.35">
      <c r="A68909" s="1">
        <v>86148</v>
      </c>
      <c r="B68909" t="s">
        <v>41429</v>
      </c>
      <c r="C68909" t="s">
        <v>114158</v>
      </c>
      <c r="D68909" t="s">
        <v>4</v>
      </c>
      <c r="F68909" t="s">
        <v>120308</v>
      </c>
      <c r="G68909">
        <v>5.2623500000000005E-7</v>
      </c>
      <c r="H68909" t="s">
        <v>41429</v>
      </c>
      <c r="I68909" t="s">
        <v>165881</v>
      </c>
      <c r="K68909" t="s">
        <v>225610</v>
      </c>
      <c r="L68909" t="s">
        <v>228704</v>
      </c>
      <c r="M68909" t="s">
        <v>228768</v>
      </c>
      <c r="N68909" t="s">
        <v>228915</v>
      </c>
      <c r="O68909" t="s">
        <v>230048</v>
      </c>
      <c r="P68909" t="s">
        <v>232972</v>
      </c>
      <c r="Q68909" t="s">
        <v>120430</v>
      </c>
      <c r="R68909" t="s">
        <v>225610</v>
      </c>
      <c r="S68909" t="s">
        <v>212718</v>
      </c>
    </row>
    <row r="68910" spans="1:19" x14ac:dyDescent="0.35">
      <c r="A68910" s="1">
        <v>86149</v>
      </c>
      <c r="B68910" t="s">
        <v>41430</v>
      </c>
      <c r="C68910" t="s">
        <v>114159</v>
      </c>
      <c r="D68910" t="s">
        <v>4</v>
      </c>
      <c r="F68910" t="s">
        <v>120666</v>
      </c>
      <c r="G68910">
        <v>3.9999999999999998E-7</v>
      </c>
      <c r="H68910" t="s">
        <v>41430</v>
      </c>
      <c r="I68910" t="s">
        <v>165882</v>
      </c>
      <c r="K68910" t="s">
        <v>225618</v>
      </c>
      <c r="L68910" t="s">
        <v>228706</v>
      </c>
      <c r="M68910" t="s">
        <v>8</v>
      </c>
      <c r="N68910" t="s">
        <v>228832</v>
      </c>
      <c r="O68910" t="s">
        <v>229111</v>
      </c>
      <c r="P68910" t="s">
        <v>230122</v>
      </c>
      <c r="Q68910" t="s">
        <v>120666</v>
      </c>
      <c r="R68910" t="s">
        <v>225610</v>
      </c>
      <c r="S68910" t="s">
        <v>212718</v>
      </c>
    </row>
    <row r="68911" spans="1:19" x14ac:dyDescent="0.35">
      <c r="A68911" s="1">
        <v>86150</v>
      </c>
      <c r="B68911" t="s">
        <v>41430</v>
      </c>
      <c r="C68911" t="s">
        <v>114160</v>
      </c>
      <c r="D68911" t="s">
        <v>5</v>
      </c>
      <c r="E68911" t="s">
        <v>119955</v>
      </c>
      <c r="F68911" t="s">
        <v>120288</v>
      </c>
      <c r="G68911">
        <v>9.9999999999999995E-7</v>
      </c>
      <c r="H68911" t="s">
        <v>41430</v>
      </c>
      <c r="I68911" t="s">
        <v>165882</v>
      </c>
      <c r="K68911" t="s">
        <v>225618</v>
      </c>
      <c r="L68911" t="s">
        <v>228706</v>
      </c>
      <c r="M68911" t="s">
        <v>8</v>
      </c>
      <c r="N68911" t="s">
        <v>228832</v>
      </c>
      <c r="O68911" t="s">
        <v>229111</v>
      </c>
      <c r="P68911" t="s">
        <v>230122</v>
      </c>
      <c r="Q68911" t="s">
        <v>120666</v>
      </c>
      <c r="R68911" t="s">
        <v>225610</v>
      </c>
      <c r="S68911" t="s">
        <v>212718</v>
      </c>
    </row>
    <row r="68912" spans="1:19" x14ac:dyDescent="0.35">
      <c r="A68912" s="1">
        <v>86151</v>
      </c>
      <c r="B68912" t="s">
        <v>41431</v>
      </c>
      <c r="C68912" t="s">
        <v>114161</v>
      </c>
      <c r="D68912" t="s">
        <v>4</v>
      </c>
      <c r="F68912" t="s">
        <v>120308</v>
      </c>
      <c r="G68912">
        <v>6.5850000000000011E-8</v>
      </c>
      <c r="H68912" t="s">
        <v>41431</v>
      </c>
      <c r="I68912" t="s">
        <v>165883</v>
      </c>
      <c r="K68912" t="s">
        <v>225619</v>
      </c>
      <c r="L68912" t="s">
        <v>228706</v>
      </c>
      <c r="M68912" t="s">
        <v>16</v>
      </c>
      <c r="N68912" t="s">
        <v>228837</v>
      </c>
      <c r="O68912" t="s">
        <v>229262</v>
      </c>
      <c r="P68912" t="s">
        <v>232973</v>
      </c>
      <c r="Q68912" t="s">
        <v>119996</v>
      </c>
      <c r="R68912" t="s">
        <v>225610</v>
      </c>
      <c r="S68912" t="s">
        <v>212718</v>
      </c>
    </row>
    <row r="68913" spans="1:19" x14ac:dyDescent="0.35">
      <c r="A68913" s="1">
        <v>86154</v>
      </c>
      <c r="B68913" t="s">
        <v>41432</v>
      </c>
      <c r="C68913" t="s">
        <v>114162</v>
      </c>
      <c r="D68913" t="s">
        <v>4</v>
      </c>
      <c r="F68913" t="s">
        <v>120415</v>
      </c>
      <c r="G68913">
        <v>4.0000000000000001E-8</v>
      </c>
      <c r="H68913" t="s">
        <v>41432</v>
      </c>
      <c r="I68913" t="s">
        <v>165884</v>
      </c>
      <c r="K68913" t="s">
        <v>225620</v>
      </c>
      <c r="L68913" t="s">
        <v>228704</v>
      </c>
      <c r="M68913" t="s">
        <v>8</v>
      </c>
      <c r="N68913" t="s">
        <v>228862</v>
      </c>
      <c r="O68913" t="s">
        <v>229494</v>
      </c>
      <c r="P68913" t="s">
        <v>230882</v>
      </c>
      <c r="Q68913" t="s">
        <v>120124</v>
      </c>
      <c r="R68913" t="s">
        <v>225625</v>
      </c>
      <c r="S68913" t="s">
        <v>233772</v>
      </c>
    </row>
    <row r="68914" spans="1:19" x14ac:dyDescent="0.35">
      <c r="A68914" s="1">
        <v>86155</v>
      </c>
      <c r="B68914" t="s">
        <v>41432</v>
      </c>
      <c r="C68914" t="s">
        <v>114163</v>
      </c>
      <c r="D68914" t="s">
        <v>5</v>
      </c>
      <c r="F68914" t="s">
        <v>120148</v>
      </c>
      <c r="G68914">
        <v>5.9999999999999997E-7</v>
      </c>
      <c r="H68914" t="s">
        <v>41432</v>
      </c>
      <c r="I68914" t="s">
        <v>165884</v>
      </c>
      <c r="K68914" t="s">
        <v>225620</v>
      </c>
      <c r="L68914" t="s">
        <v>228704</v>
      </c>
      <c r="M68914" t="s">
        <v>8</v>
      </c>
      <c r="N68914" t="s">
        <v>228862</v>
      </c>
      <c r="O68914" t="s">
        <v>229494</v>
      </c>
      <c r="P68914" t="s">
        <v>230882</v>
      </c>
      <c r="Q68914" t="s">
        <v>120124</v>
      </c>
      <c r="R68914" t="s">
        <v>225625</v>
      </c>
      <c r="S68914" t="s">
        <v>233772</v>
      </c>
    </row>
    <row r="68915" spans="1:19" x14ac:dyDescent="0.35">
      <c r="A68915" s="1">
        <v>86157</v>
      </c>
      <c r="B68915" t="s">
        <v>41433</v>
      </c>
      <c r="C68915" t="s">
        <v>114164</v>
      </c>
      <c r="D68915" t="s">
        <v>5</v>
      </c>
      <c r="E68915" t="s">
        <v>119955</v>
      </c>
      <c r="F68915" t="s">
        <v>120243</v>
      </c>
      <c r="G68915">
        <v>6.0000000000000002E-6</v>
      </c>
      <c r="H68915" t="s">
        <v>41433</v>
      </c>
      <c r="I68915" t="s">
        <v>165885</v>
      </c>
      <c r="K68915" t="s">
        <v>225621</v>
      </c>
      <c r="L68915" t="s">
        <v>228704</v>
      </c>
      <c r="M68915" t="s">
        <v>228721</v>
      </c>
      <c r="N68915" t="s">
        <v>228829</v>
      </c>
      <c r="O68915" t="s">
        <v>229139</v>
      </c>
      <c r="P68915" t="s">
        <v>229139</v>
      </c>
      <c r="Q68915" t="s">
        <v>120566</v>
      </c>
      <c r="R68915" t="s">
        <v>225625</v>
      </c>
      <c r="S68915" t="s">
        <v>233772</v>
      </c>
    </row>
    <row r="68916" spans="1:19" x14ac:dyDescent="0.35">
      <c r="A68916" s="1">
        <v>86158</v>
      </c>
      <c r="B68916" t="s">
        <v>41433</v>
      </c>
      <c r="C68916" t="s">
        <v>114165</v>
      </c>
      <c r="D68916" t="s">
        <v>4</v>
      </c>
      <c r="F68916" t="s">
        <v>121956</v>
      </c>
      <c r="G68916">
        <v>2.5000000000000002E-6</v>
      </c>
      <c r="H68916" t="s">
        <v>41433</v>
      </c>
      <c r="I68916" t="s">
        <v>165885</v>
      </c>
      <c r="K68916" t="s">
        <v>225621</v>
      </c>
      <c r="L68916" t="s">
        <v>228704</v>
      </c>
      <c r="M68916" t="s">
        <v>228721</v>
      </c>
      <c r="N68916" t="s">
        <v>228829</v>
      </c>
      <c r="O68916" t="s">
        <v>229139</v>
      </c>
      <c r="P68916" t="s">
        <v>229139</v>
      </c>
      <c r="Q68916" t="s">
        <v>120566</v>
      </c>
      <c r="R68916" t="s">
        <v>225625</v>
      </c>
      <c r="S68916" t="s">
        <v>233772</v>
      </c>
    </row>
    <row r="68917" spans="1:19" x14ac:dyDescent="0.35">
      <c r="A68917" s="1">
        <v>86161</v>
      </c>
      <c r="B68917" t="s">
        <v>41434</v>
      </c>
      <c r="C68917" t="s">
        <v>114166</v>
      </c>
      <c r="D68917" t="s">
        <v>5</v>
      </c>
      <c r="F68917" t="s">
        <v>120238</v>
      </c>
      <c r="G68917">
        <v>4.2999999999999986E-6</v>
      </c>
      <c r="H68917" t="s">
        <v>41434</v>
      </c>
      <c r="I68917" t="s">
        <v>165886</v>
      </c>
      <c r="K68917" t="s">
        <v>225622</v>
      </c>
      <c r="L68917" t="s">
        <v>228704</v>
      </c>
      <c r="M68917" t="s">
        <v>8</v>
      </c>
      <c r="N68917" t="s">
        <v>228830</v>
      </c>
      <c r="O68917" t="s">
        <v>229110</v>
      </c>
      <c r="P68917" t="s">
        <v>229110</v>
      </c>
      <c r="R68917" t="s">
        <v>225625</v>
      </c>
      <c r="S68917" t="s">
        <v>233772</v>
      </c>
    </row>
    <row r="68918" spans="1:19" x14ac:dyDescent="0.35">
      <c r="A68918" s="1">
        <v>86163</v>
      </c>
      <c r="B68918" t="s">
        <v>41434</v>
      </c>
      <c r="C68918" t="s">
        <v>114167</v>
      </c>
      <c r="D68918" t="s">
        <v>4</v>
      </c>
      <c r="F68918" t="s">
        <v>120796</v>
      </c>
      <c r="G68918">
        <v>2.4499999999999998E-6</v>
      </c>
      <c r="H68918" t="s">
        <v>41434</v>
      </c>
      <c r="I68918" t="s">
        <v>165886</v>
      </c>
      <c r="K68918" t="s">
        <v>225622</v>
      </c>
      <c r="L68918" t="s">
        <v>228704</v>
      </c>
      <c r="M68918" t="s">
        <v>8</v>
      </c>
      <c r="N68918" t="s">
        <v>228830</v>
      </c>
      <c r="O68918" t="s">
        <v>229110</v>
      </c>
      <c r="P68918" t="s">
        <v>229110</v>
      </c>
      <c r="R68918" t="s">
        <v>225625</v>
      </c>
      <c r="S68918" t="s">
        <v>233772</v>
      </c>
    </row>
    <row r="68919" spans="1:19" x14ac:dyDescent="0.35">
      <c r="A68919" s="1">
        <v>86165</v>
      </c>
      <c r="B68919" t="s">
        <v>41435</v>
      </c>
      <c r="C68919" t="s">
        <v>114168</v>
      </c>
      <c r="D68919" t="s">
        <v>4</v>
      </c>
      <c r="F68919" t="s">
        <v>120272</v>
      </c>
      <c r="G68919">
        <v>6.3453299999999998E-7</v>
      </c>
      <c r="H68919" t="s">
        <v>41435</v>
      </c>
      <c r="I68919" t="s">
        <v>165887</v>
      </c>
      <c r="K68919" t="s">
        <v>225623</v>
      </c>
      <c r="L68919" t="s">
        <v>228704</v>
      </c>
      <c r="M68919" t="s">
        <v>228720</v>
      </c>
      <c r="N68919" t="s">
        <v>228847</v>
      </c>
      <c r="O68919" t="s">
        <v>229167</v>
      </c>
      <c r="P68919" t="s">
        <v>229167</v>
      </c>
      <c r="Q68919" t="s">
        <v>120566</v>
      </c>
      <c r="R68919" t="s">
        <v>225625</v>
      </c>
      <c r="S68919" t="s">
        <v>233772</v>
      </c>
    </row>
    <row r="68920" spans="1:19" x14ac:dyDescent="0.35">
      <c r="A68920" s="1">
        <v>86166</v>
      </c>
      <c r="B68920" t="s">
        <v>41436</v>
      </c>
      <c r="C68920" t="s">
        <v>114169</v>
      </c>
      <c r="D68920" t="s">
        <v>4</v>
      </c>
      <c r="F68920" t="s">
        <v>121957</v>
      </c>
      <c r="G68920">
        <v>1.2500000000000001E-6</v>
      </c>
      <c r="H68920" t="s">
        <v>41436</v>
      </c>
      <c r="I68920" t="s">
        <v>165888</v>
      </c>
      <c r="K68920" t="s">
        <v>225624</v>
      </c>
      <c r="L68920" t="s">
        <v>228706</v>
      </c>
      <c r="Q68920" t="s">
        <v>121854</v>
      </c>
      <c r="R68920" t="s">
        <v>225625</v>
      </c>
      <c r="S68920" t="s">
        <v>233772</v>
      </c>
    </row>
    <row r="68921" spans="1:19" x14ac:dyDescent="0.35">
      <c r="A68921" s="1">
        <v>86167</v>
      </c>
      <c r="B68921" t="s">
        <v>41436</v>
      </c>
      <c r="C68921" t="s">
        <v>114170</v>
      </c>
      <c r="D68921" t="s">
        <v>4</v>
      </c>
      <c r="F68921" t="s">
        <v>122780</v>
      </c>
      <c r="G68921">
        <v>1.2500000000000001E-6</v>
      </c>
      <c r="H68921" t="s">
        <v>41436</v>
      </c>
      <c r="I68921" t="s">
        <v>165888</v>
      </c>
      <c r="K68921" t="s">
        <v>225624</v>
      </c>
      <c r="L68921" t="s">
        <v>228706</v>
      </c>
      <c r="Q68921" t="s">
        <v>121854</v>
      </c>
      <c r="R68921" t="s">
        <v>225625</v>
      </c>
      <c r="S68921" t="s">
        <v>233772</v>
      </c>
    </row>
    <row r="68922" spans="1:19" x14ac:dyDescent="0.35">
      <c r="A68922" s="1">
        <v>86168</v>
      </c>
      <c r="B68922" t="s">
        <v>41436</v>
      </c>
      <c r="C68922" t="s">
        <v>114171</v>
      </c>
      <c r="D68922" t="s">
        <v>5</v>
      </c>
      <c r="E68922" t="s">
        <v>119955</v>
      </c>
      <c r="F68922" t="s">
        <v>121125</v>
      </c>
      <c r="G68922">
        <v>5.0000000000000004E-6</v>
      </c>
      <c r="H68922" t="s">
        <v>41436</v>
      </c>
      <c r="I68922" t="s">
        <v>165888</v>
      </c>
      <c r="K68922" t="s">
        <v>225624</v>
      </c>
      <c r="L68922" t="s">
        <v>228706</v>
      </c>
      <c r="Q68922" t="s">
        <v>121854</v>
      </c>
      <c r="R68922" t="s">
        <v>225625</v>
      </c>
      <c r="S68922" t="s">
        <v>233772</v>
      </c>
    </row>
    <row r="68923" spans="1:19" x14ac:dyDescent="0.35">
      <c r="A68923" s="1">
        <v>86169</v>
      </c>
      <c r="B68923" t="s">
        <v>41437</v>
      </c>
      <c r="C68923" t="s">
        <v>114172</v>
      </c>
      <c r="D68923" t="s">
        <v>5</v>
      </c>
      <c r="F68923" t="s">
        <v>122740</v>
      </c>
      <c r="G68923">
        <v>1.0000000000000001E-5</v>
      </c>
      <c r="H68923" t="s">
        <v>41437</v>
      </c>
      <c r="I68923" t="s">
        <v>165889</v>
      </c>
      <c r="K68923" t="s">
        <v>225625</v>
      </c>
      <c r="L68923" t="s">
        <v>228704</v>
      </c>
      <c r="M68923" t="s">
        <v>11</v>
      </c>
      <c r="N68923" t="s">
        <v>228826</v>
      </c>
      <c r="O68923" t="s">
        <v>229106</v>
      </c>
      <c r="P68923" t="s">
        <v>229106</v>
      </c>
      <c r="Q68923" t="s">
        <v>120377</v>
      </c>
      <c r="R68923" t="s">
        <v>225625</v>
      </c>
      <c r="S68923" t="s">
        <v>233772</v>
      </c>
    </row>
    <row r="68924" spans="1:19" x14ac:dyDescent="0.35">
      <c r="A68924" s="1">
        <v>86170</v>
      </c>
      <c r="B68924" t="s">
        <v>41437</v>
      </c>
      <c r="C68924" t="s">
        <v>114173</v>
      </c>
      <c r="D68924" t="s">
        <v>5</v>
      </c>
      <c r="E68924" t="s">
        <v>119956</v>
      </c>
      <c r="F68924" t="s">
        <v>120145</v>
      </c>
      <c r="G68924">
        <v>1.5E-5</v>
      </c>
      <c r="H68924" t="s">
        <v>41437</v>
      </c>
      <c r="I68924" t="s">
        <v>165889</v>
      </c>
      <c r="K68924" t="s">
        <v>225625</v>
      </c>
      <c r="L68924" t="s">
        <v>228704</v>
      </c>
      <c r="M68924" t="s">
        <v>11</v>
      </c>
      <c r="N68924" t="s">
        <v>228826</v>
      </c>
      <c r="O68924" t="s">
        <v>229106</v>
      </c>
      <c r="P68924" t="s">
        <v>229106</v>
      </c>
      <c r="Q68924" t="s">
        <v>120377</v>
      </c>
      <c r="R68924" t="s">
        <v>225625</v>
      </c>
      <c r="S68924" t="s">
        <v>233772</v>
      </c>
    </row>
    <row r="68925" spans="1:19" x14ac:dyDescent="0.35">
      <c r="A68925" s="1">
        <v>86171</v>
      </c>
      <c r="B68925" t="s">
        <v>41438</v>
      </c>
      <c r="C68925" t="s">
        <v>114174</v>
      </c>
      <c r="D68925" t="s">
        <v>5</v>
      </c>
      <c r="E68925" t="s">
        <v>119955</v>
      </c>
      <c r="F68925" t="s">
        <v>122438</v>
      </c>
      <c r="G68925">
        <v>2.6000000000000001E-6</v>
      </c>
      <c r="H68925" t="s">
        <v>41438</v>
      </c>
      <c r="I68925" t="s">
        <v>165890</v>
      </c>
      <c r="K68925" t="s">
        <v>225625</v>
      </c>
      <c r="L68925" t="s">
        <v>228704</v>
      </c>
      <c r="M68925" t="s">
        <v>8</v>
      </c>
      <c r="N68925" t="s">
        <v>228848</v>
      </c>
      <c r="O68925" t="s">
        <v>229133</v>
      </c>
      <c r="P68925" t="s">
        <v>230112</v>
      </c>
      <c r="Q68925" t="s">
        <v>119987</v>
      </c>
      <c r="R68925" t="s">
        <v>225625</v>
      </c>
      <c r="S68925" t="s">
        <v>233772</v>
      </c>
    </row>
    <row r="68926" spans="1:19" x14ac:dyDescent="0.35">
      <c r="A68926" s="1">
        <v>86172</v>
      </c>
      <c r="B68926" t="s">
        <v>41438</v>
      </c>
      <c r="C68926" t="s">
        <v>114175</v>
      </c>
      <c r="D68926" t="s">
        <v>4</v>
      </c>
      <c r="F68926" t="s">
        <v>120394</v>
      </c>
      <c r="G68926">
        <v>1.18E-7</v>
      </c>
      <c r="H68926" t="s">
        <v>41438</v>
      </c>
      <c r="I68926" t="s">
        <v>165890</v>
      </c>
      <c r="K68926" t="s">
        <v>225625</v>
      </c>
      <c r="L68926" t="s">
        <v>228704</v>
      </c>
      <c r="M68926" t="s">
        <v>8</v>
      </c>
      <c r="N68926" t="s">
        <v>228848</v>
      </c>
      <c r="O68926" t="s">
        <v>229133</v>
      </c>
      <c r="P68926" t="s">
        <v>230112</v>
      </c>
      <c r="Q68926" t="s">
        <v>119987</v>
      </c>
      <c r="R68926" t="s">
        <v>225625</v>
      </c>
      <c r="S68926" t="s">
        <v>233772</v>
      </c>
    </row>
    <row r="68927" spans="1:19" x14ac:dyDescent="0.35">
      <c r="A68927" s="1">
        <v>86174</v>
      </c>
      <c r="B68927" t="s">
        <v>41439</v>
      </c>
      <c r="C68927" t="s">
        <v>114176</v>
      </c>
      <c r="D68927" t="s">
        <v>4</v>
      </c>
      <c r="F68927" t="s">
        <v>120008</v>
      </c>
      <c r="G68927">
        <v>9.9999999999999995E-7</v>
      </c>
      <c r="H68927" t="s">
        <v>41439</v>
      </c>
      <c r="I68927" t="s">
        <v>165891</v>
      </c>
      <c r="K68927" t="s">
        <v>225626</v>
      </c>
      <c r="L68927" t="s">
        <v>228704</v>
      </c>
      <c r="M68927" t="s">
        <v>8</v>
      </c>
      <c r="N68927" t="s">
        <v>228892</v>
      </c>
      <c r="O68927" t="s">
        <v>229199</v>
      </c>
      <c r="P68927" t="s">
        <v>230180</v>
      </c>
      <c r="Q68927" t="s">
        <v>121261</v>
      </c>
      <c r="R68927" t="s">
        <v>225625</v>
      </c>
      <c r="S68927" t="s">
        <v>233772</v>
      </c>
    </row>
    <row r="68928" spans="1:19" x14ac:dyDescent="0.35">
      <c r="A68928" s="1">
        <v>86176</v>
      </c>
      <c r="B68928" t="s">
        <v>41440</v>
      </c>
      <c r="C68928" t="s">
        <v>114177</v>
      </c>
      <c r="D68928" t="s">
        <v>5</v>
      </c>
      <c r="F68928" t="s">
        <v>120060</v>
      </c>
      <c r="G68928">
        <v>5.0000000000000004E-6</v>
      </c>
      <c r="H68928" t="s">
        <v>41440</v>
      </c>
      <c r="I68928" t="s">
        <v>165892</v>
      </c>
      <c r="K68928" t="s">
        <v>225627</v>
      </c>
      <c r="L68928" t="s">
        <v>228704</v>
      </c>
      <c r="M68928" t="s">
        <v>10</v>
      </c>
      <c r="N68928" t="s">
        <v>228946</v>
      </c>
      <c r="O68928" t="s">
        <v>229107</v>
      </c>
      <c r="P68928" t="s">
        <v>230330</v>
      </c>
      <c r="Q68928" t="s">
        <v>120679</v>
      </c>
      <c r="R68928" t="s">
        <v>225625</v>
      </c>
      <c r="S68928" t="s">
        <v>233772</v>
      </c>
    </row>
    <row r="68929" spans="1:19" x14ac:dyDescent="0.35">
      <c r="A68929" s="1">
        <v>86177</v>
      </c>
      <c r="B68929" t="s">
        <v>41441</v>
      </c>
      <c r="C68929" t="s">
        <v>114178</v>
      </c>
      <c r="D68929" t="s">
        <v>5</v>
      </c>
      <c r="E68929" t="s">
        <v>119955</v>
      </c>
      <c r="F68929" t="s">
        <v>120254</v>
      </c>
      <c r="G68929">
        <v>1.9999999999999999E-7</v>
      </c>
      <c r="H68929" t="s">
        <v>41441</v>
      </c>
      <c r="I68929" t="s">
        <v>165893</v>
      </c>
      <c r="K68929" t="s">
        <v>225625</v>
      </c>
      <c r="L68929" t="s">
        <v>228704</v>
      </c>
      <c r="Q68929" t="s">
        <v>119985</v>
      </c>
      <c r="R68929" t="s">
        <v>225625</v>
      </c>
      <c r="S68929" t="s">
        <v>233772</v>
      </c>
    </row>
    <row r="68930" spans="1:19" x14ac:dyDescent="0.35">
      <c r="A68930" s="1">
        <v>86181</v>
      </c>
      <c r="B68930" t="s">
        <v>41442</v>
      </c>
      <c r="C68930" t="s">
        <v>114179</v>
      </c>
      <c r="D68930" t="s">
        <v>5</v>
      </c>
      <c r="E68930" t="s">
        <v>119955</v>
      </c>
      <c r="F68930" t="s">
        <v>121114</v>
      </c>
      <c r="G68930">
        <v>3.0000000000000001E-6</v>
      </c>
      <c r="H68930" t="s">
        <v>41442</v>
      </c>
      <c r="I68930" t="s">
        <v>165894</v>
      </c>
      <c r="K68930" t="s">
        <v>225628</v>
      </c>
      <c r="L68930" t="s">
        <v>228704</v>
      </c>
      <c r="M68930" t="s">
        <v>8</v>
      </c>
      <c r="N68930" t="s">
        <v>228852</v>
      </c>
      <c r="O68930" t="s">
        <v>229140</v>
      </c>
      <c r="P68930" t="s">
        <v>229140</v>
      </c>
      <c r="Q68930" t="s">
        <v>121802</v>
      </c>
      <c r="R68930" t="s">
        <v>225625</v>
      </c>
      <c r="S68930" t="s">
        <v>233772</v>
      </c>
    </row>
    <row r="68931" spans="1:19" x14ac:dyDescent="0.35">
      <c r="A68931" s="1">
        <v>86182</v>
      </c>
      <c r="B68931" t="s">
        <v>41442</v>
      </c>
      <c r="C68931" t="s">
        <v>114180</v>
      </c>
      <c r="D68931" t="s">
        <v>4</v>
      </c>
      <c r="F68931" t="s">
        <v>122000</v>
      </c>
      <c r="G68931">
        <v>7.5000000000000002E-7</v>
      </c>
      <c r="H68931" t="s">
        <v>41442</v>
      </c>
      <c r="I68931" t="s">
        <v>165894</v>
      </c>
      <c r="K68931" t="s">
        <v>225628</v>
      </c>
      <c r="L68931" t="s">
        <v>228704</v>
      </c>
      <c r="M68931" t="s">
        <v>8</v>
      </c>
      <c r="N68931" t="s">
        <v>228852</v>
      </c>
      <c r="O68931" t="s">
        <v>229140</v>
      </c>
      <c r="P68931" t="s">
        <v>229140</v>
      </c>
      <c r="Q68931" t="s">
        <v>121802</v>
      </c>
      <c r="R68931" t="s">
        <v>225625</v>
      </c>
      <c r="S68931" t="s">
        <v>233772</v>
      </c>
    </row>
    <row r="68932" spans="1:19" x14ac:dyDescent="0.35">
      <c r="A68932" s="1">
        <v>86183</v>
      </c>
      <c r="B68932" t="s">
        <v>41442</v>
      </c>
      <c r="C68932" t="s">
        <v>114181</v>
      </c>
      <c r="D68932" t="s">
        <v>4</v>
      </c>
      <c r="F68932" t="s">
        <v>120316</v>
      </c>
      <c r="G68932">
        <v>3.4999999999999998E-7</v>
      </c>
      <c r="H68932" t="s">
        <v>41442</v>
      </c>
      <c r="I68932" t="s">
        <v>165894</v>
      </c>
      <c r="K68932" t="s">
        <v>225628</v>
      </c>
      <c r="L68932" t="s">
        <v>228704</v>
      </c>
      <c r="M68932" t="s">
        <v>8</v>
      </c>
      <c r="N68932" t="s">
        <v>228852</v>
      </c>
      <c r="O68932" t="s">
        <v>229140</v>
      </c>
      <c r="P68932" t="s">
        <v>229140</v>
      </c>
      <c r="Q68932" t="s">
        <v>121802</v>
      </c>
      <c r="R68932" t="s">
        <v>225625</v>
      </c>
      <c r="S68932" t="s">
        <v>233772</v>
      </c>
    </row>
    <row r="68933" spans="1:19" x14ac:dyDescent="0.35">
      <c r="A68933" s="1">
        <v>86185</v>
      </c>
      <c r="B68933" t="s">
        <v>41442</v>
      </c>
      <c r="C68933" t="s">
        <v>114182</v>
      </c>
      <c r="D68933" t="s">
        <v>5</v>
      </c>
      <c r="E68933" t="s">
        <v>119955</v>
      </c>
      <c r="F68933" t="s">
        <v>122247</v>
      </c>
      <c r="G68933">
        <v>5.4350399999999999E-6</v>
      </c>
      <c r="H68933" t="s">
        <v>41442</v>
      </c>
      <c r="I68933" t="s">
        <v>165894</v>
      </c>
      <c r="K68933" t="s">
        <v>225628</v>
      </c>
      <c r="L68933" t="s">
        <v>228704</v>
      </c>
      <c r="M68933" t="s">
        <v>8</v>
      </c>
      <c r="N68933" t="s">
        <v>228852</v>
      </c>
      <c r="O68933" t="s">
        <v>229140</v>
      </c>
      <c r="P68933" t="s">
        <v>229140</v>
      </c>
      <c r="Q68933" t="s">
        <v>121802</v>
      </c>
      <c r="R68933" t="s">
        <v>225625</v>
      </c>
      <c r="S68933" t="s">
        <v>233772</v>
      </c>
    </row>
    <row r="68934" spans="1:19" x14ac:dyDescent="0.35">
      <c r="A68934" s="1">
        <v>86186</v>
      </c>
      <c r="B68934" t="s">
        <v>41443</v>
      </c>
      <c r="C68934" t="s">
        <v>114183</v>
      </c>
      <c r="D68934" t="s">
        <v>4</v>
      </c>
      <c r="F68934" t="s">
        <v>121367</v>
      </c>
      <c r="G68934">
        <v>1.3618099999999999E-7</v>
      </c>
      <c r="H68934" t="s">
        <v>41443</v>
      </c>
      <c r="I68934" t="s">
        <v>165895</v>
      </c>
      <c r="K68934" t="s">
        <v>225629</v>
      </c>
      <c r="L68934" t="s">
        <v>228704</v>
      </c>
      <c r="M68934" t="s">
        <v>15</v>
      </c>
      <c r="N68934" t="s">
        <v>228849</v>
      </c>
      <c r="O68934" t="s">
        <v>229134</v>
      </c>
      <c r="P68934" t="s">
        <v>229134</v>
      </c>
      <c r="Q68934" t="s">
        <v>120060</v>
      </c>
      <c r="R68934" t="s">
        <v>225625</v>
      </c>
      <c r="S68934" t="s">
        <v>233772</v>
      </c>
    </row>
    <row r="68935" spans="1:19" x14ac:dyDescent="0.35">
      <c r="A68935" s="1">
        <v>86187</v>
      </c>
      <c r="B68935" t="s">
        <v>41444</v>
      </c>
      <c r="C68935" t="s">
        <v>114184</v>
      </c>
      <c r="D68935" t="s">
        <v>5</v>
      </c>
      <c r="E68935" t="s">
        <v>119955</v>
      </c>
      <c r="F68935" t="s">
        <v>121290</v>
      </c>
      <c r="G68935">
        <v>1.9999999999999999E-6</v>
      </c>
      <c r="H68935" t="s">
        <v>41444</v>
      </c>
      <c r="I68935" t="s">
        <v>165896</v>
      </c>
      <c r="K68935" t="s">
        <v>225630</v>
      </c>
      <c r="L68935" t="s">
        <v>228704</v>
      </c>
      <c r="M68935" t="s">
        <v>8</v>
      </c>
      <c r="N68935" t="s">
        <v>228828</v>
      </c>
      <c r="O68935" t="s">
        <v>229216</v>
      </c>
      <c r="P68935" t="s">
        <v>229216</v>
      </c>
      <c r="Q68935" t="s">
        <v>120377</v>
      </c>
      <c r="R68935" t="s">
        <v>225625</v>
      </c>
      <c r="S68935" t="s">
        <v>233772</v>
      </c>
    </row>
    <row r="68936" spans="1:19" x14ac:dyDescent="0.35">
      <c r="A68936" s="1">
        <v>86188</v>
      </c>
      <c r="B68936" t="s">
        <v>41444</v>
      </c>
      <c r="C68936" t="s">
        <v>114185</v>
      </c>
      <c r="D68936" t="s">
        <v>5</v>
      </c>
      <c r="E68936" t="s">
        <v>119955</v>
      </c>
      <c r="F68936" t="s">
        <v>121641</v>
      </c>
      <c r="G68936">
        <v>2.2500000000000001E-6</v>
      </c>
      <c r="H68936" t="s">
        <v>41444</v>
      </c>
      <c r="I68936" t="s">
        <v>165896</v>
      </c>
      <c r="K68936" t="s">
        <v>225630</v>
      </c>
      <c r="L68936" t="s">
        <v>228704</v>
      </c>
      <c r="M68936" t="s">
        <v>8</v>
      </c>
      <c r="N68936" t="s">
        <v>228828</v>
      </c>
      <c r="O68936" t="s">
        <v>229216</v>
      </c>
      <c r="P68936" t="s">
        <v>229216</v>
      </c>
      <c r="Q68936" t="s">
        <v>120377</v>
      </c>
      <c r="R68936" t="s">
        <v>225625</v>
      </c>
      <c r="S68936" t="s">
        <v>233772</v>
      </c>
    </row>
    <row r="68937" spans="1:19" x14ac:dyDescent="0.35">
      <c r="A68937" s="1">
        <v>86189</v>
      </c>
      <c r="B68937" t="s">
        <v>41445</v>
      </c>
      <c r="C68937" t="s">
        <v>114186</v>
      </c>
      <c r="D68937" t="s">
        <v>4</v>
      </c>
      <c r="F68937" t="s">
        <v>121064</v>
      </c>
      <c r="G68937">
        <v>2.9999999999999999E-7</v>
      </c>
      <c r="H68937" t="s">
        <v>41445</v>
      </c>
      <c r="I68937" t="s">
        <v>165897</v>
      </c>
      <c r="K68937" t="s">
        <v>225631</v>
      </c>
      <c r="L68937" t="s">
        <v>228704</v>
      </c>
      <c r="M68937" t="s">
        <v>12</v>
      </c>
      <c r="N68937" t="s">
        <v>228878</v>
      </c>
      <c r="O68937" t="s">
        <v>229181</v>
      </c>
      <c r="P68937" t="s">
        <v>229181</v>
      </c>
      <c r="R68937" t="s">
        <v>225625</v>
      </c>
      <c r="S68937" t="s">
        <v>233772</v>
      </c>
    </row>
    <row r="68938" spans="1:19" x14ac:dyDescent="0.35">
      <c r="A68938" s="1">
        <v>86190</v>
      </c>
      <c r="B68938" t="s">
        <v>41446</v>
      </c>
      <c r="C68938" t="s">
        <v>114187</v>
      </c>
      <c r="D68938" t="s">
        <v>4</v>
      </c>
      <c r="F68938" t="s">
        <v>120377</v>
      </c>
      <c r="G68938">
        <v>9.9999999999999995E-8</v>
      </c>
      <c r="H68938" t="s">
        <v>41446</v>
      </c>
      <c r="I68938" t="s">
        <v>165898</v>
      </c>
      <c r="K68938" t="s">
        <v>225632</v>
      </c>
      <c r="L68938" t="s">
        <v>228704</v>
      </c>
      <c r="M68938" t="s">
        <v>228720</v>
      </c>
      <c r="N68938" t="s">
        <v>228890</v>
      </c>
      <c r="O68938" t="s">
        <v>229653</v>
      </c>
      <c r="P68938" t="s">
        <v>229653</v>
      </c>
      <c r="Q68938" t="s">
        <v>122735</v>
      </c>
      <c r="R68938" t="s">
        <v>225625</v>
      </c>
      <c r="S68938" t="s">
        <v>233772</v>
      </c>
    </row>
    <row r="68939" spans="1:19" x14ac:dyDescent="0.35">
      <c r="A68939" s="1">
        <v>86191</v>
      </c>
      <c r="B68939" t="s">
        <v>41447</v>
      </c>
      <c r="C68939" t="s">
        <v>114188</v>
      </c>
      <c r="D68939" t="s">
        <v>5</v>
      </c>
      <c r="E68939" t="s">
        <v>119956</v>
      </c>
      <c r="F68939" t="s">
        <v>123596</v>
      </c>
      <c r="G68939">
        <v>8.2999999999999998E-5</v>
      </c>
      <c r="H68939" t="s">
        <v>41447</v>
      </c>
      <c r="I68939" t="s">
        <v>165899</v>
      </c>
      <c r="K68939" t="s">
        <v>225633</v>
      </c>
      <c r="L68939" t="s">
        <v>228706</v>
      </c>
      <c r="M68939" t="s">
        <v>8</v>
      </c>
      <c r="N68939" t="s">
        <v>228828</v>
      </c>
      <c r="O68939" t="s">
        <v>229239</v>
      </c>
      <c r="P68939" t="s">
        <v>229239</v>
      </c>
      <c r="Q68939" t="s">
        <v>121535</v>
      </c>
      <c r="R68939" t="s">
        <v>225635</v>
      </c>
      <c r="S68939" t="s">
        <v>233773</v>
      </c>
    </row>
    <row r="68940" spans="1:19" x14ac:dyDescent="0.35">
      <c r="A68940" s="1">
        <v>86192</v>
      </c>
      <c r="B68940" t="s">
        <v>41447</v>
      </c>
      <c r="C68940" t="s">
        <v>114189</v>
      </c>
      <c r="D68940" t="s">
        <v>5</v>
      </c>
      <c r="E68940" t="s">
        <v>119957</v>
      </c>
      <c r="F68940" t="s">
        <v>123265</v>
      </c>
      <c r="G68940">
        <v>1.5E-5</v>
      </c>
      <c r="H68940" t="s">
        <v>41447</v>
      </c>
      <c r="I68940" t="s">
        <v>165899</v>
      </c>
      <c r="K68940" t="s">
        <v>225633</v>
      </c>
      <c r="L68940" t="s">
        <v>228706</v>
      </c>
      <c r="M68940" t="s">
        <v>8</v>
      </c>
      <c r="N68940" t="s">
        <v>228828</v>
      </c>
      <c r="O68940" t="s">
        <v>229239</v>
      </c>
      <c r="P68940" t="s">
        <v>229239</v>
      </c>
      <c r="Q68940" t="s">
        <v>121535</v>
      </c>
      <c r="R68940" t="s">
        <v>225635</v>
      </c>
      <c r="S68940" t="s">
        <v>233773</v>
      </c>
    </row>
    <row r="68941" spans="1:19" x14ac:dyDescent="0.35">
      <c r="A68941" s="1">
        <v>86193</v>
      </c>
      <c r="B68941" t="s">
        <v>41447</v>
      </c>
      <c r="C68941" t="s">
        <v>114190</v>
      </c>
      <c r="D68941" t="s">
        <v>5</v>
      </c>
      <c r="E68941" t="s">
        <v>119954</v>
      </c>
      <c r="F68941" t="s">
        <v>123394</v>
      </c>
      <c r="G68941">
        <v>6.9999999999999994E-5</v>
      </c>
      <c r="H68941" t="s">
        <v>41447</v>
      </c>
      <c r="I68941" t="s">
        <v>165899</v>
      </c>
      <c r="K68941" t="s">
        <v>225633</v>
      </c>
      <c r="L68941" t="s">
        <v>228706</v>
      </c>
      <c r="M68941" t="s">
        <v>8</v>
      </c>
      <c r="N68941" t="s">
        <v>228828</v>
      </c>
      <c r="O68941" t="s">
        <v>229239</v>
      </c>
      <c r="P68941" t="s">
        <v>229239</v>
      </c>
      <c r="Q68941" t="s">
        <v>121535</v>
      </c>
      <c r="R68941" t="s">
        <v>225635</v>
      </c>
      <c r="S68941" t="s">
        <v>233773</v>
      </c>
    </row>
    <row r="68942" spans="1:19" x14ac:dyDescent="0.35">
      <c r="A68942" s="1">
        <v>86194</v>
      </c>
      <c r="B68942" t="s">
        <v>41448</v>
      </c>
      <c r="C68942" t="s">
        <v>114191</v>
      </c>
      <c r="D68942" t="s">
        <v>4</v>
      </c>
      <c r="F68942" t="s">
        <v>120535</v>
      </c>
      <c r="G68942">
        <v>1.3573399999999999E-7</v>
      </c>
      <c r="H68942" t="s">
        <v>41448</v>
      </c>
      <c r="I68942" t="s">
        <v>165900</v>
      </c>
      <c r="K68942" t="s">
        <v>225634</v>
      </c>
      <c r="L68942" t="s">
        <v>228704</v>
      </c>
      <c r="M68942" t="s">
        <v>15</v>
      </c>
      <c r="N68942" t="s">
        <v>228970</v>
      </c>
      <c r="O68942" t="s">
        <v>229431</v>
      </c>
      <c r="P68942" t="s">
        <v>229431</v>
      </c>
      <c r="Q68942" t="s">
        <v>120060</v>
      </c>
      <c r="R68942" t="s">
        <v>225635</v>
      </c>
      <c r="S68942" t="s">
        <v>233773</v>
      </c>
    </row>
    <row r="68943" spans="1:19" x14ac:dyDescent="0.35">
      <c r="A68943" s="1">
        <v>86195</v>
      </c>
      <c r="B68943" t="s">
        <v>41449</v>
      </c>
      <c r="C68943" t="s">
        <v>114192</v>
      </c>
      <c r="D68943" t="s">
        <v>5</v>
      </c>
      <c r="E68943" t="s">
        <v>119958</v>
      </c>
      <c r="F68943" t="s">
        <v>122437</v>
      </c>
      <c r="G68943">
        <v>1.52E-5</v>
      </c>
      <c r="H68943" t="s">
        <v>41449</v>
      </c>
      <c r="I68943" t="s">
        <v>165901</v>
      </c>
      <c r="K68943" t="s">
        <v>225635</v>
      </c>
      <c r="L68943" t="s">
        <v>228704</v>
      </c>
      <c r="M68943" t="s">
        <v>8</v>
      </c>
      <c r="N68943" t="s">
        <v>228855</v>
      </c>
      <c r="O68943" t="s">
        <v>229145</v>
      </c>
      <c r="P68943" t="s">
        <v>231420</v>
      </c>
      <c r="Q68943" t="s">
        <v>233486</v>
      </c>
      <c r="R68943" t="s">
        <v>225635</v>
      </c>
      <c r="S68943" t="s">
        <v>233773</v>
      </c>
    </row>
    <row r="68944" spans="1:19" x14ac:dyDescent="0.35">
      <c r="A68944" s="1">
        <v>86196</v>
      </c>
      <c r="B68944" t="s">
        <v>41449</v>
      </c>
      <c r="C68944" t="s">
        <v>114193</v>
      </c>
      <c r="D68944" t="s">
        <v>5</v>
      </c>
      <c r="E68944" t="s">
        <v>119956</v>
      </c>
      <c r="F68944" t="s">
        <v>124362</v>
      </c>
      <c r="G68944">
        <v>1.3200000000000001E-5</v>
      </c>
      <c r="H68944" t="s">
        <v>41449</v>
      </c>
      <c r="I68944" t="s">
        <v>165901</v>
      </c>
      <c r="K68944" t="s">
        <v>225635</v>
      </c>
      <c r="L68944" t="s">
        <v>228704</v>
      </c>
      <c r="M68944" t="s">
        <v>8</v>
      </c>
      <c r="N68944" t="s">
        <v>228855</v>
      </c>
      <c r="O68944" t="s">
        <v>229145</v>
      </c>
      <c r="P68944" t="s">
        <v>231420</v>
      </c>
      <c r="Q68944" t="s">
        <v>233486</v>
      </c>
      <c r="R68944" t="s">
        <v>225635</v>
      </c>
      <c r="S68944" t="s">
        <v>233773</v>
      </c>
    </row>
    <row r="68945" spans="1:19" x14ac:dyDescent="0.35">
      <c r="A68945" s="1">
        <v>86198</v>
      </c>
      <c r="B68945" t="s">
        <v>41449</v>
      </c>
      <c r="C68945" t="s">
        <v>114194</v>
      </c>
      <c r="D68945" t="s">
        <v>5</v>
      </c>
      <c r="E68945" t="s">
        <v>119958</v>
      </c>
      <c r="F68945" t="s">
        <v>123450</v>
      </c>
      <c r="G68945">
        <v>1.08E-5</v>
      </c>
      <c r="H68945" t="s">
        <v>41449</v>
      </c>
      <c r="I68945" t="s">
        <v>165901</v>
      </c>
      <c r="K68945" t="s">
        <v>225635</v>
      </c>
      <c r="L68945" t="s">
        <v>228704</v>
      </c>
      <c r="M68945" t="s">
        <v>8</v>
      </c>
      <c r="N68945" t="s">
        <v>228855</v>
      </c>
      <c r="O68945" t="s">
        <v>229145</v>
      </c>
      <c r="P68945" t="s">
        <v>231420</v>
      </c>
      <c r="Q68945" t="s">
        <v>233486</v>
      </c>
      <c r="R68945" t="s">
        <v>225635</v>
      </c>
      <c r="S68945" t="s">
        <v>233773</v>
      </c>
    </row>
    <row r="68946" spans="1:19" x14ac:dyDescent="0.35">
      <c r="A68946" s="1">
        <v>86199</v>
      </c>
      <c r="B68946" t="s">
        <v>41449</v>
      </c>
      <c r="C68946" t="s">
        <v>114195</v>
      </c>
      <c r="D68946" t="s">
        <v>5</v>
      </c>
      <c r="E68946" t="s">
        <v>119959</v>
      </c>
      <c r="F68946" t="s">
        <v>121808</v>
      </c>
      <c r="G68946">
        <v>2.5299999999999998E-5</v>
      </c>
      <c r="H68946" t="s">
        <v>41449</v>
      </c>
      <c r="I68946" t="s">
        <v>165901</v>
      </c>
      <c r="K68946" t="s">
        <v>225635</v>
      </c>
      <c r="L68946" t="s">
        <v>228704</v>
      </c>
      <c r="M68946" t="s">
        <v>8</v>
      </c>
      <c r="N68946" t="s">
        <v>228855</v>
      </c>
      <c r="O68946" t="s">
        <v>229145</v>
      </c>
      <c r="P68946" t="s">
        <v>231420</v>
      </c>
      <c r="Q68946" t="s">
        <v>233486</v>
      </c>
      <c r="R68946" t="s">
        <v>225635</v>
      </c>
      <c r="S68946" t="s">
        <v>233773</v>
      </c>
    </row>
    <row r="68947" spans="1:19" x14ac:dyDescent="0.35">
      <c r="A68947" s="1">
        <v>86200</v>
      </c>
      <c r="B68947" t="s">
        <v>41449</v>
      </c>
      <c r="C68947" t="s">
        <v>114196</v>
      </c>
      <c r="D68947" t="s">
        <v>5</v>
      </c>
      <c r="E68947" t="s">
        <v>119957</v>
      </c>
      <c r="F68947" t="s">
        <v>120444</v>
      </c>
      <c r="G68947">
        <v>1.7499999999999998E-5</v>
      </c>
      <c r="H68947" t="s">
        <v>41449</v>
      </c>
      <c r="I68947" t="s">
        <v>165901</v>
      </c>
      <c r="K68947" t="s">
        <v>225635</v>
      </c>
      <c r="L68947" t="s">
        <v>228704</v>
      </c>
      <c r="M68947" t="s">
        <v>8</v>
      </c>
      <c r="N68947" t="s">
        <v>228855</v>
      </c>
      <c r="O68947" t="s">
        <v>229145</v>
      </c>
      <c r="P68947" t="s">
        <v>231420</v>
      </c>
      <c r="Q68947" t="s">
        <v>233486</v>
      </c>
      <c r="R68947" t="s">
        <v>225635</v>
      </c>
      <c r="S68947" t="s">
        <v>233773</v>
      </c>
    </row>
    <row r="68948" spans="1:19" x14ac:dyDescent="0.35">
      <c r="A68948" s="1">
        <v>86201</v>
      </c>
      <c r="B68948" t="s">
        <v>41449</v>
      </c>
      <c r="C68948" t="s">
        <v>114197</v>
      </c>
      <c r="D68948" t="s">
        <v>5</v>
      </c>
      <c r="E68948" t="s">
        <v>119954</v>
      </c>
      <c r="F68948" t="s">
        <v>124510</v>
      </c>
      <c r="G68948">
        <v>4.3600000000000003E-5</v>
      </c>
      <c r="H68948" t="s">
        <v>41449</v>
      </c>
      <c r="I68948" t="s">
        <v>165901</v>
      </c>
      <c r="K68948" t="s">
        <v>225635</v>
      </c>
      <c r="L68948" t="s">
        <v>228704</v>
      </c>
      <c r="M68948" t="s">
        <v>8</v>
      </c>
      <c r="N68948" t="s">
        <v>228855</v>
      </c>
      <c r="O68948" t="s">
        <v>229145</v>
      </c>
      <c r="P68948" t="s">
        <v>231420</v>
      </c>
      <c r="Q68948" t="s">
        <v>233486</v>
      </c>
      <c r="R68948" t="s">
        <v>225635</v>
      </c>
      <c r="S68948" t="s">
        <v>233773</v>
      </c>
    </row>
    <row r="68949" spans="1:19" x14ac:dyDescent="0.35">
      <c r="A68949" s="1">
        <v>86202</v>
      </c>
      <c r="B68949" t="s">
        <v>41449</v>
      </c>
      <c r="C68949" t="s">
        <v>114198</v>
      </c>
      <c r="D68949" t="s">
        <v>5</v>
      </c>
      <c r="F68949" t="s">
        <v>121810</v>
      </c>
      <c r="G68949">
        <v>3.0040400000000002E-6</v>
      </c>
      <c r="H68949" t="s">
        <v>41449</v>
      </c>
      <c r="I68949" t="s">
        <v>165901</v>
      </c>
      <c r="K68949" t="s">
        <v>225635</v>
      </c>
      <c r="L68949" t="s">
        <v>228704</v>
      </c>
      <c r="M68949" t="s">
        <v>8</v>
      </c>
      <c r="N68949" t="s">
        <v>228855</v>
      </c>
      <c r="O68949" t="s">
        <v>229145</v>
      </c>
      <c r="P68949" t="s">
        <v>231420</v>
      </c>
      <c r="Q68949" t="s">
        <v>233486</v>
      </c>
      <c r="R68949" t="s">
        <v>225635</v>
      </c>
      <c r="S68949" t="s">
        <v>233773</v>
      </c>
    </row>
    <row r="68950" spans="1:19" x14ac:dyDescent="0.35">
      <c r="A68950" s="1">
        <v>86203</v>
      </c>
      <c r="B68950" t="s">
        <v>41449</v>
      </c>
      <c r="C68950" t="s">
        <v>114199</v>
      </c>
      <c r="D68950" t="s">
        <v>5</v>
      </c>
      <c r="E68950" t="s">
        <v>119955</v>
      </c>
      <c r="F68950" t="s">
        <v>124454</v>
      </c>
      <c r="G68950">
        <v>9.6999999999999986E-6</v>
      </c>
      <c r="H68950" t="s">
        <v>41449</v>
      </c>
      <c r="I68950" t="s">
        <v>165901</v>
      </c>
      <c r="K68950" t="s">
        <v>225635</v>
      </c>
      <c r="L68950" t="s">
        <v>228704</v>
      </c>
      <c r="M68950" t="s">
        <v>8</v>
      </c>
      <c r="N68950" t="s">
        <v>228855</v>
      </c>
      <c r="O68950" t="s">
        <v>229145</v>
      </c>
      <c r="P68950" t="s">
        <v>231420</v>
      </c>
      <c r="Q68950" t="s">
        <v>233486</v>
      </c>
      <c r="R68950" t="s">
        <v>225635</v>
      </c>
      <c r="S68950" t="s">
        <v>233773</v>
      </c>
    </row>
    <row r="68951" spans="1:19" x14ac:dyDescent="0.35">
      <c r="A68951" s="1">
        <v>86204</v>
      </c>
      <c r="B68951" t="s">
        <v>41450</v>
      </c>
      <c r="C68951" t="s">
        <v>114200</v>
      </c>
      <c r="D68951" t="s">
        <v>5</v>
      </c>
      <c r="E68951" t="s">
        <v>119954</v>
      </c>
      <c r="F68951" t="s">
        <v>123432</v>
      </c>
      <c r="G68951">
        <v>2.1699999999999999E-5</v>
      </c>
      <c r="H68951" t="s">
        <v>41450</v>
      </c>
      <c r="I68951" t="s">
        <v>165902</v>
      </c>
      <c r="K68951" t="s">
        <v>225636</v>
      </c>
      <c r="L68951" t="s">
        <v>228704</v>
      </c>
      <c r="M68951" t="s">
        <v>8</v>
      </c>
      <c r="N68951" t="s">
        <v>228828</v>
      </c>
      <c r="O68951" t="s">
        <v>229113</v>
      </c>
      <c r="P68951" t="s">
        <v>230107</v>
      </c>
      <c r="Q68951" t="s">
        <v>121535</v>
      </c>
      <c r="R68951" t="s">
        <v>225635</v>
      </c>
      <c r="S68951" t="s">
        <v>233773</v>
      </c>
    </row>
    <row r="68952" spans="1:19" x14ac:dyDescent="0.35">
      <c r="A68952" s="1">
        <v>86206</v>
      </c>
      <c r="B68952" t="s">
        <v>41451</v>
      </c>
      <c r="C68952" t="s">
        <v>114201</v>
      </c>
      <c r="D68952" t="s">
        <v>5</v>
      </c>
      <c r="F68952" t="s">
        <v>124298</v>
      </c>
      <c r="G68952">
        <v>9.9999999999999995E-7</v>
      </c>
      <c r="H68952" t="s">
        <v>41451</v>
      </c>
      <c r="I68952" t="s">
        <v>165903</v>
      </c>
      <c r="K68952" t="s">
        <v>225637</v>
      </c>
      <c r="L68952" t="s">
        <v>228704</v>
      </c>
      <c r="M68952" t="s">
        <v>14</v>
      </c>
      <c r="N68952" t="s">
        <v>228858</v>
      </c>
      <c r="O68952" t="s">
        <v>229149</v>
      </c>
      <c r="P68952" t="s">
        <v>231612</v>
      </c>
      <c r="Q68952" t="s">
        <v>122295</v>
      </c>
      <c r="R68952" t="s">
        <v>225635</v>
      </c>
      <c r="S68952" t="s">
        <v>233773</v>
      </c>
    </row>
    <row r="68953" spans="1:19" x14ac:dyDescent="0.35">
      <c r="A68953" s="1">
        <v>86207</v>
      </c>
      <c r="B68953" t="s">
        <v>41451</v>
      </c>
      <c r="C68953" t="s">
        <v>114202</v>
      </c>
      <c r="D68953" t="s">
        <v>5</v>
      </c>
      <c r="E68953" t="s">
        <v>119954</v>
      </c>
      <c r="F68953" t="s">
        <v>121383</v>
      </c>
      <c r="G68953">
        <v>4.9999999999999998E-7</v>
      </c>
      <c r="H68953" t="s">
        <v>41451</v>
      </c>
      <c r="I68953" t="s">
        <v>165903</v>
      </c>
      <c r="K68953" t="s">
        <v>225637</v>
      </c>
      <c r="L68953" t="s">
        <v>228704</v>
      </c>
      <c r="M68953" t="s">
        <v>14</v>
      </c>
      <c r="N68953" t="s">
        <v>228858</v>
      </c>
      <c r="O68953" t="s">
        <v>229149</v>
      </c>
      <c r="P68953" t="s">
        <v>231612</v>
      </c>
      <c r="Q68953" t="s">
        <v>122295</v>
      </c>
      <c r="R68953" t="s">
        <v>225635</v>
      </c>
      <c r="S68953" t="s">
        <v>233773</v>
      </c>
    </row>
    <row r="68954" spans="1:19" x14ac:dyDescent="0.35">
      <c r="A68954" s="1">
        <v>86208</v>
      </c>
      <c r="B68954" t="s">
        <v>41452</v>
      </c>
      <c r="C68954" t="s">
        <v>114203</v>
      </c>
      <c r="D68954" t="s">
        <v>5</v>
      </c>
      <c r="F68954" t="s">
        <v>120369</v>
      </c>
      <c r="G68954">
        <v>7.6699999999999994E-6</v>
      </c>
      <c r="H68954" t="s">
        <v>41452</v>
      </c>
      <c r="I68954" t="s">
        <v>165904</v>
      </c>
      <c r="K68954" t="s">
        <v>225638</v>
      </c>
      <c r="L68954" t="s">
        <v>228704</v>
      </c>
      <c r="M68954" t="s">
        <v>8</v>
      </c>
      <c r="N68954" t="s">
        <v>228852</v>
      </c>
      <c r="O68954" t="s">
        <v>229140</v>
      </c>
      <c r="P68954" t="s">
        <v>231117</v>
      </c>
      <c r="Q68954" t="s">
        <v>120369</v>
      </c>
      <c r="R68954" t="s">
        <v>225635</v>
      </c>
      <c r="S68954" t="s">
        <v>233773</v>
      </c>
    </row>
    <row r="68955" spans="1:19" x14ac:dyDescent="0.35">
      <c r="A68955" s="1">
        <v>86209</v>
      </c>
      <c r="B68955" t="s">
        <v>41453</v>
      </c>
      <c r="C68955" t="s">
        <v>114204</v>
      </c>
      <c r="D68955" t="s">
        <v>5</v>
      </c>
      <c r="F68955" t="s">
        <v>121167</v>
      </c>
      <c r="G68955">
        <v>9.5471200000000006E-7</v>
      </c>
      <c r="H68955" t="s">
        <v>41453</v>
      </c>
      <c r="I68955" t="s">
        <v>165905</v>
      </c>
      <c r="K68955" t="s">
        <v>225639</v>
      </c>
      <c r="L68955" t="s">
        <v>228704</v>
      </c>
      <c r="M68955" t="s">
        <v>8</v>
      </c>
      <c r="N68955" t="s">
        <v>228923</v>
      </c>
      <c r="O68955" t="s">
        <v>229411</v>
      </c>
      <c r="P68955" t="s">
        <v>138911</v>
      </c>
      <c r="R68955" t="s">
        <v>225635</v>
      </c>
      <c r="S68955" t="s">
        <v>233773</v>
      </c>
    </row>
    <row r="68956" spans="1:19" x14ac:dyDescent="0.35">
      <c r="A68956" s="1">
        <v>86211</v>
      </c>
      <c r="B68956" t="s">
        <v>41454</v>
      </c>
      <c r="C68956" t="s">
        <v>114205</v>
      </c>
      <c r="D68956" t="s">
        <v>5</v>
      </c>
      <c r="E68956" t="s">
        <v>119955</v>
      </c>
      <c r="F68956" t="s">
        <v>123051</v>
      </c>
      <c r="G68956">
        <v>1.7E-6</v>
      </c>
      <c r="H68956" t="s">
        <v>41454</v>
      </c>
      <c r="I68956" t="s">
        <v>165906</v>
      </c>
      <c r="K68956" t="s">
        <v>225640</v>
      </c>
      <c r="L68956" t="s">
        <v>228706</v>
      </c>
      <c r="M68956" t="s">
        <v>8</v>
      </c>
      <c r="N68956" t="s">
        <v>228828</v>
      </c>
      <c r="O68956" t="s">
        <v>229198</v>
      </c>
      <c r="P68956" t="s">
        <v>230318</v>
      </c>
      <c r="Q68956" t="s">
        <v>120077</v>
      </c>
      <c r="R68956" t="s">
        <v>225635</v>
      </c>
      <c r="S68956" t="s">
        <v>233773</v>
      </c>
    </row>
    <row r="68957" spans="1:19" x14ac:dyDescent="0.35">
      <c r="A68957" s="1">
        <v>86212</v>
      </c>
      <c r="B68957" t="s">
        <v>41455</v>
      </c>
      <c r="C68957" t="s">
        <v>114206</v>
      </c>
      <c r="D68957" t="s">
        <v>4</v>
      </c>
      <c r="F68957" t="s">
        <v>120308</v>
      </c>
      <c r="G68957">
        <v>1.4487E-6</v>
      </c>
      <c r="H68957" t="s">
        <v>41455</v>
      </c>
      <c r="I68957" t="s">
        <v>165907</v>
      </c>
      <c r="K68957" t="s">
        <v>225641</v>
      </c>
      <c r="L68957" t="s">
        <v>228704</v>
      </c>
      <c r="Q68957" t="s">
        <v>120046</v>
      </c>
      <c r="R68957" t="s">
        <v>225635</v>
      </c>
      <c r="S68957" t="s">
        <v>233773</v>
      </c>
    </row>
    <row r="68958" spans="1:19" x14ac:dyDescent="0.35">
      <c r="A68958" s="1">
        <v>86213</v>
      </c>
      <c r="B68958" t="s">
        <v>41456</v>
      </c>
      <c r="C68958" t="s">
        <v>114207</v>
      </c>
      <c r="D68958" t="s">
        <v>4</v>
      </c>
      <c r="F68958" t="s">
        <v>122722</v>
      </c>
      <c r="G68958">
        <v>8.9999999999999999E-8</v>
      </c>
      <c r="H68958" t="s">
        <v>41456</v>
      </c>
      <c r="I68958" t="s">
        <v>165908</v>
      </c>
      <c r="K68958" t="s">
        <v>225642</v>
      </c>
      <c r="L68958" t="s">
        <v>228704</v>
      </c>
      <c r="M68958" t="s">
        <v>228726</v>
      </c>
      <c r="N68958" t="s">
        <v>228872</v>
      </c>
      <c r="O68958" t="s">
        <v>229280</v>
      </c>
      <c r="P68958" t="s">
        <v>230413</v>
      </c>
      <c r="Q68958" t="s">
        <v>120056</v>
      </c>
      <c r="R68958" t="s">
        <v>225642</v>
      </c>
      <c r="S68958" t="s">
        <v>212718</v>
      </c>
    </row>
    <row r="68959" spans="1:19" x14ac:dyDescent="0.35">
      <c r="A68959" s="1">
        <v>86214</v>
      </c>
      <c r="B68959" t="s">
        <v>41457</v>
      </c>
      <c r="C68959" t="s">
        <v>114208</v>
      </c>
      <c r="D68959" t="s">
        <v>4</v>
      </c>
      <c r="F68959" t="s">
        <v>120172</v>
      </c>
      <c r="G68959">
        <v>1.9999999999999999E-6</v>
      </c>
      <c r="H68959" t="s">
        <v>41457</v>
      </c>
      <c r="I68959" t="s">
        <v>165909</v>
      </c>
      <c r="K68959" t="s">
        <v>225642</v>
      </c>
      <c r="L68959" t="s">
        <v>228704</v>
      </c>
      <c r="M68959" t="s">
        <v>228726</v>
      </c>
      <c r="N68959" t="s">
        <v>228863</v>
      </c>
      <c r="O68959" t="s">
        <v>229151</v>
      </c>
      <c r="P68959" t="s">
        <v>230097</v>
      </c>
      <c r="Q68959" t="s">
        <v>122332</v>
      </c>
      <c r="R68959" t="s">
        <v>225642</v>
      </c>
      <c r="S68959" t="s">
        <v>212718</v>
      </c>
    </row>
    <row r="68960" spans="1:19" x14ac:dyDescent="0.35">
      <c r="A68960" s="1">
        <v>86215</v>
      </c>
      <c r="B68960" t="s">
        <v>41458</v>
      </c>
      <c r="C68960" t="s">
        <v>114209</v>
      </c>
      <c r="D68960" t="s">
        <v>4</v>
      </c>
      <c r="F68960" t="s">
        <v>120042</v>
      </c>
      <c r="G68960">
        <v>2.4999999999999999E-8</v>
      </c>
      <c r="H68960" t="s">
        <v>41458</v>
      </c>
      <c r="I68960" t="s">
        <v>165910</v>
      </c>
      <c r="K68960" t="s">
        <v>225642</v>
      </c>
      <c r="L68960" t="s">
        <v>228704</v>
      </c>
      <c r="M68960" t="s">
        <v>8</v>
      </c>
      <c r="N68960" t="s">
        <v>228852</v>
      </c>
      <c r="O68960" t="s">
        <v>229140</v>
      </c>
      <c r="P68960" t="s">
        <v>229140</v>
      </c>
      <c r="Q68960" t="s">
        <v>120168</v>
      </c>
      <c r="R68960" t="s">
        <v>225642</v>
      </c>
      <c r="S68960" t="s">
        <v>212718</v>
      </c>
    </row>
    <row r="68961" spans="1:19" x14ac:dyDescent="0.35">
      <c r="A68961" s="1">
        <v>86216</v>
      </c>
      <c r="B68961" t="s">
        <v>41459</v>
      </c>
      <c r="C68961" t="s">
        <v>114210</v>
      </c>
      <c r="D68961" t="s">
        <v>4</v>
      </c>
      <c r="F68961" t="s">
        <v>120240</v>
      </c>
      <c r="G68961">
        <v>4.0719999999999999E-7</v>
      </c>
      <c r="H68961" t="s">
        <v>41459</v>
      </c>
      <c r="I68961" t="s">
        <v>165911</v>
      </c>
      <c r="K68961" t="s">
        <v>225642</v>
      </c>
      <c r="L68961" t="s">
        <v>228704</v>
      </c>
      <c r="M68961" t="s">
        <v>11</v>
      </c>
      <c r="N68961" t="s">
        <v>228868</v>
      </c>
      <c r="O68961" t="s">
        <v>229164</v>
      </c>
      <c r="P68961" t="s">
        <v>230105</v>
      </c>
      <c r="Q68961" t="s">
        <v>121894</v>
      </c>
      <c r="R68961" t="s">
        <v>225642</v>
      </c>
      <c r="S68961" t="s">
        <v>212718</v>
      </c>
    </row>
    <row r="68962" spans="1:19" x14ac:dyDescent="0.35">
      <c r="A68962" s="1">
        <v>86217</v>
      </c>
      <c r="B68962" t="s">
        <v>41460</v>
      </c>
      <c r="C68962" t="s">
        <v>114211</v>
      </c>
      <c r="D68962" t="s">
        <v>4</v>
      </c>
      <c r="F68962" t="s">
        <v>120025</v>
      </c>
      <c r="G68962">
        <v>1.3799999999999999E-7</v>
      </c>
      <c r="H68962" t="s">
        <v>41460</v>
      </c>
      <c r="I68962" t="s">
        <v>165912</v>
      </c>
      <c r="K68962" t="s">
        <v>225643</v>
      </c>
      <c r="L68962" t="s">
        <v>228704</v>
      </c>
      <c r="M68962" t="s">
        <v>228755</v>
      </c>
      <c r="N68962" t="s">
        <v>228860</v>
      </c>
      <c r="O68962" t="s">
        <v>229153</v>
      </c>
      <c r="P68962" t="s">
        <v>230232</v>
      </c>
      <c r="R68962" t="s">
        <v>225647</v>
      </c>
      <c r="S68962" t="s">
        <v>212718</v>
      </c>
    </row>
    <row r="68963" spans="1:19" x14ac:dyDescent="0.35">
      <c r="A68963" s="1">
        <v>86218</v>
      </c>
      <c r="B68963" t="s">
        <v>41461</v>
      </c>
      <c r="C68963" t="s">
        <v>114212</v>
      </c>
      <c r="D68963" t="s">
        <v>4</v>
      </c>
      <c r="F68963" t="s">
        <v>120400</v>
      </c>
      <c r="G68963">
        <v>9.9999999999999995E-8</v>
      </c>
      <c r="H68963" t="s">
        <v>41461</v>
      </c>
      <c r="I68963" t="s">
        <v>165913</v>
      </c>
      <c r="K68963" t="s">
        <v>225644</v>
      </c>
      <c r="L68963" t="s">
        <v>228704</v>
      </c>
      <c r="M68963" t="s">
        <v>8</v>
      </c>
      <c r="N68963" t="s">
        <v>228828</v>
      </c>
      <c r="O68963" t="s">
        <v>229108</v>
      </c>
      <c r="P68963" t="s">
        <v>229108</v>
      </c>
      <c r="Q68963" t="s">
        <v>120189</v>
      </c>
      <c r="R68963" t="s">
        <v>225647</v>
      </c>
      <c r="S68963" t="s">
        <v>212718</v>
      </c>
    </row>
    <row r="68964" spans="1:19" x14ac:dyDescent="0.35">
      <c r="A68964" s="1">
        <v>86219</v>
      </c>
      <c r="B68964" t="s">
        <v>41462</v>
      </c>
      <c r="C68964" t="s">
        <v>114213</v>
      </c>
      <c r="D68964" t="s">
        <v>4</v>
      </c>
      <c r="F68964" t="s">
        <v>120059</v>
      </c>
      <c r="G68964">
        <v>1.05E-7</v>
      </c>
      <c r="H68964" t="s">
        <v>41462</v>
      </c>
      <c r="I68964" t="s">
        <v>165914</v>
      </c>
      <c r="K68964" t="s">
        <v>225645</v>
      </c>
      <c r="L68964" t="s">
        <v>228704</v>
      </c>
      <c r="M68964" t="s">
        <v>8</v>
      </c>
      <c r="N68964" t="s">
        <v>228828</v>
      </c>
      <c r="O68964" t="s">
        <v>229108</v>
      </c>
      <c r="P68964" t="s">
        <v>229108</v>
      </c>
      <c r="Q68964" t="s">
        <v>120623</v>
      </c>
      <c r="R68964" t="s">
        <v>225647</v>
      </c>
      <c r="S68964" t="s">
        <v>212718</v>
      </c>
    </row>
    <row r="68965" spans="1:19" x14ac:dyDescent="0.35">
      <c r="A68965" s="1">
        <v>86220</v>
      </c>
      <c r="B68965" t="s">
        <v>41463</v>
      </c>
      <c r="C68965" t="s">
        <v>114214</v>
      </c>
      <c r="D68965" t="s">
        <v>5</v>
      </c>
      <c r="E68965" t="s">
        <v>119955</v>
      </c>
      <c r="F68965" t="s">
        <v>121299</v>
      </c>
      <c r="G68965">
        <v>1.7136950000000001E-6</v>
      </c>
      <c r="H68965" t="s">
        <v>41463</v>
      </c>
      <c r="I68965" t="s">
        <v>165915</v>
      </c>
      <c r="K68965" t="s">
        <v>225646</v>
      </c>
      <c r="L68965" t="s">
        <v>228704</v>
      </c>
      <c r="M68965" t="s">
        <v>8</v>
      </c>
      <c r="N68965" t="s">
        <v>228832</v>
      </c>
      <c r="O68965" t="s">
        <v>229111</v>
      </c>
      <c r="P68965" t="s">
        <v>230079</v>
      </c>
      <c r="Q68965" t="s">
        <v>120682</v>
      </c>
      <c r="R68965" t="s">
        <v>225647</v>
      </c>
      <c r="S68965" t="s">
        <v>212718</v>
      </c>
    </row>
    <row r="68966" spans="1:19" x14ac:dyDescent="0.35">
      <c r="A68966" s="1">
        <v>86221</v>
      </c>
      <c r="B68966" t="s">
        <v>41463</v>
      </c>
      <c r="C68966" t="s">
        <v>114215</v>
      </c>
      <c r="D68966" t="s">
        <v>5</v>
      </c>
      <c r="F68966" t="s">
        <v>121813</v>
      </c>
      <c r="G68966">
        <v>1.2819999999999999E-5</v>
      </c>
      <c r="H68966" t="s">
        <v>41463</v>
      </c>
      <c r="I68966" t="s">
        <v>165915</v>
      </c>
      <c r="K68966" t="s">
        <v>225646</v>
      </c>
      <c r="L68966" t="s">
        <v>228704</v>
      </c>
      <c r="M68966" t="s">
        <v>8</v>
      </c>
      <c r="N68966" t="s">
        <v>228832</v>
      </c>
      <c r="O68966" t="s">
        <v>229111</v>
      </c>
      <c r="P68966" t="s">
        <v>230079</v>
      </c>
      <c r="Q68966" t="s">
        <v>120682</v>
      </c>
      <c r="R68966" t="s">
        <v>225647</v>
      </c>
      <c r="S68966" t="s">
        <v>212718</v>
      </c>
    </row>
    <row r="68967" spans="1:19" x14ac:dyDescent="0.35">
      <c r="A68967" s="1">
        <v>86222</v>
      </c>
      <c r="B68967" t="s">
        <v>41463</v>
      </c>
      <c r="C68967" t="s">
        <v>114216</v>
      </c>
      <c r="D68967" t="s">
        <v>5</v>
      </c>
      <c r="F68967" t="s">
        <v>120862</v>
      </c>
      <c r="G68967">
        <v>2.0999999999999999E-5</v>
      </c>
      <c r="H68967" t="s">
        <v>41463</v>
      </c>
      <c r="I68967" t="s">
        <v>165915</v>
      </c>
      <c r="K68967" t="s">
        <v>225646</v>
      </c>
      <c r="L68967" t="s">
        <v>228704</v>
      </c>
      <c r="M68967" t="s">
        <v>8</v>
      </c>
      <c r="N68967" t="s">
        <v>228832</v>
      </c>
      <c r="O68967" t="s">
        <v>229111</v>
      </c>
      <c r="P68967" t="s">
        <v>230079</v>
      </c>
      <c r="Q68967" t="s">
        <v>120682</v>
      </c>
      <c r="R68967" t="s">
        <v>225647</v>
      </c>
      <c r="S68967" t="s">
        <v>212718</v>
      </c>
    </row>
    <row r="68968" spans="1:19" x14ac:dyDescent="0.35">
      <c r="A68968" s="1">
        <v>86223</v>
      </c>
      <c r="B68968" t="s">
        <v>41463</v>
      </c>
      <c r="C68968" t="s">
        <v>114217</v>
      </c>
      <c r="D68968" t="s">
        <v>5</v>
      </c>
      <c r="F68968" t="s">
        <v>120981</v>
      </c>
      <c r="G68968">
        <v>2.5000000000000001E-5</v>
      </c>
      <c r="H68968" t="s">
        <v>41463</v>
      </c>
      <c r="I68968" t="s">
        <v>165915</v>
      </c>
      <c r="K68968" t="s">
        <v>225646</v>
      </c>
      <c r="L68968" t="s">
        <v>228704</v>
      </c>
      <c r="M68968" t="s">
        <v>8</v>
      </c>
      <c r="N68968" t="s">
        <v>228832</v>
      </c>
      <c r="O68968" t="s">
        <v>229111</v>
      </c>
      <c r="P68968" t="s">
        <v>230079</v>
      </c>
      <c r="Q68968" t="s">
        <v>120682</v>
      </c>
      <c r="R68968" t="s">
        <v>225647</v>
      </c>
      <c r="S68968" t="s">
        <v>212718</v>
      </c>
    </row>
    <row r="68969" spans="1:19" x14ac:dyDescent="0.35">
      <c r="A68969" s="1">
        <v>86225</v>
      </c>
      <c r="B68969" t="s">
        <v>41464</v>
      </c>
      <c r="C68969" t="s">
        <v>114218</v>
      </c>
      <c r="D68969" t="s">
        <v>4</v>
      </c>
      <c r="F68969" t="s">
        <v>120327</v>
      </c>
      <c r="G68969">
        <v>4.9999999999999998E-7</v>
      </c>
      <c r="H68969" t="s">
        <v>41464</v>
      </c>
      <c r="I68969" t="s">
        <v>165916</v>
      </c>
      <c r="K68969" t="s">
        <v>225647</v>
      </c>
      <c r="L68969" t="s">
        <v>228704</v>
      </c>
      <c r="M68969" t="s">
        <v>8</v>
      </c>
      <c r="Q68969" t="s">
        <v>123861</v>
      </c>
      <c r="R68969" t="s">
        <v>225647</v>
      </c>
      <c r="S68969" t="s">
        <v>212718</v>
      </c>
    </row>
    <row r="68970" spans="1:19" x14ac:dyDescent="0.35">
      <c r="A68970" s="1">
        <v>86226</v>
      </c>
      <c r="B68970" t="s">
        <v>41464</v>
      </c>
      <c r="C68970" t="s">
        <v>114219</v>
      </c>
      <c r="D68970" t="s">
        <v>4</v>
      </c>
      <c r="F68970" t="s">
        <v>120043</v>
      </c>
      <c r="G68970">
        <v>1.5E-6</v>
      </c>
      <c r="H68970" t="s">
        <v>41464</v>
      </c>
      <c r="I68970" t="s">
        <v>165916</v>
      </c>
      <c r="K68970" t="s">
        <v>225647</v>
      </c>
      <c r="L68970" t="s">
        <v>228704</v>
      </c>
      <c r="M68970" t="s">
        <v>8</v>
      </c>
      <c r="Q68970" t="s">
        <v>123861</v>
      </c>
      <c r="R68970" t="s">
        <v>225647</v>
      </c>
      <c r="S68970" t="s">
        <v>212718</v>
      </c>
    </row>
    <row r="68971" spans="1:19" x14ac:dyDescent="0.35">
      <c r="A68971" s="1">
        <v>86228</v>
      </c>
      <c r="B68971" t="s">
        <v>41465</v>
      </c>
      <c r="C68971" t="s">
        <v>114220</v>
      </c>
      <c r="D68971" t="s">
        <v>4</v>
      </c>
      <c r="F68971" t="s">
        <v>120018</v>
      </c>
      <c r="G68971">
        <v>4.9999999999999998E-8</v>
      </c>
      <c r="H68971" t="s">
        <v>41465</v>
      </c>
      <c r="I68971" t="s">
        <v>165917</v>
      </c>
      <c r="K68971" t="s">
        <v>225648</v>
      </c>
      <c r="L68971" t="s">
        <v>228705</v>
      </c>
      <c r="R68971" t="s">
        <v>225647</v>
      </c>
      <c r="S68971" t="s">
        <v>212718</v>
      </c>
    </row>
    <row r="68972" spans="1:19" x14ac:dyDescent="0.35">
      <c r="A68972" s="1">
        <v>86229</v>
      </c>
      <c r="B68972" t="s">
        <v>41466</v>
      </c>
      <c r="C68972" t="s">
        <v>114221</v>
      </c>
      <c r="D68972" t="s">
        <v>4</v>
      </c>
      <c r="F68972" t="s">
        <v>122607</v>
      </c>
      <c r="G68972">
        <v>1.9999999999999999E-7</v>
      </c>
      <c r="H68972" t="s">
        <v>41466</v>
      </c>
      <c r="I68972" t="s">
        <v>165918</v>
      </c>
      <c r="K68972" t="s">
        <v>225649</v>
      </c>
      <c r="L68972" t="s">
        <v>228704</v>
      </c>
      <c r="M68972" t="s">
        <v>228725</v>
      </c>
      <c r="O68972" t="s">
        <v>229148</v>
      </c>
      <c r="P68972" t="s">
        <v>229148</v>
      </c>
      <c r="Q68972" t="s">
        <v>120614</v>
      </c>
      <c r="R68972" t="s">
        <v>225647</v>
      </c>
      <c r="S68972" t="s">
        <v>212718</v>
      </c>
    </row>
    <row r="68973" spans="1:19" x14ac:dyDescent="0.35">
      <c r="A68973" s="1">
        <v>86231</v>
      </c>
      <c r="B68973" t="s">
        <v>41467</v>
      </c>
      <c r="C68973" t="s">
        <v>114222</v>
      </c>
      <c r="D68973" t="s">
        <v>4</v>
      </c>
      <c r="F68973" t="s">
        <v>119969</v>
      </c>
      <c r="G68973">
        <v>1.9999999999999999E-6</v>
      </c>
      <c r="H68973" t="s">
        <v>41467</v>
      </c>
      <c r="I68973" t="s">
        <v>165919</v>
      </c>
      <c r="K68973" t="s">
        <v>225650</v>
      </c>
      <c r="L68973" t="s">
        <v>228704</v>
      </c>
      <c r="M68973" t="s">
        <v>11</v>
      </c>
      <c r="N68973" t="s">
        <v>228829</v>
      </c>
      <c r="O68973" t="s">
        <v>229164</v>
      </c>
      <c r="P68973" t="s">
        <v>229164</v>
      </c>
      <c r="Q68973" t="s">
        <v>120056</v>
      </c>
      <c r="R68973" t="s">
        <v>225647</v>
      </c>
      <c r="S68973" t="s">
        <v>212718</v>
      </c>
    </row>
    <row r="68974" spans="1:19" x14ac:dyDescent="0.35">
      <c r="A68974" s="1">
        <v>86232</v>
      </c>
      <c r="B68974" t="s">
        <v>41468</v>
      </c>
      <c r="C68974" t="s">
        <v>114223</v>
      </c>
      <c r="D68974" t="s">
        <v>5</v>
      </c>
      <c r="E68974" t="s">
        <v>119956</v>
      </c>
      <c r="F68974" t="s">
        <v>120527</v>
      </c>
      <c r="G68974">
        <v>2.0000000000000002E-5</v>
      </c>
      <c r="H68974" t="s">
        <v>41468</v>
      </c>
      <c r="I68974" t="s">
        <v>165920</v>
      </c>
      <c r="K68974" t="s">
        <v>225651</v>
      </c>
      <c r="L68974" t="s">
        <v>228704</v>
      </c>
      <c r="M68974" t="s">
        <v>8</v>
      </c>
      <c r="N68974" t="s">
        <v>228864</v>
      </c>
      <c r="O68974" t="s">
        <v>229158</v>
      </c>
      <c r="P68974" t="s">
        <v>229158</v>
      </c>
      <c r="Q68974" t="s">
        <v>120216</v>
      </c>
      <c r="R68974" t="s">
        <v>225647</v>
      </c>
      <c r="S68974" t="s">
        <v>212718</v>
      </c>
    </row>
    <row r="68975" spans="1:19" x14ac:dyDescent="0.35">
      <c r="A68975" s="1">
        <v>86233</v>
      </c>
      <c r="B68975" t="s">
        <v>41468</v>
      </c>
      <c r="C68975" t="s">
        <v>114224</v>
      </c>
      <c r="D68975" t="s">
        <v>5</v>
      </c>
      <c r="E68975" t="s">
        <v>119954</v>
      </c>
      <c r="F68975" t="s">
        <v>120052</v>
      </c>
      <c r="G68975">
        <v>1.5500000000000001E-5</v>
      </c>
      <c r="H68975" t="s">
        <v>41468</v>
      </c>
      <c r="I68975" t="s">
        <v>165920</v>
      </c>
      <c r="K68975" t="s">
        <v>225651</v>
      </c>
      <c r="L68975" t="s">
        <v>228704</v>
      </c>
      <c r="M68975" t="s">
        <v>8</v>
      </c>
      <c r="N68975" t="s">
        <v>228864</v>
      </c>
      <c r="O68975" t="s">
        <v>229158</v>
      </c>
      <c r="P68975" t="s">
        <v>229158</v>
      </c>
      <c r="Q68975" t="s">
        <v>120216</v>
      </c>
      <c r="R68975" t="s">
        <v>225647</v>
      </c>
      <c r="S68975" t="s">
        <v>212718</v>
      </c>
    </row>
    <row r="68976" spans="1:19" x14ac:dyDescent="0.35">
      <c r="A68976" s="1">
        <v>86235</v>
      </c>
      <c r="B68976" t="s">
        <v>41468</v>
      </c>
      <c r="C68976" t="s">
        <v>114225</v>
      </c>
      <c r="D68976" t="s">
        <v>5</v>
      </c>
      <c r="E68976" t="s">
        <v>119954</v>
      </c>
      <c r="F68976" t="s">
        <v>121440</v>
      </c>
      <c r="G68976">
        <v>2.0000000000000002E-5</v>
      </c>
      <c r="H68976" t="s">
        <v>41468</v>
      </c>
      <c r="I68976" t="s">
        <v>165920</v>
      </c>
      <c r="K68976" t="s">
        <v>225651</v>
      </c>
      <c r="L68976" t="s">
        <v>228704</v>
      </c>
      <c r="M68976" t="s">
        <v>8</v>
      </c>
      <c r="N68976" t="s">
        <v>228864</v>
      </c>
      <c r="O68976" t="s">
        <v>229158</v>
      </c>
      <c r="P68976" t="s">
        <v>229158</v>
      </c>
      <c r="Q68976" t="s">
        <v>120216</v>
      </c>
      <c r="R68976" t="s">
        <v>225647</v>
      </c>
      <c r="S68976" t="s">
        <v>212718</v>
      </c>
    </row>
    <row r="68977" spans="1:19" x14ac:dyDescent="0.35">
      <c r="A68977" s="1">
        <v>86236</v>
      </c>
      <c r="B68977" t="s">
        <v>41468</v>
      </c>
      <c r="C68977" t="s">
        <v>114226</v>
      </c>
      <c r="D68977" t="s">
        <v>5</v>
      </c>
      <c r="E68977" t="s">
        <v>119955</v>
      </c>
      <c r="F68977" t="s">
        <v>121148</v>
      </c>
      <c r="G68977">
        <v>1.3200000000000001E-5</v>
      </c>
      <c r="H68977" t="s">
        <v>41468</v>
      </c>
      <c r="I68977" t="s">
        <v>165920</v>
      </c>
      <c r="K68977" t="s">
        <v>225651</v>
      </c>
      <c r="L68977" t="s">
        <v>228704</v>
      </c>
      <c r="M68977" t="s">
        <v>8</v>
      </c>
      <c r="N68977" t="s">
        <v>228864</v>
      </c>
      <c r="O68977" t="s">
        <v>229158</v>
      </c>
      <c r="P68977" t="s">
        <v>229158</v>
      </c>
      <c r="Q68977" t="s">
        <v>120216</v>
      </c>
      <c r="R68977" t="s">
        <v>225647</v>
      </c>
      <c r="S68977" t="s">
        <v>212718</v>
      </c>
    </row>
    <row r="68978" spans="1:19" x14ac:dyDescent="0.35">
      <c r="A68978" s="1">
        <v>86237</v>
      </c>
      <c r="B68978" t="s">
        <v>41469</v>
      </c>
      <c r="C68978" t="s">
        <v>114227</v>
      </c>
      <c r="D68978" t="s">
        <v>4</v>
      </c>
      <c r="F68978" t="s">
        <v>120141</v>
      </c>
      <c r="G68978">
        <v>1.1999999999999999E-7</v>
      </c>
      <c r="H68978" t="s">
        <v>41469</v>
      </c>
      <c r="I68978" t="s">
        <v>165921</v>
      </c>
      <c r="K68978" t="s">
        <v>225652</v>
      </c>
      <c r="L68978" t="s">
        <v>228704</v>
      </c>
      <c r="M68978" t="s">
        <v>8</v>
      </c>
      <c r="N68978" t="s">
        <v>228828</v>
      </c>
      <c r="O68978" t="s">
        <v>229113</v>
      </c>
      <c r="P68978" t="s">
        <v>230081</v>
      </c>
      <c r="Q68978" t="s">
        <v>120033</v>
      </c>
      <c r="R68978" t="s">
        <v>225647</v>
      </c>
      <c r="S68978" t="s">
        <v>212718</v>
      </c>
    </row>
    <row r="68979" spans="1:19" x14ac:dyDescent="0.35">
      <c r="A68979" s="1">
        <v>86238</v>
      </c>
      <c r="B68979" t="s">
        <v>41470</v>
      </c>
      <c r="C68979" t="s">
        <v>114228</v>
      </c>
      <c r="D68979" t="s">
        <v>4</v>
      </c>
      <c r="F68979" t="s">
        <v>120551</v>
      </c>
      <c r="G68979">
        <v>4.9999999999999998E-8</v>
      </c>
      <c r="H68979" t="s">
        <v>41470</v>
      </c>
      <c r="I68979" t="s">
        <v>165922</v>
      </c>
      <c r="K68979" t="s">
        <v>225653</v>
      </c>
      <c r="L68979" t="s">
        <v>228704</v>
      </c>
      <c r="M68979" t="s">
        <v>8</v>
      </c>
      <c r="N68979" t="s">
        <v>228832</v>
      </c>
      <c r="Q68979" t="s">
        <v>120070</v>
      </c>
      <c r="R68979" t="s">
        <v>225647</v>
      </c>
      <c r="S68979" t="s">
        <v>212718</v>
      </c>
    </row>
    <row r="68980" spans="1:19" x14ac:dyDescent="0.35">
      <c r="A68980" s="1">
        <v>86239</v>
      </c>
      <c r="B68980" t="s">
        <v>41470</v>
      </c>
      <c r="C68980" t="s">
        <v>114229</v>
      </c>
      <c r="D68980" t="s">
        <v>4</v>
      </c>
      <c r="F68980" t="s">
        <v>120674</v>
      </c>
      <c r="G68980">
        <v>2.4999999999999999E-8</v>
      </c>
      <c r="H68980" t="s">
        <v>41470</v>
      </c>
      <c r="I68980" t="s">
        <v>165922</v>
      </c>
      <c r="K68980" t="s">
        <v>225653</v>
      </c>
      <c r="L68980" t="s">
        <v>228704</v>
      </c>
      <c r="M68980" t="s">
        <v>8</v>
      </c>
      <c r="N68980" t="s">
        <v>228832</v>
      </c>
      <c r="Q68980" t="s">
        <v>120070</v>
      </c>
      <c r="R68980" t="s">
        <v>225647</v>
      </c>
      <c r="S68980" t="s">
        <v>212718</v>
      </c>
    </row>
    <row r="68981" spans="1:19" x14ac:dyDescent="0.35">
      <c r="A68981" s="1">
        <v>86240</v>
      </c>
      <c r="B68981" t="s">
        <v>41471</v>
      </c>
      <c r="C68981" t="s">
        <v>114230</v>
      </c>
      <c r="D68981" t="s">
        <v>4</v>
      </c>
      <c r="F68981" t="s">
        <v>120327</v>
      </c>
      <c r="G68981">
        <v>9.9999999999999995E-7</v>
      </c>
      <c r="H68981" t="s">
        <v>41471</v>
      </c>
      <c r="I68981" t="s">
        <v>165923</v>
      </c>
      <c r="K68981" t="s">
        <v>225654</v>
      </c>
      <c r="L68981" t="s">
        <v>228706</v>
      </c>
      <c r="M68981" t="s">
        <v>8</v>
      </c>
      <c r="N68981" t="s">
        <v>228832</v>
      </c>
      <c r="O68981" t="s">
        <v>229111</v>
      </c>
      <c r="P68981" t="s">
        <v>230079</v>
      </c>
      <c r="Q68981" t="s">
        <v>120060</v>
      </c>
      <c r="R68981" t="s">
        <v>225647</v>
      </c>
      <c r="S68981" t="s">
        <v>212718</v>
      </c>
    </row>
    <row r="68982" spans="1:19" x14ac:dyDescent="0.35">
      <c r="A68982" s="1">
        <v>86241</v>
      </c>
      <c r="B68982" t="s">
        <v>41471</v>
      </c>
      <c r="C68982" t="s">
        <v>114231</v>
      </c>
      <c r="D68982" t="s">
        <v>5</v>
      </c>
      <c r="F68982" t="s">
        <v>121898</v>
      </c>
      <c r="G68982">
        <v>9.9999999999999995E-7</v>
      </c>
      <c r="H68982" t="s">
        <v>41471</v>
      </c>
      <c r="I68982" t="s">
        <v>165923</v>
      </c>
      <c r="K68982" t="s">
        <v>225654</v>
      </c>
      <c r="L68982" t="s">
        <v>228706</v>
      </c>
      <c r="M68982" t="s">
        <v>8</v>
      </c>
      <c r="N68982" t="s">
        <v>228832</v>
      </c>
      <c r="O68982" t="s">
        <v>229111</v>
      </c>
      <c r="P68982" t="s">
        <v>230079</v>
      </c>
      <c r="Q68982" t="s">
        <v>120060</v>
      </c>
      <c r="R68982" t="s">
        <v>225647</v>
      </c>
      <c r="S68982" t="s">
        <v>212718</v>
      </c>
    </row>
    <row r="68983" spans="1:19" x14ac:dyDescent="0.35">
      <c r="A68983" s="1">
        <v>86242</v>
      </c>
      <c r="B68983" t="s">
        <v>41471</v>
      </c>
      <c r="C68983" t="s">
        <v>114232</v>
      </c>
      <c r="D68983" t="s">
        <v>5</v>
      </c>
      <c r="F68983" t="s">
        <v>122593</v>
      </c>
      <c r="G68983">
        <v>4.3650000000000002E-7</v>
      </c>
      <c r="H68983" t="s">
        <v>41471</v>
      </c>
      <c r="I68983" t="s">
        <v>165923</v>
      </c>
      <c r="K68983" t="s">
        <v>225654</v>
      </c>
      <c r="L68983" t="s">
        <v>228706</v>
      </c>
      <c r="M68983" t="s">
        <v>8</v>
      </c>
      <c r="N68983" t="s">
        <v>228832</v>
      </c>
      <c r="O68983" t="s">
        <v>229111</v>
      </c>
      <c r="P68983" t="s">
        <v>230079</v>
      </c>
      <c r="Q68983" t="s">
        <v>120060</v>
      </c>
      <c r="R68983" t="s">
        <v>225647</v>
      </c>
      <c r="S68983" t="s">
        <v>212718</v>
      </c>
    </row>
    <row r="68984" spans="1:19" x14ac:dyDescent="0.35">
      <c r="A68984" s="1">
        <v>86243</v>
      </c>
      <c r="B68984" t="s">
        <v>41471</v>
      </c>
      <c r="C68984" t="s">
        <v>114233</v>
      </c>
      <c r="D68984" t="s">
        <v>4</v>
      </c>
      <c r="F68984" t="s">
        <v>120562</v>
      </c>
      <c r="G68984">
        <v>9.9999999999999995E-7</v>
      </c>
      <c r="H68984" t="s">
        <v>41471</v>
      </c>
      <c r="I68984" t="s">
        <v>165923</v>
      </c>
      <c r="K68984" t="s">
        <v>225654</v>
      </c>
      <c r="L68984" t="s">
        <v>228706</v>
      </c>
      <c r="M68984" t="s">
        <v>8</v>
      </c>
      <c r="N68984" t="s">
        <v>228832</v>
      </c>
      <c r="O68984" t="s">
        <v>229111</v>
      </c>
      <c r="P68984" t="s">
        <v>230079</v>
      </c>
      <c r="Q68984" t="s">
        <v>120060</v>
      </c>
      <c r="R68984" t="s">
        <v>225647</v>
      </c>
      <c r="S68984" t="s">
        <v>212718</v>
      </c>
    </row>
    <row r="68985" spans="1:19" x14ac:dyDescent="0.35">
      <c r="A68985" s="1">
        <v>86244</v>
      </c>
      <c r="B68985" t="s">
        <v>41472</v>
      </c>
      <c r="C68985" t="s">
        <v>114234</v>
      </c>
      <c r="D68985" t="s">
        <v>4</v>
      </c>
      <c r="F68985" t="s">
        <v>120272</v>
      </c>
      <c r="G68985">
        <v>2E-8</v>
      </c>
      <c r="H68985" t="s">
        <v>41472</v>
      </c>
      <c r="I68985" t="s">
        <v>165924</v>
      </c>
      <c r="K68985" t="s">
        <v>225647</v>
      </c>
      <c r="L68985" t="s">
        <v>228704</v>
      </c>
      <c r="R68985" t="s">
        <v>225647</v>
      </c>
      <c r="S68985" t="s">
        <v>212718</v>
      </c>
    </row>
    <row r="68986" spans="1:19" x14ac:dyDescent="0.35">
      <c r="A68986" s="1">
        <v>86245</v>
      </c>
      <c r="B68986" t="s">
        <v>41473</v>
      </c>
      <c r="C68986" t="s">
        <v>114235</v>
      </c>
      <c r="D68986" t="s">
        <v>4</v>
      </c>
      <c r="F68986" t="s">
        <v>121922</v>
      </c>
      <c r="G68986">
        <v>3.2806900000000002E-7</v>
      </c>
      <c r="H68986" t="s">
        <v>41473</v>
      </c>
      <c r="I68986" t="s">
        <v>165925</v>
      </c>
      <c r="K68986" t="s">
        <v>225655</v>
      </c>
      <c r="L68986" t="s">
        <v>228704</v>
      </c>
      <c r="M68986" t="s">
        <v>228717</v>
      </c>
      <c r="N68986" t="s">
        <v>228845</v>
      </c>
      <c r="O68986" t="s">
        <v>229130</v>
      </c>
      <c r="P68986" t="s">
        <v>229130</v>
      </c>
      <c r="R68986" t="s">
        <v>225647</v>
      </c>
      <c r="S68986" t="s">
        <v>212718</v>
      </c>
    </row>
    <row r="68987" spans="1:19" x14ac:dyDescent="0.35">
      <c r="A68987" s="1">
        <v>86246</v>
      </c>
      <c r="B68987" t="s">
        <v>41474</v>
      </c>
      <c r="C68987" t="s">
        <v>114236</v>
      </c>
      <c r="D68987" t="s">
        <v>5</v>
      </c>
      <c r="F68987" t="s">
        <v>120502</v>
      </c>
      <c r="G68987">
        <v>1.9E-6</v>
      </c>
      <c r="H68987" t="s">
        <v>41474</v>
      </c>
      <c r="I68987" t="s">
        <v>165926</v>
      </c>
      <c r="K68987" t="s">
        <v>225656</v>
      </c>
      <c r="L68987" t="s">
        <v>228704</v>
      </c>
      <c r="M68987" t="s">
        <v>228734</v>
      </c>
      <c r="N68987" t="s">
        <v>228837</v>
      </c>
      <c r="O68987" t="s">
        <v>229175</v>
      </c>
      <c r="P68987" t="s">
        <v>229175</v>
      </c>
      <c r="Q68987" t="s">
        <v>121300</v>
      </c>
      <c r="R68987" t="s">
        <v>225647</v>
      </c>
      <c r="S68987" t="s">
        <v>212718</v>
      </c>
    </row>
    <row r="68988" spans="1:19" x14ac:dyDescent="0.35">
      <c r="A68988" s="1">
        <v>86247</v>
      </c>
      <c r="B68988" t="s">
        <v>41474</v>
      </c>
      <c r="C68988" t="s">
        <v>114237</v>
      </c>
      <c r="D68988" t="s">
        <v>4</v>
      </c>
      <c r="F68988" t="s">
        <v>121223</v>
      </c>
      <c r="G68988">
        <v>1.9999999999999999E-7</v>
      </c>
      <c r="H68988" t="s">
        <v>41474</v>
      </c>
      <c r="I68988" t="s">
        <v>165926</v>
      </c>
      <c r="K68988" t="s">
        <v>225656</v>
      </c>
      <c r="L68988" t="s">
        <v>228704</v>
      </c>
      <c r="M68988" t="s">
        <v>228734</v>
      </c>
      <c r="N68988" t="s">
        <v>228837</v>
      </c>
      <c r="O68988" t="s">
        <v>229175</v>
      </c>
      <c r="P68988" t="s">
        <v>229175</v>
      </c>
      <c r="Q68988" t="s">
        <v>121300</v>
      </c>
      <c r="R68988" t="s">
        <v>225647</v>
      </c>
      <c r="S68988" t="s">
        <v>212718</v>
      </c>
    </row>
    <row r="68989" spans="1:19" x14ac:dyDescent="0.35">
      <c r="A68989" s="1">
        <v>86248</v>
      </c>
      <c r="B68989" t="s">
        <v>41475</v>
      </c>
      <c r="C68989" t="s">
        <v>114238</v>
      </c>
      <c r="D68989" t="s">
        <v>4</v>
      </c>
      <c r="F68989" t="s">
        <v>120138</v>
      </c>
      <c r="G68989">
        <v>2E-8</v>
      </c>
      <c r="H68989" t="s">
        <v>41475</v>
      </c>
      <c r="I68989" t="s">
        <v>165927</v>
      </c>
      <c r="K68989" t="s">
        <v>225657</v>
      </c>
      <c r="L68989" t="s">
        <v>228704</v>
      </c>
      <c r="M68989" t="s">
        <v>8</v>
      </c>
      <c r="N68989" t="s">
        <v>228916</v>
      </c>
      <c r="O68989" t="s">
        <v>229271</v>
      </c>
      <c r="P68989" t="s">
        <v>230289</v>
      </c>
      <c r="Q68989" t="s">
        <v>120138</v>
      </c>
      <c r="R68989" t="s">
        <v>225647</v>
      </c>
      <c r="S68989" t="s">
        <v>212718</v>
      </c>
    </row>
    <row r="68990" spans="1:19" x14ac:dyDescent="0.35">
      <c r="A68990" s="1">
        <v>86249</v>
      </c>
      <c r="B68990" t="s">
        <v>41476</v>
      </c>
      <c r="C68990" t="s">
        <v>114239</v>
      </c>
      <c r="D68990" t="s">
        <v>4</v>
      </c>
      <c r="F68990" t="s">
        <v>121842</v>
      </c>
      <c r="G68990">
        <v>2.1188999999999999E-8</v>
      </c>
      <c r="H68990" t="s">
        <v>41476</v>
      </c>
      <c r="I68990" t="s">
        <v>165928</v>
      </c>
      <c r="K68990" t="s">
        <v>225658</v>
      </c>
      <c r="L68990" t="s">
        <v>228704</v>
      </c>
      <c r="M68990" t="s">
        <v>228747</v>
      </c>
      <c r="Q68990" t="s">
        <v>120056</v>
      </c>
      <c r="R68990" t="s">
        <v>225647</v>
      </c>
      <c r="S68990" t="s">
        <v>212718</v>
      </c>
    </row>
    <row r="68991" spans="1:19" x14ac:dyDescent="0.35">
      <c r="A68991" s="1">
        <v>86250</v>
      </c>
      <c r="B68991" t="s">
        <v>41477</v>
      </c>
      <c r="C68991" t="s">
        <v>114240</v>
      </c>
      <c r="D68991" t="s">
        <v>4</v>
      </c>
      <c r="F68991" t="s">
        <v>120024</v>
      </c>
      <c r="G68991">
        <v>1.9999999999999999E-7</v>
      </c>
      <c r="H68991" t="s">
        <v>41477</v>
      </c>
      <c r="I68991" t="s">
        <v>165929</v>
      </c>
      <c r="K68991" t="s">
        <v>225659</v>
      </c>
      <c r="L68991" t="s">
        <v>228706</v>
      </c>
      <c r="M68991" t="s">
        <v>228784</v>
      </c>
      <c r="O68991" t="s">
        <v>229733</v>
      </c>
      <c r="P68991" t="s">
        <v>231299</v>
      </c>
      <c r="Q68991" t="s">
        <v>123119</v>
      </c>
      <c r="R68991" t="s">
        <v>225647</v>
      </c>
      <c r="S68991" t="s">
        <v>212718</v>
      </c>
    </row>
    <row r="68992" spans="1:19" x14ac:dyDescent="0.35">
      <c r="A68992" s="1">
        <v>86251</v>
      </c>
      <c r="B68992" t="s">
        <v>41478</v>
      </c>
      <c r="C68992" t="s">
        <v>114241</v>
      </c>
      <c r="D68992" t="s">
        <v>5</v>
      </c>
      <c r="F68992" t="s">
        <v>120878</v>
      </c>
      <c r="G68992">
        <v>1.5650799999999999E-7</v>
      </c>
      <c r="H68992" t="s">
        <v>41478</v>
      </c>
      <c r="I68992" t="s">
        <v>165930</v>
      </c>
      <c r="K68992" t="s">
        <v>225660</v>
      </c>
      <c r="L68992" t="s">
        <v>228704</v>
      </c>
      <c r="M68992" t="s">
        <v>10</v>
      </c>
      <c r="N68992" t="s">
        <v>229103</v>
      </c>
      <c r="O68992" t="s">
        <v>229322</v>
      </c>
      <c r="P68992" t="s">
        <v>232974</v>
      </c>
      <c r="R68992" t="s">
        <v>225647</v>
      </c>
      <c r="S68992" t="s">
        <v>212718</v>
      </c>
    </row>
    <row r="68993" spans="1:19" x14ac:dyDescent="0.35">
      <c r="A68993" s="1">
        <v>86252</v>
      </c>
      <c r="B68993" t="s">
        <v>41479</v>
      </c>
      <c r="C68993" t="s">
        <v>114242</v>
      </c>
      <c r="D68993" t="s">
        <v>5</v>
      </c>
      <c r="F68993" t="s">
        <v>122379</v>
      </c>
      <c r="G68993">
        <v>9.9999999999999995E-7</v>
      </c>
      <c r="H68993" t="s">
        <v>41479</v>
      </c>
      <c r="I68993" t="s">
        <v>165931</v>
      </c>
      <c r="K68993" t="s">
        <v>225661</v>
      </c>
      <c r="L68993" t="s">
        <v>228704</v>
      </c>
      <c r="M68993" t="s">
        <v>10</v>
      </c>
      <c r="N68993" t="s">
        <v>228827</v>
      </c>
      <c r="O68993" t="s">
        <v>229107</v>
      </c>
      <c r="P68993" t="s">
        <v>229107</v>
      </c>
      <c r="Q68993" t="s">
        <v>233117</v>
      </c>
      <c r="R68993" t="s">
        <v>225647</v>
      </c>
      <c r="S68993" t="s">
        <v>212718</v>
      </c>
    </row>
    <row r="68994" spans="1:19" x14ac:dyDescent="0.35">
      <c r="A68994" s="1">
        <v>86253</v>
      </c>
      <c r="B68994" t="s">
        <v>41480</v>
      </c>
      <c r="C68994" t="s">
        <v>114243</v>
      </c>
      <c r="D68994" t="s">
        <v>4</v>
      </c>
      <c r="F68994" t="s">
        <v>120149</v>
      </c>
      <c r="G68994">
        <v>1.5E-6</v>
      </c>
      <c r="H68994" t="s">
        <v>41480</v>
      </c>
      <c r="I68994" t="s">
        <v>165932</v>
      </c>
      <c r="K68994" t="s">
        <v>225662</v>
      </c>
      <c r="L68994" t="s">
        <v>228706</v>
      </c>
      <c r="M68994" t="s">
        <v>10</v>
      </c>
      <c r="N68994" t="s">
        <v>228827</v>
      </c>
      <c r="O68994" t="s">
        <v>229107</v>
      </c>
      <c r="P68994" t="s">
        <v>229107</v>
      </c>
      <c r="R68994" t="s">
        <v>225647</v>
      </c>
      <c r="S68994" t="s">
        <v>212718</v>
      </c>
    </row>
    <row r="68995" spans="1:19" x14ac:dyDescent="0.35">
      <c r="A68995" s="1">
        <v>86254</v>
      </c>
      <c r="B68995" t="s">
        <v>41481</v>
      </c>
      <c r="C68995" t="s">
        <v>114244</v>
      </c>
      <c r="D68995" t="s">
        <v>5</v>
      </c>
      <c r="F68995" t="s">
        <v>120258</v>
      </c>
      <c r="G68995">
        <v>3.0000000000000001E-6</v>
      </c>
      <c r="H68995" t="s">
        <v>41481</v>
      </c>
      <c r="I68995" t="s">
        <v>165933</v>
      </c>
      <c r="K68995" t="s">
        <v>225663</v>
      </c>
      <c r="L68995" t="s">
        <v>228704</v>
      </c>
      <c r="M68995" t="s">
        <v>8</v>
      </c>
      <c r="N68995" t="s">
        <v>228877</v>
      </c>
      <c r="O68995" t="s">
        <v>229177</v>
      </c>
      <c r="P68995" t="s">
        <v>230117</v>
      </c>
      <c r="R68995" t="s">
        <v>225647</v>
      </c>
      <c r="S68995" t="s">
        <v>212718</v>
      </c>
    </row>
    <row r="68996" spans="1:19" x14ac:dyDescent="0.35">
      <c r="A68996" s="1">
        <v>86255</v>
      </c>
      <c r="B68996" t="s">
        <v>41482</v>
      </c>
      <c r="C68996" t="s">
        <v>114245</v>
      </c>
      <c r="D68996" t="s">
        <v>4</v>
      </c>
      <c r="F68996" t="s">
        <v>120495</v>
      </c>
      <c r="G68996">
        <v>4.9999999999999998E-7</v>
      </c>
      <c r="H68996" t="s">
        <v>41482</v>
      </c>
      <c r="I68996" t="s">
        <v>165934</v>
      </c>
      <c r="K68996" t="s">
        <v>225647</v>
      </c>
      <c r="L68996" t="s">
        <v>228704</v>
      </c>
      <c r="M68996" t="s">
        <v>11</v>
      </c>
      <c r="N68996" t="s">
        <v>228875</v>
      </c>
      <c r="O68996" t="s">
        <v>229172</v>
      </c>
      <c r="P68996" t="s">
        <v>229172</v>
      </c>
      <c r="R68996" t="s">
        <v>225647</v>
      </c>
      <c r="S68996" t="s">
        <v>212718</v>
      </c>
    </row>
    <row r="68997" spans="1:19" x14ac:dyDescent="0.35">
      <c r="A68997" s="1">
        <v>86257</v>
      </c>
      <c r="B68997" t="s">
        <v>41483</v>
      </c>
      <c r="C68997" t="s">
        <v>114246</v>
      </c>
      <c r="D68997" t="s">
        <v>4</v>
      </c>
      <c r="F68997" t="s">
        <v>120800</v>
      </c>
      <c r="G68997">
        <v>1.5E-6</v>
      </c>
      <c r="H68997" t="s">
        <v>41483</v>
      </c>
      <c r="I68997" t="s">
        <v>165935</v>
      </c>
      <c r="K68997" t="s">
        <v>225664</v>
      </c>
      <c r="L68997" t="s">
        <v>228704</v>
      </c>
      <c r="M68997" t="s">
        <v>8</v>
      </c>
      <c r="N68997" t="s">
        <v>228830</v>
      </c>
      <c r="O68997" t="s">
        <v>229110</v>
      </c>
      <c r="P68997" t="s">
        <v>229110</v>
      </c>
      <c r="Q68997" t="s">
        <v>120052</v>
      </c>
      <c r="R68997" t="s">
        <v>225664</v>
      </c>
      <c r="S68997" t="s">
        <v>233771</v>
      </c>
    </row>
    <row r="68998" spans="1:19" x14ac:dyDescent="0.35">
      <c r="A68998" s="1">
        <v>86258</v>
      </c>
      <c r="B68998" t="s">
        <v>41483</v>
      </c>
      <c r="C68998" t="s">
        <v>114247</v>
      </c>
      <c r="D68998" t="s">
        <v>4</v>
      </c>
      <c r="F68998" t="s">
        <v>120101</v>
      </c>
      <c r="G68998">
        <v>5.1500000000000005E-7</v>
      </c>
      <c r="H68998" t="s">
        <v>41483</v>
      </c>
      <c r="I68998" t="s">
        <v>165935</v>
      </c>
      <c r="K68998" t="s">
        <v>225664</v>
      </c>
      <c r="L68998" t="s">
        <v>228704</v>
      </c>
      <c r="M68998" t="s">
        <v>8</v>
      </c>
      <c r="N68998" t="s">
        <v>228830</v>
      </c>
      <c r="O68998" t="s">
        <v>229110</v>
      </c>
      <c r="P68998" t="s">
        <v>229110</v>
      </c>
      <c r="Q68998" t="s">
        <v>120052</v>
      </c>
      <c r="R68998" t="s">
        <v>225664</v>
      </c>
      <c r="S68998" t="s">
        <v>233771</v>
      </c>
    </row>
    <row r="68999" spans="1:19" x14ac:dyDescent="0.35">
      <c r="A68999" s="1">
        <v>86259</v>
      </c>
      <c r="B68999" t="s">
        <v>41484</v>
      </c>
      <c r="C68999" t="s">
        <v>114248</v>
      </c>
      <c r="D68999" t="s">
        <v>4</v>
      </c>
      <c r="F68999" t="s">
        <v>120305</v>
      </c>
      <c r="G68999">
        <v>2.1299999999999999E-7</v>
      </c>
      <c r="H68999" t="s">
        <v>41484</v>
      </c>
      <c r="I68999" t="s">
        <v>165936</v>
      </c>
      <c r="K68999" t="s">
        <v>225665</v>
      </c>
      <c r="L68999" t="s">
        <v>228704</v>
      </c>
      <c r="M68999" t="s">
        <v>8</v>
      </c>
      <c r="N68999" t="s">
        <v>228828</v>
      </c>
      <c r="O68999" t="s">
        <v>229113</v>
      </c>
      <c r="P68999" t="s">
        <v>230103</v>
      </c>
      <c r="Q68999" t="s">
        <v>120849</v>
      </c>
      <c r="R68999" t="s">
        <v>225664</v>
      </c>
      <c r="S68999" t="s">
        <v>233771</v>
      </c>
    </row>
    <row r="69000" spans="1:19" x14ac:dyDescent="0.35">
      <c r="A69000" s="1">
        <v>86260</v>
      </c>
      <c r="B69000" t="s">
        <v>41484</v>
      </c>
      <c r="C69000" t="s">
        <v>114249</v>
      </c>
      <c r="D69000" t="s">
        <v>5</v>
      </c>
      <c r="E69000" t="s">
        <v>119955</v>
      </c>
      <c r="F69000" t="s">
        <v>120663</v>
      </c>
      <c r="G69000">
        <v>5.9999999999999997E-7</v>
      </c>
      <c r="H69000" t="s">
        <v>41484</v>
      </c>
      <c r="I69000" t="s">
        <v>165936</v>
      </c>
      <c r="K69000" t="s">
        <v>225665</v>
      </c>
      <c r="L69000" t="s">
        <v>228704</v>
      </c>
      <c r="M69000" t="s">
        <v>8</v>
      </c>
      <c r="N69000" t="s">
        <v>228828</v>
      </c>
      <c r="O69000" t="s">
        <v>229113</v>
      </c>
      <c r="P69000" t="s">
        <v>230103</v>
      </c>
      <c r="Q69000" t="s">
        <v>120849</v>
      </c>
      <c r="R69000" t="s">
        <v>225664</v>
      </c>
      <c r="S69000" t="s">
        <v>233771</v>
      </c>
    </row>
    <row r="69001" spans="1:19" x14ac:dyDescent="0.35">
      <c r="A69001" s="1">
        <v>86261</v>
      </c>
      <c r="B69001" t="s">
        <v>41484</v>
      </c>
      <c r="C69001" t="s">
        <v>114250</v>
      </c>
      <c r="D69001" t="s">
        <v>4</v>
      </c>
      <c r="F69001" t="s">
        <v>123977</v>
      </c>
      <c r="G69001">
        <v>3.5000000000000002E-8</v>
      </c>
      <c r="H69001" t="s">
        <v>41484</v>
      </c>
      <c r="I69001" t="s">
        <v>165936</v>
      </c>
      <c r="K69001" t="s">
        <v>225665</v>
      </c>
      <c r="L69001" t="s">
        <v>228704</v>
      </c>
      <c r="M69001" t="s">
        <v>8</v>
      </c>
      <c r="N69001" t="s">
        <v>228828</v>
      </c>
      <c r="O69001" t="s">
        <v>229113</v>
      </c>
      <c r="P69001" t="s">
        <v>230103</v>
      </c>
      <c r="Q69001" t="s">
        <v>120849</v>
      </c>
      <c r="R69001" t="s">
        <v>225664</v>
      </c>
      <c r="S69001" t="s">
        <v>233771</v>
      </c>
    </row>
    <row r="69002" spans="1:19" x14ac:dyDescent="0.35">
      <c r="A69002" s="1">
        <v>86262</v>
      </c>
      <c r="B69002" t="s">
        <v>41485</v>
      </c>
      <c r="C69002" t="s">
        <v>114251</v>
      </c>
      <c r="D69002" t="s">
        <v>4</v>
      </c>
      <c r="F69002" t="s">
        <v>120440</v>
      </c>
      <c r="G69002">
        <v>1.1999999999999999E-6</v>
      </c>
      <c r="H69002" t="s">
        <v>41485</v>
      </c>
      <c r="I69002" t="s">
        <v>165937</v>
      </c>
      <c r="K69002" t="s">
        <v>225666</v>
      </c>
      <c r="L69002" t="s">
        <v>228704</v>
      </c>
      <c r="M69002" t="s">
        <v>8</v>
      </c>
      <c r="N69002" t="s">
        <v>228828</v>
      </c>
      <c r="O69002" t="s">
        <v>229113</v>
      </c>
      <c r="P69002" t="s">
        <v>230137</v>
      </c>
      <c r="Q69002" t="s">
        <v>120509</v>
      </c>
      <c r="R69002" t="s">
        <v>225664</v>
      </c>
      <c r="S69002" t="s">
        <v>233771</v>
      </c>
    </row>
    <row r="69003" spans="1:19" x14ac:dyDescent="0.35">
      <c r="A69003" s="1">
        <v>86263</v>
      </c>
      <c r="B69003" t="s">
        <v>41485</v>
      </c>
      <c r="C69003" t="s">
        <v>114252</v>
      </c>
      <c r="D69003" t="s">
        <v>4</v>
      </c>
      <c r="F69003" t="s">
        <v>120768</v>
      </c>
      <c r="G69003">
        <v>5.9999999999999997E-7</v>
      </c>
      <c r="H69003" t="s">
        <v>41485</v>
      </c>
      <c r="I69003" t="s">
        <v>165937</v>
      </c>
      <c r="K69003" t="s">
        <v>225666</v>
      </c>
      <c r="L69003" t="s">
        <v>228704</v>
      </c>
      <c r="M69003" t="s">
        <v>8</v>
      </c>
      <c r="N69003" t="s">
        <v>228828</v>
      </c>
      <c r="O69003" t="s">
        <v>229113</v>
      </c>
      <c r="P69003" t="s">
        <v>230137</v>
      </c>
      <c r="Q69003" t="s">
        <v>120509</v>
      </c>
      <c r="R69003" t="s">
        <v>225664</v>
      </c>
      <c r="S69003" t="s">
        <v>233771</v>
      </c>
    </row>
    <row r="69004" spans="1:19" x14ac:dyDescent="0.35">
      <c r="A69004" s="1">
        <v>86264</v>
      </c>
      <c r="B69004" t="s">
        <v>41486</v>
      </c>
      <c r="C69004" t="s">
        <v>114253</v>
      </c>
      <c r="D69004" t="s">
        <v>5</v>
      </c>
      <c r="E69004" t="s">
        <v>119955</v>
      </c>
      <c r="F69004" t="s">
        <v>120825</v>
      </c>
      <c r="G69004">
        <v>9.0000000000000002E-6</v>
      </c>
      <c r="H69004" t="s">
        <v>41486</v>
      </c>
      <c r="I69004" t="s">
        <v>165938</v>
      </c>
      <c r="K69004" t="s">
        <v>225667</v>
      </c>
      <c r="L69004" t="s">
        <v>228704</v>
      </c>
      <c r="M69004" t="s">
        <v>8</v>
      </c>
      <c r="N69004" t="s">
        <v>228828</v>
      </c>
      <c r="O69004" t="s">
        <v>229113</v>
      </c>
      <c r="P69004" t="s">
        <v>230081</v>
      </c>
      <c r="Q69004" t="s">
        <v>120152</v>
      </c>
      <c r="R69004" t="s">
        <v>225664</v>
      </c>
      <c r="S69004" t="s">
        <v>233771</v>
      </c>
    </row>
    <row r="69005" spans="1:19" x14ac:dyDescent="0.35">
      <c r="A69005" s="1">
        <v>86265</v>
      </c>
      <c r="B69005" t="s">
        <v>41487</v>
      </c>
      <c r="C69005" t="s">
        <v>114254</v>
      </c>
      <c r="D69005" t="s">
        <v>4</v>
      </c>
      <c r="F69005" t="s">
        <v>120443</v>
      </c>
      <c r="G69005">
        <v>9.9999999999999995E-7</v>
      </c>
      <c r="H69005" t="s">
        <v>41487</v>
      </c>
      <c r="I69005" t="s">
        <v>165939</v>
      </c>
      <c r="K69005" t="s">
        <v>225664</v>
      </c>
      <c r="L69005" t="s">
        <v>228704</v>
      </c>
      <c r="M69005" t="s">
        <v>8</v>
      </c>
      <c r="N69005" t="s">
        <v>228855</v>
      </c>
      <c r="O69005" t="s">
        <v>229488</v>
      </c>
      <c r="P69005" t="s">
        <v>230606</v>
      </c>
      <c r="R69005" t="s">
        <v>225664</v>
      </c>
      <c r="S69005" t="s">
        <v>233771</v>
      </c>
    </row>
    <row r="69006" spans="1:19" x14ac:dyDescent="0.35">
      <c r="A69006" s="1">
        <v>86266</v>
      </c>
      <c r="B69006" t="s">
        <v>41488</v>
      </c>
      <c r="C69006" t="s">
        <v>114255</v>
      </c>
      <c r="D69006" t="s">
        <v>4</v>
      </c>
      <c r="F69006" t="s">
        <v>120064</v>
      </c>
      <c r="G69006">
        <v>5.4903389999999998E-6</v>
      </c>
      <c r="H69006" t="s">
        <v>41488</v>
      </c>
      <c r="I69006" t="s">
        <v>165940</v>
      </c>
      <c r="K69006" t="s">
        <v>225668</v>
      </c>
      <c r="L69006" t="s">
        <v>228704</v>
      </c>
      <c r="M69006" t="s">
        <v>10</v>
      </c>
      <c r="N69006" t="s">
        <v>229050</v>
      </c>
      <c r="O69006" t="s">
        <v>229322</v>
      </c>
      <c r="P69006" t="s">
        <v>232408</v>
      </c>
      <c r="Q69006" t="s">
        <v>121999</v>
      </c>
      <c r="R69006" t="s">
        <v>225664</v>
      </c>
      <c r="S69006" t="s">
        <v>233771</v>
      </c>
    </row>
    <row r="69007" spans="1:19" x14ac:dyDescent="0.35">
      <c r="A69007" s="1">
        <v>86267</v>
      </c>
      <c r="B69007" t="s">
        <v>41488</v>
      </c>
      <c r="C69007" t="s">
        <v>114256</v>
      </c>
      <c r="D69007" t="s">
        <v>5</v>
      </c>
      <c r="F69007" t="s">
        <v>120240</v>
      </c>
      <c r="G69007">
        <v>8.4499999999999987E-6</v>
      </c>
      <c r="H69007" t="s">
        <v>41488</v>
      </c>
      <c r="I69007" t="s">
        <v>165940</v>
      </c>
      <c r="K69007" t="s">
        <v>225668</v>
      </c>
      <c r="L69007" t="s">
        <v>228704</v>
      </c>
      <c r="M69007" t="s">
        <v>10</v>
      </c>
      <c r="N69007" t="s">
        <v>229050</v>
      </c>
      <c r="O69007" t="s">
        <v>229322</v>
      </c>
      <c r="P69007" t="s">
        <v>232408</v>
      </c>
      <c r="Q69007" t="s">
        <v>121999</v>
      </c>
      <c r="R69007" t="s">
        <v>225664</v>
      </c>
      <c r="S69007" t="s">
        <v>233771</v>
      </c>
    </row>
    <row r="69008" spans="1:19" x14ac:dyDescent="0.35">
      <c r="A69008" s="1">
        <v>86268</v>
      </c>
      <c r="B69008" t="s">
        <v>41489</v>
      </c>
      <c r="C69008" t="s">
        <v>114257</v>
      </c>
      <c r="D69008" t="s">
        <v>5</v>
      </c>
      <c r="E69008" t="s">
        <v>119954</v>
      </c>
      <c r="F69008" t="s">
        <v>122923</v>
      </c>
      <c r="G69008">
        <v>5.9000000000000003E-6</v>
      </c>
      <c r="H69008" t="s">
        <v>41489</v>
      </c>
      <c r="I69008" t="s">
        <v>165941</v>
      </c>
      <c r="K69008" t="s">
        <v>225669</v>
      </c>
      <c r="L69008" t="s">
        <v>228704</v>
      </c>
      <c r="M69008" t="s">
        <v>12</v>
      </c>
      <c r="N69008" t="s">
        <v>228921</v>
      </c>
      <c r="O69008" t="s">
        <v>229341</v>
      </c>
      <c r="P69008" t="s">
        <v>230682</v>
      </c>
      <c r="R69008" t="s">
        <v>225664</v>
      </c>
      <c r="S69008" t="s">
        <v>233771</v>
      </c>
    </row>
    <row r="69009" spans="1:19" x14ac:dyDescent="0.35">
      <c r="A69009" s="1">
        <v>86269</v>
      </c>
      <c r="B69009" t="s">
        <v>41490</v>
      </c>
      <c r="C69009" t="s">
        <v>114258</v>
      </c>
      <c r="D69009" t="s">
        <v>5</v>
      </c>
      <c r="E69009" t="s">
        <v>119955</v>
      </c>
      <c r="F69009" t="s">
        <v>120406</v>
      </c>
      <c r="G69009">
        <v>3.4999999999999999E-6</v>
      </c>
      <c r="H69009" t="s">
        <v>41490</v>
      </c>
      <c r="I69009" t="s">
        <v>165942</v>
      </c>
      <c r="K69009" t="s">
        <v>225670</v>
      </c>
      <c r="L69009" t="s">
        <v>228704</v>
      </c>
      <c r="Q69009" t="s">
        <v>120059</v>
      </c>
      <c r="R69009" t="s">
        <v>225664</v>
      </c>
      <c r="S69009" t="s">
        <v>233771</v>
      </c>
    </row>
    <row r="69010" spans="1:19" x14ac:dyDescent="0.35">
      <c r="A69010" s="1">
        <v>86270</v>
      </c>
      <c r="B69010" t="s">
        <v>41491</v>
      </c>
      <c r="C69010" t="s">
        <v>114259</v>
      </c>
      <c r="D69010" t="s">
        <v>4</v>
      </c>
      <c r="F69010" t="s">
        <v>120168</v>
      </c>
      <c r="G69010">
        <v>1.4999999999999999E-7</v>
      </c>
      <c r="H69010" t="s">
        <v>41491</v>
      </c>
      <c r="I69010" t="s">
        <v>165943</v>
      </c>
      <c r="K69010" t="s">
        <v>225671</v>
      </c>
      <c r="L69010" t="s">
        <v>228704</v>
      </c>
      <c r="M69010" t="s">
        <v>228711</v>
      </c>
      <c r="N69010" t="s">
        <v>228974</v>
      </c>
      <c r="O69010" t="s">
        <v>230062</v>
      </c>
      <c r="P69010" t="s">
        <v>232975</v>
      </c>
      <c r="Q69010" t="s">
        <v>121796</v>
      </c>
      <c r="R69010" t="s">
        <v>225664</v>
      </c>
      <c r="S69010" t="s">
        <v>233771</v>
      </c>
    </row>
    <row r="69011" spans="1:19" x14ac:dyDescent="0.35">
      <c r="A69011" s="1">
        <v>86271</v>
      </c>
      <c r="B69011" t="s">
        <v>41492</v>
      </c>
      <c r="C69011" t="s">
        <v>114260</v>
      </c>
      <c r="D69011" t="s">
        <v>4</v>
      </c>
      <c r="F69011" t="s">
        <v>120712</v>
      </c>
      <c r="G69011">
        <v>1.3999999999999999E-6</v>
      </c>
      <c r="H69011" t="s">
        <v>41492</v>
      </c>
      <c r="I69011" t="s">
        <v>165944</v>
      </c>
      <c r="K69011" t="s">
        <v>225672</v>
      </c>
      <c r="L69011" t="s">
        <v>228706</v>
      </c>
      <c r="M69011" t="s">
        <v>8</v>
      </c>
      <c r="N69011" t="s">
        <v>228828</v>
      </c>
      <c r="O69011" t="s">
        <v>229113</v>
      </c>
      <c r="P69011" t="s">
        <v>230081</v>
      </c>
      <c r="Q69011" t="s">
        <v>120226</v>
      </c>
      <c r="R69011" t="s">
        <v>225664</v>
      </c>
      <c r="S69011" t="s">
        <v>233771</v>
      </c>
    </row>
    <row r="69012" spans="1:19" x14ac:dyDescent="0.35">
      <c r="A69012" s="1">
        <v>86272</v>
      </c>
      <c r="B69012" t="s">
        <v>41492</v>
      </c>
      <c r="C69012" t="s">
        <v>114261</v>
      </c>
      <c r="D69012" t="s">
        <v>5</v>
      </c>
      <c r="E69012" t="s">
        <v>119955</v>
      </c>
      <c r="F69012" t="s">
        <v>120867</v>
      </c>
      <c r="G69012">
        <v>5.5999999999999997E-6</v>
      </c>
      <c r="H69012" t="s">
        <v>41492</v>
      </c>
      <c r="I69012" t="s">
        <v>165944</v>
      </c>
      <c r="K69012" t="s">
        <v>225672</v>
      </c>
      <c r="L69012" t="s">
        <v>228706</v>
      </c>
      <c r="M69012" t="s">
        <v>8</v>
      </c>
      <c r="N69012" t="s">
        <v>228828</v>
      </c>
      <c r="O69012" t="s">
        <v>229113</v>
      </c>
      <c r="P69012" t="s">
        <v>230081</v>
      </c>
      <c r="Q69012" t="s">
        <v>120226</v>
      </c>
      <c r="R69012" t="s">
        <v>225664</v>
      </c>
      <c r="S69012" t="s">
        <v>233771</v>
      </c>
    </row>
    <row r="69013" spans="1:19" x14ac:dyDescent="0.35">
      <c r="A69013" s="1">
        <v>86273</v>
      </c>
      <c r="B69013" t="s">
        <v>41493</v>
      </c>
      <c r="C69013" t="s">
        <v>114262</v>
      </c>
      <c r="D69013" t="s">
        <v>4</v>
      </c>
      <c r="F69013" t="s">
        <v>120160</v>
      </c>
      <c r="G69013">
        <v>6.9999999999999997E-7</v>
      </c>
      <c r="H69013" t="s">
        <v>41493</v>
      </c>
      <c r="I69013" t="s">
        <v>165945</v>
      </c>
      <c r="K69013" t="s">
        <v>225673</v>
      </c>
      <c r="L69013" t="s">
        <v>228706</v>
      </c>
      <c r="M69013" t="s">
        <v>8</v>
      </c>
      <c r="N69013" t="s">
        <v>228896</v>
      </c>
      <c r="O69013" t="s">
        <v>229210</v>
      </c>
      <c r="P69013" t="s">
        <v>231561</v>
      </c>
      <c r="R69013" t="s">
        <v>225664</v>
      </c>
      <c r="S69013" t="s">
        <v>233771</v>
      </c>
    </row>
    <row r="69014" spans="1:19" x14ac:dyDescent="0.35">
      <c r="A69014" s="1">
        <v>86275</v>
      </c>
      <c r="B69014" t="s">
        <v>41494</v>
      </c>
      <c r="C69014" t="s">
        <v>114263</v>
      </c>
      <c r="D69014" t="s">
        <v>4</v>
      </c>
      <c r="F69014" t="s">
        <v>123169</v>
      </c>
      <c r="G69014">
        <v>3.9809999999999997E-8</v>
      </c>
      <c r="H69014" t="s">
        <v>41494</v>
      </c>
      <c r="I69014" t="s">
        <v>165946</v>
      </c>
      <c r="K69014" t="s">
        <v>225674</v>
      </c>
      <c r="L69014" t="s">
        <v>228704</v>
      </c>
      <c r="M69014" t="s">
        <v>228719</v>
      </c>
      <c r="N69014" t="s">
        <v>228847</v>
      </c>
      <c r="O69014" t="s">
        <v>229132</v>
      </c>
      <c r="P69014" t="s">
        <v>229132</v>
      </c>
      <c r="Q69014" t="s">
        <v>120470</v>
      </c>
      <c r="R69014" t="s">
        <v>225664</v>
      </c>
      <c r="S69014" t="s">
        <v>233771</v>
      </c>
    </row>
    <row r="69015" spans="1:19" x14ac:dyDescent="0.35">
      <c r="A69015" s="1">
        <v>86276</v>
      </c>
      <c r="B69015" t="s">
        <v>41495</v>
      </c>
      <c r="C69015" t="s">
        <v>114264</v>
      </c>
      <c r="D69015" t="s">
        <v>5</v>
      </c>
      <c r="E69015" t="s">
        <v>119955</v>
      </c>
      <c r="F69015" t="s">
        <v>124040</v>
      </c>
      <c r="G69015">
        <v>1.0000000000000001E-5</v>
      </c>
      <c r="H69015" t="s">
        <v>41495</v>
      </c>
      <c r="I69015" t="s">
        <v>165947</v>
      </c>
      <c r="K69015" t="s">
        <v>225675</v>
      </c>
      <c r="L69015" t="s">
        <v>228706</v>
      </c>
      <c r="M69015" t="s">
        <v>8</v>
      </c>
      <c r="N69015" t="s">
        <v>228867</v>
      </c>
      <c r="O69015" t="s">
        <v>229163</v>
      </c>
      <c r="P69015" t="s">
        <v>229163</v>
      </c>
      <c r="Q69015" t="s">
        <v>233117</v>
      </c>
      <c r="R69015" t="s">
        <v>225664</v>
      </c>
      <c r="S69015" t="s">
        <v>233771</v>
      </c>
    </row>
    <row r="69016" spans="1:19" x14ac:dyDescent="0.35">
      <c r="A69016" s="1">
        <v>86277</v>
      </c>
      <c r="B69016" t="s">
        <v>41496</v>
      </c>
      <c r="C69016" t="s">
        <v>114265</v>
      </c>
      <c r="D69016" t="s">
        <v>5</v>
      </c>
      <c r="F69016" t="s">
        <v>120148</v>
      </c>
      <c r="G69016">
        <v>1.1000000000000001E-7</v>
      </c>
      <c r="H69016" t="s">
        <v>41496</v>
      </c>
      <c r="I69016" t="s">
        <v>165948</v>
      </c>
      <c r="K69016" t="s">
        <v>225676</v>
      </c>
      <c r="L69016" t="s">
        <v>228704</v>
      </c>
      <c r="M69016" t="s">
        <v>8</v>
      </c>
      <c r="N69016" t="s">
        <v>228828</v>
      </c>
      <c r="O69016" t="s">
        <v>229113</v>
      </c>
      <c r="P69016" t="s">
        <v>230081</v>
      </c>
      <c r="Q69016" t="s">
        <v>121143</v>
      </c>
      <c r="R69016" t="s">
        <v>225664</v>
      </c>
      <c r="S69016" t="s">
        <v>233771</v>
      </c>
    </row>
    <row r="69017" spans="1:19" x14ac:dyDescent="0.35">
      <c r="A69017" s="1">
        <v>86278</v>
      </c>
      <c r="B69017" t="s">
        <v>41497</v>
      </c>
      <c r="C69017" t="s">
        <v>114266</v>
      </c>
      <c r="D69017" t="s">
        <v>4</v>
      </c>
      <c r="F69017" t="s">
        <v>120555</v>
      </c>
      <c r="G69017">
        <v>1.3E-6</v>
      </c>
      <c r="H69017" t="s">
        <v>41497</v>
      </c>
      <c r="I69017" t="s">
        <v>165949</v>
      </c>
      <c r="K69017" t="s">
        <v>225677</v>
      </c>
      <c r="L69017" t="s">
        <v>228704</v>
      </c>
      <c r="M69017" t="s">
        <v>8</v>
      </c>
      <c r="N69017" t="s">
        <v>228896</v>
      </c>
      <c r="O69017" t="s">
        <v>229210</v>
      </c>
      <c r="P69017" t="s">
        <v>229210</v>
      </c>
      <c r="Q69017" t="s">
        <v>120060</v>
      </c>
      <c r="R69017" t="s">
        <v>225664</v>
      </c>
      <c r="S69017" t="s">
        <v>233771</v>
      </c>
    </row>
    <row r="69018" spans="1:19" x14ac:dyDescent="0.35">
      <c r="A69018" s="1">
        <v>86279</v>
      </c>
      <c r="B69018" t="s">
        <v>41498</v>
      </c>
      <c r="C69018" t="s">
        <v>114267</v>
      </c>
      <c r="D69018" t="s">
        <v>5</v>
      </c>
      <c r="F69018" t="s">
        <v>120394</v>
      </c>
      <c r="G69018">
        <v>2.6000000000000001E-6</v>
      </c>
      <c r="H69018" t="s">
        <v>41498</v>
      </c>
      <c r="I69018" t="s">
        <v>165950</v>
      </c>
      <c r="K69018" t="s">
        <v>225678</v>
      </c>
      <c r="L69018" t="s">
        <v>228704</v>
      </c>
      <c r="M69018" t="s">
        <v>8</v>
      </c>
      <c r="N69018" t="s">
        <v>228828</v>
      </c>
      <c r="O69018" t="s">
        <v>229113</v>
      </c>
      <c r="P69018" t="s">
        <v>230081</v>
      </c>
      <c r="Q69018" t="s">
        <v>120007</v>
      </c>
      <c r="R69018" t="s">
        <v>225664</v>
      </c>
      <c r="S69018" t="s">
        <v>233771</v>
      </c>
    </row>
    <row r="69019" spans="1:19" x14ac:dyDescent="0.35">
      <c r="A69019" s="1">
        <v>86280</v>
      </c>
      <c r="B69019" t="s">
        <v>41499</v>
      </c>
      <c r="C69019" t="s">
        <v>114268</v>
      </c>
      <c r="D69019" t="s">
        <v>5</v>
      </c>
      <c r="F69019" t="s">
        <v>120755</v>
      </c>
      <c r="G69019">
        <v>1.4999999999999999E-7</v>
      </c>
      <c r="H69019" t="s">
        <v>41499</v>
      </c>
      <c r="I69019" t="s">
        <v>165951</v>
      </c>
      <c r="K69019" t="s">
        <v>225664</v>
      </c>
      <c r="L69019" t="s">
        <v>228704</v>
      </c>
      <c r="Q69019" t="s">
        <v>120138</v>
      </c>
      <c r="R69019" t="s">
        <v>225664</v>
      </c>
      <c r="S69019" t="s">
        <v>233771</v>
      </c>
    </row>
    <row r="69020" spans="1:19" x14ac:dyDescent="0.35">
      <c r="A69020" s="1">
        <v>86282</v>
      </c>
      <c r="B69020" t="s">
        <v>41500</v>
      </c>
      <c r="C69020" t="s">
        <v>114269</v>
      </c>
      <c r="D69020" t="s">
        <v>4</v>
      </c>
      <c r="F69020" t="s">
        <v>120128</v>
      </c>
      <c r="G69020">
        <v>4.0000000000000001E-8</v>
      </c>
      <c r="H69020" t="s">
        <v>41500</v>
      </c>
      <c r="I69020" t="s">
        <v>165952</v>
      </c>
      <c r="K69020" t="s">
        <v>225679</v>
      </c>
      <c r="L69020" t="s">
        <v>228704</v>
      </c>
      <c r="M69020" t="s">
        <v>8</v>
      </c>
      <c r="N69020" t="s">
        <v>228859</v>
      </c>
      <c r="O69020" t="s">
        <v>229196</v>
      </c>
      <c r="P69020" t="s">
        <v>230176</v>
      </c>
      <c r="Q69020" t="s">
        <v>120566</v>
      </c>
      <c r="R69020" t="s">
        <v>225664</v>
      </c>
      <c r="S69020" t="s">
        <v>233771</v>
      </c>
    </row>
    <row r="69021" spans="1:19" x14ac:dyDescent="0.35">
      <c r="A69021" s="1">
        <v>86283</v>
      </c>
      <c r="B69021" t="s">
        <v>41500</v>
      </c>
      <c r="C69021" t="s">
        <v>114270</v>
      </c>
      <c r="D69021" t="s">
        <v>4</v>
      </c>
      <c r="F69021" t="s">
        <v>120400</v>
      </c>
      <c r="G69021">
        <v>1.9999999999999999E-7</v>
      </c>
      <c r="H69021" t="s">
        <v>41500</v>
      </c>
      <c r="I69021" t="s">
        <v>165952</v>
      </c>
      <c r="K69021" t="s">
        <v>225679</v>
      </c>
      <c r="L69021" t="s">
        <v>228704</v>
      </c>
      <c r="M69021" t="s">
        <v>8</v>
      </c>
      <c r="N69021" t="s">
        <v>228859</v>
      </c>
      <c r="O69021" t="s">
        <v>229196</v>
      </c>
      <c r="P69021" t="s">
        <v>230176</v>
      </c>
      <c r="Q69021" t="s">
        <v>120566</v>
      </c>
      <c r="R69021" t="s">
        <v>225664</v>
      </c>
      <c r="S69021" t="s">
        <v>233771</v>
      </c>
    </row>
    <row r="69022" spans="1:19" x14ac:dyDescent="0.35">
      <c r="A69022" s="1">
        <v>86284</v>
      </c>
      <c r="B69022" t="s">
        <v>41501</v>
      </c>
      <c r="C69022" t="s">
        <v>114271</v>
      </c>
      <c r="D69022" t="s">
        <v>5</v>
      </c>
      <c r="F69022" t="s">
        <v>120381</v>
      </c>
      <c r="G69022">
        <v>2.4107960000000002E-6</v>
      </c>
      <c r="H69022" t="s">
        <v>41501</v>
      </c>
      <c r="I69022" t="s">
        <v>146855</v>
      </c>
      <c r="K69022" t="s">
        <v>225675</v>
      </c>
      <c r="L69022" t="s">
        <v>228704</v>
      </c>
      <c r="M69022" t="s">
        <v>8</v>
      </c>
      <c r="N69022" t="s">
        <v>228828</v>
      </c>
      <c r="O69022" t="s">
        <v>229113</v>
      </c>
      <c r="P69022" t="s">
        <v>230081</v>
      </c>
      <c r="Q69022" t="s">
        <v>120216</v>
      </c>
      <c r="R69022" t="s">
        <v>225664</v>
      </c>
      <c r="S69022" t="s">
        <v>233771</v>
      </c>
    </row>
    <row r="69023" spans="1:19" x14ac:dyDescent="0.35">
      <c r="A69023" s="1">
        <v>86286</v>
      </c>
      <c r="B69023" t="s">
        <v>41502</v>
      </c>
      <c r="C69023" t="s">
        <v>114272</v>
      </c>
      <c r="D69023" t="s">
        <v>4</v>
      </c>
      <c r="F69023" t="s">
        <v>120042</v>
      </c>
      <c r="G69023">
        <v>4.9999999999999998E-8</v>
      </c>
      <c r="H69023" t="s">
        <v>41502</v>
      </c>
      <c r="I69023" t="s">
        <v>165953</v>
      </c>
      <c r="K69023" t="s">
        <v>225680</v>
      </c>
      <c r="L69023" t="s">
        <v>228704</v>
      </c>
      <c r="M69023" t="s">
        <v>8</v>
      </c>
      <c r="N69023" t="s">
        <v>228828</v>
      </c>
      <c r="O69023" t="s">
        <v>229108</v>
      </c>
      <c r="P69023" t="s">
        <v>229108</v>
      </c>
      <c r="Q69023" t="s">
        <v>120279</v>
      </c>
      <c r="R69023" t="s">
        <v>225664</v>
      </c>
      <c r="S69023" t="s">
        <v>233771</v>
      </c>
    </row>
    <row r="69024" spans="1:19" x14ac:dyDescent="0.35">
      <c r="A69024" s="1">
        <v>86288</v>
      </c>
      <c r="B69024" t="s">
        <v>41503</v>
      </c>
      <c r="C69024" t="s">
        <v>114273</v>
      </c>
      <c r="D69024" t="s">
        <v>5</v>
      </c>
      <c r="E69024" t="s">
        <v>119955</v>
      </c>
      <c r="F69024" t="s">
        <v>120780</v>
      </c>
      <c r="G69024">
        <v>7.4000000000000003E-6</v>
      </c>
      <c r="H69024" t="s">
        <v>41503</v>
      </c>
      <c r="I69024" t="s">
        <v>165954</v>
      </c>
      <c r="K69024" t="s">
        <v>225681</v>
      </c>
      <c r="L69024" t="s">
        <v>228704</v>
      </c>
      <c r="M69024" t="s">
        <v>8</v>
      </c>
      <c r="N69024" t="s">
        <v>228830</v>
      </c>
      <c r="O69024" t="s">
        <v>229110</v>
      </c>
      <c r="P69024" t="s">
        <v>229110</v>
      </c>
      <c r="Q69024" t="s">
        <v>120059</v>
      </c>
      <c r="R69024" t="s">
        <v>225664</v>
      </c>
      <c r="S69024" t="s">
        <v>233771</v>
      </c>
    </row>
    <row r="69025" spans="1:19" x14ac:dyDescent="0.35">
      <c r="A69025" s="1">
        <v>86289</v>
      </c>
      <c r="B69025" t="s">
        <v>41503</v>
      </c>
      <c r="C69025" t="s">
        <v>114274</v>
      </c>
      <c r="D69025" t="s">
        <v>4</v>
      </c>
      <c r="F69025" t="s">
        <v>120249</v>
      </c>
      <c r="G69025">
        <v>2.5000000000000002E-6</v>
      </c>
      <c r="H69025" t="s">
        <v>41503</v>
      </c>
      <c r="I69025" t="s">
        <v>165954</v>
      </c>
      <c r="K69025" t="s">
        <v>225681</v>
      </c>
      <c r="L69025" t="s">
        <v>228704</v>
      </c>
      <c r="M69025" t="s">
        <v>8</v>
      </c>
      <c r="N69025" t="s">
        <v>228830</v>
      </c>
      <c r="O69025" t="s">
        <v>229110</v>
      </c>
      <c r="P69025" t="s">
        <v>229110</v>
      </c>
      <c r="Q69025" t="s">
        <v>120059</v>
      </c>
      <c r="R69025" t="s">
        <v>225664</v>
      </c>
      <c r="S69025" t="s">
        <v>233771</v>
      </c>
    </row>
    <row r="69026" spans="1:19" x14ac:dyDescent="0.35">
      <c r="A69026" s="1">
        <v>86291</v>
      </c>
      <c r="B69026" t="s">
        <v>41504</v>
      </c>
      <c r="C69026" t="s">
        <v>114275</v>
      </c>
      <c r="D69026" t="s">
        <v>5</v>
      </c>
      <c r="F69026" t="s">
        <v>120331</v>
      </c>
      <c r="G69026">
        <v>3.2399999999999999E-6</v>
      </c>
      <c r="H69026" t="s">
        <v>41504</v>
      </c>
      <c r="I69026" t="s">
        <v>165955</v>
      </c>
      <c r="K69026" t="s">
        <v>225682</v>
      </c>
      <c r="L69026" t="s">
        <v>228704</v>
      </c>
      <c r="M69026" t="s">
        <v>8</v>
      </c>
      <c r="N69026" t="s">
        <v>228876</v>
      </c>
      <c r="O69026" t="s">
        <v>229173</v>
      </c>
      <c r="P69026" t="s">
        <v>229173</v>
      </c>
      <c r="R69026" t="s">
        <v>225664</v>
      </c>
      <c r="S69026" t="s">
        <v>233771</v>
      </c>
    </row>
    <row r="69027" spans="1:19" x14ac:dyDescent="0.35">
      <c r="A69027" s="1">
        <v>86292</v>
      </c>
      <c r="B69027" t="s">
        <v>41505</v>
      </c>
      <c r="C69027" t="s">
        <v>114276</v>
      </c>
      <c r="D69027" t="s">
        <v>4</v>
      </c>
      <c r="F69027" t="s">
        <v>120603</v>
      </c>
      <c r="G69027">
        <v>4.9999999999999998E-7</v>
      </c>
      <c r="H69027" t="s">
        <v>41505</v>
      </c>
      <c r="I69027" t="s">
        <v>165956</v>
      </c>
      <c r="K69027" t="s">
        <v>225683</v>
      </c>
      <c r="L69027" t="s">
        <v>228704</v>
      </c>
      <c r="M69027" t="s">
        <v>10</v>
      </c>
      <c r="N69027" t="s">
        <v>229050</v>
      </c>
      <c r="O69027" t="s">
        <v>229322</v>
      </c>
      <c r="P69027" t="s">
        <v>232408</v>
      </c>
      <c r="Q69027" t="s">
        <v>121614</v>
      </c>
      <c r="R69027" t="s">
        <v>225664</v>
      </c>
      <c r="S69027" t="s">
        <v>233771</v>
      </c>
    </row>
    <row r="69028" spans="1:19" x14ac:dyDescent="0.35">
      <c r="A69028" s="1">
        <v>86293</v>
      </c>
      <c r="B69028" t="s">
        <v>41506</v>
      </c>
      <c r="C69028" t="s">
        <v>114277</v>
      </c>
      <c r="D69028" t="s">
        <v>5</v>
      </c>
      <c r="E69028" t="s">
        <v>119955</v>
      </c>
      <c r="F69028" t="s">
        <v>120186</v>
      </c>
      <c r="G69028">
        <v>1.0000000000000001E-5</v>
      </c>
      <c r="H69028" t="s">
        <v>41506</v>
      </c>
      <c r="I69028" t="s">
        <v>165957</v>
      </c>
      <c r="K69028" t="s">
        <v>225684</v>
      </c>
      <c r="L69028" t="s">
        <v>228704</v>
      </c>
      <c r="M69028" t="s">
        <v>8</v>
      </c>
      <c r="N69028" t="s">
        <v>228830</v>
      </c>
      <c r="O69028" t="s">
        <v>229110</v>
      </c>
      <c r="P69028" t="s">
        <v>229110</v>
      </c>
      <c r="Q69028" t="s">
        <v>120060</v>
      </c>
      <c r="R69028" t="s">
        <v>225664</v>
      </c>
      <c r="S69028" t="s">
        <v>233771</v>
      </c>
    </row>
    <row r="69029" spans="1:19" x14ac:dyDescent="0.35">
      <c r="A69029" s="1">
        <v>86294</v>
      </c>
      <c r="B69029" t="s">
        <v>41506</v>
      </c>
      <c r="C69029" t="s">
        <v>114278</v>
      </c>
      <c r="D69029" t="s">
        <v>4</v>
      </c>
      <c r="F69029" t="s">
        <v>120553</v>
      </c>
      <c r="G69029">
        <v>1.5E-6</v>
      </c>
      <c r="H69029" t="s">
        <v>41506</v>
      </c>
      <c r="I69029" t="s">
        <v>165957</v>
      </c>
      <c r="K69029" t="s">
        <v>225684</v>
      </c>
      <c r="L69029" t="s">
        <v>228704</v>
      </c>
      <c r="M69029" t="s">
        <v>8</v>
      </c>
      <c r="N69029" t="s">
        <v>228830</v>
      </c>
      <c r="O69029" t="s">
        <v>229110</v>
      </c>
      <c r="P69029" t="s">
        <v>229110</v>
      </c>
      <c r="Q69029" t="s">
        <v>120060</v>
      </c>
      <c r="R69029" t="s">
        <v>225664</v>
      </c>
      <c r="S69029" t="s">
        <v>233771</v>
      </c>
    </row>
    <row r="69030" spans="1:19" x14ac:dyDescent="0.35">
      <c r="A69030" s="1">
        <v>86295</v>
      </c>
      <c r="B69030" t="s">
        <v>41507</v>
      </c>
      <c r="C69030" t="s">
        <v>114279</v>
      </c>
      <c r="D69030" t="s">
        <v>4</v>
      </c>
      <c r="F69030" t="s">
        <v>120109</v>
      </c>
      <c r="G69030">
        <v>2.4999999999999999E-7</v>
      </c>
      <c r="H69030" t="s">
        <v>41507</v>
      </c>
      <c r="I69030" t="s">
        <v>165958</v>
      </c>
      <c r="K69030" t="s">
        <v>225685</v>
      </c>
      <c r="L69030" t="s">
        <v>228704</v>
      </c>
      <c r="M69030" t="s">
        <v>228762</v>
      </c>
      <c r="N69030" t="s">
        <v>228953</v>
      </c>
      <c r="O69030" t="s">
        <v>229372</v>
      </c>
      <c r="P69030" t="s">
        <v>229372</v>
      </c>
      <c r="Q69030" t="s">
        <v>121744</v>
      </c>
      <c r="R69030" t="s">
        <v>225664</v>
      </c>
      <c r="S69030" t="s">
        <v>233771</v>
      </c>
    </row>
    <row r="69031" spans="1:19" x14ac:dyDescent="0.35">
      <c r="A69031" s="1">
        <v>86296</v>
      </c>
      <c r="B69031" t="s">
        <v>41508</v>
      </c>
      <c r="C69031" t="s">
        <v>114280</v>
      </c>
      <c r="D69031" t="s">
        <v>4</v>
      </c>
      <c r="F69031" t="s">
        <v>120057</v>
      </c>
      <c r="G69031">
        <v>1.6674000000000001E-8</v>
      </c>
      <c r="H69031" t="s">
        <v>41508</v>
      </c>
      <c r="I69031" t="s">
        <v>165959</v>
      </c>
      <c r="K69031" t="s">
        <v>225686</v>
      </c>
      <c r="L69031" t="s">
        <v>228705</v>
      </c>
      <c r="R69031" t="s">
        <v>225664</v>
      </c>
      <c r="S69031" t="s">
        <v>233771</v>
      </c>
    </row>
    <row r="69032" spans="1:19" x14ac:dyDescent="0.35">
      <c r="A69032" s="1">
        <v>86297</v>
      </c>
      <c r="B69032" t="s">
        <v>41509</v>
      </c>
      <c r="C69032" t="s">
        <v>114281</v>
      </c>
      <c r="D69032" t="s">
        <v>4</v>
      </c>
      <c r="F69032" t="s">
        <v>120109</v>
      </c>
      <c r="G69032">
        <v>9.9999999999999995E-7</v>
      </c>
      <c r="H69032" t="s">
        <v>41509</v>
      </c>
      <c r="I69032" t="s">
        <v>165960</v>
      </c>
      <c r="K69032" t="s">
        <v>225664</v>
      </c>
      <c r="L69032" t="s">
        <v>228704</v>
      </c>
      <c r="M69032" t="s">
        <v>8</v>
      </c>
      <c r="N69032" t="s">
        <v>228841</v>
      </c>
      <c r="O69032" t="s">
        <v>229137</v>
      </c>
      <c r="P69032" t="s">
        <v>229137</v>
      </c>
      <c r="Q69032" t="s">
        <v>120059</v>
      </c>
      <c r="R69032" t="s">
        <v>225664</v>
      </c>
      <c r="S69032" t="s">
        <v>233771</v>
      </c>
    </row>
    <row r="69033" spans="1:19" x14ac:dyDescent="0.35">
      <c r="A69033" s="1">
        <v>86298</v>
      </c>
      <c r="B69033" t="s">
        <v>41509</v>
      </c>
      <c r="C69033" t="s">
        <v>114282</v>
      </c>
      <c r="D69033" t="s">
        <v>4</v>
      </c>
      <c r="F69033" t="s">
        <v>120138</v>
      </c>
      <c r="G69033">
        <v>3.4999999999999999E-6</v>
      </c>
      <c r="H69033" t="s">
        <v>41509</v>
      </c>
      <c r="I69033" t="s">
        <v>165960</v>
      </c>
      <c r="K69033" t="s">
        <v>225664</v>
      </c>
      <c r="L69033" t="s">
        <v>228704</v>
      </c>
      <c r="M69033" t="s">
        <v>8</v>
      </c>
      <c r="N69033" t="s">
        <v>228841</v>
      </c>
      <c r="O69033" t="s">
        <v>229137</v>
      </c>
      <c r="P69033" t="s">
        <v>229137</v>
      </c>
      <c r="Q69033" t="s">
        <v>120059</v>
      </c>
      <c r="R69033" t="s">
        <v>225664</v>
      </c>
      <c r="S69033" t="s">
        <v>233771</v>
      </c>
    </row>
    <row r="69034" spans="1:19" x14ac:dyDescent="0.35">
      <c r="A69034" s="1">
        <v>86299</v>
      </c>
      <c r="B69034" t="s">
        <v>41510</v>
      </c>
      <c r="C69034" t="s">
        <v>114283</v>
      </c>
      <c r="D69034" t="s">
        <v>5</v>
      </c>
      <c r="F69034" t="s">
        <v>120817</v>
      </c>
      <c r="G69034">
        <v>1.0440000000000001E-6</v>
      </c>
      <c r="H69034" t="s">
        <v>41510</v>
      </c>
      <c r="I69034" t="s">
        <v>165961</v>
      </c>
      <c r="K69034" t="s">
        <v>225687</v>
      </c>
      <c r="L69034" t="s">
        <v>228704</v>
      </c>
      <c r="M69034" t="s">
        <v>8</v>
      </c>
      <c r="N69034" t="s">
        <v>228828</v>
      </c>
      <c r="O69034" t="s">
        <v>229113</v>
      </c>
      <c r="P69034" t="s">
        <v>230102</v>
      </c>
      <c r="Q69034" t="s">
        <v>120711</v>
      </c>
      <c r="R69034" t="s">
        <v>225664</v>
      </c>
      <c r="S69034" t="s">
        <v>233771</v>
      </c>
    </row>
    <row r="69035" spans="1:19" x14ac:dyDescent="0.35">
      <c r="A69035" s="1">
        <v>86300</v>
      </c>
      <c r="B69035" t="s">
        <v>41511</v>
      </c>
      <c r="C69035" t="s">
        <v>114284</v>
      </c>
      <c r="D69035" t="s">
        <v>4</v>
      </c>
      <c r="F69035" t="s">
        <v>120121</v>
      </c>
      <c r="G69035">
        <v>9.9999999999999995E-7</v>
      </c>
      <c r="H69035" t="s">
        <v>41511</v>
      </c>
      <c r="I69035" t="s">
        <v>165962</v>
      </c>
      <c r="K69035" t="s">
        <v>225688</v>
      </c>
      <c r="L69035" t="s">
        <v>228704</v>
      </c>
      <c r="M69035" t="s">
        <v>8</v>
      </c>
      <c r="N69035" t="s">
        <v>228828</v>
      </c>
      <c r="O69035" t="s">
        <v>229113</v>
      </c>
      <c r="P69035" t="s">
        <v>230081</v>
      </c>
      <c r="Q69035" t="s">
        <v>121897</v>
      </c>
      <c r="R69035" t="s">
        <v>225664</v>
      </c>
      <c r="S69035" t="s">
        <v>233771</v>
      </c>
    </row>
    <row r="69036" spans="1:19" x14ac:dyDescent="0.35">
      <c r="A69036" s="1">
        <v>86301</v>
      </c>
      <c r="B69036" t="s">
        <v>41511</v>
      </c>
      <c r="C69036" t="s">
        <v>114285</v>
      </c>
      <c r="D69036" t="s">
        <v>4</v>
      </c>
      <c r="F69036" t="s">
        <v>120841</v>
      </c>
      <c r="G69036">
        <v>2.1299999999999999E-7</v>
      </c>
      <c r="H69036" t="s">
        <v>41511</v>
      </c>
      <c r="I69036" t="s">
        <v>165962</v>
      </c>
      <c r="K69036" t="s">
        <v>225688</v>
      </c>
      <c r="L69036" t="s">
        <v>228704</v>
      </c>
      <c r="M69036" t="s">
        <v>8</v>
      </c>
      <c r="N69036" t="s">
        <v>228828</v>
      </c>
      <c r="O69036" t="s">
        <v>229113</v>
      </c>
      <c r="P69036" t="s">
        <v>230081</v>
      </c>
      <c r="Q69036" t="s">
        <v>121897</v>
      </c>
      <c r="R69036" t="s">
        <v>225664</v>
      </c>
      <c r="S69036" t="s">
        <v>233771</v>
      </c>
    </row>
    <row r="69037" spans="1:19" x14ac:dyDescent="0.35">
      <c r="A69037" s="1">
        <v>86302</v>
      </c>
      <c r="B69037" t="s">
        <v>41512</v>
      </c>
      <c r="C69037" t="s">
        <v>114286</v>
      </c>
      <c r="D69037" t="s">
        <v>4</v>
      </c>
      <c r="F69037" t="s">
        <v>121428</v>
      </c>
      <c r="G69037">
        <v>4.9999999999999998E-8</v>
      </c>
      <c r="H69037" t="s">
        <v>41512</v>
      </c>
      <c r="I69037" t="s">
        <v>165963</v>
      </c>
      <c r="K69037" t="s">
        <v>225689</v>
      </c>
      <c r="L69037" t="s">
        <v>228704</v>
      </c>
      <c r="M69037" t="s">
        <v>8</v>
      </c>
      <c r="N69037" t="s">
        <v>228867</v>
      </c>
      <c r="O69037" t="s">
        <v>229163</v>
      </c>
      <c r="P69037" t="s">
        <v>229884</v>
      </c>
      <c r="Q69037" t="s">
        <v>120134</v>
      </c>
      <c r="R69037" t="s">
        <v>225664</v>
      </c>
      <c r="S69037" t="s">
        <v>233771</v>
      </c>
    </row>
    <row r="69038" spans="1:19" x14ac:dyDescent="0.35">
      <c r="A69038" s="1">
        <v>86304</v>
      </c>
      <c r="B69038" t="s">
        <v>41513</v>
      </c>
      <c r="C69038" t="s">
        <v>114287</v>
      </c>
      <c r="D69038" t="s">
        <v>5</v>
      </c>
      <c r="E69038" t="s">
        <v>119955</v>
      </c>
      <c r="F69038" t="s">
        <v>120206</v>
      </c>
      <c r="G69038">
        <v>1.2E-5</v>
      </c>
      <c r="H69038" t="s">
        <v>41513</v>
      </c>
      <c r="I69038" t="s">
        <v>165964</v>
      </c>
      <c r="K69038" t="s">
        <v>225690</v>
      </c>
      <c r="L69038" t="s">
        <v>228704</v>
      </c>
      <c r="M69038" t="s">
        <v>8</v>
      </c>
      <c r="N69038" t="s">
        <v>228848</v>
      </c>
      <c r="O69038" t="s">
        <v>229133</v>
      </c>
      <c r="P69038" t="s">
        <v>229133</v>
      </c>
      <c r="Q69038" t="s">
        <v>119973</v>
      </c>
      <c r="R69038" t="s">
        <v>225664</v>
      </c>
      <c r="S69038" t="s">
        <v>233771</v>
      </c>
    </row>
    <row r="69039" spans="1:19" x14ac:dyDescent="0.35">
      <c r="A69039" s="1">
        <v>86306</v>
      </c>
      <c r="B69039" t="s">
        <v>41514</v>
      </c>
      <c r="C69039" t="s">
        <v>114288</v>
      </c>
      <c r="D69039" t="s">
        <v>4</v>
      </c>
      <c r="F69039" t="s">
        <v>120660</v>
      </c>
      <c r="G69039">
        <v>1.1999999999999999E-7</v>
      </c>
      <c r="H69039" t="s">
        <v>41514</v>
      </c>
      <c r="I69039" t="s">
        <v>165965</v>
      </c>
      <c r="K69039" t="s">
        <v>225691</v>
      </c>
      <c r="L69039" t="s">
        <v>228704</v>
      </c>
      <c r="M69039" t="s">
        <v>8</v>
      </c>
      <c r="N69039" t="s">
        <v>228828</v>
      </c>
      <c r="O69039" t="s">
        <v>229113</v>
      </c>
      <c r="P69039" t="s">
        <v>230107</v>
      </c>
      <c r="Q69039" t="s">
        <v>120107</v>
      </c>
      <c r="R69039" t="s">
        <v>225664</v>
      </c>
      <c r="S69039" t="s">
        <v>233771</v>
      </c>
    </row>
    <row r="69040" spans="1:19" x14ac:dyDescent="0.35">
      <c r="A69040" s="1">
        <v>86307</v>
      </c>
      <c r="B69040" t="s">
        <v>41514</v>
      </c>
      <c r="C69040" t="s">
        <v>114289</v>
      </c>
      <c r="D69040" t="s">
        <v>5</v>
      </c>
      <c r="F69040" t="s">
        <v>120271</v>
      </c>
      <c r="G69040">
        <v>1.1999999999999999E-6</v>
      </c>
      <c r="H69040" t="s">
        <v>41514</v>
      </c>
      <c r="I69040" t="s">
        <v>165965</v>
      </c>
      <c r="K69040" t="s">
        <v>225691</v>
      </c>
      <c r="L69040" t="s">
        <v>228704</v>
      </c>
      <c r="M69040" t="s">
        <v>8</v>
      </c>
      <c r="N69040" t="s">
        <v>228828</v>
      </c>
      <c r="O69040" t="s">
        <v>229113</v>
      </c>
      <c r="P69040" t="s">
        <v>230107</v>
      </c>
      <c r="Q69040" t="s">
        <v>120107</v>
      </c>
      <c r="R69040" t="s">
        <v>225664</v>
      </c>
      <c r="S69040" t="s">
        <v>233771</v>
      </c>
    </row>
    <row r="69041" spans="1:19" x14ac:dyDescent="0.35">
      <c r="A69041" s="1">
        <v>86308</v>
      </c>
      <c r="B69041" t="s">
        <v>41515</v>
      </c>
      <c r="C69041" t="s">
        <v>114290</v>
      </c>
      <c r="D69041" t="s">
        <v>4</v>
      </c>
      <c r="F69041" t="s">
        <v>120679</v>
      </c>
      <c r="G69041">
        <v>2E-8</v>
      </c>
      <c r="H69041" t="s">
        <v>41515</v>
      </c>
      <c r="I69041" t="s">
        <v>165966</v>
      </c>
      <c r="K69041" t="s">
        <v>225692</v>
      </c>
      <c r="L69041" t="s">
        <v>228704</v>
      </c>
      <c r="M69041" t="s">
        <v>8</v>
      </c>
      <c r="N69041" t="s">
        <v>228828</v>
      </c>
      <c r="O69041" t="s">
        <v>229113</v>
      </c>
      <c r="P69041" t="s">
        <v>230081</v>
      </c>
      <c r="Q69041" t="s">
        <v>121938</v>
      </c>
      <c r="R69041" t="s">
        <v>225702</v>
      </c>
      <c r="S69041" t="s">
        <v>212718</v>
      </c>
    </row>
    <row r="69042" spans="1:19" x14ac:dyDescent="0.35">
      <c r="A69042" s="1">
        <v>86309</v>
      </c>
      <c r="B69042" t="s">
        <v>41515</v>
      </c>
      <c r="C69042" t="s">
        <v>114291</v>
      </c>
      <c r="D69042" t="s">
        <v>3</v>
      </c>
      <c r="F69042" t="s">
        <v>120724</v>
      </c>
      <c r="G69042">
        <v>1E-4</v>
      </c>
      <c r="H69042" t="s">
        <v>41515</v>
      </c>
      <c r="I69042" t="s">
        <v>165966</v>
      </c>
      <c r="K69042" t="s">
        <v>225692</v>
      </c>
      <c r="L69042" t="s">
        <v>228704</v>
      </c>
      <c r="M69042" t="s">
        <v>8</v>
      </c>
      <c r="N69042" t="s">
        <v>228828</v>
      </c>
      <c r="O69042" t="s">
        <v>229113</v>
      </c>
      <c r="P69042" t="s">
        <v>230081</v>
      </c>
      <c r="Q69042" t="s">
        <v>121938</v>
      </c>
      <c r="R69042" t="s">
        <v>225702</v>
      </c>
      <c r="S69042" t="s">
        <v>212718</v>
      </c>
    </row>
    <row r="69043" spans="1:19" x14ac:dyDescent="0.35">
      <c r="A69043" s="1">
        <v>86310</v>
      </c>
      <c r="B69043" t="s">
        <v>41515</v>
      </c>
      <c r="C69043" t="s">
        <v>114292</v>
      </c>
      <c r="D69043" t="s">
        <v>5</v>
      </c>
      <c r="E69043" t="s">
        <v>119958</v>
      </c>
      <c r="F69043" t="s">
        <v>121243</v>
      </c>
      <c r="G69043">
        <v>4.75E-4</v>
      </c>
      <c r="H69043" t="s">
        <v>41515</v>
      </c>
      <c r="I69043" t="s">
        <v>165966</v>
      </c>
      <c r="K69043" t="s">
        <v>225692</v>
      </c>
      <c r="L69043" t="s">
        <v>228704</v>
      </c>
      <c r="M69043" t="s">
        <v>8</v>
      </c>
      <c r="N69043" t="s">
        <v>228828</v>
      </c>
      <c r="O69043" t="s">
        <v>229113</v>
      </c>
      <c r="P69043" t="s">
        <v>230081</v>
      </c>
      <c r="Q69043" t="s">
        <v>121938</v>
      </c>
      <c r="R69043" t="s">
        <v>225702</v>
      </c>
      <c r="S69043" t="s">
        <v>212718</v>
      </c>
    </row>
    <row r="69044" spans="1:19" x14ac:dyDescent="0.35">
      <c r="A69044" s="1">
        <v>86311</v>
      </c>
      <c r="B69044" t="s">
        <v>41515</v>
      </c>
      <c r="C69044" t="s">
        <v>114293</v>
      </c>
      <c r="D69044" t="s">
        <v>3</v>
      </c>
      <c r="F69044" t="s">
        <v>123371</v>
      </c>
      <c r="G69044">
        <v>1.5E-3</v>
      </c>
      <c r="H69044" t="s">
        <v>41515</v>
      </c>
      <c r="I69044" t="s">
        <v>165966</v>
      </c>
      <c r="K69044" t="s">
        <v>225692</v>
      </c>
      <c r="L69044" t="s">
        <v>228704</v>
      </c>
      <c r="M69044" t="s">
        <v>8</v>
      </c>
      <c r="N69044" t="s">
        <v>228828</v>
      </c>
      <c r="O69044" t="s">
        <v>229113</v>
      </c>
      <c r="P69044" t="s">
        <v>230081</v>
      </c>
      <c r="Q69044" t="s">
        <v>121938</v>
      </c>
      <c r="R69044" t="s">
        <v>225702</v>
      </c>
      <c r="S69044" t="s">
        <v>212718</v>
      </c>
    </row>
    <row r="69045" spans="1:19" x14ac:dyDescent="0.35">
      <c r="A69045" s="1">
        <v>86312</v>
      </c>
      <c r="B69045" t="s">
        <v>41515</v>
      </c>
      <c r="C69045" t="s">
        <v>114294</v>
      </c>
      <c r="D69045" t="s">
        <v>4</v>
      </c>
      <c r="F69045" t="s">
        <v>120009</v>
      </c>
      <c r="G69045">
        <v>5.9999999999999997E-7</v>
      </c>
      <c r="H69045" t="s">
        <v>41515</v>
      </c>
      <c r="I69045" t="s">
        <v>165966</v>
      </c>
      <c r="K69045" t="s">
        <v>225692</v>
      </c>
      <c r="L69045" t="s">
        <v>228704</v>
      </c>
      <c r="M69045" t="s">
        <v>8</v>
      </c>
      <c r="N69045" t="s">
        <v>228828</v>
      </c>
      <c r="O69045" t="s">
        <v>229113</v>
      </c>
      <c r="P69045" t="s">
        <v>230081</v>
      </c>
      <c r="Q69045" t="s">
        <v>121938</v>
      </c>
      <c r="R69045" t="s">
        <v>225702</v>
      </c>
      <c r="S69045" t="s">
        <v>212718</v>
      </c>
    </row>
    <row r="69046" spans="1:19" x14ac:dyDescent="0.35">
      <c r="A69046" s="1">
        <v>86313</v>
      </c>
      <c r="B69046" t="s">
        <v>41515</v>
      </c>
      <c r="C69046" t="s">
        <v>114295</v>
      </c>
      <c r="D69046" t="s">
        <v>5</v>
      </c>
      <c r="E69046" t="s">
        <v>119954</v>
      </c>
      <c r="F69046" t="s">
        <v>120726</v>
      </c>
      <c r="G69046">
        <v>1.12E-4</v>
      </c>
      <c r="H69046" t="s">
        <v>41515</v>
      </c>
      <c r="I69046" t="s">
        <v>165966</v>
      </c>
      <c r="K69046" t="s">
        <v>225692</v>
      </c>
      <c r="L69046" t="s">
        <v>228704</v>
      </c>
      <c r="M69046" t="s">
        <v>8</v>
      </c>
      <c r="N69046" t="s">
        <v>228828</v>
      </c>
      <c r="O69046" t="s">
        <v>229113</v>
      </c>
      <c r="P69046" t="s">
        <v>230081</v>
      </c>
      <c r="Q69046" t="s">
        <v>121938</v>
      </c>
      <c r="R69046" t="s">
        <v>225702</v>
      </c>
      <c r="S69046" t="s">
        <v>212718</v>
      </c>
    </row>
    <row r="69047" spans="1:19" x14ac:dyDescent="0.35">
      <c r="A69047" s="1">
        <v>86314</v>
      </c>
      <c r="B69047" t="s">
        <v>41515</v>
      </c>
      <c r="C69047" t="s">
        <v>114296</v>
      </c>
      <c r="D69047" t="s">
        <v>5</v>
      </c>
      <c r="E69047" t="s">
        <v>119955</v>
      </c>
      <c r="F69047" t="s">
        <v>122020</v>
      </c>
      <c r="G69047">
        <v>7.2000000000000014E-6</v>
      </c>
      <c r="H69047" t="s">
        <v>41515</v>
      </c>
      <c r="I69047" t="s">
        <v>165966</v>
      </c>
      <c r="K69047" t="s">
        <v>225692</v>
      </c>
      <c r="L69047" t="s">
        <v>228704</v>
      </c>
      <c r="M69047" t="s">
        <v>8</v>
      </c>
      <c r="N69047" t="s">
        <v>228828</v>
      </c>
      <c r="O69047" t="s">
        <v>229113</v>
      </c>
      <c r="P69047" t="s">
        <v>230081</v>
      </c>
      <c r="Q69047" t="s">
        <v>121938</v>
      </c>
      <c r="R69047" t="s">
        <v>225702</v>
      </c>
      <c r="S69047" t="s">
        <v>212718</v>
      </c>
    </row>
    <row r="69048" spans="1:19" x14ac:dyDescent="0.35">
      <c r="A69048" s="1">
        <v>86315</v>
      </c>
      <c r="B69048" t="s">
        <v>41515</v>
      </c>
      <c r="C69048" t="s">
        <v>114297</v>
      </c>
      <c r="D69048" t="s">
        <v>5</v>
      </c>
      <c r="E69048" t="s">
        <v>119956</v>
      </c>
      <c r="F69048" t="s">
        <v>120882</v>
      </c>
      <c r="G69048">
        <v>2.0000000000000001E-4</v>
      </c>
      <c r="H69048" t="s">
        <v>41515</v>
      </c>
      <c r="I69048" t="s">
        <v>165966</v>
      </c>
      <c r="K69048" t="s">
        <v>225692</v>
      </c>
      <c r="L69048" t="s">
        <v>228704</v>
      </c>
      <c r="M69048" t="s">
        <v>8</v>
      </c>
      <c r="N69048" t="s">
        <v>228828</v>
      </c>
      <c r="O69048" t="s">
        <v>229113</v>
      </c>
      <c r="P69048" t="s">
        <v>230081</v>
      </c>
      <c r="Q69048" t="s">
        <v>121938</v>
      </c>
      <c r="R69048" t="s">
        <v>225702</v>
      </c>
      <c r="S69048" t="s">
        <v>212718</v>
      </c>
    </row>
    <row r="69049" spans="1:19" x14ac:dyDescent="0.35">
      <c r="A69049" s="1">
        <v>86316</v>
      </c>
      <c r="B69049" t="s">
        <v>41516</v>
      </c>
      <c r="C69049" t="s">
        <v>114298</v>
      </c>
      <c r="D69049" t="s">
        <v>4</v>
      </c>
      <c r="F69049" t="s">
        <v>120333</v>
      </c>
      <c r="G69049">
        <v>1.1000000000000001E-6</v>
      </c>
      <c r="H69049" t="s">
        <v>41516</v>
      </c>
      <c r="I69049" t="s">
        <v>165967</v>
      </c>
      <c r="K69049" t="s">
        <v>225693</v>
      </c>
      <c r="L69049" t="s">
        <v>228704</v>
      </c>
      <c r="M69049" t="s">
        <v>8</v>
      </c>
      <c r="N69049" t="s">
        <v>228832</v>
      </c>
      <c r="O69049" t="s">
        <v>229111</v>
      </c>
      <c r="P69049" t="s">
        <v>230079</v>
      </c>
      <c r="Q69049" t="s">
        <v>120060</v>
      </c>
      <c r="R69049" t="s">
        <v>225702</v>
      </c>
      <c r="S69049" t="s">
        <v>212718</v>
      </c>
    </row>
    <row r="69050" spans="1:19" x14ac:dyDescent="0.35">
      <c r="A69050" s="1">
        <v>86321</v>
      </c>
      <c r="B69050" t="s">
        <v>41517</v>
      </c>
      <c r="C69050" t="s">
        <v>114299</v>
      </c>
      <c r="D69050" t="s">
        <v>4</v>
      </c>
      <c r="F69050" t="s">
        <v>120326</v>
      </c>
      <c r="G69050">
        <v>1.2335600000000001E-7</v>
      </c>
      <c r="H69050" t="s">
        <v>41517</v>
      </c>
      <c r="I69050" t="s">
        <v>165968</v>
      </c>
      <c r="K69050" t="s">
        <v>225694</v>
      </c>
      <c r="L69050" t="s">
        <v>228704</v>
      </c>
      <c r="M69050" t="s">
        <v>228762</v>
      </c>
      <c r="N69050" t="s">
        <v>228953</v>
      </c>
      <c r="O69050" t="s">
        <v>229372</v>
      </c>
      <c r="P69050" t="s">
        <v>229372</v>
      </c>
      <c r="R69050" t="s">
        <v>225702</v>
      </c>
      <c r="S69050" t="s">
        <v>212718</v>
      </c>
    </row>
    <row r="69051" spans="1:19" x14ac:dyDescent="0.35">
      <c r="A69051" s="1">
        <v>86322</v>
      </c>
      <c r="B69051" t="s">
        <v>41518</v>
      </c>
      <c r="C69051" t="s">
        <v>114300</v>
      </c>
      <c r="D69051" t="s">
        <v>4</v>
      </c>
      <c r="F69051" t="s">
        <v>120189</v>
      </c>
      <c r="G69051">
        <v>7.0000000000000005E-8</v>
      </c>
      <c r="H69051" t="s">
        <v>41518</v>
      </c>
      <c r="I69051" t="s">
        <v>165969</v>
      </c>
      <c r="K69051" t="s">
        <v>225695</v>
      </c>
      <c r="L69051" t="s">
        <v>228704</v>
      </c>
      <c r="M69051" t="s">
        <v>8</v>
      </c>
      <c r="N69051" t="s">
        <v>228828</v>
      </c>
      <c r="O69051" t="s">
        <v>229113</v>
      </c>
      <c r="P69051" t="s">
        <v>230081</v>
      </c>
      <c r="R69051" t="s">
        <v>225702</v>
      </c>
      <c r="S69051" t="s">
        <v>212718</v>
      </c>
    </row>
    <row r="69052" spans="1:19" x14ac:dyDescent="0.35">
      <c r="A69052" s="1">
        <v>86323</v>
      </c>
      <c r="B69052" t="s">
        <v>41519</v>
      </c>
      <c r="C69052" t="s">
        <v>114301</v>
      </c>
      <c r="D69052" t="s">
        <v>5</v>
      </c>
      <c r="E69052" t="s">
        <v>119955</v>
      </c>
      <c r="F69052" t="s">
        <v>121076</v>
      </c>
      <c r="G69052">
        <v>6.4999999999999996E-6</v>
      </c>
      <c r="H69052" t="s">
        <v>41519</v>
      </c>
      <c r="I69052" t="s">
        <v>165970</v>
      </c>
      <c r="K69052" t="s">
        <v>225696</v>
      </c>
      <c r="L69052" t="s">
        <v>228704</v>
      </c>
      <c r="M69052" t="s">
        <v>8</v>
      </c>
      <c r="N69052" t="s">
        <v>228841</v>
      </c>
      <c r="O69052" t="s">
        <v>229123</v>
      </c>
      <c r="P69052" t="s">
        <v>229123</v>
      </c>
      <c r="Q69052" t="s">
        <v>122295</v>
      </c>
      <c r="R69052" t="s">
        <v>225702</v>
      </c>
      <c r="S69052" t="s">
        <v>212718</v>
      </c>
    </row>
    <row r="69053" spans="1:19" x14ac:dyDescent="0.35">
      <c r="A69053" s="1">
        <v>86324</v>
      </c>
      <c r="B69053" t="s">
        <v>41519</v>
      </c>
      <c r="C69053" t="s">
        <v>114302</v>
      </c>
      <c r="D69053" t="s">
        <v>5</v>
      </c>
      <c r="E69053" t="s">
        <v>119956</v>
      </c>
      <c r="F69053" t="s">
        <v>120216</v>
      </c>
      <c r="G69053">
        <v>1.0000000000000001E-5</v>
      </c>
      <c r="H69053" t="s">
        <v>41519</v>
      </c>
      <c r="I69053" t="s">
        <v>165970</v>
      </c>
      <c r="K69053" t="s">
        <v>225696</v>
      </c>
      <c r="L69053" t="s">
        <v>228704</v>
      </c>
      <c r="M69053" t="s">
        <v>8</v>
      </c>
      <c r="N69053" t="s">
        <v>228841</v>
      </c>
      <c r="O69053" t="s">
        <v>229123</v>
      </c>
      <c r="P69053" t="s">
        <v>229123</v>
      </c>
      <c r="Q69053" t="s">
        <v>122295</v>
      </c>
      <c r="R69053" t="s">
        <v>225702</v>
      </c>
      <c r="S69053" t="s">
        <v>212718</v>
      </c>
    </row>
    <row r="69054" spans="1:19" x14ac:dyDescent="0.35">
      <c r="A69054" s="1">
        <v>86325</v>
      </c>
      <c r="B69054" t="s">
        <v>41519</v>
      </c>
      <c r="C69054" t="s">
        <v>114303</v>
      </c>
      <c r="D69054" t="s">
        <v>5</v>
      </c>
      <c r="E69054" t="s">
        <v>119954</v>
      </c>
      <c r="F69054" t="s">
        <v>122739</v>
      </c>
      <c r="G69054">
        <v>5.0000000000000004E-6</v>
      </c>
      <c r="H69054" t="s">
        <v>41519</v>
      </c>
      <c r="I69054" t="s">
        <v>165970</v>
      </c>
      <c r="K69054" t="s">
        <v>225696</v>
      </c>
      <c r="L69054" t="s">
        <v>228704</v>
      </c>
      <c r="M69054" t="s">
        <v>8</v>
      </c>
      <c r="N69054" t="s">
        <v>228841</v>
      </c>
      <c r="O69054" t="s">
        <v>229123</v>
      </c>
      <c r="P69054" t="s">
        <v>229123</v>
      </c>
      <c r="Q69054" t="s">
        <v>122295</v>
      </c>
      <c r="R69054" t="s">
        <v>225702</v>
      </c>
      <c r="S69054" t="s">
        <v>212718</v>
      </c>
    </row>
    <row r="69055" spans="1:19" x14ac:dyDescent="0.35">
      <c r="A69055" s="1">
        <v>86326</v>
      </c>
      <c r="B69055" t="s">
        <v>41519</v>
      </c>
      <c r="C69055" t="s">
        <v>114304</v>
      </c>
      <c r="D69055" t="s">
        <v>5</v>
      </c>
      <c r="E69055" t="s">
        <v>119958</v>
      </c>
      <c r="F69055" t="s">
        <v>120107</v>
      </c>
      <c r="G69055">
        <v>9.0000000000000002E-6</v>
      </c>
      <c r="H69055" t="s">
        <v>41519</v>
      </c>
      <c r="I69055" t="s">
        <v>165970</v>
      </c>
      <c r="K69055" t="s">
        <v>225696</v>
      </c>
      <c r="L69055" t="s">
        <v>228704</v>
      </c>
      <c r="M69055" t="s">
        <v>8</v>
      </c>
      <c r="N69055" t="s">
        <v>228841</v>
      </c>
      <c r="O69055" t="s">
        <v>229123</v>
      </c>
      <c r="P69055" t="s">
        <v>229123</v>
      </c>
      <c r="Q69055" t="s">
        <v>122295</v>
      </c>
      <c r="R69055" t="s">
        <v>225702</v>
      </c>
      <c r="S69055" t="s">
        <v>212718</v>
      </c>
    </row>
    <row r="69056" spans="1:19" x14ac:dyDescent="0.35">
      <c r="A69056" s="1">
        <v>86327</v>
      </c>
      <c r="B69056" t="s">
        <v>41520</v>
      </c>
      <c r="C69056" t="s">
        <v>114305</v>
      </c>
      <c r="D69056" t="s">
        <v>4</v>
      </c>
      <c r="F69056" t="s">
        <v>120351</v>
      </c>
      <c r="G69056">
        <v>9.9999999999999995E-8</v>
      </c>
      <c r="H69056" t="s">
        <v>41520</v>
      </c>
      <c r="I69056" t="s">
        <v>165971</v>
      </c>
      <c r="K69056" t="s">
        <v>225697</v>
      </c>
      <c r="L69056" t="s">
        <v>228704</v>
      </c>
      <c r="M69056" t="s">
        <v>10</v>
      </c>
      <c r="N69056" t="s">
        <v>228827</v>
      </c>
      <c r="O69056" t="s">
        <v>229107</v>
      </c>
      <c r="P69056" t="s">
        <v>229107</v>
      </c>
      <c r="Q69056" t="s">
        <v>120065</v>
      </c>
      <c r="R69056" t="s">
        <v>225702</v>
      </c>
      <c r="S69056" t="s">
        <v>212718</v>
      </c>
    </row>
    <row r="69057" spans="1:19" x14ac:dyDescent="0.35">
      <c r="A69057" s="1">
        <v>86328</v>
      </c>
      <c r="B69057" t="s">
        <v>41521</v>
      </c>
      <c r="C69057" t="s">
        <v>114306</v>
      </c>
      <c r="D69057" t="s">
        <v>4</v>
      </c>
      <c r="F69057" t="s">
        <v>120068</v>
      </c>
      <c r="G69057">
        <v>4.9999999999999998E-8</v>
      </c>
      <c r="H69057" t="s">
        <v>41521</v>
      </c>
      <c r="I69057" t="s">
        <v>165972</v>
      </c>
      <c r="K69057" t="s">
        <v>225698</v>
      </c>
      <c r="L69057" t="s">
        <v>228704</v>
      </c>
      <c r="M69057" t="s">
        <v>8</v>
      </c>
      <c r="N69057" t="s">
        <v>228867</v>
      </c>
      <c r="O69057" t="s">
        <v>229522</v>
      </c>
      <c r="P69057" t="s">
        <v>229522</v>
      </c>
      <c r="Q69057" t="s">
        <v>121779</v>
      </c>
      <c r="R69057" t="s">
        <v>225702</v>
      </c>
      <c r="S69057" t="s">
        <v>212718</v>
      </c>
    </row>
    <row r="69058" spans="1:19" x14ac:dyDescent="0.35">
      <c r="A69058" s="1">
        <v>86329</v>
      </c>
      <c r="B69058" t="s">
        <v>41521</v>
      </c>
      <c r="C69058" t="s">
        <v>114307</v>
      </c>
      <c r="D69058" t="s">
        <v>4</v>
      </c>
      <c r="F69058" t="s">
        <v>120573</v>
      </c>
      <c r="G69058">
        <v>1.48E-8</v>
      </c>
      <c r="H69058" t="s">
        <v>41521</v>
      </c>
      <c r="I69058" t="s">
        <v>165972</v>
      </c>
      <c r="K69058" t="s">
        <v>225698</v>
      </c>
      <c r="L69058" t="s">
        <v>228704</v>
      </c>
      <c r="M69058" t="s">
        <v>8</v>
      </c>
      <c r="N69058" t="s">
        <v>228867</v>
      </c>
      <c r="O69058" t="s">
        <v>229522</v>
      </c>
      <c r="P69058" t="s">
        <v>229522</v>
      </c>
      <c r="Q69058" t="s">
        <v>121779</v>
      </c>
      <c r="R69058" t="s">
        <v>225702</v>
      </c>
      <c r="S69058" t="s">
        <v>212718</v>
      </c>
    </row>
    <row r="69059" spans="1:19" x14ac:dyDescent="0.35">
      <c r="A69059" s="1">
        <v>86330</v>
      </c>
      <c r="B69059" t="s">
        <v>41521</v>
      </c>
      <c r="C69059" t="s">
        <v>114308</v>
      </c>
      <c r="D69059" t="s">
        <v>4</v>
      </c>
      <c r="F69059" t="s">
        <v>120854</v>
      </c>
      <c r="G69059">
        <v>1.4E-8</v>
      </c>
      <c r="H69059" t="s">
        <v>41521</v>
      </c>
      <c r="I69059" t="s">
        <v>165972</v>
      </c>
      <c r="K69059" t="s">
        <v>225698</v>
      </c>
      <c r="L69059" t="s">
        <v>228704</v>
      </c>
      <c r="M69059" t="s">
        <v>8</v>
      </c>
      <c r="N69059" t="s">
        <v>228867</v>
      </c>
      <c r="O69059" t="s">
        <v>229522</v>
      </c>
      <c r="P69059" t="s">
        <v>229522</v>
      </c>
      <c r="Q69059" t="s">
        <v>121779</v>
      </c>
      <c r="R69059" t="s">
        <v>225702</v>
      </c>
      <c r="S69059" t="s">
        <v>212718</v>
      </c>
    </row>
    <row r="69060" spans="1:19" x14ac:dyDescent="0.35">
      <c r="A69060" s="1">
        <v>86331</v>
      </c>
      <c r="B69060" t="s">
        <v>41521</v>
      </c>
      <c r="C69060" t="s">
        <v>114309</v>
      </c>
      <c r="D69060" t="s">
        <v>4</v>
      </c>
      <c r="F69060" t="s">
        <v>120098</v>
      </c>
      <c r="G69060">
        <v>1.4999999999999999E-8</v>
      </c>
      <c r="H69060" t="s">
        <v>41521</v>
      </c>
      <c r="I69060" t="s">
        <v>165972</v>
      </c>
      <c r="K69060" t="s">
        <v>225698</v>
      </c>
      <c r="L69060" t="s">
        <v>228704</v>
      </c>
      <c r="M69060" t="s">
        <v>8</v>
      </c>
      <c r="N69060" t="s">
        <v>228867</v>
      </c>
      <c r="O69060" t="s">
        <v>229522</v>
      </c>
      <c r="P69060" t="s">
        <v>229522</v>
      </c>
      <c r="Q69060" t="s">
        <v>121779</v>
      </c>
      <c r="R69060" t="s">
        <v>225702</v>
      </c>
      <c r="S69060" t="s">
        <v>212718</v>
      </c>
    </row>
    <row r="69061" spans="1:19" x14ac:dyDescent="0.35">
      <c r="A69061" s="1">
        <v>86332</v>
      </c>
      <c r="B69061" t="s">
        <v>41521</v>
      </c>
      <c r="C69061" t="s">
        <v>114310</v>
      </c>
      <c r="D69061" t="s">
        <v>4</v>
      </c>
      <c r="F69061" t="s">
        <v>121358</v>
      </c>
      <c r="G69061">
        <v>2.4999999999999999E-8</v>
      </c>
      <c r="H69061" t="s">
        <v>41521</v>
      </c>
      <c r="I69061" t="s">
        <v>165972</v>
      </c>
      <c r="K69061" t="s">
        <v>225698</v>
      </c>
      <c r="L69061" t="s">
        <v>228704</v>
      </c>
      <c r="M69061" t="s">
        <v>8</v>
      </c>
      <c r="N69061" t="s">
        <v>228867</v>
      </c>
      <c r="O69061" t="s">
        <v>229522</v>
      </c>
      <c r="P69061" t="s">
        <v>229522</v>
      </c>
      <c r="Q69061" t="s">
        <v>121779</v>
      </c>
      <c r="R69061" t="s">
        <v>225702</v>
      </c>
      <c r="S69061" t="s">
        <v>212718</v>
      </c>
    </row>
    <row r="69062" spans="1:19" x14ac:dyDescent="0.35">
      <c r="A69062" s="1">
        <v>86333</v>
      </c>
      <c r="B69062" t="s">
        <v>41521</v>
      </c>
      <c r="C69062" t="s">
        <v>114311</v>
      </c>
      <c r="D69062" t="s">
        <v>4</v>
      </c>
      <c r="F69062" t="s">
        <v>120447</v>
      </c>
      <c r="G69062">
        <v>2.3000000000000001E-8</v>
      </c>
      <c r="H69062" t="s">
        <v>41521</v>
      </c>
      <c r="I69062" t="s">
        <v>165972</v>
      </c>
      <c r="K69062" t="s">
        <v>225698</v>
      </c>
      <c r="L69062" t="s">
        <v>228704</v>
      </c>
      <c r="M69062" t="s">
        <v>8</v>
      </c>
      <c r="N69062" t="s">
        <v>228867</v>
      </c>
      <c r="O69062" t="s">
        <v>229522</v>
      </c>
      <c r="P69062" t="s">
        <v>229522</v>
      </c>
      <c r="Q69062" t="s">
        <v>121779</v>
      </c>
      <c r="R69062" t="s">
        <v>225702</v>
      </c>
      <c r="S69062" t="s">
        <v>212718</v>
      </c>
    </row>
    <row r="69063" spans="1:19" x14ac:dyDescent="0.35">
      <c r="A69063" s="1">
        <v>86336</v>
      </c>
      <c r="B69063" t="s">
        <v>41522</v>
      </c>
      <c r="C69063" t="s">
        <v>114312</v>
      </c>
      <c r="D69063" t="s">
        <v>4</v>
      </c>
      <c r="F69063" t="s">
        <v>120217</v>
      </c>
      <c r="G69063">
        <v>3.4999999999999998E-7</v>
      </c>
      <c r="H69063" t="s">
        <v>41522</v>
      </c>
      <c r="I69063" t="s">
        <v>165973</v>
      </c>
      <c r="K69063" t="s">
        <v>225699</v>
      </c>
      <c r="L69063" t="s">
        <v>228704</v>
      </c>
      <c r="M69063" t="s">
        <v>228720</v>
      </c>
      <c r="N69063" t="s">
        <v>228826</v>
      </c>
      <c r="O69063" t="s">
        <v>229796</v>
      </c>
      <c r="P69063" t="s">
        <v>229796</v>
      </c>
      <c r="Q69063" t="s">
        <v>122662</v>
      </c>
      <c r="R69063" t="s">
        <v>225702</v>
      </c>
      <c r="S69063" t="s">
        <v>212718</v>
      </c>
    </row>
    <row r="69064" spans="1:19" x14ac:dyDescent="0.35">
      <c r="A69064" s="1">
        <v>86337</v>
      </c>
      <c r="B69064" t="s">
        <v>41523</v>
      </c>
      <c r="C69064" t="s">
        <v>114313</v>
      </c>
      <c r="D69064" t="s">
        <v>5</v>
      </c>
      <c r="E69064" t="s">
        <v>119955</v>
      </c>
      <c r="F69064" t="s">
        <v>120482</v>
      </c>
      <c r="G69064">
        <v>3.2903449999999998E-6</v>
      </c>
      <c r="H69064" t="s">
        <v>41523</v>
      </c>
      <c r="I69064" t="s">
        <v>165974</v>
      </c>
      <c r="K69064" t="s">
        <v>225700</v>
      </c>
      <c r="L69064" t="s">
        <v>228704</v>
      </c>
      <c r="M69064" t="s">
        <v>8</v>
      </c>
      <c r="N69064" t="s">
        <v>228904</v>
      </c>
      <c r="O69064" t="s">
        <v>229236</v>
      </c>
      <c r="P69064" t="s">
        <v>229236</v>
      </c>
      <c r="Q69064" t="s">
        <v>120216</v>
      </c>
      <c r="R69064" t="s">
        <v>225702</v>
      </c>
      <c r="S69064" t="s">
        <v>212718</v>
      </c>
    </row>
    <row r="69065" spans="1:19" x14ac:dyDescent="0.35">
      <c r="A69065" s="1">
        <v>86338</v>
      </c>
      <c r="B69065" t="s">
        <v>41523</v>
      </c>
      <c r="C69065" t="s">
        <v>114314</v>
      </c>
      <c r="D69065" t="s">
        <v>5</v>
      </c>
      <c r="E69065" t="s">
        <v>119955</v>
      </c>
      <c r="F69065" t="s">
        <v>120923</v>
      </c>
      <c r="G69065">
        <v>1.5E-6</v>
      </c>
      <c r="H69065" t="s">
        <v>41523</v>
      </c>
      <c r="I69065" t="s">
        <v>165974</v>
      </c>
      <c r="K69065" t="s">
        <v>225700</v>
      </c>
      <c r="L69065" t="s">
        <v>228704</v>
      </c>
      <c r="M69065" t="s">
        <v>8</v>
      </c>
      <c r="N69065" t="s">
        <v>228904</v>
      </c>
      <c r="O69065" t="s">
        <v>229236</v>
      </c>
      <c r="P69065" t="s">
        <v>229236</v>
      </c>
      <c r="Q69065" t="s">
        <v>120216</v>
      </c>
      <c r="R69065" t="s">
        <v>225702</v>
      </c>
      <c r="S69065" t="s">
        <v>212718</v>
      </c>
    </row>
    <row r="69066" spans="1:19" x14ac:dyDescent="0.35">
      <c r="A69066" s="1">
        <v>86339</v>
      </c>
      <c r="B69066" t="s">
        <v>41524</v>
      </c>
      <c r="C69066" t="s">
        <v>114315</v>
      </c>
      <c r="D69066" t="s">
        <v>4</v>
      </c>
      <c r="F69066" t="s">
        <v>120056</v>
      </c>
      <c r="G69066">
        <v>2.5000000000000002E-6</v>
      </c>
      <c r="H69066" t="s">
        <v>41524</v>
      </c>
      <c r="I69066" t="s">
        <v>165975</v>
      </c>
      <c r="K69066" t="s">
        <v>225692</v>
      </c>
      <c r="L69066" t="s">
        <v>228704</v>
      </c>
      <c r="M69066" t="s">
        <v>8</v>
      </c>
      <c r="N69066" t="s">
        <v>228828</v>
      </c>
      <c r="O69066" t="s">
        <v>229113</v>
      </c>
      <c r="P69066" t="s">
        <v>230081</v>
      </c>
      <c r="Q69066" t="s">
        <v>120056</v>
      </c>
      <c r="R69066" t="s">
        <v>225702</v>
      </c>
      <c r="S69066" t="s">
        <v>212718</v>
      </c>
    </row>
    <row r="69067" spans="1:19" x14ac:dyDescent="0.35">
      <c r="A69067" s="1">
        <v>86340</v>
      </c>
      <c r="B69067" t="s">
        <v>41525</v>
      </c>
      <c r="C69067" t="s">
        <v>114316</v>
      </c>
      <c r="D69067" t="s">
        <v>4</v>
      </c>
      <c r="F69067" t="s">
        <v>120923</v>
      </c>
      <c r="G69067">
        <v>1.4000000000000001E-7</v>
      </c>
      <c r="H69067" t="s">
        <v>41525</v>
      </c>
      <c r="I69067" t="s">
        <v>165976</v>
      </c>
      <c r="K69067" t="s">
        <v>225701</v>
      </c>
      <c r="L69067" t="s">
        <v>228704</v>
      </c>
      <c r="M69067" t="s">
        <v>228748</v>
      </c>
      <c r="N69067" t="s">
        <v>228918</v>
      </c>
      <c r="O69067" t="s">
        <v>229275</v>
      </c>
      <c r="P69067" t="s">
        <v>229275</v>
      </c>
      <c r="Q69067" t="s">
        <v>120216</v>
      </c>
      <c r="R69067" t="s">
        <v>225702</v>
      </c>
      <c r="S69067" t="s">
        <v>212718</v>
      </c>
    </row>
    <row r="69068" spans="1:19" x14ac:dyDescent="0.35">
      <c r="A69068" s="1">
        <v>86341</v>
      </c>
      <c r="B69068" t="s">
        <v>41526</v>
      </c>
      <c r="C69068" t="s">
        <v>114317</v>
      </c>
      <c r="D69068" t="s">
        <v>4</v>
      </c>
      <c r="F69068" t="s">
        <v>120167</v>
      </c>
      <c r="G69068">
        <v>4.9999999999999998E-8</v>
      </c>
      <c r="H69068" t="s">
        <v>41526</v>
      </c>
      <c r="I69068" t="s">
        <v>165977</v>
      </c>
      <c r="K69068" t="s">
        <v>225702</v>
      </c>
      <c r="L69068" t="s">
        <v>228704</v>
      </c>
      <c r="R69068" t="s">
        <v>225702</v>
      </c>
      <c r="S69068" t="s">
        <v>212718</v>
      </c>
    </row>
    <row r="69069" spans="1:19" x14ac:dyDescent="0.35">
      <c r="A69069" s="1">
        <v>86342</v>
      </c>
      <c r="B69069" t="s">
        <v>41527</v>
      </c>
      <c r="C69069" t="s">
        <v>114318</v>
      </c>
      <c r="D69069" t="s">
        <v>5</v>
      </c>
      <c r="E69069" t="s">
        <v>119955</v>
      </c>
      <c r="F69069" t="s">
        <v>121790</v>
      </c>
      <c r="G69069">
        <v>4.1999999999999996E-6</v>
      </c>
      <c r="H69069" t="s">
        <v>41527</v>
      </c>
      <c r="I69069" t="s">
        <v>165978</v>
      </c>
      <c r="K69069" t="s">
        <v>225692</v>
      </c>
      <c r="L69069" t="s">
        <v>228704</v>
      </c>
      <c r="M69069" t="s">
        <v>8</v>
      </c>
      <c r="N69069" t="s">
        <v>228828</v>
      </c>
      <c r="O69069" t="s">
        <v>229113</v>
      </c>
      <c r="P69069" t="s">
        <v>230081</v>
      </c>
      <c r="Q69069" t="s">
        <v>120008</v>
      </c>
      <c r="R69069" t="s">
        <v>225702</v>
      </c>
      <c r="S69069" t="s">
        <v>212718</v>
      </c>
    </row>
    <row r="69070" spans="1:19" x14ac:dyDescent="0.35">
      <c r="A69070" s="1">
        <v>86343</v>
      </c>
      <c r="B69070" t="s">
        <v>41527</v>
      </c>
      <c r="C69070" t="s">
        <v>114319</v>
      </c>
      <c r="D69070" t="s">
        <v>5</v>
      </c>
      <c r="E69070" t="s">
        <v>119956</v>
      </c>
      <c r="F69070" t="s">
        <v>121196</v>
      </c>
      <c r="G69070">
        <v>2.0000000000000002E-5</v>
      </c>
      <c r="H69070" t="s">
        <v>41527</v>
      </c>
      <c r="I69070" t="s">
        <v>165978</v>
      </c>
      <c r="K69070" t="s">
        <v>225692</v>
      </c>
      <c r="L69070" t="s">
        <v>228704</v>
      </c>
      <c r="M69070" t="s">
        <v>8</v>
      </c>
      <c r="N69070" t="s">
        <v>228828</v>
      </c>
      <c r="O69070" t="s">
        <v>229113</v>
      </c>
      <c r="P69070" t="s">
        <v>230081</v>
      </c>
      <c r="Q69070" t="s">
        <v>120008</v>
      </c>
      <c r="R69070" t="s">
        <v>225702</v>
      </c>
      <c r="S69070" t="s">
        <v>212718</v>
      </c>
    </row>
    <row r="69071" spans="1:19" x14ac:dyDescent="0.35">
      <c r="A69071" s="1">
        <v>86344</v>
      </c>
      <c r="B69071" t="s">
        <v>41527</v>
      </c>
      <c r="C69071" t="s">
        <v>114320</v>
      </c>
      <c r="D69071" t="s">
        <v>5</v>
      </c>
      <c r="E69071" t="s">
        <v>119954</v>
      </c>
      <c r="F69071" t="s">
        <v>121270</v>
      </c>
      <c r="G69071">
        <v>1.5E-5</v>
      </c>
      <c r="H69071" t="s">
        <v>41527</v>
      </c>
      <c r="I69071" t="s">
        <v>165978</v>
      </c>
      <c r="K69071" t="s">
        <v>225692</v>
      </c>
      <c r="L69071" t="s">
        <v>228704</v>
      </c>
      <c r="M69071" t="s">
        <v>8</v>
      </c>
      <c r="N69071" t="s">
        <v>228828</v>
      </c>
      <c r="O69071" t="s">
        <v>229113</v>
      </c>
      <c r="P69071" t="s">
        <v>230081</v>
      </c>
      <c r="Q69071" t="s">
        <v>120008</v>
      </c>
      <c r="R69071" t="s">
        <v>225702</v>
      </c>
      <c r="S69071" t="s">
        <v>212718</v>
      </c>
    </row>
    <row r="69072" spans="1:19" x14ac:dyDescent="0.35">
      <c r="A69072" s="1">
        <v>86345</v>
      </c>
      <c r="B69072" t="s">
        <v>41527</v>
      </c>
      <c r="C69072" t="s">
        <v>114321</v>
      </c>
      <c r="D69072" t="s">
        <v>4</v>
      </c>
      <c r="F69072" t="s">
        <v>122560</v>
      </c>
      <c r="G69072">
        <v>9.9999999999999995E-7</v>
      </c>
      <c r="H69072" t="s">
        <v>41527</v>
      </c>
      <c r="I69072" t="s">
        <v>165978</v>
      </c>
      <c r="K69072" t="s">
        <v>225692</v>
      </c>
      <c r="L69072" t="s">
        <v>228704</v>
      </c>
      <c r="M69072" t="s">
        <v>8</v>
      </c>
      <c r="N69072" t="s">
        <v>228828</v>
      </c>
      <c r="O69072" t="s">
        <v>229113</v>
      </c>
      <c r="P69072" t="s">
        <v>230081</v>
      </c>
      <c r="Q69072" t="s">
        <v>120008</v>
      </c>
      <c r="R69072" t="s">
        <v>225702</v>
      </c>
      <c r="S69072" t="s">
        <v>212718</v>
      </c>
    </row>
    <row r="69073" spans="1:19" x14ac:dyDescent="0.35">
      <c r="A69073" s="1">
        <v>86346</v>
      </c>
      <c r="B69073" t="s">
        <v>41527</v>
      </c>
      <c r="C69073" t="s">
        <v>114322</v>
      </c>
      <c r="D69073" t="s">
        <v>4</v>
      </c>
      <c r="F69073" t="s">
        <v>122587</v>
      </c>
      <c r="G69073">
        <v>1.4999999999999999E-8</v>
      </c>
      <c r="H69073" t="s">
        <v>41527</v>
      </c>
      <c r="I69073" t="s">
        <v>165978</v>
      </c>
      <c r="K69073" t="s">
        <v>225692</v>
      </c>
      <c r="L69073" t="s">
        <v>228704</v>
      </c>
      <c r="M69073" t="s">
        <v>8</v>
      </c>
      <c r="N69073" t="s">
        <v>228828</v>
      </c>
      <c r="O69073" t="s">
        <v>229113</v>
      </c>
      <c r="P69073" t="s">
        <v>230081</v>
      </c>
      <c r="Q69073" t="s">
        <v>120008</v>
      </c>
      <c r="R69073" t="s">
        <v>225702</v>
      </c>
      <c r="S69073" t="s">
        <v>212718</v>
      </c>
    </row>
    <row r="69074" spans="1:19" x14ac:dyDescent="0.35">
      <c r="A69074" s="1">
        <v>86347</v>
      </c>
      <c r="B69074" t="s">
        <v>41528</v>
      </c>
      <c r="C69074" t="s">
        <v>114323</v>
      </c>
      <c r="D69074" t="s">
        <v>4</v>
      </c>
      <c r="F69074" t="s">
        <v>120317</v>
      </c>
      <c r="G69074">
        <v>1.67E-7</v>
      </c>
      <c r="H69074" t="s">
        <v>41528</v>
      </c>
      <c r="I69074" t="s">
        <v>165979</v>
      </c>
      <c r="K69074" t="s">
        <v>225703</v>
      </c>
      <c r="L69074" t="s">
        <v>228705</v>
      </c>
      <c r="M69074" t="s">
        <v>228723</v>
      </c>
      <c r="N69074" t="s">
        <v>228961</v>
      </c>
      <c r="O69074" t="s">
        <v>229408</v>
      </c>
      <c r="P69074" t="s">
        <v>230445</v>
      </c>
      <c r="R69074" t="s">
        <v>225702</v>
      </c>
      <c r="S69074" t="s">
        <v>212718</v>
      </c>
    </row>
    <row r="69075" spans="1:19" x14ac:dyDescent="0.35">
      <c r="A69075" s="1">
        <v>86348</v>
      </c>
      <c r="B69075" t="s">
        <v>41529</v>
      </c>
      <c r="C69075" t="s">
        <v>114324</v>
      </c>
      <c r="D69075" t="s">
        <v>5</v>
      </c>
      <c r="E69075" t="s">
        <v>119957</v>
      </c>
      <c r="F69075" t="s">
        <v>120565</v>
      </c>
      <c r="G69075">
        <v>6.0000000000000002E-5</v>
      </c>
      <c r="H69075" t="s">
        <v>41529</v>
      </c>
      <c r="I69075" t="s">
        <v>165980</v>
      </c>
      <c r="K69075" t="s">
        <v>225692</v>
      </c>
      <c r="L69075" t="s">
        <v>228704</v>
      </c>
      <c r="M69075" t="s">
        <v>228726</v>
      </c>
      <c r="N69075" t="s">
        <v>228885</v>
      </c>
      <c r="O69075" t="s">
        <v>229280</v>
      </c>
      <c r="P69075" t="s">
        <v>230209</v>
      </c>
      <c r="Q69075" t="s">
        <v>120216</v>
      </c>
      <c r="R69075" t="s">
        <v>225702</v>
      </c>
      <c r="S69075" t="s">
        <v>212718</v>
      </c>
    </row>
    <row r="69076" spans="1:19" x14ac:dyDescent="0.35">
      <c r="A69076" s="1">
        <v>86349</v>
      </c>
      <c r="B69076" t="s">
        <v>41529</v>
      </c>
      <c r="C69076" t="s">
        <v>114325</v>
      </c>
      <c r="D69076" t="s">
        <v>5</v>
      </c>
      <c r="E69076" t="s">
        <v>119954</v>
      </c>
      <c r="F69076" t="s">
        <v>120052</v>
      </c>
      <c r="G69076">
        <v>7.9999999999999996E-6</v>
      </c>
      <c r="H69076" t="s">
        <v>41529</v>
      </c>
      <c r="I69076" t="s">
        <v>165980</v>
      </c>
      <c r="K69076" t="s">
        <v>225692</v>
      </c>
      <c r="L69076" t="s">
        <v>228704</v>
      </c>
      <c r="M69076" t="s">
        <v>228726</v>
      </c>
      <c r="N69076" t="s">
        <v>228885</v>
      </c>
      <c r="O69076" t="s">
        <v>229280</v>
      </c>
      <c r="P69076" t="s">
        <v>230209</v>
      </c>
      <c r="Q69076" t="s">
        <v>120216</v>
      </c>
      <c r="R69076" t="s">
        <v>225702</v>
      </c>
      <c r="S69076" t="s">
        <v>212718</v>
      </c>
    </row>
    <row r="69077" spans="1:19" x14ac:dyDescent="0.35">
      <c r="A69077" s="1">
        <v>86350</v>
      </c>
      <c r="B69077" t="s">
        <v>41529</v>
      </c>
      <c r="C69077" t="s">
        <v>114326</v>
      </c>
      <c r="D69077" t="s">
        <v>5</v>
      </c>
      <c r="E69077" t="s">
        <v>119958</v>
      </c>
      <c r="F69077" t="s">
        <v>124038</v>
      </c>
      <c r="G69077">
        <v>5.0000000000000002E-5</v>
      </c>
      <c r="H69077" t="s">
        <v>41529</v>
      </c>
      <c r="I69077" t="s">
        <v>165980</v>
      </c>
      <c r="K69077" t="s">
        <v>225692</v>
      </c>
      <c r="L69077" t="s">
        <v>228704</v>
      </c>
      <c r="M69077" t="s">
        <v>228726</v>
      </c>
      <c r="N69077" t="s">
        <v>228885</v>
      </c>
      <c r="O69077" t="s">
        <v>229280</v>
      </c>
      <c r="P69077" t="s">
        <v>230209</v>
      </c>
      <c r="Q69077" t="s">
        <v>120216</v>
      </c>
      <c r="R69077" t="s">
        <v>225702</v>
      </c>
      <c r="S69077" t="s">
        <v>212718</v>
      </c>
    </row>
    <row r="69078" spans="1:19" x14ac:dyDescent="0.35">
      <c r="A69078" s="1">
        <v>86351</v>
      </c>
      <c r="B69078" t="s">
        <v>41529</v>
      </c>
      <c r="C69078" t="s">
        <v>114327</v>
      </c>
      <c r="D69078" t="s">
        <v>5</v>
      </c>
      <c r="E69078" t="s">
        <v>119955</v>
      </c>
      <c r="F69078" t="s">
        <v>120054</v>
      </c>
      <c r="G69078">
        <v>5.0000000000000004E-6</v>
      </c>
      <c r="H69078" t="s">
        <v>41529</v>
      </c>
      <c r="I69078" t="s">
        <v>165980</v>
      </c>
      <c r="K69078" t="s">
        <v>225692</v>
      </c>
      <c r="L69078" t="s">
        <v>228704</v>
      </c>
      <c r="M69078" t="s">
        <v>228726</v>
      </c>
      <c r="N69078" t="s">
        <v>228885</v>
      </c>
      <c r="O69078" t="s">
        <v>229280</v>
      </c>
      <c r="P69078" t="s">
        <v>230209</v>
      </c>
      <c r="Q69078" t="s">
        <v>120216</v>
      </c>
      <c r="R69078" t="s">
        <v>225702</v>
      </c>
      <c r="S69078" t="s">
        <v>212718</v>
      </c>
    </row>
    <row r="69079" spans="1:19" x14ac:dyDescent="0.35">
      <c r="A69079" s="1">
        <v>86352</v>
      </c>
      <c r="B69079" t="s">
        <v>41529</v>
      </c>
      <c r="C69079" t="s">
        <v>114328</v>
      </c>
      <c r="D69079" t="s">
        <v>5</v>
      </c>
      <c r="E69079" t="s">
        <v>119956</v>
      </c>
      <c r="F69079" t="s">
        <v>119985</v>
      </c>
      <c r="G69079">
        <v>1.2E-5</v>
      </c>
      <c r="H69079" t="s">
        <v>41529</v>
      </c>
      <c r="I69079" t="s">
        <v>165980</v>
      </c>
      <c r="K69079" t="s">
        <v>225692</v>
      </c>
      <c r="L69079" t="s">
        <v>228704</v>
      </c>
      <c r="M69079" t="s">
        <v>228726</v>
      </c>
      <c r="N69079" t="s">
        <v>228885</v>
      </c>
      <c r="O69079" t="s">
        <v>229280</v>
      </c>
      <c r="P69079" t="s">
        <v>230209</v>
      </c>
      <c r="Q69079" t="s">
        <v>120216</v>
      </c>
      <c r="R69079" t="s">
        <v>225702</v>
      </c>
      <c r="S69079" t="s">
        <v>212718</v>
      </c>
    </row>
    <row r="69080" spans="1:19" x14ac:dyDescent="0.35">
      <c r="A69080" s="1">
        <v>86353</v>
      </c>
      <c r="B69080" t="s">
        <v>41530</v>
      </c>
      <c r="C69080" t="s">
        <v>114329</v>
      </c>
      <c r="D69080" t="s">
        <v>4</v>
      </c>
      <c r="F69080" t="s">
        <v>120168</v>
      </c>
      <c r="G69080">
        <v>4.0771759999999999E-6</v>
      </c>
      <c r="H69080" t="s">
        <v>41530</v>
      </c>
      <c r="I69080" t="s">
        <v>165981</v>
      </c>
      <c r="K69080" t="s">
        <v>225692</v>
      </c>
      <c r="L69080" t="s">
        <v>228704</v>
      </c>
      <c r="M69080" t="s">
        <v>228710</v>
      </c>
      <c r="N69080" t="s">
        <v>228890</v>
      </c>
      <c r="O69080" t="s">
        <v>230055</v>
      </c>
      <c r="P69080" t="s">
        <v>230055</v>
      </c>
      <c r="Q69080" t="s">
        <v>120168</v>
      </c>
      <c r="R69080" t="s">
        <v>225702</v>
      </c>
      <c r="S69080" t="s">
        <v>212718</v>
      </c>
    </row>
    <row r="69081" spans="1:19" x14ac:dyDescent="0.35">
      <c r="A69081" s="1">
        <v>86354</v>
      </c>
      <c r="B69081" t="s">
        <v>41530</v>
      </c>
      <c r="C69081" t="s">
        <v>114330</v>
      </c>
      <c r="D69081" t="s">
        <v>5</v>
      </c>
      <c r="E69081" t="s">
        <v>119955</v>
      </c>
      <c r="F69081" t="s">
        <v>120087</v>
      </c>
      <c r="G69081">
        <v>6.0640970000000002E-6</v>
      </c>
      <c r="H69081" t="s">
        <v>41530</v>
      </c>
      <c r="I69081" t="s">
        <v>165981</v>
      </c>
      <c r="K69081" t="s">
        <v>225692</v>
      </c>
      <c r="L69081" t="s">
        <v>228704</v>
      </c>
      <c r="M69081" t="s">
        <v>228710</v>
      </c>
      <c r="N69081" t="s">
        <v>228890</v>
      </c>
      <c r="O69081" t="s">
        <v>230055</v>
      </c>
      <c r="P69081" t="s">
        <v>230055</v>
      </c>
      <c r="Q69081" t="s">
        <v>120168</v>
      </c>
      <c r="R69081" t="s">
        <v>225702</v>
      </c>
      <c r="S69081" t="s">
        <v>212718</v>
      </c>
    </row>
    <row r="69082" spans="1:19" x14ac:dyDescent="0.35">
      <c r="A69082" s="1">
        <v>86355</v>
      </c>
      <c r="B69082" t="s">
        <v>41531</v>
      </c>
      <c r="C69082" t="s">
        <v>114331</v>
      </c>
      <c r="D69082" t="s">
        <v>5</v>
      </c>
      <c r="E69082" t="s">
        <v>119954</v>
      </c>
      <c r="F69082" t="s">
        <v>121611</v>
      </c>
      <c r="G69082">
        <v>9.0999999999999993E-6</v>
      </c>
      <c r="H69082" t="s">
        <v>41531</v>
      </c>
      <c r="I69082" t="s">
        <v>165982</v>
      </c>
      <c r="K69082" t="s">
        <v>225704</v>
      </c>
      <c r="L69082" t="s">
        <v>228704</v>
      </c>
      <c r="M69082" t="s">
        <v>8</v>
      </c>
      <c r="N69082" t="s">
        <v>228828</v>
      </c>
      <c r="O69082" t="s">
        <v>229113</v>
      </c>
      <c r="P69082" t="s">
        <v>230081</v>
      </c>
      <c r="Q69082" t="s">
        <v>120062</v>
      </c>
      <c r="R69082" t="s">
        <v>225702</v>
      </c>
      <c r="S69082" t="s">
        <v>212718</v>
      </c>
    </row>
    <row r="69083" spans="1:19" x14ac:dyDescent="0.35">
      <c r="A69083" s="1">
        <v>86356</v>
      </c>
      <c r="B69083" t="s">
        <v>41531</v>
      </c>
      <c r="C69083" t="s">
        <v>114332</v>
      </c>
      <c r="D69083" t="s">
        <v>5</v>
      </c>
      <c r="E69083" t="s">
        <v>119955</v>
      </c>
      <c r="F69083" t="s">
        <v>121814</v>
      </c>
      <c r="G69083">
        <v>3.585E-6</v>
      </c>
      <c r="H69083" t="s">
        <v>41531</v>
      </c>
      <c r="I69083" t="s">
        <v>165982</v>
      </c>
      <c r="K69083" t="s">
        <v>225704</v>
      </c>
      <c r="L69083" t="s">
        <v>228704</v>
      </c>
      <c r="M69083" t="s">
        <v>8</v>
      </c>
      <c r="N69083" t="s">
        <v>228828</v>
      </c>
      <c r="O69083" t="s">
        <v>229113</v>
      </c>
      <c r="P69083" t="s">
        <v>230081</v>
      </c>
      <c r="Q69083" t="s">
        <v>120062</v>
      </c>
      <c r="R69083" t="s">
        <v>225702</v>
      </c>
      <c r="S69083" t="s">
        <v>212718</v>
      </c>
    </row>
    <row r="69084" spans="1:19" x14ac:dyDescent="0.35">
      <c r="A69084" s="1">
        <v>86357</v>
      </c>
      <c r="B69084" t="s">
        <v>41531</v>
      </c>
      <c r="C69084" t="s">
        <v>114333</v>
      </c>
      <c r="D69084" t="s">
        <v>5</v>
      </c>
      <c r="E69084" t="s">
        <v>119958</v>
      </c>
      <c r="F69084" t="s">
        <v>121194</v>
      </c>
      <c r="G69084">
        <v>4.5000000000000003E-5</v>
      </c>
      <c r="H69084" t="s">
        <v>41531</v>
      </c>
      <c r="I69084" t="s">
        <v>165982</v>
      </c>
      <c r="K69084" t="s">
        <v>225704</v>
      </c>
      <c r="L69084" t="s">
        <v>228704</v>
      </c>
      <c r="M69084" t="s">
        <v>8</v>
      </c>
      <c r="N69084" t="s">
        <v>228828</v>
      </c>
      <c r="O69084" t="s">
        <v>229113</v>
      </c>
      <c r="P69084" t="s">
        <v>230081</v>
      </c>
      <c r="Q69084" t="s">
        <v>120062</v>
      </c>
      <c r="R69084" t="s">
        <v>225702</v>
      </c>
      <c r="S69084" t="s">
        <v>212718</v>
      </c>
    </row>
    <row r="69085" spans="1:19" x14ac:dyDescent="0.35">
      <c r="A69085" s="1">
        <v>86358</v>
      </c>
      <c r="B69085" t="s">
        <v>41531</v>
      </c>
      <c r="C69085" t="s">
        <v>114334</v>
      </c>
      <c r="D69085" t="s">
        <v>5</v>
      </c>
      <c r="E69085" t="s">
        <v>119956</v>
      </c>
      <c r="F69085" t="s">
        <v>121436</v>
      </c>
      <c r="G69085">
        <v>2.3E-5</v>
      </c>
      <c r="H69085" t="s">
        <v>41531</v>
      </c>
      <c r="I69085" t="s">
        <v>165982</v>
      </c>
      <c r="K69085" t="s">
        <v>225704</v>
      </c>
      <c r="L69085" t="s">
        <v>228704</v>
      </c>
      <c r="M69085" t="s">
        <v>8</v>
      </c>
      <c r="N69085" t="s">
        <v>228828</v>
      </c>
      <c r="O69085" t="s">
        <v>229113</v>
      </c>
      <c r="P69085" t="s">
        <v>230081</v>
      </c>
      <c r="Q69085" t="s">
        <v>120062</v>
      </c>
      <c r="R69085" t="s">
        <v>225702</v>
      </c>
      <c r="S69085" t="s">
        <v>212718</v>
      </c>
    </row>
    <row r="69086" spans="1:19" x14ac:dyDescent="0.35">
      <c r="A69086" s="1">
        <v>86359</v>
      </c>
      <c r="B69086" t="s">
        <v>41532</v>
      </c>
      <c r="C69086" t="s">
        <v>114335</v>
      </c>
      <c r="D69086" t="s">
        <v>5</v>
      </c>
      <c r="E69086" t="s">
        <v>119955</v>
      </c>
      <c r="F69086" t="s">
        <v>120316</v>
      </c>
      <c r="G69086">
        <v>2.3E-6</v>
      </c>
      <c r="H69086" t="s">
        <v>41532</v>
      </c>
      <c r="I69086" t="s">
        <v>165983</v>
      </c>
      <c r="K69086" t="s">
        <v>225705</v>
      </c>
      <c r="L69086" t="s">
        <v>228706</v>
      </c>
      <c r="M69086" t="s">
        <v>8</v>
      </c>
      <c r="N69086" t="s">
        <v>228828</v>
      </c>
      <c r="O69086" t="s">
        <v>229113</v>
      </c>
      <c r="P69086" t="s">
        <v>230081</v>
      </c>
      <c r="Q69086" t="s">
        <v>123681</v>
      </c>
      <c r="R69086" t="s">
        <v>225702</v>
      </c>
      <c r="S69086" t="s">
        <v>212718</v>
      </c>
    </row>
    <row r="69087" spans="1:19" x14ac:dyDescent="0.35">
      <c r="A69087" s="1">
        <v>86360</v>
      </c>
      <c r="B69087" t="s">
        <v>41533</v>
      </c>
      <c r="C69087" t="s">
        <v>114336</v>
      </c>
      <c r="D69087" t="s">
        <v>4</v>
      </c>
      <c r="F69087" t="s">
        <v>120117</v>
      </c>
      <c r="G69087">
        <v>6.3173000000000006E-8</v>
      </c>
      <c r="H69087" t="s">
        <v>41533</v>
      </c>
      <c r="I69087" t="s">
        <v>165984</v>
      </c>
      <c r="K69087" t="s">
        <v>225706</v>
      </c>
      <c r="L69087" t="s">
        <v>228705</v>
      </c>
      <c r="M69087" t="s">
        <v>13</v>
      </c>
      <c r="N69087" t="s">
        <v>228858</v>
      </c>
      <c r="O69087" t="s">
        <v>229230</v>
      </c>
      <c r="P69087" t="s">
        <v>231306</v>
      </c>
      <c r="Q69087" t="s">
        <v>120056</v>
      </c>
      <c r="R69087" t="s">
        <v>225702</v>
      </c>
      <c r="S69087" t="s">
        <v>212718</v>
      </c>
    </row>
    <row r="69088" spans="1:19" x14ac:dyDescent="0.35">
      <c r="A69088" s="1">
        <v>86362</v>
      </c>
      <c r="B69088" t="s">
        <v>41534</v>
      </c>
      <c r="C69088" t="s">
        <v>114337</v>
      </c>
      <c r="D69088" t="s">
        <v>5</v>
      </c>
      <c r="F69088" t="s">
        <v>120344</v>
      </c>
      <c r="G69088">
        <v>3.665904E-6</v>
      </c>
      <c r="H69088" t="s">
        <v>41534</v>
      </c>
      <c r="I69088" t="s">
        <v>165985</v>
      </c>
      <c r="K69088" t="s">
        <v>225707</v>
      </c>
      <c r="L69088" t="s">
        <v>228704</v>
      </c>
      <c r="M69088" t="s">
        <v>8</v>
      </c>
      <c r="N69088" t="s">
        <v>228832</v>
      </c>
      <c r="O69088" t="s">
        <v>229111</v>
      </c>
      <c r="P69088" t="s">
        <v>230079</v>
      </c>
      <c r="Q69088" t="s">
        <v>120308</v>
      </c>
      <c r="R69088" t="s">
        <v>225702</v>
      </c>
      <c r="S69088" t="s">
        <v>212718</v>
      </c>
    </row>
    <row r="69089" spans="1:19" x14ac:dyDescent="0.35">
      <c r="A69089" s="1">
        <v>86363</v>
      </c>
      <c r="B69089" t="s">
        <v>41534</v>
      </c>
      <c r="C69089" t="s">
        <v>114338</v>
      </c>
      <c r="D69089" t="s">
        <v>5</v>
      </c>
      <c r="F69089" t="s">
        <v>120910</v>
      </c>
      <c r="G69089">
        <v>5.49999E-7</v>
      </c>
      <c r="H69089" t="s">
        <v>41534</v>
      </c>
      <c r="I69089" t="s">
        <v>165985</v>
      </c>
      <c r="K69089" t="s">
        <v>225707</v>
      </c>
      <c r="L69089" t="s">
        <v>228704</v>
      </c>
      <c r="M69089" t="s">
        <v>8</v>
      </c>
      <c r="N69089" t="s">
        <v>228832</v>
      </c>
      <c r="O69089" t="s">
        <v>229111</v>
      </c>
      <c r="P69089" t="s">
        <v>230079</v>
      </c>
      <c r="Q69089" t="s">
        <v>120308</v>
      </c>
      <c r="R69089" t="s">
        <v>225702</v>
      </c>
      <c r="S69089" t="s">
        <v>212718</v>
      </c>
    </row>
    <row r="69090" spans="1:19" x14ac:dyDescent="0.35">
      <c r="A69090" s="1">
        <v>86364</v>
      </c>
      <c r="B69090" t="s">
        <v>41534</v>
      </c>
      <c r="C69090" t="s">
        <v>114339</v>
      </c>
      <c r="D69090" t="s">
        <v>5</v>
      </c>
      <c r="E69090" t="s">
        <v>119954</v>
      </c>
      <c r="F69090" t="s">
        <v>121433</v>
      </c>
      <c r="G69090">
        <v>5.8000000000000004E-6</v>
      </c>
      <c r="H69090" t="s">
        <v>41534</v>
      </c>
      <c r="I69090" t="s">
        <v>165985</v>
      </c>
      <c r="K69090" t="s">
        <v>225707</v>
      </c>
      <c r="L69090" t="s">
        <v>228704</v>
      </c>
      <c r="M69090" t="s">
        <v>8</v>
      </c>
      <c r="N69090" t="s">
        <v>228832</v>
      </c>
      <c r="O69090" t="s">
        <v>229111</v>
      </c>
      <c r="P69090" t="s">
        <v>230079</v>
      </c>
      <c r="Q69090" t="s">
        <v>120308</v>
      </c>
      <c r="R69090" t="s">
        <v>225702</v>
      </c>
      <c r="S69090" t="s">
        <v>212718</v>
      </c>
    </row>
    <row r="69091" spans="1:19" x14ac:dyDescent="0.35">
      <c r="A69091" s="1">
        <v>86366</v>
      </c>
      <c r="B69091" t="s">
        <v>41534</v>
      </c>
      <c r="C69091" t="s">
        <v>114340</v>
      </c>
      <c r="D69091" t="s">
        <v>5</v>
      </c>
      <c r="E69091" t="s">
        <v>119955</v>
      </c>
      <c r="F69091" t="s">
        <v>120679</v>
      </c>
      <c r="G69091">
        <v>1.9E-6</v>
      </c>
      <c r="H69091" t="s">
        <v>41534</v>
      </c>
      <c r="I69091" t="s">
        <v>165985</v>
      </c>
      <c r="K69091" t="s">
        <v>225707</v>
      </c>
      <c r="L69091" t="s">
        <v>228704</v>
      </c>
      <c r="M69091" t="s">
        <v>8</v>
      </c>
      <c r="N69091" t="s">
        <v>228832</v>
      </c>
      <c r="O69091" t="s">
        <v>229111</v>
      </c>
      <c r="P69091" t="s">
        <v>230079</v>
      </c>
      <c r="Q69091" t="s">
        <v>120308</v>
      </c>
      <c r="R69091" t="s">
        <v>225702</v>
      </c>
      <c r="S69091" t="s">
        <v>212718</v>
      </c>
    </row>
    <row r="69092" spans="1:19" x14ac:dyDescent="0.35">
      <c r="A69092" s="1">
        <v>86367</v>
      </c>
      <c r="B69092" t="s">
        <v>41534</v>
      </c>
      <c r="C69092" t="s">
        <v>114341</v>
      </c>
      <c r="D69092" t="s">
        <v>4</v>
      </c>
      <c r="F69092" t="s">
        <v>121211</v>
      </c>
      <c r="G69092">
        <v>4.6453110000000003E-6</v>
      </c>
      <c r="H69092" t="s">
        <v>41534</v>
      </c>
      <c r="I69092" t="s">
        <v>165985</v>
      </c>
      <c r="K69092" t="s">
        <v>225707</v>
      </c>
      <c r="L69092" t="s">
        <v>228704</v>
      </c>
      <c r="M69092" t="s">
        <v>8</v>
      </c>
      <c r="N69092" t="s">
        <v>228832</v>
      </c>
      <c r="O69092" t="s">
        <v>229111</v>
      </c>
      <c r="P69092" t="s">
        <v>230079</v>
      </c>
      <c r="Q69092" t="s">
        <v>120308</v>
      </c>
      <c r="R69092" t="s">
        <v>225702</v>
      </c>
      <c r="S69092" t="s">
        <v>212718</v>
      </c>
    </row>
    <row r="69093" spans="1:19" x14ac:dyDescent="0.35">
      <c r="A69093" s="1">
        <v>86369</v>
      </c>
      <c r="B69093" t="s">
        <v>41535</v>
      </c>
      <c r="C69093" t="s">
        <v>114342</v>
      </c>
      <c r="D69093" t="s">
        <v>4</v>
      </c>
      <c r="F69093" t="s">
        <v>120056</v>
      </c>
      <c r="G69093">
        <v>2.4999999999999999E-8</v>
      </c>
      <c r="H69093" t="s">
        <v>41535</v>
      </c>
      <c r="I69093" t="s">
        <v>165986</v>
      </c>
      <c r="K69093" t="s">
        <v>225708</v>
      </c>
      <c r="L69093" t="s">
        <v>228704</v>
      </c>
      <c r="M69093" t="s">
        <v>228746</v>
      </c>
      <c r="O69093" t="s">
        <v>229215</v>
      </c>
      <c r="P69093" t="s">
        <v>229215</v>
      </c>
      <c r="Q69093" t="s">
        <v>120226</v>
      </c>
      <c r="R69093" t="s">
        <v>225702</v>
      </c>
      <c r="S69093" t="s">
        <v>212718</v>
      </c>
    </row>
    <row r="69094" spans="1:19" x14ac:dyDescent="0.35">
      <c r="A69094" s="1">
        <v>86370</v>
      </c>
      <c r="B69094" t="s">
        <v>41535</v>
      </c>
      <c r="C69094" t="s">
        <v>114343</v>
      </c>
      <c r="D69094" t="s">
        <v>4</v>
      </c>
      <c r="F69094" t="s">
        <v>120293</v>
      </c>
      <c r="G69094">
        <v>2.4999999999999999E-8</v>
      </c>
      <c r="H69094" t="s">
        <v>41535</v>
      </c>
      <c r="I69094" t="s">
        <v>165986</v>
      </c>
      <c r="K69094" t="s">
        <v>225708</v>
      </c>
      <c r="L69094" t="s">
        <v>228704</v>
      </c>
      <c r="M69094" t="s">
        <v>228746</v>
      </c>
      <c r="O69094" t="s">
        <v>229215</v>
      </c>
      <c r="P69094" t="s">
        <v>229215</v>
      </c>
      <c r="Q69094" t="s">
        <v>120226</v>
      </c>
      <c r="R69094" t="s">
        <v>225702</v>
      </c>
      <c r="S69094" t="s">
        <v>212718</v>
      </c>
    </row>
    <row r="69095" spans="1:19" x14ac:dyDescent="0.35">
      <c r="A69095" s="1">
        <v>86372</v>
      </c>
      <c r="B69095" t="s">
        <v>41536</v>
      </c>
      <c r="C69095" t="s">
        <v>114344</v>
      </c>
      <c r="D69095" t="s">
        <v>5</v>
      </c>
      <c r="F69095" t="s">
        <v>120370</v>
      </c>
      <c r="G69095">
        <v>2.0000000000000001E-4</v>
      </c>
      <c r="H69095" t="s">
        <v>41536</v>
      </c>
      <c r="I69095" t="s">
        <v>165987</v>
      </c>
      <c r="K69095" t="s">
        <v>225709</v>
      </c>
      <c r="L69095" t="s">
        <v>228704</v>
      </c>
      <c r="M69095" t="s">
        <v>9</v>
      </c>
      <c r="N69095" t="s">
        <v>228882</v>
      </c>
      <c r="O69095" t="s">
        <v>229185</v>
      </c>
      <c r="P69095" t="s">
        <v>229185</v>
      </c>
      <c r="R69095" t="s">
        <v>225702</v>
      </c>
      <c r="S69095" t="s">
        <v>212718</v>
      </c>
    </row>
    <row r="69096" spans="1:19" x14ac:dyDescent="0.35">
      <c r="A69096" s="1">
        <v>86374</v>
      </c>
      <c r="B69096" t="s">
        <v>41537</v>
      </c>
      <c r="C69096" t="s">
        <v>114345</v>
      </c>
      <c r="D69096" t="s">
        <v>4</v>
      </c>
      <c r="F69096" t="s">
        <v>121191</v>
      </c>
      <c r="G69096">
        <v>3.4999999999999998E-7</v>
      </c>
      <c r="H69096" t="s">
        <v>41537</v>
      </c>
      <c r="I69096" t="s">
        <v>165988</v>
      </c>
      <c r="K69096" t="s">
        <v>225710</v>
      </c>
      <c r="L69096" t="s">
        <v>228704</v>
      </c>
      <c r="Q69096" t="s">
        <v>121077</v>
      </c>
      <c r="R69096" t="s">
        <v>225702</v>
      </c>
      <c r="S69096" t="s">
        <v>212718</v>
      </c>
    </row>
    <row r="69097" spans="1:19" x14ac:dyDescent="0.35">
      <c r="A69097" s="1">
        <v>86376</v>
      </c>
      <c r="B69097" t="s">
        <v>41538</v>
      </c>
      <c r="C69097" t="s">
        <v>114346</v>
      </c>
      <c r="D69097" t="s">
        <v>4</v>
      </c>
      <c r="F69097" t="s">
        <v>120059</v>
      </c>
      <c r="G69097">
        <v>3.4418999999999999E-8</v>
      </c>
      <c r="H69097" t="s">
        <v>41538</v>
      </c>
      <c r="I69097" t="s">
        <v>165989</v>
      </c>
      <c r="K69097" t="s">
        <v>225711</v>
      </c>
      <c r="L69097" t="s">
        <v>228704</v>
      </c>
      <c r="R69097" t="s">
        <v>225702</v>
      </c>
      <c r="S69097" t="s">
        <v>212718</v>
      </c>
    </row>
    <row r="69098" spans="1:19" x14ac:dyDescent="0.35">
      <c r="A69098" s="1">
        <v>86377</v>
      </c>
      <c r="B69098" t="s">
        <v>41538</v>
      </c>
      <c r="C69098" t="s">
        <v>114347</v>
      </c>
      <c r="D69098" t="s">
        <v>4</v>
      </c>
      <c r="F69098" t="s">
        <v>120042</v>
      </c>
      <c r="G69098">
        <v>3.4622999999999998E-8</v>
      </c>
      <c r="H69098" t="s">
        <v>41538</v>
      </c>
      <c r="I69098" t="s">
        <v>165989</v>
      </c>
      <c r="K69098" t="s">
        <v>225711</v>
      </c>
      <c r="L69098" t="s">
        <v>228704</v>
      </c>
      <c r="R69098" t="s">
        <v>225702</v>
      </c>
      <c r="S69098" t="s">
        <v>212718</v>
      </c>
    </row>
    <row r="69099" spans="1:19" x14ac:dyDescent="0.35">
      <c r="A69099" s="1">
        <v>86379</v>
      </c>
      <c r="B69099" t="s">
        <v>41539</v>
      </c>
      <c r="C69099" t="s">
        <v>114348</v>
      </c>
      <c r="D69099" t="s">
        <v>5</v>
      </c>
      <c r="E69099" t="s">
        <v>119955</v>
      </c>
      <c r="F69099" t="s">
        <v>120336</v>
      </c>
      <c r="G69099">
        <v>9.0952500000000007E-6</v>
      </c>
      <c r="H69099" t="s">
        <v>41539</v>
      </c>
      <c r="I69099" t="s">
        <v>165990</v>
      </c>
      <c r="K69099" t="s">
        <v>225712</v>
      </c>
      <c r="L69099" t="s">
        <v>228706</v>
      </c>
      <c r="M69099" t="s">
        <v>15</v>
      </c>
      <c r="N69099" t="s">
        <v>228849</v>
      </c>
      <c r="O69099" t="s">
        <v>229134</v>
      </c>
      <c r="P69099" t="s">
        <v>229134</v>
      </c>
      <c r="Q69099" t="s">
        <v>122038</v>
      </c>
      <c r="R69099" t="s">
        <v>225702</v>
      </c>
      <c r="S69099" t="s">
        <v>212718</v>
      </c>
    </row>
    <row r="69100" spans="1:19" x14ac:dyDescent="0.35">
      <c r="A69100" s="1">
        <v>86380</v>
      </c>
      <c r="B69100" t="s">
        <v>41539</v>
      </c>
      <c r="C69100" t="s">
        <v>114349</v>
      </c>
      <c r="D69100" t="s">
        <v>4</v>
      </c>
      <c r="F69100" t="s">
        <v>121163</v>
      </c>
      <c r="G69100">
        <v>1.2866000000000001E-6</v>
      </c>
      <c r="H69100" t="s">
        <v>41539</v>
      </c>
      <c r="I69100" t="s">
        <v>165990</v>
      </c>
      <c r="K69100" t="s">
        <v>225712</v>
      </c>
      <c r="L69100" t="s">
        <v>228706</v>
      </c>
      <c r="M69100" t="s">
        <v>15</v>
      </c>
      <c r="N69100" t="s">
        <v>228849</v>
      </c>
      <c r="O69100" t="s">
        <v>229134</v>
      </c>
      <c r="P69100" t="s">
        <v>229134</v>
      </c>
      <c r="Q69100" t="s">
        <v>122038</v>
      </c>
      <c r="R69100" t="s">
        <v>225702</v>
      </c>
      <c r="S69100" t="s">
        <v>212718</v>
      </c>
    </row>
    <row r="69101" spans="1:19" x14ac:dyDescent="0.35">
      <c r="A69101" s="1">
        <v>86381</v>
      </c>
      <c r="B69101" t="s">
        <v>41540</v>
      </c>
      <c r="C69101" t="s">
        <v>114350</v>
      </c>
      <c r="D69101" t="s">
        <v>4</v>
      </c>
      <c r="F69101" t="s">
        <v>120239</v>
      </c>
      <c r="G69101">
        <v>1.9999999999999999E-7</v>
      </c>
      <c r="H69101" t="s">
        <v>41540</v>
      </c>
      <c r="I69101" t="s">
        <v>165991</v>
      </c>
      <c r="K69101" t="s">
        <v>225713</v>
      </c>
      <c r="L69101" t="s">
        <v>228704</v>
      </c>
      <c r="M69101" t="s">
        <v>8</v>
      </c>
      <c r="N69101" t="s">
        <v>228832</v>
      </c>
      <c r="O69101" t="s">
        <v>229111</v>
      </c>
      <c r="P69101" t="s">
        <v>230079</v>
      </c>
      <c r="Q69101" t="s">
        <v>120840</v>
      </c>
      <c r="R69101" t="s">
        <v>225702</v>
      </c>
      <c r="S69101" t="s">
        <v>212718</v>
      </c>
    </row>
    <row r="69102" spans="1:19" x14ac:dyDescent="0.35">
      <c r="A69102" s="1">
        <v>86382</v>
      </c>
      <c r="B69102" t="s">
        <v>41540</v>
      </c>
      <c r="C69102" t="s">
        <v>114351</v>
      </c>
      <c r="D69102" t="s">
        <v>4</v>
      </c>
      <c r="F69102" t="s">
        <v>121448</v>
      </c>
      <c r="G69102">
        <v>2.0999999999999998E-6</v>
      </c>
      <c r="H69102" t="s">
        <v>41540</v>
      </c>
      <c r="I69102" t="s">
        <v>165991</v>
      </c>
      <c r="K69102" t="s">
        <v>225713</v>
      </c>
      <c r="L69102" t="s">
        <v>228704</v>
      </c>
      <c r="M69102" t="s">
        <v>8</v>
      </c>
      <c r="N69102" t="s">
        <v>228832</v>
      </c>
      <c r="O69102" t="s">
        <v>229111</v>
      </c>
      <c r="P69102" t="s">
        <v>230079</v>
      </c>
      <c r="Q69102" t="s">
        <v>120840</v>
      </c>
      <c r="R69102" t="s">
        <v>225702</v>
      </c>
      <c r="S69102" t="s">
        <v>212718</v>
      </c>
    </row>
    <row r="69103" spans="1:19" x14ac:dyDescent="0.35">
      <c r="A69103" s="1">
        <v>86383</v>
      </c>
      <c r="B69103" t="s">
        <v>41541</v>
      </c>
      <c r="C69103" t="s">
        <v>114352</v>
      </c>
      <c r="D69103" t="s">
        <v>4</v>
      </c>
      <c r="F69103" t="s">
        <v>122857</v>
      </c>
      <c r="G69103">
        <v>1.5E-6</v>
      </c>
      <c r="H69103" t="s">
        <v>41541</v>
      </c>
      <c r="I69103" t="s">
        <v>165992</v>
      </c>
      <c r="K69103" t="s">
        <v>225701</v>
      </c>
      <c r="L69103" t="s">
        <v>228704</v>
      </c>
      <c r="Q69103" t="s">
        <v>120189</v>
      </c>
      <c r="R69103" t="s">
        <v>225702</v>
      </c>
      <c r="S69103" t="s">
        <v>212718</v>
      </c>
    </row>
    <row r="69104" spans="1:19" x14ac:dyDescent="0.35">
      <c r="A69104" s="1">
        <v>86384</v>
      </c>
      <c r="B69104" t="s">
        <v>41542</v>
      </c>
      <c r="C69104" t="s">
        <v>114353</v>
      </c>
      <c r="D69104" t="s">
        <v>5</v>
      </c>
      <c r="E69104" t="s">
        <v>119954</v>
      </c>
      <c r="F69104" t="s">
        <v>121322</v>
      </c>
      <c r="G69104">
        <v>7.9999999999999996E-6</v>
      </c>
      <c r="H69104" t="s">
        <v>41542</v>
      </c>
      <c r="I69104" t="s">
        <v>165993</v>
      </c>
      <c r="K69104" t="s">
        <v>225714</v>
      </c>
      <c r="L69104" t="s">
        <v>228706</v>
      </c>
      <c r="M69104" t="s">
        <v>8</v>
      </c>
      <c r="N69104" t="s">
        <v>228828</v>
      </c>
      <c r="O69104" t="s">
        <v>229113</v>
      </c>
      <c r="P69104" t="s">
        <v>230090</v>
      </c>
      <c r="Q69104" t="s">
        <v>120936</v>
      </c>
      <c r="R69104" t="s">
        <v>225702</v>
      </c>
      <c r="S69104" t="s">
        <v>212718</v>
      </c>
    </row>
    <row r="69105" spans="1:19" x14ac:dyDescent="0.35">
      <c r="A69105" s="1">
        <v>86385</v>
      </c>
      <c r="B69105" t="s">
        <v>41542</v>
      </c>
      <c r="C69105" t="s">
        <v>114354</v>
      </c>
      <c r="D69105" t="s">
        <v>5</v>
      </c>
      <c r="E69105" t="s">
        <v>119955</v>
      </c>
      <c r="F69105" t="s">
        <v>121632</v>
      </c>
      <c r="G69105">
        <v>6.8000000000000001E-6</v>
      </c>
      <c r="H69105" t="s">
        <v>41542</v>
      </c>
      <c r="I69105" t="s">
        <v>165993</v>
      </c>
      <c r="K69105" t="s">
        <v>225714</v>
      </c>
      <c r="L69105" t="s">
        <v>228706</v>
      </c>
      <c r="M69105" t="s">
        <v>8</v>
      </c>
      <c r="N69105" t="s">
        <v>228828</v>
      </c>
      <c r="O69105" t="s">
        <v>229113</v>
      </c>
      <c r="P69105" t="s">
        <v>230090</v>
      </c>
      <c r="Q69105" t="s">
        <v>120936</v>
      </c>
      <c r="R69105" t="s">
        <v>225702</v>
      </c>
      <c r="S69105" t="s">
        <v>212718</v>
      </c>
    </row>
    <row r="69106" spans="1:19" x14ac:dyDescent="0.35">
      <c r="A69106" s="1">
        <v>86386</v>
      </c>
      <c r="B69106" t="s">
        <v>41542</v>
      </c>
      <c r="C69106" t="s">
        <v>114355</v>
      </c>
      <c r="D69106" t="s">
        <v>5</v>
      </c>
      <c r="E69106" t="s">
        <v>119955</v>
      </c>
      <c r="F69106" t="s">
        <v>123341</v>
      </c>
      <c r="G69106">
        <v>2.2000000000000001E-6</v>
      </c>
      <c r="H69106" t="s">
        <v>41542</v>
      </c>
      <c r="I69106" t="s">
        <v>165993</v>
      </c>
      <c r="K69106" t="s">
        <v>225714</v>
      </c>
      <c r="L69106" t="s">
        <v>228706</v>
      </c>
      <c r="M69106" t="s">
        <v>8</v>
      </c>
      <c r="N69106" t="s">
        <v>228828</v>
      </c>
      <c r="O69106" t="s">
        <v>229113</v>
      </c>
      <c r="P69106" t="s">
        <v>230090</v>
      </c>
      <c r="Q69106" t="s">
        <v>120936</v>
      </c>
      <c r="R69106" t="s">
        <v>225702</v>
      </c>
      <c r="S69106" t="s">
        <v>212718</v>
      </c>
    </row>
    <row r="69107" spans="1:19" x14ac:dyDescent="0.35">
      <c r="A69107" s="1">
        <v>86387</v>
      </c>
      <c r="B69107" t="s">
        <v>41542</v>
      </c>
      <c r="C69107" t="s">
        <v>114356</v>
      </c>
      <c r="D69107" t="s">
        <v>5</v>
      </c>
      <c r="E69107" t="s">
        <v>119956</v>
      </c>
      <c r="F69107" t="s">
        <v>120079</v>
      </c>
      <c r="G69107">
        <v>1.5E-5</v>
      </c>
      <c r="H69107" t="s">
        <v>41542</v>
      </c>
      <c r="I69107" t="s">
        <v>165993</v>
      </c>
      <c r="K69107" t="s">
        <v>225714</v>
      </c>
      <c r="L69107" t="s">
        <v>228706</v>
      </c>
      <c r="M69107" t="s">
        <v>8</v>
      </c>
      <c r="N69107" t="s">
        <v>228828</v>
      </c>
      <c r="O69107" t="s">
        <v>229113</v>
      </c>
      <c r="P69107" t="s">
        <v>230090</v>
      </c>
      <c r="Q69107" t="s">
        <v>120936</v>
      </c>
      <c r="R69107" t="s">
        <v>225702</v>
      </c>
      <c r="S69107" t="s">
        <v>212718</v>
      </c>
    </row>
    <row r="69108" spans="1:19" x14ac:dyDescent="0.35">
      <c r="A69108" s="1">
        <v>86388</v>
      </c>
      <c r="B69108" t="s">
        <v>41543</v>
      </c>
      <c r="C69108" t="s">
        <v>114357</v>
      </c>
      <c r="D69108" t="s">
        <v>5</v>
      </c>
      <c r="F69108" t="s">
        <v>120618</v>
      </c>
      <c r="G69108">
        <v>1.0000000000000001E-5</v>
      </c>
      <c r="H69108" t="s">
        <v>41543</v>
      </c>
      <c r="I69108" t="s">
        <v>165994</v>
      </c>
      <c r="K69108" t="s">
        <v>225715</v>
      </c>
      <c r="L69108" t="s">
        <v>228704</v>
      </c>
      <c r="M69108" t="s">
        <v>11</v>
      </c>
      <c r="N69108" t="s">
        <v>228829</v>
      </c>
      <c r="O69108" t="s">
        <v>229320</v>
      </c>
      <c r="P69108" t="s">
        <v>229320</v>
      </c>
      <c r="R69108" t="s">
        <v>225702</v>
      </c>
      <c r="S69108" t="s">
        <v>212718</v>
      </c>
    </row>
    <row r="69109" spans="1:19" x14ac:dyDescent="0.35">
      <c r="A69109" s="1">
        <v>86389</v>
      </c>
      <c r="B69109" t="s">
        <v>41544</v>
      </c>
      <c r="C69109" t="s">
        <v>114358</v>
      </c>
      <c r="D69109" t="s">
        <v>4</v>
      </c>
      <c r="F69109" t="s">
        <v>120566</v>
      </c>
      <c r="G69109">
        <v>4.0000000000000001E-8</v>
      </c>
      <c r="H69109" t="s">
        <v>41544</v>
      </c>
      <c r="I69109" t="s">
        <v>165995</v>
      </c>
      <c r="K69109" t="s">
        <v>225716</v>
      </c>
      <c r="L69109" t="s">
        <v>228704</v>
      </c>
      <c r="M69109" t="s">
        <v>228736</v>
      </c>
      <c r="N69109" t="s">
        <v>228836</v>
      </c>
      <c r="O69109" t="s">
        <v>229179</v>
      </c>
      <c r="P69109" t="s">
        <v>229179</v>
      </c>
      <c r="Q69109" t="s">
        <v>120216</v>
      </c>
      <c r="R69109" t="s">
        <v>225702</v>
      </c>
      <c r="S69109" t="s">
        <v>212718</v>
      </c>
    </row>
    <row r="69110" spans="1:19" x14ac:dyDescent="0.35">
      <c r="A69110" s="1">
        <v>86390</v>
      </c>
      <c r="B69110" t="s">
        <v>41545</v>
      </c>
      <c r="C69110" t="s">
        <v>114359</v>
      </c>
      <c r="D69110" t="s">
        <v>4</v>
      </c>
      <c r="F69110" t="s">
        <v>124125</v>
      </c>
      <c r="G69110">
        <v>1.4999999999999999E-7</v>
      </c>
      <c r="H69110" t="s">
        <v>41545</v>
      </c>
      <c r="I69110" t="s">
        <v>165996</v>
      </c>
      <c r="K69110" t="s">
        <v>225702</v>
      </c>
      <c r="L69110" t="s">
        <v>228704</v>
      </c>
      <c r="R69110" t="s">
        <v>225702</v>
      </c>
      <c r="S69110" t="s">
        <v>212718</v>
      </c>
    </row>
    <row r="69111" spans="1:19" x14ac:dyDescent="0.35">
      <c r="A69111" s="1">
        <v>86391</v>
      </c>
      <c r="B69111" t="s">
        <v>41545</v>
      </c>
      <c r="C69111" t="s">
        <v>114360</v>
      </c>
      <c r="D69111" t="s">
        <v>4</v>
      </c>
      <c r="F69111" t="s">
        <v>120994</v>
      </c>
      <c r="G69111">
        <v>1.9999999999999999E-7</v>
      </c>
      <c r="H69111" t="s">
        <v>41545</v>
      </c>
      <c r="I69111" t="s">
        <v>165996</v>
      </c>
      <c r="K69111" t="s">
        <v>225702</v>
      </c>
      <c r="L69111" t="s">
        <v>228704</v>
      </c>
      <c r="R69111" t="s">
        <v>225702</v>
      </c>
      <c r="S69111" t="s">
        <v>212718</v>
      </c>
    </row>
    <row r="69112" spans="1:19" x14ac:dyDescent="0.35">
      <c r="A69112" s="1">
        <v>86392</v>
      </c>
      <c r="B69112" t="s">
        <v>41545</v>
      </c>
      <c r="C69112" t="s">
        <v>114361</v>
      </c>
      <c r="D69112" t="s">
        <v>4</v>
      </c>
      <c r="F69112" t="s">
        <v>124511</v>
      </c>
      <c r="G69112">
        <v>9.9999999999999995E-8</v>
      </c>
      <c r="H69112" t="s">
        <v>41545</v>
      </c>
      <c r="I69112" t="s">
        <v>165996</v>
      </c>
      <c r="K69112" t="s">
        <v>225702</v>
      </c>
      <c r="L69112" t="s">
        <v>228704</v>
      </c>
      <c r="R69112" t="s">
        <v>225702</v>
      </c>
      <c r="S69112" t="s">
        <v>212718</v>
      </c>
    </row>
    <row r="69113" spans="1:19" x14ac:dyDescent="0.35">
      <c r="A69113" s="1">
        <v>86393</v>
      </c>
      <c r="B69113" t="s">
        <v>41546</v>
      </c>
      <c r="C69113" t="s">
        <v>114362</v>
      </c>
      <c r="D69113" t="s">
        <v>4</v>
      </c>
      <c r="F69113" t="s">
        <v>120621</v>
      </c>
      <c r="G69113">
        <v>4.0000000000000002E-9</v>
      </c>
      <c r="H69113" t="s">
        <v>41546</v>
      </c>
      <c r="I69113" t="s">
        <v>165997</v>
      </c>
      <c r="K69113" t="s">
        <v>225717</v>
      </c>
      <c r="L69113" t="s">
        <v>228704</v>
      </c>
      <c r="M69113" t="s">
        <v>228732</v>
      </c>
      <c r="N69113" t="s">
        <v>228868</v>
      </c>
      <c r="O69113" t="s">
        <v>229169</v>
      </c>
      <c r="P69113" t="s">
        <v>230109</v>
      </c>
      <c r="Q69113" t="s">
        <v>120327</v>
      </c>
      <c r="R69113" t="s">
        <v>225702</v>
      </c>
      <c r="S69113" t="s">
        <v>212718</v>
      </c>
    </row>
    <row r="69114" spans="1:19" x14ac:dyDescent="0.35">
      <c r="A69114" s="1">
        <v>86394</v>
      </c>
      <c r="B69114" t="s">
        <v>41547</v>
      </c>
      <c r="C69114" t="s">
        <v>114363</v>
      </c>
      <c r="D69114" t="s">
        <v>4</v>
      </c>
      <c r="F69114" t="s">
        <v>120760</v>
      </c>
      <c r="G69114">
        <v>4.0000000000000001E-8</v>
      </c>
      <c r="H69114" t="s">
        <v>41547</v>
      </c>
      <c r="I69114" t="s">
        <v>165998</v>
      </c>
      <c r="K69114" t="s">
        <v>225718</v>
      </c>
      <c r="L69114" t="s">
        <v>228704</v>
      </c>
      <c r="M69114" t="s">
        <v>11</v>
      </c>
      <c r="N69114" t="s">
        <v>228826</v>
      </c>
      <c r="O69114" t="s">
        <v>229379</v>
      </c>
      <c r="P69114" t="s">
        <v>229379</v>
      </c>
      <c r="Q69114" t="s">
        <v>120293</v>
      </c>
      <c r="R69114" t="s">
        <v>225702</v>
      </c>
      <c r="S69114" t="s">
        <v>212718</v>
      </c>
    </row>
    <row r="69115" spans="1:19" x14ac:dyDescent="0.35">
      <c r="A69115" s="1">
        <v>86395</v>
      </c>
      <c r="B69115" t="s">
        <v>41548</v>
      </c>
      <c r="C69115" t="s">
        <v>114364</v>
      </c>
      <c r="D69115" t="s">
        <v>4</v>
      </c>
      <c r="F69115" t="s">
        <v>123282</v>
      </c>
      <c r="G69115">
        <v>7.6226899999999998E-7</v>
      </c>
      <c r="H69115" t="s">
        <v>41548</v>
      </c>
      <c r="I69115" t="s">
        <v>165999</v>
      </c>
      <c r="K69115" t="s">
        <v>225700</v>
      </c>
      <c r="L69115" t="s">
        <v>228704</v>
      </c>
      <c r="M69115" t="s">
        <v>13</v>
      </c>
      <c r="N69115" t="s">
        <v>228833</v>
      </c>
      <c r="O69115" t="s">
        <v>229357</v>
      </c>
      <c r="P69115" t="s">
        <v>229357</v>
      </c>
      <c r="Q69115" t="s">
        <v>120467</v>
      </c>
      <c r="R69115" t="s">
        <v>225702</v>
      </c>
      <c r="S69115" t="s">
        <v>212718</v>
      </c>
    </row>
    <row r="69116" spans="1:19" x14ac:dyDescent="0.35">
      <c r="A69116" s="1">
        <v>86396</v>
      </c>
      <c r="B69116" t="s">
        <v>41549</v>
      </c>
      <c r="C69116" t="s">
        <v>114365</v>
      </c>
      <c r="D69116" t="s">
        <v>5</v>
      </c>
      <c r="E69116" t="s">
        <v>119954</v>
      </c>
      <c r="F69116" t="s">
        <v>122009</v>
      </c>
      <c r="G69116">
        <v>1.1400000000000001E-6</v>
      </c>
      <c r="H69116" t="s">
        <v>41549</v>
      </c>
      <c r="I69116" t="s">
        <v>166000</v>
      </c>
      <c r="K69116" t="s">
        <v>225719</v>
      </c>
      <c r="L69116" t="s">
        <v>228704</v>
      </c>
      <c r="M69116" t="s">
        <v>13</v>
      </c>
      <c r="N69116" t="s">
        <v>228829</v>
      </c>
      <c r="O69116" t="s">
        <v>229307</v>
      </c>
      <c r="P69116" t="s">
        <v>230236</v>
      </c>
      <c r="Q69116" t="s">
        <v>121230</v>
      </c>
      <c r="R69116" t="s">
        <v>225702</v>
      </c>
      <c r="S69116" t="s">
        <v>212718</v>
      </c>
    </row>
    <row r="69117" spans="1:19" x14ac:dyDescent="0.35">
      <c r="A69117" s="1">
        <v>86397</v>
      </c>
      <c r="B69117" t="s">
        <v>41550</v>
      </c>
      <c r="C69117" t="s">
        <v>114366</v>
      </c>
      <c r="D69117" t="s">
        <v>5</v>
      </c>
      <c r="E69117" t="s">
        <v>119955</v>
      </c>
      <c r="F69117" t="s">
        <v>120982</v>
      </c>
      <c r="G69117">
        <v>4.7999999999999998E-6</v>
      </c>
      <c r="H69117" t="s">
        <v>41550</v>
      </c>
      <c r="I69117" t="s">
        <v>166001</v>
      </c>
      <c r="K69117" t="s">
        <v>225720</v>
      </c>
      <c r="L69117" t="s">
        <v>228704</v>
      </c>
      <c r="M69117" t="s">
        <v>15</v>
      </c>
      <c r="N69117" t="s">
        <v>228849</v>
      </c>
      <c r="O69117" t="s">
        <v>229134</v>
      </c>
      <c r="P69117" t="s">
        <v>229134</v>
      </c>
      <c r="Q69117" t="s">
        <v>120962</v>
      </c>
      <c r="R69117" t="s">
        <v>225702</v>
      </c>
      <c r="S69117" t="s">
        <v>212718</v>
      </c>
    </row>
    <row r="69118" spans="1:19" x14ac:dyDescent="0.35">
      <c r="A69118" s="1">
        <v>86398</v>
      </c>
      <c r="B69118" t="s">
        <v>41550</v>
      </c>
      <c r="C69118" t="s">
        <v>114367</v>
      </c>
      <c r="D69118" t="s">
        <v>5</v>
      </c>
      <c r="E69118" t="s">
        <v>119954</v>
      </c>
      <c r="F69118" t="s">
        <v>121248</v>
      </c>
      <c r="G69118">
        <v>8.9700000000000005E-6</v>
      </c>
      <c r="H69118" t="s">
        <v>41550</v>
      </c>
      <c r="I69118" t="s">
        <v>166001</v>
      </c>
      <c r="K69118" t="s">
        <v>225720</v>
      </c>
      <c r="L69118" t="s">
        <v>228704</v>
      </c>
      <c r="M69118" t="s">
        <v>15</v>
      </c>
      <c r="N69118" t="s">
        <v>228849</v>
      </c>
      <c r="O69118" t="s">
        <v>229134</v>
      </c>
      <c r="P69118" t="s">
        <v>229134</v>
      </c>
      <c r="Q69118" t="s">
        <v>120962</v>
      </c>
      <c r="R69118" t="s">
        <v>225702</v>
      </c>
      <c r="S69118" t="s">
        <v>212718</v>
      </c>
    </row>
    <row r="69119" spans="1:19" x14ac:dyDescent="0.35">
      <c r="A69119" s="1">
        <v>86400</v>
      </c>
      <c r="B69119" t="s">
        <v>41551</v>
      </c>
      <c r="C69119" t="s">
        <v>114368</v>
      </c>
      <c r="D69119" t="s">
        <v>4</v>
      </c>
      <c r="F69119" t="s">
        <v>120191</v>
      </c>
      <c r="G69119">
        <v>4.9999999999999998E-8</v>
      </c>
      <c r="H69119" t="s">
        <v>41551</v>
      </c>
      <c r="I69119" t="s">
        <v>166002</v>
      </c>
      <c r="K69119" t="s">
        <v>225721</v>
      </c>
      <c r="L69119" t="s">
        <v>228704</v>
      </c>
      <c r="M69119" t="s">
        <v>228737</v>
      </c>
      <c r="N69119" t="s">
        <v>228829</v>
      </c>
      <c r="O69119" t="s">
        <v>229212</v>
      </c>
      <c r="P69119" t="s">
        <v>229212</v>
      </c>
      <c r="Q69119" t="s">
        <v>120513</v>
      </c>
      <c r="R69119" t="s">
        <v>225702</v>
      </c>
      <c r="S69119" t="s">
        <v>212718</v>
      </c>
    </row>
    <row r="69120" spans="1:19" x14ac:dyDescent="0.35">
      <c r="A69120" s="1">
        <v>86401</v>
      </c>
      <c r="B69120" t="s">
        <v>41551</v>
      </c>
      <c r="C69120" t="s">
        <v>114369</v>
      </c>
      <c r="D69120" t="s">
        <v>4</v>
      </c>
      <c r="F69120" t="s">
        <v>120782</v>
      </c>
      <c r="G69120">
        <v>2.4999999999999999E-8</v>
      </c>
      <c r="H69120" t="s">
        <v>41551</v>
      </c>
      <c r="I69120" t="s">
        <v>166002</v>
      </c>
      <c r="K69120" t="s">
        <v>225721</v>
      </c>
      <c r="L69120" t="s">
        <v>228704</v>
      </c>
      <c r="M69120" t="s">
        <v>228737</v>
      </c>
      <c r="N69120" t="s">
        <v>228829</v>
      </c>
      <c r="O69120" t="s">
        <v>229212</v>
      </c>
      <c r="P69120" t="s">
        <v>229212</v>
      </c>
      <c r="Q69120" t="s">
        <v>120513</v>
      </c>
      <c r="R69120" t="s">
        <v>225702</v>
      </c>
      <c r="S69120" t="s">
        <v>212718</v>
      </c>
    </row>
    <row r="69121" spans="1:19" x14ac:dyDescent="0.35">
      <c r="A69121" s="1">
        <v>86402</v>
      </c>
      <c r="B69121" t="s">
        <v>41551</v>
      </c>
      <c r="C69121" t="s">
        <v>114370</v>
      </c>
      <c r="D69121" t="s">
        <v>4</v>
      </c>
      <c r="F69121" t="s">
        <v>120083</v>
      </c>
      <c r="G69121">
        <v>7.4999999999999997E-8</v>
      </c>
      <c r="H69121" t="s">
        <v>41551</v>
      </c>
      <c r="I69121" t="s">
        <v>166002</v>
      </c>
      <c r="K69121" t="s">
        <v>225721</v>
      </c>
      <c r="L69121" t="s">
        <v>228704</v>
      </c>
      <c r="M69121" t="s">
        <v>228737</v>
      </c>
      <c r="N69121" t="s">
        <v>228829</v>
      </c>
      <c r="O69121" t="s">
        <v>229212</v>
      </c>
      <c r="P69121" t="s">
        <v>229212</v>
      </c>
      <c r="Q69121" t="s">
        <v>120513</v>
      </c>
      <c r="R69121" t="s">
        <v>225702</v>
      </c>
      <c r="S69121" t="s">
        <v>212718</v>
      </c>
    </row>
    <row r="69122" spans="1:19" x14ac:dyDescent="0.35">
      <c r="A69122" s="1">
        <v>86403</v>
      </c>
      <c r="B69122" t="s">
        <v>41552</v>
      </c>
      <c r="C69122" t="s">
        <v>114371</v>
      </c>
      <c r="D69122" t="s">
        <v>4</v>
      </c>
      <c r="F69122" t="s">
        <v>120262</v>
      </c>
      <c r="G69122">
        <v>1.3E-6</v>
      </c>
      <c r="H69122" t="s">
        <v>41552</v>
      </c>
      <c r="I69122" t="s">
        <v>166003</v>
      </c>
      <c r="K69122" t="s">
        <v>225722</v>
      </c>
      <c r="L69122" t="s">
        <v>228704</v>
      </c>
      <c r="M69122" t="s">
        <v>8</v>
      </c>
      <c r="N69122" t="s">
        <v>228828</v>
      </c>
      <c r="O69122" t="s">
        <v>229113</v>
      </c>
      <c r="P69122" t="s">
        <v>230081</v>
      </c>
      <c r="Q69122" t="s">
        <v>120033</v>
      </c>
      <c r="R69122" t="s">
        <v>225702</v>
      </c>
      <c r="S69122" t="s">
        <v>212718</v>
      </c>
    </row>
    <row r="69123" spans="1:19" x14ac:dyDescent="0.35">
      <c r="A69123" s="1">
        <v>86404</v>
      </c>
      <c r="B69123" t="s">
        <v>41553</v>
      </c>
      <c r="C69123" t="s">
        <v>114372</v>
      </c>
      <c r="D69123" t="s">
        <v>4</v>
      </c>
      <c r="F69123" t="s">
        <v>119985</v>
      </c>
      <c r="G69123">
        <v>2.9999999999999997E-8</v>
      </c>
      <c r="H69123" t="s">
        <v>41553</v>
      </c>
      <c r="I69123" t="s">
        <v>166004</v>
      </c>
      <c r="K69123" t="s">
        <v>225723</v>
      </c>
      <c r="L69123" t="s">
        <v>228704</v>
      </c>
      <c r="M69123" t="s">
        <v>8</v>
      </c>
      <c r="N69123" t="s">
        <v>228830</v>
      </c>
      <c r="O69123" t="s">
        <v>229110</v>
      </c>
      <c r="P69123" t="s">
        <v>231338</v>
      </c>
      <c r="Q69123" t="s">
        <v>119985</v>
      </c>
      <c r="R69123" t="s">
        <v>225702</v>
      </c>
      <c r="S69123" t="s">
        <v>212718</v>
      </c>
    </row>
    <row r="69124" spans="1:19" x14ac:dyDescent="0.35">
      <c r="A69124" s="1">
        <v>86405</v>
      </c>
      <c r="B69124" t="s">
        <v>41554</v>
      </c>
      <c r="C69124" t="s">
        <v>114373</v>
      </c>
      <c r="D69124" t="s">
        <v>5</v>
      </c>
      <c r="E69124" t="s">
        <v>119955</v>
      </c>
      <c r="F69124" t="s">
        <v>121092</v>
      </c>
      <c r="G69124">
        <v>9.0000000000000006E-5</v>
      </c>
      <c r="H69124" t="s">
        <v>41554</v>
      </c>
      <c r="I69124" t="s">
        <v>166005</v>
      </c>
      <c r="K69124" t="s">
        <v>225724</v>
      </c>
      <c r="L69124" t="s">
        <v>228704</v>
      </c>
      <c r="M69124" t="s">
        <v>13</v>
      </c>
      <c r="N69124" t="s">
        <v>228843</v>
      </c>
      <c r="O69124" t="s">
        <v>229191</v>
      </c>
      <c r="P69124" t="s">
        <v>230487</v>
      </c>
      <c r="Q69124" t="s">
        <v>120054</v>
      </c>
      <c r="R69124" t="s">
        <v>225702</v>
      </c>
      <c r="S69124" t="s">
        <v>212718</v>
      </c>
    </row>
    <row r="69125" spans="1:19" x14ac:dyDescent="0.35">
      <c r="A69125" s="1">
        <v>86407</v>
      </c>
      <c r="B69125" t="s">
        <v>41555</v>
      </c>
      <c r="C69125" t="s">
        <v>114374</v>
      </c>
      <c r="D69125" t="s">
        <v>4</v>
      </c>
      <c r="F69125" t="s">
        <v>120447</v>
      </c>
      <c r="G69125">
        <v>2.9999999999999999E-7</v>
      </c>
      <c r="H69125" t="s">
        <v>41555</v>
      </c>
      <c r="I69125" t="s">
        <v>166006</v>
      </c>
      <c r="K69125" t="s">
        <v>225725</v>
      </c>
      <c r="L69125" t="s">
        <v>228704</v>
      </c>
      <c r="M69125" t="s">
        <v>10</v>
      </c>
      <c r="N69125" t="s">
        <v>228827</v>
      </c>
      <c r="O69125" t="s">
        <v>229107</v>
      </c>
      <c r="P69125" t="s">
        <v>229107</v>
      </c>
      <c r="Q69125" t="s">
        <v>120573</v>
      </c>
      <c r="R69125" t="s">
        <v>233587</v>
      </c>
      <c r="S69125" t="s">
        <v>233772</v>
      </c>
    </row>
    <row r="69126" spans="1:19" x14ac:dyDescent="0.35">
      <c r="A69126" s="1">
        <v>86408</v>
      </c>
      <c r="B69126" t="s">
        <v>41555</v>
      </c>
      <c r="C69126" t="s">
        <v>114375</v>
      </c>
      <c r="D69126" t="s">
        <v>4</v>
      </c>
      <c r="F69126" t="s">
        <v>120328</v>
      </c>
      <c r="G69126">
        <v>1.1000000000000001E-6</v>
      </c>
      <c r="H69126" t="s">
        <v>41555</v>
      </c>
      <c r="I69126" t="s">
        <v>166006</v>
      </c>
      <c r="K69126" t="s">
        <v>225725</v>
      </c>
      <c r="L69126" t="s">
        <v>228704</v>
      </c>
      <c r="M69126" t="s">
        <v>10</v>
      </c>
      <c r="N69126" t="s">
        <v>228827</v>
      </c>
      <c r="O69126" t="s">
        <v>229107</v>
      </c>
      <c r="P69126" t="s">
        <v>229107</v>
      </c>
      <c r="Q69126" t="s">
        <v>120573</v>
      </c>
      <c r="R69126" t="s">
        <v>233587</v>
      </c>
      <c r="S69126" t="s">
        <v>233772</v>
      </c>
    </row>
    <row r="69127" spans="1:19" x14ac:dyDescent="0.35">
      <c r="A69127" s="1">
        <v>86409</v>
      </c>
      <c r="B69127" t="s">
        <v>41556</v>
      </c>
      <c r="C69127" t="s">
        <v>114376</v>
      </c>
      <c r="D69127" t="s">
        <v>4</v>
      </c>
      <c r="F69127" t="s">
        <v>120033</v>
      </c>
      <c r="G69127">
        <v>4.1904700000000001E-7</v>
      </c>
      <c r="H69127" t="s">
        <v>41556</v>
      </c>
      <c r="I69127" t="s">
        <v>166007</v>
      </c>
      <c r="K69127" t="s">
        <v>225726</v>
      </c>
      <c r="L69127" t="s">
        <v>228704</v>
      </c>
      <c r="M69127" t="s">
        <v>12</v>
      </c>
      <c r="N69127" t="s">
        <v>228921</v>
      </c>
      <c r="O69127" t="s">
        <v>229341</v>
      </c>
      <c r="P69127" t="s">
        <v>230311</v>
      </c>
      <c r="Q69127" t="s">
        <v>120060</v>
      </c>
      <c r="R69127" t="s">
        <v>233587</v>
      </c>
      <c r="S69127" t="s">
        <v>233772</v>
      </c>
    </row>
    <row r="69128" spans="1:19" x14ac:dyDescent="0.35">
      <c r="A69128" s="1">
        <v>86410</v>
      </c>
      <c r="B69128" t="s">
        <v>41556</v>
      </c>
      <c r="C69128" t="s">
        <v>114377</v>
      </c>
      <c r="D69128" t="s">
        <v>5</v>
      </c>
      <c r="E69128" t="s">
        <v>119955</v>
      </c>
      <c r="F69128" t="s">
        <v>120855</v>
      </c>
      <c r="G69128">
        <v>2.3866199999999999E-6</v>
      </c>
      <c r="H69128" t="s">
        <v>41556</v>
      </c>
      <c r="I69128" t="s">
        <v>166007</v>
      </c>
      <c r="K69128" t="s">
        <v>225726</v>
      </c>
      <c r="L69128" t="s">
        <v>228704</v>
      </c>
      <c r="M69128" t="s">
        <v>12</v>
      </c>
      <c r="N69128" t="s">
        <v>228921</v>
      </c>
      <c r="O69128" t="s">
        <v>229341</v>
      </c>
      <c r="P69128" t="s">
        <v>230311</v>
      </c>
      <c r="Q69128" t="s">
        <v>120060</v>
      </c>
      <c r="R69128" t="s">
        <v>233587</v>
      </c>
      <c r="S69128" t="s">
        <v>233772</v>
      </c>
    </row>
    <row r="69129" spans="1:19" x14ac:dyDescent="0.35">
      <c r="A69129" s="1">
        <v>86411</v>
      </c>
      <c r="B69129" t="s">
        <v>41557</v>
      </c>
      <c r="C69129" t="s">
        <v>114378</v>
      </c>
      <c r="D69129" t="s">
        <v>4</v>
      </c>
      <c r="F69129" t="s">
        <v>120400</v>
      </c>
      <c r="G69129">
        <v>1.7999999999999999E-6</v>
      </c>
      <c r="H69129" t="s">
        <v>41557</v>
      </c>
      <c r="I69129" t="s">
        <v>166008</v>
      </c>
      <c r="K69129" t="s">
        <v>225727</v>
      </c>
      <c r="L69129" t="s">
        <v>228704</v>
      </c>
      <c r="M69129" t="s">
        <v>8</v>
      </c>
      <c r="N69129" t="s">
        <v>228896</v>
      </c>
      <c r="O69129" t="s">
        <v>229210</v>
      </c>
      <c r="P69129" t="s">
        <v>229210</v>
      </c>
      <c r="Q69129" t="s">
        <v>120168</v>
      </c>
      <c r="R69129" t="s">
        <v>233587</v>
      </c>
      <c r="S69129" t="s">
        <v>233772</v>
      </c>
    </row>
    <row r="69130" spans="1:19" x14ac:dyDescent="0.35">
      <c r="A69130" s="1">
        <v>86412</v>
      </c>
      <c r="B69130" t="s">
        <v>41557</v>
      </c>
      <c r="C69130" t="s">
        <v>114379</v>
      </c>
      <c r="D69130" t="s">
        <v>4</v>
      </c>
      <c r="F69130" t="s">
        <v>120107</v>
      </c>
      <c r="G69130">
        <v>2.4999999999999999E-7</v>
      </c>
      <c r="H69130" t="s">
        <v>41557</v>
      </c>
      <c r="I69130" t="s">
        <v>166008</v>
      </c>
      <c r="K69130" t="s">
        <v>225727</v>
      </c>
      <c r="L69130" t="s">
        <v>228704</v>
      </c>
      <c r="M69130" t="s">
        <v>8</v>
      </c>
      <c r="N69130" t="s">
        <v>228896</v>
      </c>
      <c r="O69130" t="s">
        <v>229210</v>
      </c>
      <c r="P69130" t="s">
        <v>229210</v>
      </c>
      <c r="Q69130" t="s">
        <v>120168</v>
      </c>
      <c r="R69130" t="s">
        <v>233587</v>
      </c>
      <c r="S69130" t="s">
        <v>233772</v>
      </c>
    </row>
    <row r="69131" spans="1:19" x14ac:dyDescent="0.35">
      <c r="A69131" s="1">
        <v>86413</v>
      </c>
      <c r="B69131" t="s">
        <v>41557</v>
      </c>
      <c r="C69131" t="s">
        <v>114380</v>
      </c>
      <c r="D69131" t="s">
        <v>5</v>
      </c>
      <c r="E69131" t="s">
        <v>119955</v>
      </c>
      <c r="F69131" t="s">
        <v>121120</v>
      </c>
      <c r="G69131">
        <v>3.0000000000000001E-6</v>
      </c>
      <c r="H69131" t="s">
        <v>41557</v>
      </c>
      <c r="I69131" t="s">
        <v>166008</v>
      </c>
      <c r="K69131" t="s">
        <v>225727</v>
      </c>
      <c r="L69131" t="s">
        <v>228704</v>
      </c>
      <c r="M69131" t="s">
        <v>8</v>
      </c>
      <c r="N69131" t="s">
        <v>228896</v>
      </c>
      <c r="O69131" t="s">
        <v>229210</v>
      </c>
      <c r="P69131" t="s">
        <v>229210</v>
      </c>
      <c r="Q69131" t="s">
        <v>120168</v>
      </c>
      <c r="R69131" t="s">
        <v>233587</v>
      </c>
      <c r="S69131" t="s">
        <v>233772</v>
      </c>
    </row>
    <row r="69132" spans="1:19" x14ac:dyDescent="0.35">
      <c r="A69132" s="1">
        <v>86416</v>
      </c>
      <c r="B69132" t="s">
        <v>41558</v>
      </c>
      <c r="C69132" t="s">
        <v>114381</v>
      </c>
      <c r="D69132" t="s">
        <v>4</v>
      </c>
      <c r="F69132" t="s">
        <v>120496</v>
      </c>
      <c r="G69132">
        <v>9.2999999999999999E-8</v>
      </c>
      <c r="H69132" t="s">
        <v>41558</v>
      </c>
      <c r="I69132" t="s">
        <v>166009</v>
      </c>
      <c r="K69132" t="s">
        <v>225728</v>
      </c>
      <c r="L69132" t="s">
        <v>228704</v>
      </c>
      <c r="M69132" t="s">
        <v>14</v>
      </c>
      <c r="N69132" t="s">
        <v>228884</v>
      </c>
      <c r="O69132" t="s">
        <v>229149</v>
      </c>
      <c r="P69132" t="s">
        <v>229723</v>
      </c>
      <c r="Q69132" t="s">
        <v>120665</v>
      </c>
      <c r="R69132" t="s">
        <v>233587</v>
      </c>
      <c r="S69132" t="s">
        <v>233772</v>
      </c>
    </row>
    <row r="69133" spans="1:19" x14ac:dyDescent="0.35">
      <c r="A69133" s="1">
        <v>86417</v>
      </c>
      <c r="B69133" t="s">
        <v>41558</v>
      </c>
      <c r="C69133" t="s">
        <v>114382</v>
      </c>
      <c r="D69133" t="s">
        <v>4</v>
      </c>
      <c r="F69133" t="s">
        <v>120067</v>
      </c>
      <c r="G69133">
        <v>3.9000000000000002E-7</v>
      </c>
      <c r="H69133" t="s">
        <v>41558</v>
      </c>
      <c r="I69133" t="s">
        <v>166009</v>
      </c>
      <c r="K69133" t="s">
        <v>225728</v>
      </c>
      <c r="L69133" t="s">
        <v>228704</v>
      </c>
      <c r="M69133" t="s">
        <v>14</v>
      </c>
      <c r="N69133" t="s">
        <v>228884</v>
      </c>
      <c r="O69133" t="s">
        <v>229149</v>
      </c>
      <c r="P69133" t="s">
        <v>229723</v>
      </c>
      <c r="Q69133" t="s">
        <v>120665</v>
      </c>
      <c r="R69133" t="s">
        <v>233587</v>
      </c>
      <c r="S69133" t="s">
        <v>233772</v>
      </c>
    </row>
    <row r="69134" spans="1:19" x14ac:dyDescent="0.35">
      <c r="A69134" s="1">
        <v>86418</v>
      </c>
      <c r="B69134" t="s">
        <v>41559</v>
      </c>
      <c r="C69134" t="s">
        <v>114383</v>
      </c>
      <c r="D69134" t="s">
        <v>4</v>
      </c>
      <c r="F69134" t="s">
        <v>122014</v>
      </c>
      <c r="G69134">
        <v>7.5000000000000002E-7</v>
      </c>
      <c r="H69134" t="s">
        <v>41559</v>
      </c>
      <c r="I69134" t="s">
        <v>166010</v>
      </c>
      <c r="K69134" t="s">
        <v>225729</v>
      </c>
      <c r="L69134" t="s">
        <v>228704</v>
      </c>
      <c r="M69134" t="s">
        <v>8</v>
      </c>
      <c r="N69134" t="s">
        <v>228828</v>
      </c>
      <c r="O69134" t="s">
        <v>229108</v>
      </c>
      <c r="P69134" t="s">
        <v>229108</v>
      </c>
      <c r="Q69134" t="s">
        <v>120100</v>
      </c>
      <c r="R69134" t="s">
        <v>233587</v>
      </c>
      <c r="S69134" t="s">
        <v>233772</v>
      </c>
    </row>
    <row r="69135" spans="1:19" x14ac:dyDescent="0.35">
      <c r="A69135" s="1">
        <v>86419</v>
      </c>
      <c r="B69135" t="s">
        <v>41560</v>
      </c>
      <c r="C69135" t="s">
        <v>114384</v>
      </c>
      <c r="D69135" t="s">
        <v>4</v>
      </c>
      <c r="F69135" t="s">
        <v>123522</v>
      </c>
      <c r="G69135">
        <v>9.9999999999999995E-7</v>
      </c>
      <c r="H69135" t="s">
        <v>41560</v>
      </c>
      <c r="I69135" t="s">
        <v>166011</v>
      </c>
      <c r="K69135" t="s">
        <v>225730</v>
      </c>
      <c r="L69135" t="s">
        <v>228704</v>
      </c>
      <c r="Q69135" t="s">
        <v>120283</v>
      </c>
      <c r="R69135" t="s">
        <v>233587</v>
      </c>
      <c r="S69135" t="s">
        <v>233772</v>
      </c>
    </row>
    <row r="69136" spans="1:19" x14ac:dyDescent="0.35">
      <c r="A69136" s="1">
        <v>86420</v>
      </c>
      <c r="B69136" t="s">
        <v>41561</v>
      </c>
      <c r="C69136" t="s">
        <v>114385</v>
      </c>
      <c r="D69136" t="s">
        <v>4</v>
      </c>
      <c r="F69136" t="s">
        <v>120293</v>
      </c>
      <c r="G69136">
        <v>6.9999999999999997E-7</v>
      </c>
      <c r="H69136" t="s">
        <v>41561</v>
      </c>
      <c r="I69136" t="s">
        <v>166012</v>
      </c>
      <c r="K69136" t="s">
        <v>225731</v>
      </c>
      <c r="L69136" t="s">
        <v>228704</v>
      </c>
      <c r="M69136" t="s">
        <v>228737</v>
      </c>
      <c r="N69136" t="s">
        <v>228829</v>
      </c>
      <c r="O69136" t="s">
        <v>229212</v>
      </c>
      <c r="P69136" t="s">
        <v>229212</v>
      </c>
      <c r="Q69136" t="s">
        <v>121720</v>
      </c>
      <c r="R69136" t="s">
        <v>233587</v>
      </c>
      <c r="S69136" t="s">
        <v>233772</v>
      </c>
    </row>
    <row r="69137" spans="1:19" x14ac:dyDescent="0.35">
      <c r="A69137" s="1">
        <v>86421</v>
      </c>
      <c r="B69137" t="s">
        <v>41562</v>
      </c>
      <c r="C69137" t="s">
        <v>114386</v>
      </c>
      <c r="D69137" t="s">
        <v>5</v>
      </c>
      <c r="F69137" t="s">
        <v>121133</v>
      </c>
      <c r="G69137">
        <v>3.2489100000000002E-6</v>
      </c>
      <c r="H69137" t="s">
        <v>41562</v>
      </c>
      <c r="I69137" t="s">
        <v>166013</v>
      </c>
      <c r="K69137" t="s">
        <v>225732</v>
      </c>
      <c r="L69137" t="s">
        <v>228706</v>
      </c>
      <c r="M69137" t="s">
        <v>8</v>
      </c>
      <c r="N69137" t="s">
        <v>228828</v>
      </c>
      <c r="O69137" t="s">
        <v>229113</v>
      </c>
      <c r="P69137" t="s">
        <v>230103</v>
      </c>
      <c r="Q69137" t="s">
        <v>120056</v>
      </c>
      <c r="R69137" t="s">
        <v>233587</v>
      </c>
      <c r="S69137" t="s">
        <v>233772</v>
      </c>
    </row>
    <row r="69138" spans="1:19" x14ac:dyDescent="0.35">
      <c r="A69138" s="1">
        <v>86422</v>
      </c>
      <c r="B69138" t="s">
        <v>41562</v>
      </c>
      <c r="C69138" t="s">
        <v>114387</v>
      </c>
      <c r="D69138" t="s">
        <v>5</v>
      </c>
      <c r="F69138" t="s">
        <v>120721</v>
      </c>
      <c r="G69138">
        <v>3.2489100000000002E-6</v>
      </c>
      <c r="H69138" t="s">
        <v>41562</v>
      </c>
      <c r="I69138" t="s">
        <v>166013</v>
      </c>
      <c r="K69138" t="s">
        <v>225732</v>
      </c>
      <c r="L69138" t="s">
        <v>228706</v>
      </c>
      <c r="M69138" t="s">
        <v>8</v>
      </c>
      <c r="N69138" t="s">
        <v>228828</v>
      </c>
      <c r="O69138" t="s">
        <v>229113</v>
      </c>
      <c r="P69138" t="s">
        <v>230103</v>
      </c>
      <c r="Q69138" t="s">
        <v>120056</v>
      </c>
      <c r="R69138" t="s">
        <v>233587</v>
      </c>
      <c r="S69138" t="s">
        <v>233772</v>
      </c>
    </row>
    <row r="69139" spans="1:19" x14ac:dyDescent="0.35">
      <c r="A69139" s="1">
        <v>86423</v>
      </c>
      <c r="B69139" t="s">
        <v>41562</v>
      </c>
      <c r="C69139" t="s">
        <v>114388</v>
      </c>
      <c r="D69139" t="s">
        <v>5</v>
      </c>
      <c r="F69139" t="s">
        <v>120649</v>
      </c>
      <c r="G69139">
        <v>1.710072E-6</v>
      </c>
      <c r="H69139" t="s">
        <v>41562</v>
      </c>
      <c r="I69139" t="s">
        <v>166013</v>
      </c>
      <c r="K69139" t="s">
        <v>225732</v>
      </c>
      <c r="L69139" t="s">
        <v>228706</v>
      </c>
      <c r="M69139" t="s">
        <v>8</v>
      </c>
      <c r="N69139" t="s">
        <v>228828</v>
      </c>
      <c r="O69139" t="s">
        <v>229113</v>
      </c>
      <c r="P69139" t="s">
        <v>230103</v>
      </c>
      <c r="Q69139" t="s">
        <v>120056</v>
      </c>
      <c r="R69139" t="s">
        <v>233587</v>
      </c>
      <c r="S69139" t="s">
        <v>233772</v>
      </c>
    </row>
    <row r="69140" spans="1:19" x14ac:dyDescent="0.35">
      <c r="A69140" s="1">
        <v>86424</v>
      </c>
      <c r="B69140" t="s">
        <v>41563</v>
      </c>
      <c r="C69140" t="s">
        <v>114389</v>
      </c>
      <c r="D69140" t="s">
        <v>5</v>
      </c>
      <c r="E69140" t="s">
        <v>119955</v>
      </c>
      <c r="F69140" t="s">
        <v>120561</v>
      </c>
      <c r="G69140">
        <v>5.0000000000000004E-6</v>
      </c>
      <c r="H69140" t="s">
        <v>41563</v>
      </c>
      <c r="I69140" t="s">
        <v>166014</v>
      </c>
      <c r="K69140" t="s">
        <v>225733</v>
      </c>
      <c r="L69140" t="s">
        <v>228704</v>
      </c>
      <c r="M69140" t="s">
        <v>8</v>
      </c>
      <c r="N69140" t="s">
        <v>228924</v>
      </c>
      <c r="O69140" t="s">
        <v>229298</v>
      </c>
      <c r="P69140" t="s">
        <v>232976</v>
      </c>
      <c r="Q69140" t="s">
        <v>120059</v>
      </c>
      <c r="R69140" t="s">
        <v>233587</v>
      </c>
      <c r="S69140" t="s">
        <v>233772</v>
      </c>
    </row>
    <row r="69141" spans="1:19" x14ac:dyDescent="0.35">
      <c r="A69141" s="1">
        <v>86425</v>
      </c>
      <c r="B69141" t="s">
        <v>41564</v>
      </c>
      <c r="C69141" t="s">
        <v>114390</v>
      </c>
      <c r="D69141" t="s">
        <v>4</v>
      </c>
      <c r="F69141" t="s">
        <v>120164</v>
      </c>
      <c r="G69141">
        <v>2.0322999999999999E-8</v>
      </c>
      <c r="H69141" t="s">
        <v>41564</v>
      </c>
      <c r="I69141" t="s">
        <v>166015</v>
      </c>
      <c r="K69141" t="s">
        <v>225734</v>
      </c>
      <c r="L69141" t="s">
        <v>228704</v>
      </c>
      <c r="M69141" t="s">
        <v>16</v>
      </c>
      <c r="N69141" t="s">
        <v>228837</v>
      </c>
      <c r="O69141" t="s">
        <v>229262</v>
      </c>
      <c r="P69141" t="s">
        <v>229262</v>
      </c>
      <c r="Q69141" t="s">
        <v>120754</v>
      </c>
      <c r="R69141" t="s">
        <v>233587</v>
      </c>
      <c r="S69141" t="s">
        <v>233772</v>
      </c>
    </row>
    <row r="69142" spans="1:19" x14ac:dyDescent="0.35">
      <c r="A69142" s="1">
        <v>86426</v>
      </c>
      <c r="B69142" t="s">
        <v>41565</v>
      </c>
      <c r="C69142" t="s">
        <v>114391</v>
      </c>
      <c r="D69142" t="s">
        <v>5</v>
      </c>
      <c r="E69142" t="s">
        <v>119955</v>
      </c>
      <c r="F69142" t="s">
        <v>123303</v>
      </c>
      <c r="G69142">
        <v>3.7616850000000001E-6</v>
      </c>
      <c r="H69142" t="s">
        <v>41565</v>
      </c>
      <c r="I69142" t="s">
        <v>166016</v>
      </c>
      <c r="K69142" t="s">
        <v>225735</v>
      </c>
      <c r="L69142" t="s">
        <v>228706</v>
      </c>
      <c r="M69142" t="s">
        <v>10</v>
      </c>
      <c r="N69142" t="s">
        <v>228827</v>
      </c>
      <c r="O69142" t="s">
        <v>229107</v>
      </c>
      <c r="P69142" t="s">
        <v>229107</v>
      </c>
      <c r="Q69142" t="s">
        <v>233290</v>
      </c>
      <c r="R69142" t="s">
        <v>233587</v>
      </c>
      <c r="S69142" t="s">
        <v>233772</v>
      </c>
    </row>
    <row r="69143" spans="1:19" x14ac:dyDescent="0.35">
      <c r="A69143" s="1">
        <v>86428</v>
      </c>
      <c r="B69143" t="s">
        <v>41565</v>
      </c>
      <c r="C69143" t="s">
        <v>114392</v>
      </c>
      <c r="D69143" t="s">
        <v>5</v>
      </c>
      <c r="E69143" t="s">
        <v>119954</v>
      </c>
      <c r="F69143" t="s">
        <v>119996</v>
      </c>
      <c r="G69143">
        <v>6.0646060000000001E-6</v>
      </c>
      <c r="H69143" t="s">
        <v>41565</v>
      </c>
      <c r="I69143" t="s">
        <v>166016</v>
      </c>
      <c r="K69143" t="s">
        <v>225735</v>
      </c>
      <c r="L69143" t="s">
        <v>228706</v>
      </c>
      <c r="M69143" t="s">
        <v>10</v>
      </c>
      <c r="N69143" t="s">
        <v>228827</v>
      </c>
      <c r="O69143" t="s">
        <v>229107</v>
      </c>
      <c r="P69143" t="s">
        <v>229107</v>
      </c>
      <c r="Q69143" t="s">
        <v>233290</v>
      </c>
      <c r="R69143" t="s">
        <v>233587</v>
      </c>
      <c r="S69143" t="s">
        <v>233772</v>
      </c>
    </row>
    <row r="69144" spans="1:19" x14ac:dyDescent="0.35">
      <c r="A69144" s="1">
        <v>86429</v>
      </c>
      <c r="B69144" t="s">
        <v>41565</v>
      </c>
      <c r="C69144" t="s">
        <v>114393</v>
      </c>
      <c r="D69144" t="s">
        <v>4</v>
      </c>
      <c r="F69144" t="s">
        <v>124512</v>
      </c>
      <c r="G69144">
        <v>1.60287E-6</v>
      </c>
      <c r="H69144" t="s">
        <v>41565</v>
      </c>
      <c r="I69144" t="s">
        <v>166016</v>
      </c>
      <c r="K69144" t="s">
        <v>225735</v>
      </c>
      <c r="L69144" t="s">
        <v>228706</v>
      </c>
      <c r="M69144" t="s">
        <v>10</v>
      </c>
      <c r="N69144" t="s">
        <v>228827</v>
      </c>
      <c r="O69144" t="s">
        <v>229107</v>
      </c>
      <c r="P69144" t="s">
        <v>229107</v>
      </c>
      <c r="Q69144" t="s">
        <v>233290</v>
      </c>
      <c r="R69144" t="s">
        <v>233587</v>
      </c>
      <c r="S69144" t="s">
        <v>233772</v>
      </c>
    </row>
    <row r="69145" spans="1:19" x14ac:dyDescent="0.35">
      <c r="A69145" s="1">
        <v>86430</v>
      </c>
      <c r="B69145" t="s">
        <v>41566</v>
      </c>
      <c r="C69145" t="s">
        <v>114394</v>
      </c>
      <c r="D69145" t="s">
        <v>4</v>
      </c>
      <c r="F69145" t="s">
        <v>120351</v>
      </c>
      <c r="G69145">
        <v>2.7838000000000001E-8</v>
      </c>
      <c r="H69145" t="s">
        <v>41566</v>
      </c>
      <c r="I69145" t="s">
        <v>166017</v>
      </c>
      <c r="K69145" t="s">
        <v>225736</v>
      </c>
      <c r="L69145" t="s">
        <v>228704</v>
      </c>
      <c r="M69145" t="s">
        <v>228730</v>
      </c>
      <c r="N69145" t="s">
        <v>143600</v>
      </c>
      <c r="O69145" t="s">
        <v>229160</v>
      </c>
      <c r="P69145" t="s">
        <v>229160</v>
      </c>
      <c r="Q69145" t="s">
        <v>120895</v>
      </c>
      <c r="R69145" t="s">
        <v>233587</v>
      </c>
      <c r="S69145" t="s">
        <v>233772</v>
      </c>
    </row>
    <row r="69146" spans="1:19" x14ac:dyDescent="0.35">
      <c r="A69146" s="1">
        <v>86431</v>
      </c>
      <c r="B69146" t="s">
        <v>41567</v>
      </c>
      <c r="C69146" t="s">
        <v>114395</v>
      </c>
      <c r="D69146" t="s">
        <v>5</v>
      </c>
      <c r="F69146" t="s">
        <v>120651</v>
      </c>
      <c r="G69146">
        <v>1.1819106999999999E-5</v>
      </c>
      <c r="H69146" t="s">
        <v>41567</v>
      </c>
      <c r="I69146" t="s">
        <v>166018</v>
      </c>
      <c r="K69146" t="s">
        <v>225737</v>
      </c>
      <c r="L69146" t="s">
        <v>228704</v>
      </c>
      <c r="M69146" t="s">
        <v>8</v>
      </c>
      <c r="N69146" t="s">
        <v>228848</v>
      </c>
      <c r="O69146" t="s">
        <v>229133</v>
      </c>
      <c r="P69146" t="s">
        <v>230614</v>
      </c>
      <c r="Q69146" t="s">
        <v>120060</v>
      </c>
      <c r="R69146" t="s">
        <v>233587</v>
      </c>
      <c r="S69146" t="s">
        <v>233772</v>
      </c>
    </row>
    <row r="69147" spans="1:19" x14ac:dyDescent="0.35">
      <c r="A69147" s="1">
        <v>86432</v>
      </c>
      <c r="B69147" t="s">
        <v>41568</v>
      </c>
      <c r="C69147" t="s">
        <v>114396</v>
      </c>
      <c r="D69147" t="s">
        <v>4</v>
      </c>
      <c r="F69147" t="s">
        <v>120855</v>
      </c>
      <c r="G69147">
        <v>8.0000000000000002E-8</v>
      </c>
      <c r="H69147" t="s">
        <v>41568</v>
      </c>
      <c r="I69147" t="s">
        <v>166019</v>
      </c>
      <c r="K69147" t="s">
        <v>225738</v>
      </c>
      <c r="L69147" t="s">
        <v>228704</v>
      </c>
      <c r="M69147" t="s">
        <v>11</v>
      </c>
      <c r="N69147" t="s">
        <v>228826</v>
      </c>
      <c r="O69147" t="s">
        <v>229106</v>
      </c>
      <c r="P69147" t="s">
        <v>229106</v>
      </c>
      <c r="Q69147" t="s">
        <v>120056</v>
      </c>
      <c r="R69147" t="s">
        <v>233587</v>
      </c>
      <c r="S69147" t="s">
        <v>233772</v>
      </c>
    </row>
    <row r="69148" spans="1:19" x14ac:dyDescent="0.35">
      <c r="A69148" s="1">
        <v>86433</v>
      </c>
      <c r="B69148" t="s">
        <v>41569</v>
      </c>
      <c r="C69148" t="s">
        <v>114397</v>
      </c>
      <c r="D69148" t="s">
        <v>4</v>
      </c>
      <c r="F69148" t="s">
        <v>124465</v>
      </c>
      <c r="G69148">
        <v>3.5900000000000003E-7</v>
      </c>
      <c r="H69148" t="s">
        <v>41569</v>
      </c>
      <c r="I69148" t="s">
        <v>166020</v>
      </c>
      <c r="K69148" t="s">
        <v>225739</v>
      </c>
      <c r="L69148" t="s">
        <v>228704</v>
      </c>
      <c r="M69148" t="s">
        <v>8</v>
      </c>
      <c r="N69148" t="s">
        <v>228828</v>
      </c>
      <c r="O69148" t="s">
        <v>229113</v>
      </c>
      <c r="P69148" t="s">
        <v>230081</v>
      </c>
      <c r="Q69148" t="s">
        <v>120661</v>
      </c>
      <c r="R69148" t="s">
        <v>233587</v>
      </c>
      <c r="S69148" t="s">
        <v>233772</v>
      </c>
    </row>
    <row r="69149" spans="1:19" x14ac:dyDescent="0.35">
      <c r="A69149" s="1">
        <v>86434</v>
      </c>
      <c r="B69149" t="s">
        <v>41569</v>
      </c>
      <c r="C69149" t="s">
        <v>114398</v>
      </c>
      <c r="D69149" t="s">
        <v>4</v>
      </c>
      <c r="F69149" t="s">
        <v>122916</v>
      </c>
      <c r="G69149">
        <v>8.9999999999999999E-8</v>
      </c>
      <c r="H69149" t="s">
        <v>41569</v>
      </c>
      <c r="I69149" t="s">
        <v>166020</v>
      </c>
      <c r="K69149" t="s">
        <v>225739</v>
      </c>
      <c r="L69149" t="s">
        <v>228704</v>
      </c>
      <c r="M69149" t="s">
        <v>8</v>
      </c>
      <c r="N69149" t="s">
        <v>228828</v>
      </c>
      <c r="O69149" t="s">
        <v>229113</v>
      </c>
      <c r="P69149" t="s">
        <v>230081</v>
      </c>
      <c r="Q69149" t="s">
        <v>120661</v>
      </c>
      <c r="R69149" t="s">
        <v>233587</v>
      </c>
      <c r="S69149" t="s">
        <v>233772</v>
      </c>
    </row>
    <row r="69150" spans="1:19" x14ac:dyDescent="0.35">
      <c r="A69150" s="1">
        <v>86435</v>
      </c>
      <c r="B69150" t="s">
        <v>41569</v>
      </c>
      <c r="C69150" t="s">
        <v>114399</v>
      </c>
      <c r="D69150" t="s">
        <v>4</v>
      </c>
      <c r="F69150" t="s">
        <v>119989</v>
      </c>
      <c r="G69150">
        <v>7.4999999999999997E-8</v>
      </c>
      <c r="H69150" t="s">
        <v>41569</v>
      </c>
      <c r="I69150" t="s">
        <v>166020</v>
      </c>
      <c r="K69150" t="s">
        <v>225739</v>
      </c>
      <c r="L69150" t="s">
        <v>228704</v>
      </c>
      <c r="M69150" t="s">
        <v>8</v>
      </c>
      <c r="N69150" t="s">
        <v>228828</v>
      </c>
      <c r="O69150" t="s">
        <v>229113</v>
      </c>
      <c r="P69150" t="s">
        <v>230081</v>
      </c>
      <c r="Q69150" t="s">
        <v>120661</v>
      </c>
      <c r="R69150" t="s">
        <v>233587</v>
      </c>
      <c r="S69150" t="s">
        <v>233772</v>
      </c>
    </row>
    <row r="69151" spans="1:19" x14ac:dyDescent="0.35">
      <c r="A69151" s="1">
        <v>86436</v>
      </c>
      <c r="B69151" t="s">
        <v>41569</v>
      </c>
      <c r="C69151" t="s">
        <v>114400</v>
      </c>
      <c r="D69151" t="s">
        <v>4</v>
      </c>
      <c r="F69151" t="s">
        <v>120189</v>
      </c>
      <c r="G69151">
        <v>4.0000000000000001E-8</v>
      </c>
      <c r="H69151" t="s">
        <v>41569</v>
      </c>
      <c r="I69151" t="s">
        <v>166020</v>
      </c>
      <c r="K69151" t="s">
        <v>225739</v>
      </c>
      <c r="L69151" t="s">
        <v>228704</v>
      </c>
      <c r="M69151" t="s">
        <v>8</v>
      </c>
      <c r="N69151" t="s">
        <v>228828</v>
      </c>
      <c r="O69151" t="s">
        <v>229113</v>
      </c>
      <c r="P69151" t="s">
        <v>230081</v>
      </c>
      <c r="Q69151" t="s">
        <v>120661</v>
      </c>
      <c r="R69151" t="s">
        <v>233587</v>
      </c>
      <c r="S69151" t="s">
        <v>233772</v>
      </c>
    </row>
    <row r="69152" spans="1:19" x14ac:dyDescent="0.35">
      <c r="A69152" s="1">
        <v>86437</v>
      </c>
      <c r="B69152" t="s">
        <v>41569</v>
      </c>
      <c r="C69152" t="s">
        <v>114401</v>
      </c>
      <c r="D69152" t="s">
        <v>4</v>
      </c>
      <c r="F69152" t="s">
        <v>120168</v>
      </c>
      <c r="G69152">
        <v>2.3999999999999998E-7</v>
      </c>
      <c r="H69152" t="s">
        <v>41569</v>
      </c>
      <c r="I69152" t="s">
        <v>166020</v>
      </c>
      <c r="K69152" t="s">
        <v>225739</v>
      </c>
      <c r="L69152" t="s">
        <v>228704</v>
      </c>
      <c r="M69152" t="s">
        <v>8</v>
      </c>
      <c r="N69152" t="s">
        <v>228828</v>
      </c>
      <c r="O69152" t="s">
        <v>229113</v>
      </c>
      <c r="P69152" t="s">
        <v>230081</v>
      </c>
      <c r="Q69152" t="s">
        <v>120661</v>
      </c>
      <c r="R69152" t="s">
        <v>233587</v>
      </c>
      <c r="S69152" t="s">
        <v>233772</v>
      </c>
    </row>
    <row r="69153" spans="1:19" x14ac:dyDescent="0.35">
      <c r="A69153" s="1">
        <v>86438</v>
      </c>
      <c r="B69153" t="s">
        <v>41569</v>
      </c>
      <c r="C69153" t="s">
        <v>114402</v>
      </c>
      <c r="D69153" t="s">
        <v>4</v>
      </c>
      <c r="F69153" t="s">
        <v>120878</v>
      </c>
      <c r="G69153">
        <v>5.3500000000000007E-7</v>
      </c>
      <c r="H69153" t="s">
        <v>41569</v>
      </c>
      <c r="I69153" t="s">
        <v>166020</v>
      </c>
      <c r="K69153" t="s">
        <v>225739</v>
      </c>
      <c r="L69153" t="s">
        <v>228704</v>
      </c>
      <c r="M69153" t="s">
        <v>8</v>
      </c>
      <c r="N69153" t="s">
        <v>228828</v>
      </c>
      <c r="O69153" t="s">
        <v>229113</v>
      </c>
      <c r="P69153" t="s">
        <v>230081</v>
      </c>
      <c r="Q69153" t="s">
        <v>120661</v>
      </c>
      <c r="R69153" t="s">
        <v>233587</v>
      </c>
      <c r="S69153" t="s">
        <v>233772</v>
      </c>
    </row>
    <row r="69154" spans="1:19" x14ac:dyDescent="0.35">
      <c r="A69154" s="1">
        <v>86440</v>
      </c>
      <c r="B69154" t="s">
        <v>41570</v>
      </c>
      <c r="C69154" t="s">
        <v>114403</v>
      </c>
      <c r="D69154" t="s">
        <v>4</v>
      </c>
      <c r="F69154" t="s">
        <v>120480</v>
      </c>
      <c r="G69154">
        <v>1.1538460000000001E-6</v>
      </c>
      <c r="H69154" t="s">
        <v>41570</v>
      </c>
      <c r="I69154" t="s">
        <v>166021</v>
      </c>
      <c r="K69154" t="s">
        <v>225740</v>
      </c>
      <c r="L69154" t="s">
        <v>228704</v>
      </c>
      <c r="M69154" t="s">
        <v>228709</v>
      </c>
      <c r="N69154" t="s">
        <v>228851</v>
      </c>
      <c r="O69154" t="s">
        <v>229246</v>
      </c>
      <c r="P69154" t="s">
        <v>229246</v>
      </c>
      <c r="Q69154" t="s">
        <v>122078</v>
      </c>
      <c r="R69154" t="s">
        <v>233587</v>
      </c>
      <c r="S69154" t="s">
        <v>233772</v>
      </c>
    </row>
    <row r="69155" spans="1:19" x14ac:dyDescent="0.35">
      <c r="A69155" s="1">
        <v>86441</v>
      </c>
      <c r="B69155" t="s">
        <v>41571</v>
      </c>
      <c r="C69155" t="s">
        <v>114404</v>
      </c>
      <c r="D69155" t="s">
        <v>4</v>
      </c>
      <c r="F69155" t="s">
        <v>120141</v>
      </c>
      <c r="G69155">
        <v>1.1999999999999999E-7</v>
      </c>
      <c r="H69155" t="s">
        <v>41571</v>
      </c>
      <c r="I69155" t="s">
        <v>166022</v>
      </c>
      <c r="K69155" t="s">
        <v>225741</v>
      </c>
      <c r="L69155" t="s">
        <v>228704</v>
      </c>
      <c r="Q69155" t="s">
        <v>120087</v>
      </c>
      <c r="R69155" t="s">
        <v>233587</v>
      </c>
      <c r="S69155" t="s">
        <v>233772</v>
      </c>
    </row>
    <row r="69156" spans="1:19" x14ac:dyDescent="0.35">
      <c r="A69156" s="1">
        <v>86442</v>
      </c>
      <c r="B69156" t="s">
        <v>41572</v>
      </c>
      <c r="C69156" t="s">
        <v>114405</v>
      </c>
      <c r="D69156" t="s">
        <v>5</v>
      </c>
      <c r="E69156" t="s">
        <v>119954</v>
      </c>
      <c r="F69156" t="s">
        <v>123020</v>
      </c>
      <c r="G69156">
        <v>2.0000000000000002E-5</v>
      </c>
      <c r="H69156" t="s">
        <v>41572</v>
      </c>
      <c r="I69156" t="s">
        <v>166023</v>
      </c>
      <c r="K69156" t="s">
        <v>225742</v>
      </c>
      <c r="L69156" t="s">
        <v>228704</v>
      </c>
      <c r="M69156" t="s">
        <v>8</v>
      </c>
      <c r="N69156" t="s">
        <v>228828</v>
      </c>
      <c r="O69156" t="s">
        <v>229113</v>
      </c>
      <c r="P69156" t="s">
        <v>230081</v>
      </c>
      <c r="R69156" t="s">
        <v>233587</v>
      </c>
      <c r="S69156" t="s">
        <v>233772</v>
      </c>
    </row>
    <row r="69157" spans="1:19" x14ac:dyDescent="0.35">
      <c r="A69157" s="1">
        <v>86443</v>
      </c>
      <c r="B69157" t="s">
        <v>41573</v>
      </c>
      <c r="C69157" t="s">
        <v>114406</v>
      </c>
      <c r="D69157" t="s">
        <v>4</v>
      </c>
      <c r="F69157" t="s">
        <v>120244</v>
      </c>
      <c r="G69157">
        <v>5.5420000000000003E-8</v>
      </c>
      <c r="H69157" t="s">
        <v>41573</v>
      </c>
      <c r="I69157" t="s">
        <v>166024</v>
      </c>
      <c r="K69157" t="s">
        <v>225743</v>
      </c>
      <c r="L69157" t="s">
        <v>228704</v>
      </c>
      <c r="M69157" t="s">
        <v>8</v>
      </c>
      <c r="N69157" t="s">
        <v>228828</v>
      </c>
      <c r="O69157" t="s">
        <v>229113</v>
      </c>
      <c r="P69157" t="s">
        <v>230102</v>
      </c>
      <c r="Q69157" t="s">
        <v>120113</v>
      </c>
      <c r="R69157" t="s">
        <v>233587</v>
      </c>
      <c r="S69157" t="s">
        <v>233772</v>
      </c>
    </row>
    <row r="69158" spans="1:19" x14ac:dyDescent="0.35">
      <c r="A69158" s="1">
        <v>86444</v>
      </c>
      <c r="B69158" t="s">
        <v>41573</v>
      </c>
      <c r="C69158" t="s">
        <v>114407</v>
      </c>
      <c r="D69158" t="s">
        <v>4</v>
      </c>
      <c r="F69158" t="s">
        <v>120428</v>
      </c>
      <c r="G69158">
        <v>7.4999999999999997E-8</v>
      </c>
      <c r="H69158" t="s">
        <v>41573</v>
      </c>
      <c r="I69158" t="s">
        <v>166024</v>
      </c>
      <c r="K69158" t="s">
        <v>225743</v>
      </c>
      <c r="L69158" t="s">
        <v>228704</v>
      </c>
      <c r="M69158" t="s">
        <v>8</v>
      </c>
      <c r="N69158" t="s">
        <v>228828</v>
      </c>
      <c r="O69158" t="s">
        <v>229113</v>
      </c>
      <c r="P69158" t="s">
        <v>230102</v>
      </c>
      <c r="Q69158" t="s">
        <v>120113</v>
      </c>
      <c r="R69158" t="s">
        <v>233587</v>
      </c>
      <c r="S69158" t="s">
        <v>233772</v>
      </c>
    </row>
    <row r="69159" spans="1:19" x14ac:dyDescent="0.35">
      <c r="A69159" s="1">
        <v>86446</v>
      </c>
      <c r="B69159" t="s">
        <v>41574</v>
      </c>
      <c r="C69159" t="s">
        <v>114408</v>
      </c>
      <c r="D69159" t="s">
        <v>4</v>
      </c>
      <c r="F69159" t="s">
        <v>121375</v>
      </c>
      <c r="G69159">
        <v>4.1004000000000001E-8</v>
      </c>
      <c r="H69159" t="s">
        <v>41574</v>
      </c>
      <c r="I69159" t="s">
        <v>166025</v>
      </c>
      <c r="K69159" t="s">
        <v>225744</v>
      </c>
      <c r="L69159" t="s">
        <v>228704</v>
      </c>
      <c r="M69159" t="s">
        <v>10</v>
      </c>
      <c r="N69159" t="s">
        <v>228827</v>
      </c>
      <c r="O69159" t="s">
        <v>229107</v>
      </c>
      <c r="P69159" t="s">
        <v>229107</v>
      </c>
      <c r="Q69159" t="s">
        <v>121788</v>
      </c>
      <c r="R69159" t="s">
        <v>233587</v>
      </c>
      <c r="S69159" t="s">
        <v>233772</v>
      </c>
    </row>
    <row r="69160" spans="1:19" x14ac:dyDescent="0.35">
      <c r="A69160" s="1">
        <v>86447</v>
      </c>
      <c r="B69160" t="s">
        <v>41575</v>
      </c>
      <c r="C69160" t="s">
        <v>114409</v>
      </c>
      <c r="D69160" t="s">
        <v>5</v>
      </c>
      <c r="E69160" t="s">
        <v>119955</v>
      </c>
      <c r="F69160" t="s">
        <v>120411</v>
      </c>
      <c r="G69160">
        <v>3.0000000000000001E-6</v>
      </c>
      <c r="H69160" t="s">
        <v>41575</v>
      </c>
      <c r="I69160" t="s">
        <v>166026</v>
      </c>
      <c r="K69160" t="s">
        <v>225745</v>
      </c>
      <c r="L69160" t="s">
        <v>228704</v>
      </c>
      <c r="M69160" t="s">
        <v>14</v>
      </c>
      <c r="N69160" t="s">
        <v>228857</v>
      </c>
      <c r="O69160" t="s">
        <v>229149</v>
      </c>
      <c r="P69160" t="s">
        <v>229149</v>
      </c>
      <c r="Q69160" t="s">
        <v>120259</v>
      </c>
      <c r="R69160" t="s">
        <v>233587</v>
      </c>
      <c r="S69160" t="s">
        <v>233772</v>
      </c>
    </row>
    <row r="69161" spans="1:19" x14ac:dyDescent="0.35">
      <c r="A69161" s="1">
        <v>86449</v>
      </c>
      <c r="B69161" t="s">
        <v>41576</v>
      </c>
      <c r="C69161" t="s">
        <v>114410</v>
      </c>
      <c r="D69161" t="s">
        <v>4</v>
      </c>
      <c r="F69161" t="s">
        <v>120189</v>
      </c>
      <c r="G69161">
        <v>1.5E-6</v>
      </c>
      <c r="H69161" t="s">
        <v>41576</v>
      </c>
      <c r="I69161" t="s">
        <v>166027</v>
      </c>
      <c r="K69161" t="s">
        <v>225746</v>
      </c>
      <c r="L69161" t="s">
        <v>228704</v>
      </c>
      <c r="M69161" t="s">
        <v>8</v>
      </c>
      <c r="N69161" t="s">
        <v>228832</v>
      </c>
      <c r="O69161" t="s">
        <v>229111</v>
      </c>
      <c r="P69161" t="s">
        <v>230079</v>
      </c>
      <c r="Q69161" t="s">
        <v>120038</v>
      </c>
      <c r="R69161" t="s">
        <v>233587</v>
      </c>
      <c r="S69161" t="s">
        <v>233772</v>
      </c>
    </row>
    <row r="69162" spans="1:19" x14ac:dyDescent="0.35">
      <c r="A69162" s="1">
        <v>86452</v>
      </c>
      <c r="B69162" t="s">
        <v>41577</v>
      </c>
      <c r="C69162" t="s">
        <v>114411</v>
      </c>
      <c r="D69162" t="s">
        <v>5</v>
      </c>
      <c r="F69162" t="s">
        <v>120054</v>
      </c>
      <c r="G69162">
        <v>8.0372499999999998E-7</v>
      </c>
      <c r="H69162" t="s">
        <v>41577</v>
      </c>
      <c r="I69162" t="s">
        <v>166028</v>
      </c>
      <c r="K69162" t="s">
        <v>225747</v>
      </c>
      <c r="L69162" t="s">
        <v>228704</v>
      </c>
      <c r="M69162" t="s">
        <v>8</v>
      </c>
      <c r="N69162" t="s">
        <v>228910</v>
      </c>
      <c r="O69162" t="s">
        <v>229114</v>
      </c>
      <c r="P69162" t="s">
        <v>230449</v>
      </c>
      <c r="Q69162" t="s">
        <v>120008</v>
      </c>
      <c r="R69162" t="s">
        <v>233587</v>
      </c>
      <c r="S69162" t="s">
        <v>233772</v>
      </c>
    </row>
    <row r="69163" spans="1:19" x14ac:dyDescent="0.35">
      <c r="A69163" s="1">
        <v>86453</v>
      </c>
      <c r="B69163" t="s">
        <v>41577</v>
      </c>
      <c r="C69163" t="s">
        <v>114412</v>
      </c>
      <c r="D69163" t="s">
        <v>5</v>
      </c>
      <c r="F69163" t="s">
        <v>122489</v>
      </c>
      <c r="G69163">
        <v>2.0905510000000001E-6</v>
      </c>
      <c r="H69163" t="s">
        <v>41577</v>
      </c>
      <c r="I69163" t="s">
        <v>166028</v>
      </c>
      <c r="K69163" t="s">
        <v>225747</v>
      </c>
      <c r="L69163" t="s">
        <v>228704</v>
      </c>
      <c r="M69163" t="s">
        <v>8</v>
      </c>
      <c r="N69163" t="s">
        <v>228910</v>
      </c>
      <c r="O69163" t="s">
        <v>229114</v>
      </c>
      <c r="P69163" t="s">
        <v>230449</v>
      </c>
      <c r="Q69163" t="s">
        <v>120008</v>
      </c>
      <c r="R69163" t="s">
        <v>233587</v>
      </c>
      <c r="S69163" t="s">
        <v>233772</v>
      </c>
    </row>
    <row r="69164" spans="1:19" x14ac:dyDescent="0.35">
      <c r="A69164" s="1">
        <v>86454</v>
      </c>
      <c r="B69164" t="s">
        <v>41578</v>
      </c>
      <c r="C69164" t="s">
        <v>114413</v>
      </c>
      <c r="D69164" t="s">
        <v>4</v>
      </c>
      <c r="F69164" t="s">
        <v>119989</v>
      </c>
      <c r="G69164">
        <v>8.0000000000000002E-8</v>
      </c>
      <c r="H69164" t="s">
        <v>41578</v>
      </c>
      <c r="I69164" t="s">
        <v>166029</v>
      </c>
      <c r="K69164" t="s">
        <v>225748</v>
      </c>
      <c r="L69164" t="s">
        <v>228704</v>
      </c>
      <c r="M69164" t="s">
        <v>8</v>
      </c>
      <c r="N69164" t="s">
        <v>228830</v>
      </c>
      <c r="O69164" t="s">
        <v>229110</v>
      </c>
      <c r="P69164" t="s">
        <v>229110</v>
      </c>
      <c r="Q69164" t="s">
        <v>120464</v>
      </c>
      <c r="R69164" t="s">
        <v>233587</v>
      </c>
      <c r="S69164" t="s">
        <v>233772</v>
      </c>
    </row>
    <row r="69165" spans="1:19" x14ac:dyDescent="0.35">
      <c r="A69165" s="1">
        <v>86455</v>
      </c>
      <c r="B69165" t="s">
        <v>41579</v>
      </c>
      <c r="C69165" t="s">
        <v>114414</v>
      </c>
      <c r="D69165" t="s">
        <v>4</v>
      </c>
      <c r="F69165" t="s">
        <v>123324</v>
      </c>
      <c r="G69165">
        <v>4.3541299999999998E-7</v>
      </c>
      <c r="H69165" t="s">
        <v>41579</v>
      </c>
      <c r="I69165" t="s">
        <v>166030</v>
      </c>
      <c r="K69165" t="s">
        <v>225749</v>
      </c>
      <c r="L69165" t="s">
        <v>228704</v>
      </c>
      <c r="M69165" t="s">
        <v>10</v>
      </c>
      <c r="N69165" t="s">
        <v>228827</v>
      </c>
      <c r="O69165" t="s">
        <v>229107</v>
      </c>
      <c r="P69165" t="s">
        <v>229107</v>
      </c>
      <c r="Q69165" t="s">
        <v>123324</v>
      </c>
      <c r="R69165" t="s">
        <v>233587</v>
      </c>
      <c r="S69165" t="s">
        <v>233772</v>
      </c>
    </row>
    <row r="69166" spans="1:19" x14ac:dyDescent="0.35">
      <c r="A69166" s="1">
        <v>86456</v>
      </c>
      <c r="B69166" t="s">
        <v>41580</v>
      </c>
      <c r="C69166" t="s">
        <v>114415</v>
      </c>
      <c r="D69166" t="s">
        <v>4</v>
      </c>
      <c r="F69166" t="s">
        <v>120464</v>
      </c>
      <c r="G69166">
        <v>2.4999999999999999E-8</v>
      </c>
      <c r="H69166" t="s">
        <v>41580</v>
      </c>
      <c r="I69166" t="s">
        <v>166031</v>
      </c>
      <c r="K69166" t="s">
        <v>225750</v>
      </c>
      <c r="L69166" t="s">
        <v>228704</v>
      </c>
      <c r="M69166" t="s">
        <v>8</v>
      </c>
      <c r="N69166" t="s">
        <v>228828</v>
      </c>
      <c r="O69166" t="s">
        <v>229216</v>
      </c>
      <c r="P69166" t="s">
        <v>229216</v>
      </c>
      <c r="Q69166" t="s">
        <v>120513</v>
      </c>
      <c r="R69166" t="s">
        <v>233587</v>
      </c>
      <c r="S69166" t="s">
        <v>233772</v>
      </c>
    </row>
    <row r="69167" spans="1:19" x14ac:dyDescent="0.35">
      <c r="A69167" s="1">
        <v>86457</v>
      </c>
      <c r="B69167" t="s">
        <v>41580</v>
      </c>
      <c r="C69167" t="s">
        <v>114416</v>
      </c>
      <c r="D69167" t="s">
        <v>5</v>
      </c>
      <c r="F69167" t="s">
        <v>120107</v>
      </c>
      <c r="G69167">
        <v>4.9999999999999998E-8</v>
      </c>
      <c r="H69167" t="s">
        <v>41580</v>
      </c>
      <c r="I69167" t="s">
        <v>166031</v>
      </c>
      <c r="K69167" t="s">
        <v>225750</v>
      </c>
      <c r="L69167" t="s">
        <v>228704</v>
      </c>
      <c r="M69167" t="s">
        <v>8</v>
      </c>
      <c r="N69167" t="s">
        <v>228828</v>
      </c>
      <c r="O69167" t="s">
        <v>229216</v>
      </c>
      <c r="P69167" t="s">
        <v>229216</v>
      </c>
      <c r="Q69167" t="s">
        <v>120513</v>
      </c>
      <c r="R69167" t="s">
        <v>233587</v>
      </c>
      <c r="S69167" t="s">
        <v>233772</v>
      </c>
    </row>
    <row r="69168" spans="1:19" x14ac:dyDescent="0.35">
      <c r="A69168" s="1">
        <v>86460</v>
      </c>
      <c r="B69168" t="s">
        <v>41580</v>
      </c>
      <c r="C69168" t="s">
        <v>114417</v>
      </c>
      <c r="D69168" t="s">
        <v>5</v>
      </c>
      <c r="F69168" t="s">
        <v>120109</v>
      </c>
      <c r="G69168">
        <v>5.5000000000000003E-8</v>
      </c>
      <c r="H69168" t="s">
        <v>41580</v>
      </c>
      <c r="I69168" t="s">
        <v>166031</v>
      </c>
      <c r="K69168" t="s">
        <v>225750</v>
      </c>
      <c r="L69168" t="s">
        <v>228704</v>
      </c>
      <c r="M69168" t="s">
        <v>8</v>
      </c>
      <c r="N69168" t="s">
        <v>228828</v>
      </c>
      <c r="O69168" t="s">
        <v>229216</v>
      </c>
      <c r="P69168" t="s">
        <v>229216</v>
      </c>
      <c r="Q69168" t="s">
        <v>120513</v>
      </c>
      <c r="R69168" t="s">
        <v>233587</v>
      </c>
      <c r="S69168" t="s">
        <v>233772</v>
      </c>
    </row>
    <row r="69169" spans="1:19" x14ac:dyDescent="0.35">
      <c r="A69169" s="1">
        <v>86461</v>
      </c>
      <c r="B69169" t="s">
        <v>41581</v>
      </c>
      <c r="C69169" t="s">
        <v>114418</v>
      </c>
      <c r="D69169" t="s">
        <v>5</v>
      </c>
      <c r="F69169" t="s">
        <v>121788</v>
      </c>
      <c r="G69169">
        <v>8.0000000000000007E-7</v>
      </c>
      <c r="H69169" t="s">
        <v>41581</v>
      </c>
      <c r="I69169" t="s">
        <v>166032</v>
      </c>
      <c r="K69169" t="s">
        <v>225751</v>
      </c>
      <c r="L69169" t="s">
        <v>228704</v>
      </c>
      <c r="M69169" t="s">
        <v>10</v>
      </c>
      <c r="N69169" t="s">
        <v>228827</v>
      </c>
      <c r="O69169" t="s">
        <v>229107</v>
      </c>
      <c r="P69169" t="s">
        <v>229107</v>
      </c>
      <c r="Q69169" t="s">
        <v>120216</v>
      </c>
      <c r="R69169" t="s">
        <v>233587</v>
      </c>
      <c r="S69169" t="s">
        <v>233772</v>
      </c>
    </row>
    <row r="69170" spans="1:19" x14ac:dyDescent="0.35">
      <c r="A69170" s="1">
        <v>86462</v>
      </c>
      <c r="B69170" t="s">
        <v>41582</v>
      </c>
      <c r="C69170" t="s">
        <v>114419</v>
      </c>
      <c r="D69170" t="s">
        <v>4</v>
      </c>
      <c r="F69170" t="s">
        <v>120172</v>
      </c>
      <c r="G69170">
        <v>3.0000000000000001E-6</v>
      </c>
      <c r="H69170" t="s">
        <v>41582</v>
      </c>
      <c r="I69170" t="s">
        <v>166033</v>
      </c>
      <c r="K69170" t="s">
        <v>225752</v>
      </c>
      <c r="L69170" t="s">
        <v>228704</v>
      </c>
      <c r="M69170" t="s">
        <v>8</v>
      </c>
      <c r="N69170" t="s">
        <v>228828</v>
      </c>
      <c r="O69170" t="s">
        <v>229113</v>
      </c>
      <c r="P69170" t="s">
        <v>230113</v>
      </c>
      <c r="Q69170" t="s">
        <v>120059</v>
      </c>
      <c r="R69170" t="s">
        <v>233587</v>
      </c>
      <c r="S69170" t="s">
        <v>233772</v>
      </c>
    </row>
    <row r="69171" spans="1:19" x14ac:dyDescent="0.35">
      <c r="A69171" s="1">
        <v>86463</v>
      </c>
      <c r="B69171" t="s">
        <v>41583</v>
      </c>
      <c r="C69171" t="s">
        <v>114420</v>
      </c>
      <c r="D69171" t="s">
        <v>5</v>
      </c>
      <c r="E69171" t="s">
        <v>119955</v>
      </c>
      <c r="F69171" t="s">
        <v>119966</v>
      </c>
      <c r="G69171">
        <v>1.3999999999999999E-6</v>
      </c>
      <c r="H69171" t="s">
        <v>41583</v>
      </c>
      <c r="I69171" t="s">
        <v>166034</v>
      </c>
      <c r="K69171" t="s">
        <v>225753</v>
      </c>
      <c r="L69171" t="s">
        <v>228704</v>
      </c>
      <c r="M69171" t="s">
        <v>228723</v>
      </c>
      <c r="N69171" t="s">
        <v>228901</v>
      </c>
      <c r="O69171" t="s">
        <v>229226</v>
      </c>
      <c r="P69171" t="s">
        <v>229226</v>
      </c>
      <c r="Q69171" t="s">
        <v>120056</v>
      </c>
      <c r="R69171" t="s">
        <v>233587</v>
      </c>
      <c r="S69171" t="s">
        <v>233772</v>
      </c>
    </row>
    <row r="69172" spans="1:19" x14ac:dyDescent="0.35">
      <c r="A69172" s="1">
        <v>86464</v>
      </c>
      <c r="B69172" t="s">
        <v>41584</v>
      </c>
      <c r="C69172" t="s">
        <v>114421</v>
      </c>
      <c r="D69172" t="s">
        <v>4</v>
      </c>
      <c r="F69172" t="s">
        <v>120001</v>
      </c>
      <c r="G69172">
        <v>3.8126E-8</v>
      </c>
      <c r="H69172" t="s">
        <v>41584</v>
      </c>
      <c r="I69172" t="s">
        <v>166035</v>
      </c>
      <c r="K69172" t="s">
        <v>225754</v>
      </c>
      <c r="L69172" t="s">
        <v>228705</v>
      </c>
      <c r="M69172" t="s">
        <v>228709</v>
      </c>
      <c r="N69172" t="s">
        <v>228858</v>
      </c>
      <c r="O69172" t="s">
        <v>229171</v>
      </c>
      <c r="P69172" t="s">
        <v>229171</v>
      </c>
      <c r="Q69172" t="s">
        <v>124245</v>
      </c>
      <c r="R69172" t="s">
        <v>233587</v>
      </c>
      <c r="S69172" t="s">
        <v>233772</v>
      </c>
    </row>
    <row r="69173" spans="1:19" x14ac:dyDescent="0.35">
      <c r="A69173" s="1">
        <v>86465</v>
      </c>
      <c r="B69173" t="s">
        <v>41585</v>
      </c>
      <c r="C69173" t="s">
        <v>114422</v>
      </c>
      <c r="D69173" t="s">
        <v>5</v>
      </c>
      <c r="F69173" t="s">
        <v>120806</v>
      </c>
      <c r="G69173">
        <v>3.2079459999999998E-6</v>
      </c>
      <c r="H69173" t="s">
        <v>41585</v>
      </c>
      <c r="I69173" t="s">
        <v>166036</v>
      </c>
      <c r="K69173" t="s">
        <v>225755</v>
      </c>
      <c r="L69173" t="s">
        <v>228704</v>
      </c>
      <c r="M69173" t="s">
        <v>10</v>
      </c>
      <c r="N69173" t="s">
        <v>228827</v>
      </c>
      <c r="O69173" t="s">
        <v>229107</v>
      </c>
      <c r="P69173" t="s">
        <v>229107</v>
      </c>
      <c r="R69173" t="s">
        <v>233587</v>
      </c>
      <c r="S69173" t="s">
        <v>233772</v>
      </c>
    </row>
    <row r="69174" spans="1:19" x14ac:dyDescent="0.35">
      <c r="A69174" s="1">
        <v>86467</v>
      </c>
      <c r="B69174" t="s">
        <v>41586</v>
      </c>
      <c r="C69174" t="s">
        <v>114423</v>
      </c>
      <c r="D69174" t="s">
        <v>4</v>
      </c>
      <c r="F69174" t="s">
        <v>120107</v>
      </c>
      <c r="G69174">
        <v>2.2090999999999999E-8</v>
      </c>
      <c r="H69174" t="s">
        <v>41586</v>
      </c>
      <c r="I69174" t="s">
        <v>166037</v>
      </c>
      <c r="K69174" t="s">
        <v>225756</v>
      </c>
      <c r="L69174" t="s">
        <v>228704</v>
      </c>
      <c r="R69174" t="s">
        <v>233587</v>
      </c>
      <c r="S69174" t="s">
        <v>233772</v>
      </c>
    </row>
    <row r="69175" spans="1:19" x14ac:dyDescent="0.35">
      <c r="A69175" s="1">
        <v>86469</v>
      </c>
      <c r="B69175" t="s">
        <v>41587</v>
      </c>
      <c r="C69175" t="s">
        <v>114424</v>
      </c>
      <c r="D69175" t="s">
        <v>4</v>
      </c>
      <c r="F69175" t="s">
        <v>120358</v>
      </c>
      <c r="G69175">
        <v>2.4999999999999999E-8</v>
      </c>
      <c r="H69175" t="s">
        <v>41587</v>
      </c>
      <c r="I69175" t="s">
        <v>166038</v>
      </c>
      <c r="K69175" t="s">
        <v>225757</v>
      </c>
      <c r="L69175" t="s">
        <v>228705</v>
      </c>
      <c r="Q69175" t="s">
        <v>123406</v>
      </c>
      <c r="R69175" t="s">
        <v>233587</v>
      </c>
      <c r="S69175" t="s">
        <v>233772</v>
      </c>
    </row>
    <row r="69176" spans="1:19" x14ac:dyDescent="0.35">
      <c r="A69176" s="1">
        <v>86470</v>
      </c>
      <c r="B69176" t="s">
        <v>41588</v>
      </c>
      <c r="C69176" t="s">
        <v>114425</v>
      </c>
      <c r="D69176" t="s">
        <v>4</v>
      </c>
      <c r="F69176" t="s">
        <v>120492</v>
      </c>
      <c r="G69176">
        <v>6.5000000000000002E-7</v>
      </c>
      <c r="H69176" t="s">
        <v>41588</v>
      </c>
      <c r="I69176" t="s">
        <v>166039</v>
      </c>
      <c r="K69176" t="s">
        <v>225758</v>
      </c>
      <c r="L69176" t="s">
        <v>228704</v>
      </c>
      <c r="M69176" t="s">
        <v>8</v>
      </c>
      <c r="N69176" t="s">
        <v>228865</v>
      </c>
      <c r="O69176" t="s">
        <v>229161</v>
      </c>
      <c r="P69176" t="s">
        <v>229161</v>
      </c>
      <c r="Q69176" t="s">
        <v>120056</v>
      </c>
      <c r="R69176" t="s">
        <v>233587</v>
      </c>
      <c r="S69176" t="s">
        <v>233772</v>
      </c>
    </row>
    <row r="69177" spans="1:19" x14ac:dyDescent="0.35">
      <c r="A69177" s="1">
        <v>86471</v>
      </c>
      <c r="B69177" t="s">
        <v>41589</v>
      </c>
      <c r="C69177" t="s">
        <v>114426</v>
      </c>
      <c r="D69177" t="s">
        <v>4</v>
      </c>
      <c r="F69177" t="s">
        <v>120087</v>
      </c>
      <c r="G69177">
        <v>2.9999999999999999E-7</v>
      </c>
      <c r="H69177" t="s">
        <v>41589</v>
      </c>
      <c r="I69177" t="s">
        <v>166040</v>
      </c>
      <c r="K69177" t="s">
        <v>225759</v>
      </c>
      <c r="L69177" t="s">
        <v>228704</v>
      </c>
      <c r="M69177" t="s">
        <v>15</v>
      </c>
      <c r="N69177" t="s">
        <v>228849</v>
      </c>
      <c r="O69177" t="s">
        <v>229134</v>
      </c>
      <c r="P69177" t="s">
        <v>229134</v>
      </c>
      <c r="Q69177" t="s">
        <v>120400</v>
      </c>
      <c r="R69177" t="s">
        <v>233587</v>
      </c>
      <c r="S69177" t="s">
        <v>233772</v>
      </c>
    </row>
    <row r="69178" spans="1:19" x14ac:dyDescent="0.35">
      <c r="A69178" s="1">
        <v>86472</v>
      </c>
      <c r="B69178" t="s">
        <v>41590</v>
      </c>
      <c r="C69178" t="s">
        <v>114427</v>
      </c>
      <c r="D69178" t="s">
        <v>5</v>
      </c>
      <c r="E69178" t="s">
        <v>119955</v>
      </c>
      <c r="F69178" t="s">
        <v>123486</v>
      </c>
      <c r="G69178">
        <v>7.9999999999999996E-6</v>
      </c>
      <c r="H69178" t="s">
        <v>41590</v>
      </c>
      <c r="I69178" t="s">
        <v>166041</v>
      </c>
      <c r="K69178" t="s">
        <v>225760</v>
      </c>
      <c r="L69178" t="s">
        <v>228704</v>
      </c>
      <c r="M69178" t="s">
        <v>10</v>
      </c>
      <c r="N69178" t="s">
        <v>228827</v>
      </c>
      <c r="O69178" t="s">
        <v>229107</v>
      </c>
      <c r="P69178" t="s">
        <v>229107</v>
      </c>
      <c r="Q69178" t="s">
        <v>120052</v>
      </c>
      <c r="R69178" t="s">
        <v>233587</v>
      </c>
      <c r="S69178" t="s">
        <v>233772</v>
      </c>
    </row>
    <row r="69179" spans="1:19" x14ac:dyDescent="0.35">
      <c r="A69179" s="1">
        <v>86473</v>
      </c>
      <c r="B69179" t="s">
        <v>41590</v>
      </c>
      <c r="C69179" t="s">
        <v>114428</v>
      </c>
      <c r="D69179" t="s">
        <v>4</v>
      </c>
      <c r="F69179" t="s">
        <v>120168</v>
      </c>
      <c r="G69179">
        <v>2.5000000000000002E-6</v>
      </c>
      <c r="H69179" t="s">
        <v>41590</v>
      </c>
      <c r="I69179" t="s">
        <v>166041</v>
      </c>
      <c r="K69179" t="s">
        <v>225760</v>
      </c>
      <c r="L69179" t="s">
        <v>228704</v>
      </c>
      <c r="M69179" t="s">
        <v>10</v>
      </c>
      <c r="N69179" t="s">
        <v>228827</v>
      </c>
      <c r="O69179" t="s">
        <v>229107</v>
      </c>
      <c r="P69179" t="s">
        <v>229107</v>
      </c>
      <c r="Q69179" t="s">
        <v>120052</v>
      </c>
      <c r="R69179" t="s">
        <v>233587</v>
      </c>
      <c r="S69179" t="s">
        <v>233772</v>
      </c>
    </row>
    <row r="69180" spans="1:19" x14ac:dyDescent="0.35">
      <c r="A69180" s="1">
        <v>86474</v>
      </c>
      <c r="B69180" t="s">
        <v>41591</v>
      </c>
      <c r="C69180" t="s">
        <v>114429</v>
      </c>
      <c r="D69180" t="s">
        <v>5</v>
      </c>
      <c r="E69180" t="s">
        <v>119954</v>
      </c>
      <c r="F69180" t="s">
        <v>120221</v>
      </c>
      <c r="G69180">
        <v>7.9000000000000006E-6</v>
      </c>
      <c r="H69180" t="s">
        <v>41591</v>
      </c>
      <c r="I69180" t="s">
        <v>166042</v>
      </c>
      <c r="K69180" t="s">
        <v>225761</v>
      </c>
      <c r="L69180" t="s">
        <v>228704</v>
      </c>
      <c r="R69180" t="s">
        <v>233587</v>
      </c>
      <c r="S69180" t="s">
        <v>233772</v>
      </c>
    </row>
    <row r="69181" spans="1:19" x14ac:dyDescent="0.35">
      <c r="A69181" s="1">
        <v>86477</v>
      </c>
      <c r="B69181" t="s">
        <v>41592</v>
      </c>
      <c r="C69181" t="s">
        <v>114430</v>
      </c>
      <c r="D69181" t="s">
        <v>5</v>
      </c>
      <c r="E69181" t="s">
        <v>119954</v>
      </c>
      <c r="F69181" t="s">
        <v>120309</v>
      </c>
      <c r="G69181">
        <v>2.0000000000000002E-5</v>
      </c>
      <c r="H69181" t="s">
        <v>41592</v>
      </c>
      <c r="I69181" t="s">
        <v>166043</v>
      </c>
      <c r="K69181" t="s">
        <v>225762</v>
      </c>
      <c r="L69181" t="s">
        <v>228704</v>
      </c>
      <c r="M69181" t="s">
        <v>9</v>
      </c>
      <c r="Q69181" t="s">
        <v>120107</v>
      </c>
      <c r="R69181" t="s">
        <v>233587</v>
      </c>
      <c r="S69181" t="s">
        <v>233772</v>
      </c>
    </row>
    <row r="69182" spans="1:19" x14ac:dyDescent="0.35">
      <c r="A69182" s="1">
        <v>86478</v>
      </c>
      <c r="B69182" t="s">
        <v>41593</v>
      </c>
      <c r="C69182" t="s">
        <v>114431</v>
      </c>
      <c r="D69182" t="s">
        <v>4</v>
      </c>
      <c r="F69182" t="s">
        <v>121824</v>
      </c>
      <c r="G69182">
        <v>1.68E-7</v>
      </c>
      <c r="H69182" t="s">
        <v>41593</v>
      </c>
      <c r="I69182" t="s">
        <v>166044</v>
      </c>
      <c r="K69182" t="s">
        <v>225763</v>
      </c>
      <c r="L69182" t="s">
        <v>228704</v>
      </c>
      <c r="M69182" t="s">
        <v>8</v>
      </c>
      <c r="N69182" t="s">
        <v>228828</v>
      </c>
      <c r="O69182" t="s">
        <v>229113</v>
      </c>
      <c r="P69182" t="s">
        <v>230081</v>
      </c>
      <c r="R69182" t="s">
        <v>233587</v>
      </c>
      <c r="S69182" t="s">
        <v>233772</v>
      </c>
    </row>
    <row r="69183" spans="1:19" x14ac:dyDescent="0.35">
      <c r="A69183" s="1">
        <v>86479</v>
      </c>
      <c r="B69183" t="s">
        <v>41593</v>
      </c>
      <c r="C69183" t="s">
        <v>114432</v>
      </c>
      <c r="D69183" t="s">
        <v>4</v>
      </c>
      <c r="F69183" t="s">
        <v>121617</v>
      </c>
      <c r="G69183">
        <v>9.7000000000000008E-8</v>
      </c>
      <c r="H69183" t="s">
        <v>41593</v>
      </c>
      <c r="I69183" t="s">
        <v>166044</v>
      </c>
      <c r="K69183" t="s">
        <v>225763</v>
      </c>
      <c r="L69183" t="s">
        <v>228704</v>
      </c>
      <c r="M69183" t="s">
        <v>8</v>
      </c>
      <c r="N69183" t="s">
        <v>228828</v>
      </c>
      <c r="O69183" t="s">
        <v>229113</v>
      </c>
      <c r="P69183" t="s">
        <v>230081</v>
      </c>
      <c r="R69183" t="s">
        <v>233587</v>
      </c>
      <c r="S69183" t="s">
        <v>233772</v>
      </c>
    </row>
    <row r="69184" spans="1:19" x14ac:dyDescent="0.35">
      <c r="A69184" s="1">
        <v>86480</v>
      </c>
      <c r="B69184" t="s">
        <v>41594</v>
      </c>
      <c r="C69184" t="s">
        <v>114433</v>
      </c>
      <c r="D69184" t="s">
        <v>5</v>
      </c>
      <c r="F69184" t="s">
        <v>120060</v>
      </c>
      <c r="G69184">
        <v>2.0000000000000002E-5</v>
      </c>
      <c r="H69184" t="s">
        <v>41594</v>
      </c>
      <c r="I69184" t="s">
        <v>166045</v>
      </c>
      <c r="K69184" t="s">
        <v>225764</v>
      </c>
      <c r="L69184" t="s">
        <v>228704</v>
      </c>
      <c r="M69184" t="s">
        <v>9</v>
      </c>
      <c r="N69184" t="s">
        <v>228858</v>
      </c>
      <c r="O69184" t="s">
        <v>229394</v>
      </c>
      <c r="P69184" t="s">
        <v>229394</v>
      </c>
      <c r="Q69184" t="s">
        <v>123956</v>
      </c>
      <c r="R69184" t="s">
        <v>233587</v>
      </c>
      <c r="S69184" t="s">
        <v>233772</v>
      </c>
    </row>
    <row r="69185" spans="1:19" x14ac:dyDescent="0.35">
      <c r="A69185" s="1">
        <v>86481</v>
      </c>
      <c r="B69185" t="s">
        <v>41594</v>
      </c>
      <c r="C69185" t="s">
        <v>114434</v>
      </c>
      <c r="D69185" t="s">
        <v>5</v>
      </c>
      <c r="E69185" t="s">
        <v>119954</v>
      </c>
      <c r="F69185" t="s">
        <v>121066</v>
      </c>
      <c r="G69185">
        <v>2.9282499999999998E-7</v>
      </c>
      <c r="H69185" t="s">
        <v>41594</v>
      </c>
      <c r="I69185" t="s">
        <v>166045</v>
      </c>
      <c r="K69185" t="s">
        <v>225764</v>
      </c>
      <c r="L69185" t="s">
        <v>228704</v>
      </c>
      <c r="M69185" t="s">
        <v>9</v>
      </c>
      <c r="N69185" t="s">
        <v>228858</v>
      </c>
      <c r="O69185" t="s">
        <v>229394</v>
      </c>
      <c r="P69185" t="s">
        <v>229394</v>
      </c>
      <c r="Q69185" t="s">
        <v>123956</v>
      </c>
      <c r="R69185" t="s">
        <v>233587</v>
      </c>
      <c r="S69185" t="s">
        <v>233772</v>
      </c>
    </row>
    <row r="69186" spans="1:19" x14ac:dyDescent="0.35">
      <c r="A69186" s="1">
        <v>86482</v>
      </c>
      <c r="B69186" t="s">
        <v>41595</v>
      </c>
      <c r="C69186" t="s">
        <v>114435</v>
      </c>
      <c r="D69186" t="s">
        <v>5</v>
      </c>
      <c r="E69186" t="s">
        <v>119955</v>
      </c>
      <c r="F69186" t="s">
        <v>119988</v>
      </c>
      <c r="G69186">
        <v>1.15E-5</v>
      </c>
      <c r="H69186" t="s">
        <v>41595</v>
      </c>
      <c r="I69186" t="s">
        <v>166046</v>
      </c>
      <c r="K69186" t="s">
        <v>225765</v>
      </c>
      <c r="L69186" t="s">
        <v>228704</v>
      </c>
      <c r="M69186" t="s">
        <v>10</v>
      </c>
      <c r="N69186" t="s">
        <v>228827</v>
      </c>
      <c r="O69186" t="s">
        <v>229107</v>
      </c>
      <c r="P69186" t="s">
        <v>229107</v>
      </c>
      <c r="Q69186" t="s">
        <v>119985</v>
      </c>
      <c r="R69186" t="s">
        <v>233587</v>
      </c>
      <c r="S69186" t="s">
        <v>233772</v>
      </c>
    </row>
    <row r="69187" spans="1:19" x14ac:dyDescent="0.35">
      <c r="A69187" s="1">
        <v>86483</v>
      </c>
      <c r="B69187" t="s">
        <v>41596</v>
      </c>
      <c r="C69187" t="s">
        <v>114436</v>
      </c>
      <c r="D69187" t="s">
        <v>4</v>
      </c>
      <c r="F69187" t="s">
        <v>121269</v>
      </c>
      <c r="G69187">
        <v>2.4999999999999999E-7</v>
      </c>
      <c r="H69187" t="s">
        <v>41596</v>
      </c>
      <c r="I69187" t="s">
        <v>166047</v>
      </c>
      <c r="K69187" t="s">
        <v>225766</v>
      </c>
      <c r="L69187" t="s">
        <v>228704</v>
      </c>
      <c r="M69187" t="s">
        <v>8</v>
      </c>
      <c r="N69187" t="s">
        <v>228832</v>
      </c>
      <c r="O69187" t="s">
        <v>229111</v>
      </c>
      <c r="P69187" t="s">
        <v>230079</v>
      </c>
      <c r="Q69187" t="s">
        <v>121669</v>
      </c>
      <c r="R69187" t="s">
        <v>233587</v>
      </c>
      <c r="S69187" t="s">
        <v>233772</v>
      </c>
    </row>
    <row r="69188" spans="1:19" x14ac:dyDescent="0.35">
      <c r="A69188" s="1">
        <v>86484</v>
      </c>
      <c r="B69188" t="s">
        <v>41596</v>
      </c>
      <c r="C69188" t="s">
        <v>114437</v>
      </c>
      <c r="D69188" t="s">
        <v>5</v>
      </c>
      <c r="E69188" t="s">
        <v>119955</v>
      </c>
      <c r="F69188" t="s">
        <v>120474</v>
      </c>
      <c r="G69188">
        <v>1.3E-6</v>
      </c>
      <c r="H69188" t="s">
        <v>41596</v>
      </c>
      <c r="I69188" t="s">
        <v>166047</v>
      </c>
      <c r="K69188" t="s">
        <v>225766</v>
      </c>
      <c r="L69188" t="s">
        <v>228704</v>
      </c>
      <c r="M69188" t="s">
        <v>8</v>
      </c>
      <c r="N69188" t="s">
        <v>228832</v>
      </c>
      <c r="O69188" t="s">
        <v>229111</v>
      </c>
      <c r="P69188" t="s">
        <v>230079</v>
      </c>
      <c r="Q69188" t="s">
        <v>121669</v>
      </c>
      <c r="R69188" t="s">
        <v>233587</v>
      </c>
      <c r="S69188" t="s">
        <v>233772</v>
      </c>
    </row>
    <row r="69189" spans="1:19" x14ac:dyDescent="0.35">
      <c r="A69189" s="1">
        <v>86485</v>
      </c>
      <c r="B69189" t="s">
        <v>41596</v>
      </c>
      <c r="C69189" t="s">
        <v>114438</v>
      </c>
      <c r="D69189" t="s">
        <v>5</v>
      </c>
      <c r="E69189" t="s">
        <v>119954</v>
      </c>
      <c r="F69189" t="s">
        <v>121973</v>
      </c>
      <c r="G69189">
        <v>6.0000000000000002E-6</v>
      </c>
      <c r="H69189" t="s">
        <v>41596</v>
      </c>
      <c r="I69189" t="s">
        <v>166047</v>
      </c>
      <c r="K69189" t="s">
        <v>225766</v>
      </c>
      <c r="L69189" t="s">
        <v>228704</v>
      </c>
      <c r="M69189" t="s">
        <v>8</v>
      </c>
      <c r="N69189" t="s">
        <v>228832</v>
      </c>
      <c r="O69189" t="s">
        <v>229111</v>
      </c>
      <c r="P69189" t="s">
        <v>230079</v>
      </c>
      <c r="Q69189" t="s">
        <v>121669</v>
      </c>
      <c r="R69189" t="s">
        <v>233587</v>
      </c>
      <c r="S69189" t="s">
        <v>233772</v>
      </c>
    </row>
    <row r="69190" spans="1:19" x14ac:dyDescent="0.35">
      <c r="A69190" s="1">
        <v>86486</v>
      </c>
      <c r="B69190" t="s">
        <v>41597</v>
      </c>
      <c r="C69190" t="s">
        <v>114439</v>
      </c>
      <c r="D69190" t="s">
        <v>4</v>
      </c>
      <c r="F69190" t="s">
        <v>120382</v>
      </c>
      <c r="G69190">
        <v>2.7480990000000002E-6</v>
      </c>
      <c r="H69190" t="s">
        <v>41597</v>
      </c>
      <c r="I69190" t="s">
        <v>166048</v>
      </c>
      <c r="K69190" t="s">
        <v>225767</v>
      </c>
      <c r="L69190" t="s">
        <v>228704</v>
      </c>
      <c r="M69190" t="s">
        <v>12</v>
      </c>
      <c r="N69190" t="s">
        <v>228921</v>
      </c>
      <c r="O69190" t="s">
        <v>229341</v>
      </c>
      <c r="P69190" t="s">
        <v>230682</v>
      </c>
      <c r="R69190" t="s">
        <v>233588</v>
      </c>
      <c r="S69190" t="s">
        <v>233770</v>
      </c>
    </row>
    <row r="69191" spans="1:19" x14ac:dyDescent="0.35">
      <c r="A69191" s="1">
        <v>86490</v>
      </c>
      <c r="B69191" t="s">
        <v>41598</v>
      </c>
      <c r="C69191" t="s">
        <v>114440</v>
      </c>
      <c r="D69191" t="s">
        <v>4</v>
      </c>
      <c r="F69191" t="s">
        <v>120654</v>
      </c>
      <c r="G69191">
        <v>1.9999999999999999E-6</v>
      </c>
      <c r="H69191" t="s">
        <v>41598</v>
      </c>
      <c r="I69191" t="s">
        <v>166049</v>
      </c>
      <c r="K69191" t="s">
        <v>225768</v>
      </c>
      <c r="L69191" t="s">
        <v>228704</v>
      </c>
      <c r="M69191" t="s">
        <v>8</v>
      </c>
      <c r="N69191" t="s">
        <v>228828</v>
      </c>
      <c r="O69191" t="s">
        <v>229108</v>
      </c>
      <c r="P69191" t="s">
        <v>230150</v>
      </c>
      <c r="Q69191" t="s">
        <v>120059</v>
      </c>
      <c r="R69191" t="s">
        <v>225768</v>
      </c>
      <c r="S69191" t="s">
        <v>212718</v>
      </c>
    </row>
    <row r="69192" spans="1:19" x14ac:dyDescent="0.35">
      <c r="A69192" s="1">
        <v>86491</v>
      </c>
      <c r="B69192" t="s">
        <v>41598</v>
      </c>
      <c r="C69192" t="s">
        <v>114441</v>
      </c>
      <c r="D69192" t="s">
        <v>5</v>
      </c>
      <c r="E69192" t="s">
        <v>119955</v>
      </c>
      <c r="F69192" t="s">
        <v>122176</v>
      </c>
      <c r="G69192">
        <v>3.32E-6</v>
      </c>
      <c r="H69192" t="s">
        <v>41598</v>
      </c>
      <c r="I69192" t="s">
        <v>166049</v>
      </c>
      <c r="K69192" t="s">
        <v>225768</v>
      </c>
      <c r="L69192" t="s">
        <v>228704</v>
      </c>
      <c r="M69192" t="s">
        <v>8</v>
      </c>
      <c r="N69192" t="s">
        <v>228828</v>
      </c>
      <c r="O69192" t="s">
        <v>229108</v>
      </c>
      <c r="P69192" t="s">
        <v>230150</v>
      </c>
      <c r="Q69192" t="s">
        <v>120059</v>
      </c>
      <c r="R69192" t="s">
        <v>225768</v>
      </c>
      <c r="S69192" t="s">
        <v>212718</v>
      </c>
    </row>
    <row r="69193" spans="1:19" x14ac:dyDescent="0.35">
      <c r="A69193" s="1">
        <v>86492</v>
      </c>
      <c r="B69193" t="s">
        <v>41599</v>
      </c>
      <c r="C69193" t="s">
        <v>114442</v>
      </c>
      <c r="D69193" t="s">
        <v>5</v>
      </c>
      <c r="E69193" t="s">
        <v>119961</v>
      </c>
      <c r="F69193" t="s">
        <v>120917</v>
      </c>
      <c r="G69193">
        <v>5.0000000000000002E-5</v>
      </c>
      <c r="H69193" t="s">
        <v>41599</v>
      </c>
      <c r="I69193" t="s">
        <v>166050</v>
      </c>
      <c r="K69193" t="s">
        <v>225769</v>
      </c>
      <c r="L69193" t="s">
        <v>228704</v>
      </c>
      <c r="M69193" t="s">
        <v>8</v>
      </c>
      <c r="N69193" t="s">
        <v>228828</v>
      </c>
      <c r="O69193" t="s">
        <v>229113</v>
      </c>
      <c r="P69193" t="s">
        <v>230081</v>
      </c>
      <c r="Q69193" t="s">
        <v>120682</v>
      </c>
      <c r="R69193" t="s">
        <v>225768</v>
      </c>
      <c r="S69193" t="s">
        <v>212718</v>
      </c>
    </row>
    <row r="69194" spans="1:19" x14ac:dyDescent="0.35">
      <c r="A69194" s="1">
        <v>86494</v>
      </c>
      <c r="B69194" t="s">
        <v>41599</v>
      </c>
      <c r="C69194" t="s">
        <v>114443</v>
      </c>
      <c r="D69194" t="s">
        <v>5</v>
      </c>
      <c r="E69194" t="s">
        <v>119957</v>
      </c>
      <c r="F69194" t="s">
        <v>121435</v>
      </c>
      <c r="G69194">
        <v>1E-4</v>
      </c>
      <c r="H69194" t="s">
        <v>41599</v>
      </c>
      <c r="I69194" t="s">
        <v>166050</v>
      </c>
      <c r="K69194" t="s">
        <v>225769</v>
      </c>
      <c r="L69194" t="s">
        <v>228704</v>
      </c>
      <c r="M69194" t="s">
        <v>8</v>
      </c>
      <c r="N69194" t="s">
        <v>228828</v>
      </c>
      <c r="O69194" t="s">
        <v>229113</v>
      </c>
      <c r="P69194" t="s">
        <v>230081</v>
      </c>
      <c r="Q69194" t="s">
        <v>120682</v>
      </c>
      <c r="R69194" t="s">
        <v>225768</v>
      </c>
      <c r="S69194" t="s">
        <v>212718</v>
      </c>
    </row>
    <row r="69195" spans="1:19" x14ac:dyDescent="0.35">
      <c r="A69195" s="1">
        <v>86495</v>
      </c>
      <c r="B69195" t="s">
        <v>41599</v>
      </c>
      <c r="C69195" t="s">
        <v>114444</v>
      </c>
      <c r="D69195" t="s">
        <v>5</v>
      </c>
      <c r="E69195" t="s">
        <v>119956</v>
      </c>
      <c r="F69195" t="s">
        <v>120335</v>
      </c>
      <c r="G69195">
        <v>2.5000000000000001E-5</v>
      </c>
      <c r="H69195" t="s">
        <v>41599</v>
      </c>
      <c r="I69195" t="s">
        <v>166050</v>
      </c>
      <c r="K69195" t="s">
        <v>225769</v>
      </c>
      <c r="L69195" t="s">
        <v>228704</v>
      </c>
      <c r="M69195" t="s">
        <v>8</v>
      </c>
      <c r="N69195" t="s">
        <v>228828</v>
      </c>
      <c r="O69195" t="s">
        <v>229113</v>
      </c>
      <c r="P69195" t="s">
        <v>230081</v>
      </c>
      <c r="Q69195" t="s">
        <v>120682</v>
      </c>
      <c r="R69195" t="s">
        <v>225768</v>
      </c>
      <c r="S69195" t="s">
        <v>212718</v>
      </c>
    </row>
    <row r="69196" spans="1:19" x14ac:dyDescent="0.35">
      <c r="A69196" s="1">
        <v>86496</v>
      </c>
      <c r="B69196" t="s">
        <v>41599</v>
      </c>
      <c r="C69196" t="s">
        <v>114445</v>
      </c>
      <c r="D69196" t="s">
        <v>3</v>
      </c>
      <c r="F69196" t="s">
        <v>120636</v>
      </c>
      <c r="G69196">
        <v>1.3300000000000001E-4</v>
      </c>
      <c r="H69196" t="s">
        <v>41599</v>
      </c>
      <c r="I69196" t="s">
        <v>166050</v>
      </c>
      <c r="K69196" t="s">
        <v>225769</v>
      </c>
      <c r="L69196" t="s">
        <v>228704</v>
      </c>
      <c r="M69196" t="s">
        <v>8</v>
      </c>
      <c r="N69196" t="s">
        <v>228828</v>
      </c>
      <c r="O69196" t="s">
        <v>229113</v>
      </c>
      <c r="P69196" t="s">
        <v>230081</v>
      </c>
      <c r="Q69196" t="s">
        <v>120682</v>
      </c>
      <c r="R69196" t="s">
        <v>225768</v>
      </c>
      <c r="S69196" t="s">
        <v>212718</v>
      </c>
    </row>
    <row r="69197" spans="1:19" x14ac:dyDescent="0.35">
      <c r="A69197" s="1">
        <v>86497</v>
      </c>
      <c r="B69197" t="s">
        <v>41599</v>
      </c>
      <c r="C69197" t="s">
        <v>114446</v>
      </c>
      <c r="D69197" t="s">
        <v>5</v>
      </c>
      <c r="E69197" t="s">
        <v>119960</v>
      </c>
      <c r="F69197" t="s">
        <v>120012</v>
      </c>
      <c r="G69197">
        <v>6.9985434999999998E-5</v>
      </c>
      <c r="H69197" t="s">
        <v>41599</v>
      </c>
      <c r="I69197" t="s">
        <v>166050</v>
      </c>
      <c r="K69197" t="s">
        <v>225769</v>
      </c>
      <c r="L69197" t="s">
        <v>228704</v>
      </c>
      <c r="M69197" t="s">
        <v>8</v>
      </c>
      <c r="N69197" t="s">
        <v>228828</v>
      </c>
      <c r="O69197" t="s">
        <v>229113</v>
      </c>
      <c r="P69197" t="s">
        <v>230081</v>
      </c>
      <c r="Q69197" t="s">
        <v>120682</v>
      </c>
      <c r="R69197" t="s">
        <v>225768</v>
      </c>
      <c r="S69197" t="s">
        <v>212718</v>
      </c>
    </row>
    <row r="69198" spans="1:19" x14ac:dyDescent="0.35">
      <c r="A69198" s="1">
        <v>86498</v>
      </c>
      <c r="B69198" t="s">
        <v>41599</v>
      </c>
      <c r="C69198" t="s">
        <v>114447</v>
      </c>
      <c r="D69198" t="s">
        <v>5</v>
      </c>
      <c r="E69198" t="s">
        <v>119959</v>
      </c>
      <c r="F69198" t="s">
        <v>122058</v>
      </c>
      <c r="G69198">
        <v>4.0000000000000003E-5</v>
      </c>
      <c r="H69198" t="s">
        <v>41599</v>
      </c>
      <c r="I69198" t="s">
        <v>166050</v>
      </c>
      <c r="K69198" t="s">
        <v>225769</v>
      </c>
      <c r="L69198" t="s">
        <v>228704</v>
      </c>
      <c r="M69198" t="s">
        <v>8</v>
      </c>
      <c r="N69198" t="s">
        <v>228828</v>
      </c>
      <c r="O69198" t="s">
        <v>229113</v>
      </c>
      <c r="P69198" t="s">
        <v>230081</v>
      </c>
      <c r="Q69198" t="s">
        <v>120682</v>
      </c>
      <c r="R69198" t="s">
        <v>225768</v>
      </c>
      <c r="S69198" t="s">
        <v>212718</v>
      </c>
    </row>
    <row r="69199" spans="1:19" x14ac:dyDescent="0.35">
      <c r="A69199" s="1">
        <v>86499</v>
      </c>
      <c r="B69199" t="s">
        <v>41599</v>
      </c>
      <c r="C69199" t="s">
        <v>114448</v>
      </c>
      <c r="D69199" t="s">
        <v>5</v>
      </c>
      <c r="F69199" t="s">
        <v>121322</v>
      </c>
      <c r="G69199">
        <v>4.1999999999999998E-5</v>
      </c>
      <c r="H69199" t="s">
        <v>41599</v>
      </c>
      <c r="I69199" t="s">
        <v>166050</v>
      </c>
      <c r="K69199" t="s">
        <v>225769</v>
      </c>
      <c r="L69199" t="s">
        <v>228704</v>
      </c>
      <c r="M69199" t="s">
        <v>8</v>
      </c>
      <c r="N69199" t="s">
        <v>228828</v>
      </c>
      <c r="O69199" t="s">
        <v>229113</v>
      </c>
      <c r="P69199" t="s">
        <v>230081</v>
      </c>
      <c r="Q69199" t="s">
        <v>120682</v>
      </c>
      <c r="R69199" t="s">
        <v>225768</v>
      </c>
      <c r="S69199" t="s">
        <v>212718</v>
      </c>
    </row>
    <row r="69200" spans="1:19" x14ac:dyDescent="0.35">
      <c r="A69200" s="1">
        <v>86500</v>
      </c>
      <c r="B69200" t="s">
        <v>41599</v>
      </c>
      <c r="C69200" t="s">
        <v>114449</v>
      </c>
      <c r="D69200" t="s">
        <v>5</v>
      </c>
      <c r="E69200" t="s">
        <v>119958</v>
      </c>
      <c r="F69200" t="s">
        <v>121557</v>
      </c>
      <c r="G69200">
        <v>3.2499999999999997E-5</v>
      </c>
      <c r="H69200" t="s">
        <v>41599</v>
      </c>
      <c r="I69200" t="s">
        <v>166050</v>
      </c>
      <c r="K69200" t="s">
        <v>225769</v>
      </c>
      <c r="L69200" t="s">
        <v>228704</v>
      </c>
      <c r="M69200" t="s">
        <v>8</v>
      </c>
      <c r="N69200" t="s">
        <v>228828</v>
      </c>
      <c r="O69200" t="s">
        <v>229113</v>
      </c>
      <c r="P69200" t="s">
        <v>230081</v>
      </c>
      <c r="Q69200" t="s">
        <v>120682</v>
      </c>
      <c r="R69200" t="s">
        <v>225768</v>
      </c>
      <c r="S69200" t="s">
        <v>212718</v>
      </c>
    </row>
    <row r="69201" spans="1:19" x14ac:dyDescent="0.35">
      <c r="A69201" s="1">
        <v>86501</v>
      </c>
      <c r="B69201" t="s">
        <v>41600</v>
      </c>
      <c r="C69201" t="s">
        <v>114450</v>
      </c>
      <c r="D69201" t="s">
        <v>4</v>
      </c>
      <c r="F69201" t="s">
        <v>120842</v>
      </c>
      <c r="G69201">
        <v>9.9999999999999995E-7</v>
      </c>
      <c r="H69201" t="s">
        <v>41600</v>
      </c>
      <c r="I69201" t="s">
        <v>166051</v>
      </c>
      <c r="K69201" t="s">
        <v>225770</v>
      </c>
      <c r="L69201" t="s">
        <v>228704</v>
      </c>
      <c r="M69201" t="s">
        <v>8</v>
      </c>
      <c r="N69201" t="s">
        <v>228828</v>
      </c>
      <c r="O69201" t="s">
        <v>229113</v>
      </c>
      <c r="P69201" t="s">
        <v>230107</v>
      </c>
      <c r="Q69201" t="s">
        <v>119973</v>
      </c>
      <c r="R69201" t="s">
        <v>225768</v>
      </c>
      <c r="S69201" t="s">
        <v>212718</v>
      </c>
    </row>
    <row r="69202" spans="1:19" x14ac:dyDescent="0.35">
      <c r="A69202" s="1">
        <v>86503</v>
      </c>
      <c r="B69202" t="s">
        <v>41601</v>
      </c>
      <c r="C69202" t="s">
        <v>114451</v>
      </c>
      <c r="D69202" t="s">
        <v>5</v>
      </c>
      <c r="E69202" t="s">
        <v>119955</v>
      </c>
      <c r="F69202" t="s">
        <v>122609</v>
      </c>
      <c r="G69202">
        <v>2.1999999999999999E-5</v>
      </c>
      <c r="H69202" t="s">
        <v>41601</v>
      </c>
      <c r="I69202" t="s">
        <v>166052</v>
      </c>
      <c r="K69202" t="s">
        <v>225771</v>
      </c>
      <c r="L69202" t="s">
        <v>228706</v>
      </c>
      <c r="M69202" t="s">
        <v>8</v>
      </c>
      <c r="N69202" t="s">
        <v>228828</v>
      </c>
      <c r="O69202" t="s">
        <v>229113</v>
      </c>
      <c r="P69202" t="s">
        <v>230094</v>
      </c>
      <c r="Q69202" t="s">
        <v>120308</v>
      </c>
      <c r="R69202" t="s">
        <v>225768</v>
      </c>
      <c r="S69202" t="s">
        <v>212718</v>
      </c>
    </row>
    <row r="69203" spans="1:19" x14ac:dyDescent="0.35">
      <c r="A69203" s="1">
        <v>86504</v>
      </c>
      <c r="B69203" t="s">
        <v>41601</v>
      </c>
      <c r="C69203" t="s">
        <v>114452</v>
      </c>
      <c r="D69203" t="s">
        <v>5</v>
      </c>
      <c r="E69203" t="s">
        <v>119955</v>
      </c>
      <c r="F69203" t="s">
        <v>121107</v>
      </c>
      <c r="G69203">
        <v>4.6E-5</v>
      </c>
      <c r="H69203" t="s">
        <v>41601</v>
      </c>
      <c r="I69203" t="s">
        <v>166052</v>
      </c>
      <c r="K69203" t="s">
        <v>225771</v>
      </c>
      <c r="L69203" t="s">
        <v>228706</v>
      </c>
      <c r="M69203" t="s">
        <v>8</v>
      </c>
      <c r="N69203" t="s">
        <v>228828</v>
      </c>
      <c r="O69203" t="s">
        <v>229113</v>
      </c>
      <c r="P69203" t="s">
        <v>230094</v>
      </c>
      <c r="Q69203" t="s">
        <v>120308</v>
      </c>
      <c r="R69203" t="s">
        <v>225768</v>
      </c>
      <c r="S69203" t="s">
        <v>212718</v>
      </c>
    </row>
    <row r="69204" spans="1:19" x14ac:dyDescent="0.35">
      <c r="A69204" s="1">
        <v>86505</v>
      </c>
      <c r="B69204" t="s">
        <v>41602</v>
      </c>
      <c r="C69204" t="s">
        <v>114453</v>
      </c>
      <c r="D69204" t="s">
        <v>4</v>
      </c>
      <c r="F69204" t="s">
        <v>120129</v>
      </c>
      <c r="G69204">
        <v>1.5067799999999999E-7</v>
      </c>
      <c r="H69204" t="s">
        <v>41602</v>
      </c>
      <c r="I69204" t="s">
        <v>166053</v>
      </c>
      <c r="K69204" t="s">
        <v>225768</v>
      </c>
      <c r="L69204" t="s">
        <v>228704</v>
      </c>
      <c r="M69204" t="s">
        <v>10</v>
      </c>
      <c r="N69204" t="s">
        <v>228970</v>
      </c>
      <c r="O69204" t="s">
        <v>229726</v>
      </c>
      <c r="P69204" t="s">
        <v>229726</v>
      </c>
      <c r="Q69204" t="s">
        <v>121660</v>
      </c>
      <c r="R69204" t="s">
        <v>225768</v>
      </c>
      <c r="S69204" t="s">
        <v>212718</v>
      </c>
    </row>
    <row r="69205" spans="1:19" x14ac:dyDescent="0.35">
      <c r="A69205" s="1">
        <v>86506</v>
      </c>
      <c r="B69205" t="s">
        <v>41602</v>
      </c>
      <c r="C69205" t="s">
        <v>114454</v>
      </c>
      <c r="D69205" t="s">
        <v>4</v>
      </c>
      <c r="F69205" t="s">
        <v>121894</v>
      </c>
      <c r="G69205">
        <v>8.3699000000000001E-8</v>
      </c>
      <c r="H69205" t="s">
        <v>41602</v>
      </c>
      <c r="I69205" t="s">
        <v>166053</v>
      </c>
      <c r="K69205" t="s">
        <v>225768</v>
      </c>
      <c r="L69205" t="s">
        <v>228704</v>
      </c>
      <c r="M69205" t="s">
        <v>10</v>
      </c>
      <c r="N69205" t="s">
        <v>228970</v>
      </c>
      <c r="O69205" t="s">
        <v>229726</v>
      </c>
      <c r="P69205" t="s">
        <v>229726</v>
      </c>
      <c r="Q69205" t="s">
        <v>121660</v>
      </c>
      <c r="R69205" t="s">
        <v>225768</v>
      </c>
      <c r="S69205" t="s">
        <v>212718</v>
      </c>
    </row>
    <row r="69206" spans="1:19" x14ac:dyDescent="0.35">
      <c r="A69206" s="1">
        <v>86509</v>
      </c>
      <c r="B69206" t="s">
        <v>41603</v>
      </c>
      <c r="C69206" t="s">
        <v>114455</v>
      </c>
      <c r="D69206" t="s">
        <v>5</v>
      </c>
      <c r="E69206" t="s">
        <v>119955</v>
      </c>
      <c r="F69206" t="s">
        <v>120951</v>
      </c>
      <c r="G69206">
        <v>1.5E-6</v>
      </c>
      <c r="H69206" t="s">
        <v>41603</v>
      </c>
      <c r="I69206" t="s">
        <v>166054</v>
      </c>
      <c r="K69206" t="s">
        <v>225772</v>
      </c>
      <c r="L69206" t="s">
        <v>228706</v>
      </c>
      <c r="M69206" t="s">
        <v>13</v>
      </c>
      <c r="N69206" t="s">
        <v>228858</v>
      </c>
      <c r="O69206" t="s">
        <v>229230</v>
      </c>
      <c r="P69206" t="s">
        <v>229230</v>
      </c>
      <c r="Q69206" t="s">
        <v>121941</v>
      </c>
      <c r="R69206" t="s">
        <v>225793</v>
      </c>
      <c r="S69206" t="s">
        <v>233772</v>
      </c>
    </row>
    <row r="69207" spans="1:19" x14ac:dyDescent="0.35">
      <c r="A69207" s="1">
        <v>86511</v>
      </c>
      <c r="B69207" t="s">
        <v>41604</v>
      </c>
      <c r="C69207" t="s">
        <v>114456</v>
      </c>
      <c r="D69207" t="s">
        <v>4</v>
      </c>
      <c r="F69207" t="s">
        <v>120980</v>
      </c>
      <c r="G69207">
        <v>4.0000000000000001E-8</v>
      </c>
      <c r="H69207" t="s">
        <v>41604</v>
      </c>
      <c r="I69207" t="s">
        <v>166055</v>
      </c>
      <c r="K69207" t="s">
        <v>225773</v>
      </c>
      <c r="L69207" t="s">
        <v>228704</v>
      </c>
      <c r="M69207" t="s">
        <v>13</v>
      </c>
      <c r="N69207" t="s">
        <v>228829</v>
      </c>
      <c r="O69207" t="s">
        <v>229307</v>
      </c>
      <c r="P69207" t="s">
        <v>230236</v>
      </c>
      <c r="Q69207" t="s">
        <v>120216</v>
      </c>
      <c r="R69207" t="s">
        <v>225793</v>
      </c>
      <c r="S69207" t="s">
        <v>233772</v>
      </c>
    </row>
    <row r="69208" spans="1:19" x14ac:dyDescent="0.35">
      <c r="A69208" s="1">
        <v>86512</v>
      </c>
      <c r="B69208" t="s">
        <v>41605</v>
      </c>
      <c r="C69208" t="s">
        <v>114457</v>
      </c>
      <c r="D69208" t="s">
        <v>5</v>
      </c>
      <c r="E69208" t="s">
        <v>119958</v>
      </c>
      <c r="F69208" t="s">
        <v>120366</v>
      </c>
      <c r="G69208">
        <v>3.6000000000000001E-5</v>
      </c>
      <c r="H69208" t="s">
        <v>41605</v>
      </c>
      <c r="I69208" t="s">
        <v>166056</v>
      </c>
      <c r="K69208" t="s">
        <v>225774</v>
      </c>
      <c r="L69208" t="s">
        <v>228704</v>
      </c>
      <c r="M69208" t="s">
        <v>228734</v>
      </c>
      <c r="N69208" t="s">
        <v>228837</v>
      </c>
      <c r="O69208" t="s">
        <v>229175</v>
      </c>
      <c r="P69208" t="s">
        <v>229175</v>
      </c>
      <c r="R69208" t="s">
        <v>225793</v>
      </c>
      <c r="S69208" t="s">
        <v>233772</v>
      </c>
    </row>
    <row r="69209" spans="1:19" x14ac:dyDescent="0.35">
      <c r="A69209" s="1">
        <v>86513</v>
      </c>
      <c r="B69209" t="s">
        <v>41606</v>
      </c>
      <c r="C69209" t="s">
        <v>114458</v>
      </c>
      <c r="D69209" t="s">
        <v>4</v>
      </c>
      <c r="F69209" t="s">
        <v>120883</v>
      </c>
      <c r="G69209">
        <v>2.9999999999999999E-7</v>
      </c>
      <c r="H69209" t="s">
        <v>41606</v>
      </c>
      <c r="I69209" t="s">
        <v>166057</v>
      </c>
      <c r="K69209" t="s">
        <v>225775</v>
      </c>
      <c r="L69209" t="s">
        <v>228704</v>
      </c>
      <c r="M69209" t="s">
        <v>8</v>
      </c>
      <c r="N69209" t="s">
        <v>228867</v>
      </c>
      <c r="O69209" t="s">
        <v>229163</v>
      </c>
      <c r="P69209" t="s">
        <v>230554</v>
      </c>
      <c r="Q69209" t="s">
        <v>120464</v>
      </c>
      <c r="R69209" t="s">
        <v>225793</v>
      </c>
      <c r="S69209" t="s">
        <v>233772</v>
      </c>
    </row>
    <row r="69210" spans="1:19" x14ac:dyDescent="0.35">
      <c r="A69210" s="1">
        <v>86514</v>
      </c>
      <c r="B69210" t="s">
        <v>41607</v>
      </c>
      <c r="C69210" t="s">
        <v>114459</v>
      </c>
      <c r="D69210" t="s">
        <v>5</v>
      </c>
      <c r="F69210" t="s">
        <v>122356</v>
      </c>
      <c r="G69210">
        <v>3.0000000000000001E-5</v>
      </c>
      <c r="H69210" t="s">
        <v>41607</v>
      </c>
      <c r="I69210" t="s">
        <v>140657</v>
      </c>
      <c r="K69210" t="s">
        <v>225776</v>
      </c>
      <c r="L69210" t="s">
        <v>228704</v>
      </c>
      <c r="M69210" t="s">
        <v>10</v>
      </c>
      <c r="N69210" t="s">
        <v>228944</v>
      </c>
      <c r="O69210" t="s">
        <v>229917</v>
      </c>
      <c r="P69210" t="s">
        <v>229917</v>
      </c>
      <c r="R69210" t="s">
        <v>225793</v>
      </c>
      <c r="S69210" t="s">
        <v>233772</v>
      </c>
    </row>
    <row r="69211" spans="1:19" x14ac:dyDescent="0.35">
      <c r="A69211" s="1">
        <v>86515</v>
      </c>
      <c r="B69211" t="s">
        <v>41608</v>
      </c>
      <c r="C69211" t="s">
        <v>114460</v>
      </c>
      <c r="D69211" t="s">
        <v>4</v>
      </c>
      <c r="F69211" t="s">
        <v>122161</v>
      </c>
      <c r="G69211">
        <v>9.9999999999999995E-7</v>
      </c>
      <c r="H69211" t="s">
        <v>41608</v>
      </c>
      <c r="I69211" t="s">
        <v>166058</v>
      </c>
      <c r="K69211" t="s">
        <v>225777</v>
      </c>
      <c r="L69211" t="s">
        <v>228706</v>
      </c>
      <c r="M69211" t="s">
        <v>8</v>
      </c>
      <c r="N69211" t="s">
        <v>228828</v>
      </c>
      <c r="O69211" t="s">
        <v>229113</v>
      </c>
      <c r="P69211" t="s">
        <v>230081</v>
      </c>
      <c r="R69211" t="s">
        <v>225793</v>
      </c>
      <c r="S69211" t="s">
        <v>233772</v>
      </c>
    </row>
    <row r="69212" spans="1:19" x14ac:dyDescent="0.35">
      <c r="A69212" s="1">
        <v>86516</v>
      </c>
      <c r="B69212" t="s">
        <v>41609</v>
      </c>
      <c r="C69212" t="s">
        <v>114461</v>
      </c>
      <c r="D69212" t="s">
        <v>3</v>
      </c>
      <c r="F69212" t="s">
        <v>120882</v>
      </c>
      <c r="G69212">
        <v>6.7500000000000001E-5</v>
      </c>
      <c r="H69212" t="s">
        <v>41609</v>
      </c>
      <c r="I69212" t="s">
        <v>166059</v>
      </c>
      <c r="K69212" t="s">
        <v>225778</v>
      </c>
      <c r="L69212" t="s">
        <v>228704</v>
      </c>
      <c r="M69212" t="s">
        <v>13</v>
      </c>
      <c r="N69212" t="s">
        <v>228826</v>
      </c>
      <c r="O69212" t="s">
        <v>229146</v>
      </c>
      <c r="P69212" t="s">
        <v>229146</v>
      </c>
      <c r="Q69212" t="s">
        <v>120022</v>
      </c>
      <c r="R69212" t="s">
        <v>225793</v>
      </c>
      <c r="S69212" t="s">
        <v>233772</v>
      </c>
    </row>
    <row r="69213" spans="1:19" x14ac:dyDescent="0.35">
      <c r="A69213" s="1">
        <v>86517</v>
      </c>
      <c r="B69213" t="s">
        <v>41610</v>
      </c>
      <c r="C69213" t="s">
        <v>114462</v>
      </c>
      <c r="D69213" t="s">
        <v>4</v>
      </c>
      <c r="F69213" t="s">
        <v>122502</v>
      </c>
      <c r="G69213">
        <v>4.9999999999999998E-8</v>
      </c>
      <c r="H69213" t="s">
        <v>41610</v>
      </c>
      <c r="I69213" t="s">
        <v>166060</v>
      </c>
      <c r="K69213" t="s">
        <v>225779</v>
      </c>
      <c r="L69213" t="s">
        <v>228704</v>
      </c>
      <c r="M69213" t="s">
        <v>8</v>
      </c>
      <c r="N69213" t="s">
        <v>228832</v>
      </c>
      <c r="O69213" t="s">
        <v>229111</v>
      </c>
      <c r="P69213" t="s">
        <v>230256</v>
      </c>
      <c r="Q69213" t="s">
        <v>124559</v>
      </c>
      <c r="R69213" t="s">
        <v>225793</v>
      </c>
      <c r="S69213" t="s">
        <v>233772</v>
      </c>
    </row>
    <row r="69214" spans="1:19" x14ac:dyDescent="0.35">
      <c r="A69214" s="1">
        <v>86518</v>
      </c>
      <c r="B69214" t="s">
        <v>41610</v>
      </c>
      <c r="C69214" t="s">
        <v>114463</v>
      </c>
      <c r="D69214" t="s">
        <v>4</v>
      </c>
      <c r="F69214" t="s">
        <v>121922</v>
      </c>
      <c r="G69214">
        <v>1.4999999999999999E-7</v>
      </c>
      <c r="H69214" t="s">
        <v>41610</v>
      </c>
      <c r="I69214" t="s">
        <v>166060</v>
      </c>
      <c r="K69214" t="s">
        <v>225779</v>
      </c>
      <c r="L69214" t="s">
        <v>228704</v>
      </c>
      <c r="M69214" t="s">
        <v>8</v>
      </c>
      <c r="N69214" t="s">
        <v>228832</v>
      </c>
      <c r="O69214" t="s">
        <v>229111</v>
      </c>
      <c r="P69214" t="s">
        <v>230256</v>
      </c>
      <c r="Q69214" t="s">
        <v>124559</v>
      </c>
      <c r="R69214" t="s">
        <v>225793</v>
      </c>
      <c r="S69214" t="s">
        <v>233772</v>
      </c>
    </row>
    <row r="69215" spans="1:19" x14ac:dyDescent="0.35">
      <c r="A69215" s="1">
        <v>86520</v>
      </c>
      <c r="B69215" t="s">
        <v>41611</v>
      </c>
      <c r="C69215" t="s">
        <v>114464</v>
      </c>
      <c r="D69215" t="s">
        <v>4</v>
      </c>
      <c r="F69215" t="s">
        <v>120021</v>
      </c>
      <c r="G69215">
        <v>2.3E-6</v>
      </c>
      <c r="H69215" t="s">
        <v>41611</v>
      </c>
      <c r="I69215" t="s">
        <v>166061</v>
      </c>
      <c r="K69215" t="s">
        <v>225780</v>
      </c>
      <c r="L69215" t="s">
        <v>228704</v>
      </c>
      <c r="M69215" t="s">
        <v>8</v>
      </c>
      <c r="N69215" t="s">
        <v>228832</v>
      </c>
      <c r="O69215" t="s">
        <v>229111</v>
      </c>
      <c r="P69215" t="s">
        <v>230079</v>
      </c>
      <c r="Q69215" t="s">
        <v>120124</v>
      </c>
      <c r="R69215" t="s">
        <v>225793</v>
      </c>
      <c r="S69215" t="s">
        <v>233772</v>
      </c>
    </row>
    <row r="69216" spans="1:19" x14ac:dyDescent="0.35">
      <c r="A69216" s="1">
        <v>86521</v>
      </c>
      <c r="B69216" t="s">
        <v>41612</v>
      </c>
      <c r="C69216" t="s">
        <v>114465</v>
      </c>
      <c r="D69216" t="s">
        <v>4</v>
      </c>
      <c r="F69216" t="s">
        <v>120189</v>
      </c>
      <c r="G69216">
        <v>4.0000000000000001E-8</v>
      </c>
      <c r="H69216" t="s">
        <v>41612</v>
      </c>
      <c r="I69216" t="s">
        <v>125142</v>
      </c>
      <c r="K69216" t="s">
        <v>225781</v>
      </c>
      <c r="L69216" t="s">
        <v>228704</v>
      </c>
      <c r="M69216" t="s">
        <v>228736</v>
      </c>
      <c r="N69216" t="s">
        <v>228836</v>
      </c>
      <c r="O69216" t="s">
        <v>229179</v>
      </c>
      <c r="P69216" t="s">
        <v>229179</v>
      </c>
      <c r="R69216" t="s">
        <v>225793</v>
      </c>
      <c r="S69216" t="s">
        <v>233772</v>
      </c>
    </row>
    <row r="69217" spans="1:19" x14ac:dyDescent="0.35">
      <c r="A69217" s="1">
        <v>86522</v>
      </c>
      <c r="B69217" t="s">
        <v>41613</v>
      </c>
      <c r="C69217" t="s">
        <v>114466</v>
      </c>
      <c r="D69217" t="s">
        <v>5</v>
      </c>
      <c r="E69217" t="s">
        <v>119955</v>
      </c>
      <c r="F69217" t="s">
        <v>123404</v>
      </c>
      <c r="G69217">
        <v>1.4999999999999999E-7</v>
      </c>
      <c r="H69217" t="s">
        <v>41613</v>
      </c>
      <c r="I69217" t="s">
        <v>166062</v>
      </c>
      <c r="K69217" t="s">
        <v>225782</v>
      </c>
      <c r="L69217" t="s">
        <v>228704</v>
      </c>
      <c r="M69217" t="s">
        <v>8</v>
      </c>
      <c r="N69217" t="s">
        <v>228828</v>
      </c>
      <c r="O69217" t="s">
        <v>229108</v>
      </c>
      <c r="P69217" t="s">
        <v>230133</v>
      </c>
      <c r="Q69217" t="s">
        <v>122429</v>
      </c>
      <c r="R69217" t="s">
        <v>225793</v>
      </c>
      <c r="S69217" t="s">
        <v>233772</v>
      </c>
    </row>
    <row r="69218" spans="1:19" x14ac:dyDescent="0.35">
      <c r="A69218" s="1">
        <v>86523</v>
      </c>
      <c r="B69218" t="s">
        <v>41613</v>
      </c>
      <c r="C69218" t="s">
        <v>114467</v>
      </c>
      <c r="D69218" t="s">
        <v>5</v>
      </c>
      <c r="E69218" t="s">
        <v>119955</v>
      </c>
      <c r="F69218" t="s">
        <v>124416</v>
      </c>
      <c r="G69218">
        <v>6.7000000000000004E-8</v>
      </c>
      <c r="H69218" t="s">
        <v>41613</v>
      </c>
      <c r="I69218" t="s">
        <v>166062</v>
      </c>
      <c r="K69218" t="s">
        <v>225782</v>
      </c>
      <c r="L69218" t="s">
        <v>228704</v>
      </c>
      <c r="M69218" t="s">
        <v>8</v>
      </c>
      <c r="N69218" t="s">
        <v>228828</v>
      </c>
      <c r="O69218" t="s">
        <v>229108</v>
      </c>
      <c r="P69218" t="s">
        <v>230133</v>
      </c>
      <c r="Q69218" t="s">
        <v>122429</v>
      </c>
      <c r="R69218" t="s">
        <v>225793</v>
      </c>
      <c r="S69218" t="s">
        <v>233772</v>
      </c>
    </row>
    <row r="69219" spans="1:19" x14ac:dyDescent="0.35">
      <c r="A69219" s="1">
        <v>86524</v>
      </c>
      <c r="B69219" t="s">
        <v>41614</v>
      </c>
      <c r="C69219" t="s">
        <v>114468</v>
      </c>
      <c r="D69219" t="s">
        <v>5</v>
      </c>
      <c r="E69219" t="s">
        <v>119956</v>
      </c>
      <c r="F69219" t="s">
        <v>120627</v>
      </c>
      <c r="G69219">
        <v>5.0000000000000002E-5</v>
      </c>
      <c r="H69219" t="s">
        <v>41614</v>
      </c>
      <c r="I69219" t="s">
        <v>166063</v>
      </c>
      <c r="K69219" t="s">
        <v>225777</v>
      </c>
      <c r="L69219" t="s">
        <v>228704</v>
      </c>
      <c r="M69219" t="s">
        <v>8</v>
      </c>
      <c r="N69219" t="s">
        <v>228832</v>
      </c>
      <c r="O69219" t="s">
        <v>229111</v>
      </c>
      <c r="P69219" t="s">
        <v>230079</v>
      </c>
      <c r="Q69219" t="s">
        <v>120031</v>
      </c>
      <c r="R69219" t="s">
        <v>225793</v>
      </c>
      <c r="S69219" t="s">
        <v>233772</v>
      </c>
    </row>
    <row r="69220" spans="1:19" x14ac:dyDescent="0.35">
      <c r="A69220" s="1">
        <v>86525</v>
      </c>
      <c r="B69220" t="s">
        <v>41614</v>
      </c>
      <c r="C69220" t="s">
        <v>114469</v>
      </c>
      <c r="D69220" t="s">
        <v>5</v>
      </c>
      <c r="E69220" t="s">
        <v>119958</v>
      </c>
      <c r="F69220" t="s">
        <v>121332</v>
      </c>
      <c r="G69220">
        <v>3.4999999999999997E-5</v>
      </c>
      <c r="H69220" t="s">
        <v>41614</v>
      </c>
      <c r="I69220" t="s">
        <v>166063</v>
      </c>
      <c r="K69220" t="s">
        <v>225777</v>
      </c>
      <c r="L69220" t="s">
        <v>228704</v>
      </c>
      <c r="M69220" t="s">
        <v>8</v>
      </c>
      <c r="N69220" t="s">
        <v>228832</v>
      </c>
      <c r="O69220" t="s">
        <v>229111</v>
      </c>
      <c r="P69220" t="s">
        <v>230079</v>
      </c>
      <c r="Q69220" t="s">
        <v>120031</v>
      </c>
      <c r="R69220" t="s">
        <v>225793</v>
      </c>
      <c r="S69220" t="s">
        <v>233772</v>
      </c>
    </row>
    <row r="69221" spans="1:19" x14ac:dyDescent="0.35">
      <c r="A69221" s="1">
        <v>86526</v>
      </c>
      <c r="B69221" t="s">
        <v>41614</v>
      </c>
      <c r="C69221" t="s">
        <v>114470</v>
      </c>
      <c r="D69221" t="s">
        <v>5</v>
      </c>
      <c r="E69221" t="s">
        <v>119958</v>
      </c>
      <c r="F69221" t="s">
        <v>122149</v>
      </c>
      <c r="G69221">
        <v>1.5E-5</v>
      </c>
      <c r="H69221" t="s">
        <v>41614</v>
      </c>
      <c r="I69221" t="s">
        <v>166063</v>
      </c>
      <c r="K69221" t="s">
        <v>225777</v>
      </c>
      <c r="L69221" t="s">
        <v>228704</v>
      </c>
      <c r="M69221" t="s">
        <v>8</v>
      </c>
      <c r="N69221" t="s">
        <v>228832</v>
      </c>
      <c r="O69221" t="s">
        <v>229111</v>
      </c>
      <c r="P69221" t="s">
        <v>230079</v>
      </c>
      <c r="Q69221" t="s">
        <v>120031</v>
      </c>
      <c r="R69221" t="s">
        <v>225793</v>
      </c>
      <c r="S69221" t="s">
        <v>233772</v>
      </c>
    </row>
    <row r="69222" spans="1:19" x14ac:dyDescent="0.35">
      <c r="A69222" s="1">
        <v>86528</v>
      </c>
      <c r="B69222" t="s">
        <v>41614</v>
      </c>
      <c r="C69222" t="s">
        <v>114471</v>
      </c>
      <c r="D69222" t="s">
        <v>5</v>
      </c>
      <c r="E69222" t="s">
        <v>119954</v>
      </c>
      <c r="F69222" t="s">
        <v>122328</v>
      </c>
      <c r="G69222">
        <v>2.0000000000000002E-5</v>
      </c>
      <c r="H69222" t="s">
        <v>41614</v>
      </c>
      <c r="I69222" t="s">
        <v>166063</v>
      </c>
      <c r="K69222" t="s">
        <v>225777</v>
      </c>
      <c r="L69222" t="s">
        <v>228704</v>
      </c>
      <c r="M69222" t="s">
        <v>8</v>
      </c>
      <c r="N69222" t="s">
        <v>228832</v>
      </c>
      <c r="O69222" t="s">
        <v>229111</v>
      </c>
      <c r="P69222" t="s">
        <v>230079</v>
      </c>
      <c r="Q69222" t="s">
        <v>120031</v>
      </c>
      <c r="R69222" t="s">
        <v>225793</v>
      </c>
      <c r="S69222" t="s">
        <v>233772</v>
      </c>
    </row>
    <row r="69223" spans="1:19" x14ac:dyDescent="0.35">
      <c r="A69223" s="1">
        <v>86531</v>
      </c>
      <c r="B69223" t="s">
        <v>41615</v>
      </c>
      <c r="C69223" t="s">
        <v>114472</v>
      </c>
      <c r="D69223" t="s">
        <v>5</v>
      </c>
      <c r="E69223" t="s">
        <v>119955</v>
      </c>
      <c r="F69223" t="s">
        <v>120645</v>
      </c>
      <c r="G69223">
        <v>3.0000000000000001E-6</v>
      </c>
      <c r="H69223" t="s">
        <v>41615</v>
      </c>
      <c r="I69223" t="s">
        <v>166064</v>
      </c>
      <c r="K69223" t="s">
        <v>225783</v>
      </c>
      <c r="L69223" t="s">
        <v>228704</v>
      </c>
      <c r="M69223" t="s">
        <v>8</v>
      </c>
      <c r="N69223" t="s">
        <v>228862</v>
      </c>
      <c r="O69223" t="s">
        <v>229114</v>
      </c>
      <c r="P69223" t="s">
        <v>230100</v>
      </c>
      <c r="Q69223" t="s">
        <v>120008</v>
      </c>
      <c r="R69223" t="s">
        <v>225793</v>
      </c>
      <c r="S69223" t="s">
        <v>233772</v>
      </c>
    </row>
    <row r="69224" spans="1:19" x14ac:dyDescent="0.35">
      <c r="A69224" s="1">
        <v>86532</v>
      </c>
      <c r="B69224" t="s">
        <v>41616</v>
      </c>
      <c r="C69224" t="s">
        <v>114473</v>
      </c>
      <c r="D69224" t="s">
        <v>4</v>
      </c>
      <c r="F69224" t="s">
        <v>121227</v>
      </c>
      <c r="G69224">
        <v>4.0875E-7</v>
      </c>
      <c r="H69224" t="s">
        <v>41616</v>
      </c>
      <c r="I69224" t="s">
        <v>166065</v>
      </c>
      <c r="K69224" t="s">
        <v>225777</v>
      </c>
      <c r="L69224" t="s">
        <v>228704</v>
      </c>
      <c r="M69224" t="s">
        <v>228717</v>
      </c>
      <c r="N69224" t="s">
        <v>228845</v>
      </c>
      <c r="O69224" t="s">
        <v>229130</v>
      </c>
      <c r="P69224" t="s">
        <v>229130</v>
      </c>
      <c r="Q69224" t="s">
        <v>120308</v>
      </c>
      <c r="R69224" t="s">
        <v>225793</v>
      </c>
      <c r="S69224" t="s">
        <v>233772</v>
      </c>
    </row>
    <row r="69225" spans="1:19" x14ac:dyDescent="0.35">
      <c r="A69225" s="1">
        <v>86534</v>
      </c>
      <c r="B69225" t="s">
        <v>41617</v>
      </c>
      <c r="C69225" t="s">
        <v>114474</v>
      </c>
      <c r="D69225" t="s">
        <v>5</v>
      </c>
      <c r="E69225" t="s">
        <v>119954</v>
      </c>
      <c r="F69225" t="s">
        <v>120979</v>
      </c>
      <c r="G69225">
        <v>7.5000000000000002E-6</v>
      </c>
      <c r="H69225" t="s">
        <v>41617</v>
      </c>
      <c r="I69225" t="s">
        <v>166066</v>
      </c>
      <c r="K69225" t="s">
        <v>225784</v>
      </c>
      <c r="L69225" t="s">
        <v>228704</v>
      </c>
      <c r="M69225" t="s">
        <v>8</v>
      </c>
      <c r="N69225" t="s">
        <v>228830</v>
      </c>
      <c r="O69225" t="s">
        <v>229110</v>
      </c>
      <c r="P69225" t="s">
        <v>229110</v>
      </c>
      <c r="Q69225" t="s">
        <v>120594</v>
      </c>
      <c r="R69225" t="s">
        <v>225793</v>
      </c>
      <c r="S69225" t="s">
        <v>233772</v>
      </c>
    </row>
    <row r="69226" spans="1:19" x14ac:dyDescent="0.35">
      <c r="A69226" s="1">
        <v>86535</v>
      </c>
      <c r="B69226" t="s">
        <v>41617</v>
      </c>
      <c r="C69226" t="s">
        <v>114475</v>
      </c>
      <c r="D69226" t="s">
        <v>5</v>
      </c>
      <c r="E69226" t="s">
        <v>119956</v>
      </c>
      <c r="F69226" t="s">
        <v>122489</v>
      </c>
      <c r="G69226">
        <v>1.2E-5</v>
      </c>
      <c r="H69226" t="s">
        <v>41617</v>
      </c>
      <c r="I69226" t="s">
        <v>166066</v>
      </c>
      <c r="K69226" t="s">
        <v>225784</v>
      </c>
      <c r="L69226" t="s">
        <v>228704</v>
      </c>
      <c r="M69226" t="s">
        <v>8</v>
      </c>
      <c r="N69226" t="s">
        <v>228830</v>
      </c>
      <c r="O69226" t="s">
        <v>229110</v>
      </c>
      <c r="P69226" t="s">
        <v>229110</v>
      </c>
      <c r="Q69226" t="s">
        <v>120594</v>
      </c>
      <c r="R69226" t="s">
        <v>225793</v>
      </c>
      <c r="S69226" t="s">
        <v>233772</v>
      </c>
    </row>
    <row r="69227" spans="1:19" x14ac:dyDescent="0.35">
      <c r="A69227" s="1">
        <v>86536</v>
      </c>
      <c r="B69227" t="s">
        <v>41618</v>
      </c>
      <c r="C69227" t="s">
        <v>114476</v>
      </c>
      <c r="D69227" t="s">
        <v>4</v>
      </c>
      <c r="F69227" t="s">
        <v>121541</v>
      </c>
      <c r="G69227">
        <v>4.0000000000000001E-8</v>
      </c>
      <c r="H69227" t="s">
        <v>41618</v>
      </c>
      <c r="I69227" t="s">
        <v>166067</v>
      </c>
      <c r="K69227" t="s">
        <v>225785</v>
      </c>
      <c r="L69227" t="s">
        <v>228704</v>
      </c>
      <c r="M69227" t="s">
        <v>8</v>
      </c>
      <c r="N69227" t="s">
        <v>228832</v>
      </c>
      <c r="O69227" t="s">
        <v>229111</v>
      </c>
      <c r="P69227" t="s">
        <v>230079</v>
      </c>
      <c r="Q69227" t="s">
        <v>120033</v>
      </c>
      <c r="R69227" t="s">
        <v>225793</v>
      </c>
      <c r="S69227" t="s">
        <v>233772</v>
      </c>
    </row>
    <row r="69228" spans="1:19" x14ac:dyDescent="0.35">
      <c r="A69228" s="1">
        <v>86540</v>
      </c>
      <c r="B69228" t="s">
        <v>41619</v>
      </c>
      <c r="C69228" t="s">
        <v>114477</v>
      </c>
      <c r="D69228" t="s">
        <v>4</v>
      </c>
      <c r="F69228" t="s">
        <v>121488</v>
      </c>
      <c r="G69228">
        <v>1.5725999999999999E-7</v>
      </c>
      <c r="H69228" t="s">
        <v>41619</v>
      </c>
      <c r="I69228" t="s">
        <v>166068</v>
      </c>
      <c r="K69228" t="s">
        <v>225786</v>
      </c>
      <c r="L69228" t="s">
        <v>228705</v>
      </c>
      <c r="M69228" t="s">
        <v>16</v>
      </c>
      <c r="N69228" t="s">
        <v>228829</v>
      </c>
      <c r="O69228" t="s">
        <v>229115</v>
      </c>
      <c r="P69228" t="s">
        <v>229115</v>
      </c>
      <c r="Q69228" t="s">
        <v>121488</v>
      </c>
      <c r="R69228" t="s">
        <v>225793</v>
      </c>
      <c r="S69228" t="s">
        <v>233772</v>
      </c>
    </row>
    <row r="69229" spans="1:19" x14ac:dyDescent="0.35">
      <c r="A69229" s="1">
        <v>86541</v>
      </c>
      <c r="B69229" t="s">
        <v>41620</v>
      </c>
      <c r="C69229" t="s">
        <v>114478</v>
      </c>
      <c r="D69229" t="s">
        <v>4</v>
      </c>
      <c r="F69229" t="s">
        <v>121988</v>
      </c>
      <c r="G69229">
        <v>1.5304209999999999E-6</v>
      </c>
      <c r="H69229" t="s">
        <v>41620</v>
      </c>
      <c r="I69229" t="s">
        <v>166069</v>
      </c>
      <c r="K69229" t="s">
        <v>225787</v>
      </c>
      <c r="L69229" t="s">
        <v>228704</v>
      </c>
      <c r="M69229" t="s">
        <v>10</v>
      </c>
      <c r="N69229" t="s">
        <v>228827</v>
      </c>
      <c r="O69229" t="s">
        <v>229107</v>
      </c>
      <c r="P69229" t="s">
        <v>229107</v>
      </c>
      <c r="Q69229" t="s">
        <v>120060</v>
      </c>
      <c r="R69229" t="s">
        <v>225793</v>
      </c>
      <c r="S69229" t="s">
        <v>233772</v>
      </c>
    </row>
    <row r="69230" spans="1:19" x14ac:dyDescent="0.35">
      <c r="A69230" s="1">
        <v>86542</v>
      </c>
      <c r="B69230" t="s">
        <v>41620</v>
      </c>
      <c r="C69230" t="s">
        <v>114479</v>
      </c>
      <c r="D69230" t="s">
        <v>4</v>
      </c>
      <c r="F69230" t="s">
        <v>121126</v>
      </c>
      <c r="G69230">
        <v>1.9999999999999999E-7</v>
      </c>
      <c r="H69230" t="s">
        <v>41620</v>
      </c>
      <c r="I69230" t="s">
        <v>166069</v>
      </c>
      <c r="K69230" t="s">
        <v>225787</v>
      </c>
      <c r="L69230" t="s">
        <v>228704</v>
      </c>
      <c r="M69230" t="s">
        <v>10</v>
      </c>
      <c r="N69230" t="s">
        <v>228827</v>
      </c>
      <c r="O69230" t="s">
        <v>229107</v>
      </c>
      <c r="P69230" t="s">
        <v>229107</v>
      </c>
      <c r="Q69230" t="s">
        <v>120060</v>
      </c>
      <c r="R69230" t="s">
        <v>225793</v>
      </c>
      <c r="S69230" t="s">
        <v>233772</v>
      </c>
    </row>
    <row r="69231" spans="1:19" x14ac:dyDescent="0.35">
      <c r="A69231" s="1">
        <v>86543</v>
      </c>
      <c r="B69231" t="s">
        <v>41620</v>
      </c>
      <c r="C69231" t="s">
        <v>114480</v>
      </c>
      <c r="D69231" t="s">
        <v>4</v>
      </c>
      <c r="F69231" t="s">
        <v>120109</v>
      </c>
      <c r="G69231">
        <v>5.9999999999999995E-8</v>
      </c>
      <c r="H69231" t="s">
        <v>41620</v>
      </c>
      <c r="I69231" t="s">
        <v>166069</v>
      </c>
      <c r="K69231" t="s">
        <v>225787</v>
      </c>
      <c r="L69231" t="s">
        <v>228704</v>
      </c>
      <c r="M69231" t="s">
        <v>10</v>
      </c>
      <c r="N69231" t="s">
        <v>228827</v>
      </c>
      <c r="O69231" t="s">
        <v>229107</v>
      </c>
      <c r="P69231" t="s">
        <v>229107</v>
      </c>
      <c r="Q69231" t="s">
        <v>120060</v>
      </c>
      <c r="R69231" t="s">
        <v>225793</v>
      </c>
      <c r="S69231" t="s">
        <v>233772</v>
      </c>
    </row>
    <row r="69232" spans="1:19" x14ac:dyDescent="0.35">
      <c r="A69232" s="1">
        <v>86544</v>
      </c>
      <c r="B69232" t="s">
        <v>41620</v>
      </c>
      <c r="C69232" t="s">
        <v>114481</v>
      </c>
      <c r="D69232" t="s">
        <v>4</v>
      </c>
      <c r="F69232" t="s">
        <v>120043</v>
      </c>
      <c r="G69232">
        <v>4.9999999999999998E-7</v>
      </c>
      <c r="H69232" t="s">
        <v>41620</v>
      </c>
      <c r="I69232" t="s">
        <v>166069</v>
      </c>
      <c r="K69232" t="s">
        <v>225787</v>
      </c>
      <c r="L69232" t="s">
        <v>228704</v>
      </c>
      <c r="M69232" t="s">
        <v>10</v>
      </c>
      <c r="N69232" t="s">
        <v>228827</v>
      </c>
      <c r="O69232" t="s">
        <v>229107</v>
      </c>
      <c r="P69232" t="s">
        <v>229107</v>
      </c>
      <c r="Q69232" t="s">
        <v>120060</v>
      </c>
      <c r="R69232" t="s">
        <v>225793</v>
      </c>
      <c r="S69232" t="s">
        <v>233772</v>
      </c>
    </row>
    <row r="69233" spans="1:19" x14ac:dyDescent="0.35">
      <c r="A69233" s="1">
        <v>86545</v>
      </c>
      <c r="B69233" t="s">
        <v>41621</v>
      </c>
      <c r="C69233" t="s">
        <v>114482</v>
      </c>
      <c r="D69233" t="s">
        <v>4</v>
      </c>
      <c r="F69233" t="s">
        <v>120425</v>
      </c>
      <c r="G69233">
        <v>4.9999999999999998E-8</v>
      </c>
      <c r="H69233" t="s">
        <v>41621</v>
      </c>
      <c r="I69233" t="s">
        <v>166070</v>
      </c>
      <c r="K69233" t="s">
        <v>225788</v>
      </c>
      <c r="L69233" t="s">
        <v>228704</v>
      </c>
      <c r="Q69233" t="s">
        <v>120413</v>
      </c>
      <c r="R69233" t="s">
        <v>225793</v>
      </c>
      <c r="S69233" t="s">
        <v>233772</v>
      </c>
    </row>
    <row r="69234" spans="1:19" x14ac:dyDescent="0.35">
      <c r="A69234" s="1">
        <v>86546</v>
      </c>
      <c r="B69234" t="s">
        <v>41622</v>
      </c>
      <c r="C69234" t="s">
        <v>114483</v>
      </c>
      <c r="D69234" t="s">
        <v>4</v>
      </c>
      <c r="F69234" t="s">
        <v>120296</v>
      </c>
      <c r="G69234">
        <v>2.1E-7</v>
      </c>
      <c r="H69234" t="s">
        <v>41622</v>
      </c>
      <c r="I69234" t="s">
        <v>166071</v>
      </c>
      <c r="K69234" t="s">
        <v>225789</v>
      </c>
      <c r="L69234" t="s">
        <v>228705</v>
      </c>
      <c r="M69234" t="s">
        <v>15</v>
      </c>
      <c r="N69234" t="s">
        <v>228849</v>
      </c>
      <c r="O69234" t="s">
        <v>229134</v>
      </c>
      <c r="P69234" t="s">
        <v>229134</v>
      </c>
      <c r="Q69234" t="s">
        <v>120923</v>
      </c>
      <c r="R69234" t="s">
        <v>225793</v>
      </c>
      <c r="S69234" t="s">
        <v>233772</v>
      </c>
    </row>
    <row r="69235" spans="1:19" x14ac:dyDescent="0.35">
      <c r="A69235" s="1">
        <v>86548</v>
      </c>
      <c r="B69235" t="s">
        <v>41623</v>
      </c>
      <c r="C69235" t="s">
        <v>114484</v>
      </c>
      <c r="D69235" t="s">
        <v>5</v>
      </c>
      <c r="E69235" t="s">
        <v>119954</v>
      </c>
      <c r="F69235" t="s">
        <v>121193</v>
      </c>
      <c r="G69235">
        <v>3.9999999999999998E-6</v>
      </c>
      <c r="H69235" t="s">
        <v>41623</v>
      </c>
      <c r="I69235" t="s">
        <v>166072</v>
      </c>
      <c r="K69235" t="s">
        <v>225790</v>
      </c>
      <c r="L69235" t="s">
        <v>228706</v>
      </c>
      <c r="M69235" t="s">
        <v>8</v>
      </c>
      <c r="N69235" t="s">
        <v>228828</v>
      </c>
      <c r="O69235" t="s">
        <v>229113</v>
      </c>
      <c r="P69235" t="s">
        <v>230442</v>
      </c>
      <c r="R69235" t="s">
        <v>225793</v>
      </c>
      <c r="S69235" t="s">
        <v>233772</v>
      </c>
    </row>
    <row r="69236" spans="1:19" x14ac:dyDescent="0.35">
      <c r="A69236" s="1">
        <v>86549</v>
      </c>
      <c r="B69236" t="s">
        <v>41623</v>
      </c>
      <c r="C69236" t="s">
        <v>114485</v>
      </c>
      <c r="D69236" t="s">
        <v>5</v>
      </c>
      <c r="E69236" t="s">
        <v>119954</v>
      </c>
      <c r="F69236" t="s">
        <v>123718</v>
      </c>
      <c r="G69236">
        <v>1.2E-5</v>
      </c>
      <c r="H69236" t="s">
        <v>41623</v>
      </c>
      <c r="I69236" t="s">
        <v>166072</v>
      </c>
      <c r="K69236" t="s">
        <v>225790</v>
      </c>
      <c r="L69236" t="s">
        <v>228706</v>
      </c>
      <c r="M69236" t="s">
        <v>8</v>
      </c>
      <c r="N69236" t="s">
        <v>228828</v>
      </c>
      <c r="O69236" t="s">
        <v>229113</v>
      </c>
      <c r="P69236" t="s">
        <v>230442</v>
      </c>
      <c r="R69236" t="s">
        <v>225793</v>
      </c>
      <c r="S69236" t="s">
        <v>233772</v>
      </c>
    </row>
    <row r="69237" spans="1:19" x14ac:dyDescent="0.35">
      <c r="A69237" s="1">
        <v>86550</v>
      </c>
      <c r="B69237" t="s">
        <v>41623</v>
      </c>
      <c r="C69237" t="s">
        <v>114486</v>
      </c>
      <c r="D69237" t="s">
        <v>5</v>
      </c>
      <c r="E69237" t="s">
        <v>119955</v>
      </c>
      <c r="F69237" t="s">
        <v>124513</v>
      </c>
      <c r="G69237">
        <v>9.800000000000001E-6</v>
      </c>
      <c r="H69237" t="s">
        <v>41623</v>
      </c>
      <c r="I69237" t="s">
        <v>166072</v>
      </c>
      <c r="K69237" t="s">
        <v>225790</v>
      </c>
      <c r="L69237" t="s">
        <v>228706</v>
      </c>
      <c r="M69237" t="s">
        <v>8</v>
      </c>
      <c r="N69237" t="s">
        <v>228828</v>
      </c>
      <c r="O69237" t="s">
        <v>229113</v>
      </c>
      <c r="P69237" t="s">
        <v>230442</v>
      </c>
      <c r="R69237" t="s">
        <v>225793</v>
      </c>
      <c r="S69237" t="s">
        <v>233772</v>
      </c>
    </row>
    <row r="69238" spans="1:19" x14ac:dyDescent="0.35">
      <c r="A69238" s="1">
        <v>86551</v>
      </c>
      <c r="B69238" t="s">
        <v>41624</v>
      </c>
      <c r="C69238" t="s">
        <v>114487</v>
      </c>
      <c r="D69238" t="s">
        <v>4</v>
      </c>
      <c r="F69238" t="s">
        <v>120773</v>
      </c>
      <c r="G69238">
        <v>7.8129999999999999E-8</v>
      </c>
      <c r="H69238" t="s">
        <v>41624</v>
      </c>
      <c r="I69238" t="s">
        <v>166073</v>
      </c>
      <c r="K69238" t="s">
        <v>225791</v>
      </c>
      <c r="L69238" t="s">
        <v>228704</v>
      </c>
      <c r="M69238" t="s">
        <v>8</v>
      </c>
      <c r="N69238" t="s">
        <v>228828</v>
      </c>
      <c r="O69238" t="s">
        <v>229113</v>
      </c>
      <c r="P69238" t="s">
        <v>230081</v>
      </c>
      <c r="Q69238" t="s">
        <v>121476</v>
      </c>
      <c r="R69238" t="s">
        <v>225793</v>
      </c>
      <c r="S69238" t="s">
        <v>233772</v>
      </c>
    </row>
    <row r="69239" spans="1:19" x14ac:dyDescent="0.35">
      <c r="A69239" s="1">
        <v>86552</v>
      </c>
      <c r="B69239" t="s">
        <v>41624</v>
      </c>
      <c r="C69239" t="s">
        <v>114488</v>
      </c>
      <c r="D69239" t="s">
        <v>4</v>
      </c>
      <c r="F69239" t="s">
        <v>120526</v>
      </c>
      <c r="G69239">
        <v>8.1999999999999998E-7</v>
      </c>
      <c r="H69239" t="s">
        <v>41624</v>
      </c>
      <c r="I69239" t="s">
        <v>166073</v>
      </c>
      <c r="K69239" t="s">
        <v>225791</v>
      </c>
      <c r="L69239" t="s">
        <v>228704</v>
      </c>
      <c r="M69239" t="s">
        <v>8</v>
      </c>
      <c r="N69239" t="s">
        <v>228828</v>
      </c>
      <c r="O69239" t="s">
        <v>229113</v>
      </c>
      <c r="P69239" t="s">
        <v>230081</v>
      </c>
      <c r="Q69239" t="s">
        <v>121476</v>
      </c>
      <c r="R69239" t="s">
        <v>225793</v>
      </c>
      <c r="S69239" t="s">
        <v>233772</v>
      </c>
    </row>
    <row r="69240" spans="1:19" x14ac:dyDescent="0.35">
      <c r="A69240" s="1">
        <v>86553</v>
      </c>
      <c r="B69240" t="s">
        <v>41625</v>
      </c>
      <c r="C69240" t="s">
        <v>114489</v>
      </c>
      <c r="D69240" t="s">
        <v>5</v>
      </c>
      <c r="E69240" t="s">
        <v>119954</v>
      </c>
      <c r="F69240" t="s">
        <v>122717</v>
      </c>
      <c r="G69240">
        <v>1.2E-5</v>
      </c>
      <c r="H69240" t="s">
        <v>41625</v>
      </c>
      <c r="I69240" t="s">
        <v>166074</v>
      </c>
      <c r="K69240" t="s">
        <v>225792</v>
      </c>
      <c r="L69240" t="s">
        <v>228706</v>
      </c>
      <c r="M69240" t="s">
        <v>8</v>
      </c>
      <c r="N69240" t="s">
        <v>228828</v>
      </c>
      <c r="O69240" t="s">
        <v>229113</v>
      </c>
      <c r="P69240" t="s">
        <v>230137</v>
      </c>
      <c r="Q69240" t="s">
        <v>121230</v>
      </c>
      <c r="R69240" t="s">
        <v>225793</v>
      </c>
      <c r="S69240" t="s">
        <v>233772</v>
      </c>
    </row>
    <row r="69241" spans="1:19" x14ac:dyDescent="0.35">
      <c r="A69241" s="1">
        <v>86554</v>
      </c>
      <c r="B69241" t="s">
        <v>41625</v>
      </c>
      <c r="C69241" t="s">
        <v>114490</v>
      </c>
      <c r="D69241" t="s">
        <v>5</v>
      </c>
      <c r="E69241" t="s">
        <v>119956</v>
      </c>
      <c r="F69241" t="s">
        <v>121878</v>
      </c>
      <c r="G69241">
        <v>1.5E-5</v>
      </c>
      <c r="H69241" t="s">
        <v>41625</v>
      </c>
      <c r="I69241" t="s">
        <v>166074</v>
      </c>
      <c r="K69241" t="s">
        <v>225792</v>
      </c>
      <c r="L69241" t="s">
        <v>228706</v>
      </c>
      <c r="M69241" t="s">
        <v>8</v>
      </c>
      <c r="N69241" t="s">
        <v>228828</v>
      </c>
      <c r="O69241" t="s">
        <v>229113</v>
      </c>
      <c r="P69241" t="s">
        <v>230137</v>
      </c>
      <c r="Q69241" t="s">
        <v>121230</v>
      </c>
      <c r="R69241" t="s">
        <v>225793</v>
      </c>
      <c r="S69241" t="s">
        <v>233772</v>
      </c>
    </row>
    <row r="69242" spans="1:19" x14ac:dyDescent="0.35">
      <c r="A69242" s="1">
        <v>86555</v>
      </c>
      <c r="B69242" t="s">
        <v>41625</v>
      </c>
      <c r="C69242" t="s">
        <v>114491</v>
      </c>
      <c r="D69242" t="s">
        <v>4</v>
      </c>
      <c r="F69242" t="s">
        <v>121006</v>
      </c>
      <c r="G69242">
        <v>6E-9</v>
      </c>
      <c r="H69242" t="s">
        <v>41625</v>
      </c>
      <c r="I69242" t="s">
        <v>166074</v>
      </c>
      <c r="K69242" t="s">
        <v>225792</v>
      </c>
      <c r="L69242" t="s">
        <v>228706</v>
      </c>
      <c r="M69242" t="s">
        <v>8</v>
      </c>
      <c r="N69242" t="s">
        <v>228828</v>
      </c>
      <c r="O69242" t="s">
        <v>229113</v>
      </c>
      <c r="P69242" t="s">
        <v>230137</v>
      </c>
      <c r="Q69242" t="s">
        <v>121230</v>
      </c>
      <c r="R69242" t="s">
        <v>225793</v>
      </c>
      <c r="S69242" t="s">
        <v>233772</v>
      </c>
    </row>
    <row r="69243" spans="1:19" x14ac:dyDescent="0.35">
      <c r="A69243" s="1">
        <v>86556</v>
      </c>
      <c r="B69243" t="s">
        <v>41625</v>
      </c>
      <c r="C69243" t="s">
        <v>114492</v>
      </c>
      <c r="D69243" t="s">
        <v>5</v>
      </c>
      <c r="F69243" t="s">
        <v>120909</v>
      </c>
      <c r="G69243">
        <v>7.0999969999999999E-6</v>
      </c>
      <c r="H69243" t="s">
        <v>41625</v>
      </c>
      <c r="I69243" t="s">
        <v>166074</v>
      </c>
      <c r="K69243" t="s">
        <v>225792</v>
      </c>
      <c r="L69243" t="s">
        <v>228706</v>
      </c>
      <c r="M69243" t="s">
        <v>8</v>
      </c>
      <c r="N69243" t="s">
        <v>228828</v>
      </c>
      <c r="O69243" t="s">
        <v>229113</v>
      </c>
      <c r="P69243" t="s">
        <v>230137</v>
      </c>
      <c r="Q69243" t="s">
        <v>121230</v>
      </c>
      <c r="R69243" t="s">
        <v>225793</v>
      </c>
      <c r="S69243" t="s">
        <v>233772</v>
      </c>
    </row>
    <row r="69244" spans="1:19" x14ac:dyDescent="0.35">
      <c r="A69244" s="1">
        <v>86557</v>
      </c>
      <c r="B69244" t="s">
        <v>41625</v>
      </c>
      <c r="C69244" t="s">
        <v>114493</v>
      </c>
      <c r="D69244" t="s">
        <v>5</v>
      </c>
      <c r="E69244" t="s">
        <v>119955</v>
      </c>
      <c r="F69244" t="s">
        <v>123035</v>
      </c>
      <c r="G69244">
        <v>5.0000000000000004E-6</v>
      </c>
      <c r="H69244" t="s">
        <v>41625</v>
      </c>
      <c r="I69244" t="s">
        <v>166074</v>
      </c>
      <c r="K69244" t="s">
        <v>225792</v>
      </c>
      <c r="L69244" t="s">
        <v>228706</v>
      </c>
      <c r="M69244" t="s">
        <v>8</v>
      </c>
      <c r="N69244" t="s">
        <v>228828</v>
      </c>
      <c r="O69244" t="s">
        <v>229113</v>
      </c>
      <c r="P69244" t="s">
        <v>230137</v>
      </c>
      <c r="Q69244" t="s">
        <v>121230</v>
      </c>
      <c r="R69244" t="s">
        <v>225793</v>
      </c>
      <c r="S69244" t="s">
        <v>233772</v>
      </c>
    </row>
    <row r="69245" spans="1:19" x14ac:dyDescent="0.35">
      <c r="A69245" s="1">
        <v>86558</v>
      </c>
      <c r="B69245" t="s">
        <v>41626</v>
      </c>
      <c r="C69245" t="s">
        <v>114494</v>
      </c>
      <c r="D69245" t="s">
        <v>4</v>
      </c>
      <c r="F69245" t="s">
        <v>123581</v>
      </c>
      <c r="G69245">
        <v>3.25E-8</v>
      </c>
      <c r="H69245" t="s">
        <v>41626</v>
      </c>
      <c r="I69245" t="s">
        <v>166075</v>
      </c>
      <c r="K69245" t="s">
        <v>225793</v>
      </c>
      <c r="L69245" t="s">
        <v>228704</v>
      </c>
      <c r="R69245" t="s">
        <v>225793</v>
      </c>
      <c r="S69245" t="s">
        <v>233772</v>
      </c>
    </row>
    <row r="69246" spans="1:19" x14ac:dyDescent="0.35">
      <c r="A69246" s="1">
        <v>86559</v>
      </c>
      <c r="B69246" t="s">
        <v>41627</v>
      </c>
      <c r="C69246" t="s">
        <v>114495</v>
      </c>
      <c r="D69246" t="s">
        <v>4</v>
      </c>
      <c r="F69246" t="s">
        <v>123287</v>
      </c>
      <c r="G69246">
        <v>1.4999999999999999E-7</v>
      </c>
      <c r="H69246" t="s">
        <v>41627</v>
      </c>
      <c r="I69246" t="s">
        <v>166076</v>
      </c>
      <c r="K69246" t="s">
        <v>225794</v>
      </c>
      <c r="L69246" t="s">
        <v>228704</v>
      </c>
      <c r="Q69246" t="s">
        <v>119983</v>
      </c>
      <c r="R69246" t="s">
        <v>225793</v>
      </c>
      <c r="S69246" t="s">
        <v>233772</v>
      </c>
    </row>
    <row r="69247" spans="1:19" x14ac:dyDescent="0.35">
      <c r="A69247" s="1">
        <v>86560</v>
      </c>
      <c r="B69247" t="s">
        <v>41628</v>
      </c>
      <c r="C69247" t="s">
        <v>114496</v>
      </c>
      <c r="D69247" t="s">
        <v>4</v>
      </c>
      <c r="F69247" t="s">
        <v>120359</v>
      </c>
      <c r="G69247">
        <v>9.9999999999999995E-8</v>
      </c>
      <c r="H69247" t="s">
        <v>41628</v>
      </c>
      <c r="I69247" t="s">
        <v>166077</v>
      </c>
      <c r="K69247" t="s">
        <v>225795</v>
      </c>
      <c r="L69247" t="s">
        <v>228704</v>
      </c>
      <c r="Q69247" t="s">
        <v>120060</v>
      </c>
      <c r="R69247" t="s">
        <v>225793</v>
      </c>
      <c r="S69247" t="s">
        <v>233772</v>
      </c>
    </row>
    <row r="69248" spans="1:19" x14ac:dyDescent="0.35">
      <c r="A69248" s="1">
        <v>86561</v>
      </c>
      <c r="B69248" t="s">
        <v>41629</v>
      </c>
      <c r="C69248" t="s">
        <v>114497</v>
      </c>
      <c r="D69248" t="s">
        <v>4</v>
      </c>
      <c r="F69248" t="s">
        <v>120573</v>
      </c>
      <c r="G69248">
        <v>3.5000000000000002E-8</v>
      </c>
      <c r="H69248" t="s">
        <v>41629</v>
      </c>
      <c r="I69248" t="s">
        <v>166078</v>
      </c>
      <c r="K69248" t="s">
        <v>225796</v>
      </c>
      <c r="L69248" t="s">
        <v>228704</v>
      </c>
      <c r="M69248" t="s">
        <v>8</v>
      </c>
      <c r="N69248" t="s">
        <v>228828</v>
      </c>
      <c r="O69248" t="s">
        <v>229108</v>
      </c>
      <c r="P69248" t="s">
        <v>229108</v>
      </c>
      <c r="Q69248" t="s">
        <v>120458</v>
      </c>
      <c r="R69248" t="s">
        <v>225793</v>
      </c>
      <c r="S69248" t="s">
        <v>233772</v>
      </c>
    </row>
    <row r="69249" spans="1:19" x14ac:dyDescent="0.35">
      <c r="A69249" s="1">
        <v>86562</v>
      </c>
      <c r="B69249" t="s">
        <v>41630</v>
      </c>
      <c r="C69249" t="s">
        <v>114498</v>
      </c>
      <c r="D69249" t="s">
        <v>4</v>
      </c>
      <c r="F69249" t="s">
        <v>121922</v>
      </c>
      <c r="G69249">
        <v>1.4999999999999999E-7</v>
      </c>
      <c r="H69249" t="s">
        <v>41630</v>
      </c>
      <c r="I69249" t="s">
        <v>166079</v>
      </c>
      <c r="K69249" t="s">
        <v>225797</v>
      </c>
      <c r="L69249" t="s">
        <v>228704</v>
      </c>
      <c r="M69249" t="s">
        <v>228717</v>
      </c>
      <c r="N69249" t="s">
        <v>228903</v>
      </c>
      <c r="O69249" t="s">
        <v>229234</v>
      </c>
      <c r="P69249" t="s">
        <v>229234</v>
      </c>
      <c r="Q69249" t="s">
        <v>120257</v>
      </c>
      <c r="R69249" t="s">
        <v>225793</v>
      </c>
      <c r="S69249" t="s">
        <v>233772</v>
      </c>
    </row>
    <row r="69250" spans="1:19" x14ac:dyDescent="0.35">
      <c r="A69250" s="1">
        <v>86563</v>
      </c>
      <c r="B69250" t="s">
        <v>41630</v>
      </c>
      <c r="C69250" t="s">
        <v>114499</v>
      </c>
      <c r="D69250" t="s">
        <v>4</v>
      </c>
      <c r="F69250" t="s">
        <v>120059</v>
      </c>
      <c r="G69250">
        <v>7.4999999999999997E-8</v>
      </c>
      <c r="H69250" t="s">
        <v>41630</v>
      </c>
      <c r="I69250" t="s">
        <v>166079</v>
      </c>
      <c r="K69250" t="s">
        <v>225797</v>
      </c>
      <c r="L69250" t="s">
        <v>228704</v>
      </c>
      <c r="M69250" t="s">
        <v>228717</v>
      </c>
      <c r="N69250" t="s">
        <v>228903</v>
      </c>
      <c r="O69250" t="s">
        <v>229234</v>
      </c>
      <c r="P69250" t="s">
        <v>229234</v>
      </c>
      <c r="Q69250" t="s">
        <v>120257</v>
      </c>
      <c r="R69250" t="s">
        <v>225793</v>
      </c>
      <c r="S69250" t="s">
        <v>233772</v>
      </c>
    </row>
    <row r="69251" spans="1:19" x14ac:dyDescent="0.35">
      <c r="A69251" s="1">
        <v>86564</v>
      </c>
      <c r="B69251" t="s">
        <v>41631</v>
      </c>
      <c r="C69251" t="s">
        <v>114500</v>
      </c>
      <c r="D69251" t="s">
        <v>5</v>
      </c>
      <c r="E69251" t="s">
        <v>119955</v>
      </c>
      <c r="F69251" t="s">
        <v>120962</v>
      </c>
      <c r="G69251">
        <v>1.5E-6</v>
      </c>
      <c r="H69251" t="s">
        <v>41631</v>
      </c>
      <c r="I69251" t="s">
        <v>166080</v>
      </c>
      <c r="K69251" t="s">
        <v>225798</v>
      </c>
      <c r="L69251" t="s">
        <v>228704</v>
      </c>
      <c r="M69251" t="s">
        <v>8</v>
      </c>
      <c r="N69251" t="s">
        <v>228832</v>
      </c>
      <c r="O69251" t="s">
        <v>229111</v>
      </c>
      <c r="P69251" t="s">
        <v>230079</v>
      </c>
      <c r="Q69251" t="s">
        <v>120308</v>
      </c>
      <c r="R69251" t="s">
        <v>225793</v>
      </c>
      <c r="S69251" t="s">
        <v>233772</v>
      </c>
    </row>
    <row r="69252" spans="1:19" x14ac:dyDescent="0.35">
      <c r="A69252" s="1">
        <v>86565</v>
      </c>
      <c r="B69252" t="s">
        <v>41631</v>
      </c>
      <c r="C69252" t="s">
        <v>114501</v>
      </c>
      <c r="D69252" t="s">
        <v>5</v>
      </c>
      <c r="E69252" t="s">
        <v>119954</v>
      </c>
      <c r="F69252" t="s">
        <v>120745</v>
      </c>
      <c r="G69252">
        <v>1.5E-6</v>
      </c>
      <c r="H69252" t="s">
        <v>41631</v>
      </c>
      <c r="I69252" t="s">
        <v>166080</v>
      </c>
      <c r="K69252" t="s">
        <v>225798</v>
      </c>
      <c r="L69252" t="s">
        <v>228704</v>
      </c>
      <c r="M69252" t="s">
        <v>8</v>
      </c>
      <c r="N69252" t="s">
        <v>228832</v>
      </c>
      <c r="O69252" t="s">
        <v>229111</v>
      </c>
      <c r="P69252" t="s">
        <v>230079</v>
      </c>
      <c r="Q69252" t="s">
        <v>120308</v>
      </c>
      <c r="R69252" t="s">
        <v>225793</v>
      </c>
      <c r="S69252" t="s">
        <v>233772</v>
      </c>
    </row>
    <row r="69253" spans="1:19" x14ac:dyDescent="0.35">
      <c r="A69253" s="1">
        <v>86566</v>
      </c>
      <c r="B69253" t="s">
        <v>41631</v>
      </c>
      <c r="C69253" t="s">
        <v>114502</v>
      </c>
      <c r="D69253" t="s">
        <v>5</v>
      </c>
      <c r="E69253" t="s">
        <v>119956</v>
      </c>
      <c r="F69253" t="s">
        <v>120038</v>
      </c>
      <c r="G69253">
        <v>2.5749999999999999E-6</v>
      </c>
      <c r="H69253" t="s">
        <v>41631</v>
      </c>
      <c r="I69253" t="s">
        <v>166080</v>
      </c>
      <c r="K69253" t="s">
        <v>225798</v>
      </c>
      <c r="L69253" t="s">
        <v>228704</v>
      </c>
      <c r="M69253" t="s">
        <v>8</v>
      </c>
      <c r="N69253" t="s">
        <v>228832</v>
      </c>
      <c r="O69253" t="s">
        <v>229111</v>
      </c>
      <c r="P69253" t="s">
        <v>230079</v>
      </c>
      <c r="Q69253" t="s">
        <v>120308</v>
      </c>
      <c r="R69253" t="s">
        <v>225793</v>
      </c>
      <c r="S69253" t="s">
        <v>233772</v>
      </c>
    </row>
    <row r="69254" spans="1:19" x14ac:dyDescent="0.35">
      <c r="A69254" s="1">
        <v>86567</v>
      </c>
      <c r="B69254" t="s">
        <v>41632</v>
      </c>
      <c r="C69254" t="s">
        <v>114503</v>
      </c>
      <c r="D69254" t="s">
        <v>4</v>
      </c>
      <c r="F69254" t="s">
        <v>121782</v>
      </c>
      <c r="G69254">
        <v>7.6000000000000002E-9</v>
      </c>
      <c r="H69254" t="s">
        <v>41632</v>
      </c>
      <c r="I69254" t="s">
        <v>166081</v>
      </c>
      <c r="K69254" t="s">
        <v>225777</v>
      </c>
      <c r="L69254" t="s">
        <v>228704</v>
      </c>
      <c r="M69254" t="s">
        <v>10</v>
      </c>
      <c r="N69254" t="s">
        <v>141796</v>
      </c>
      <c r="O69254" t="s">
        <v>229107</v>
      </c>
      <c r="P69254" t="s">
        <v>230182</v>
      </c>
      <c r="Q69254" t="s">
        <v>120060</v>
      </c>
      <c r="R69254" t="s">
        <v>225793</v>
      </c>
      <c r="S69254" t="s">
        <v>233772</v>
      </c>
    </row>
    <row r="69255" spans="1:19" x14ac:dyDescent="0.35">
      <c r="A69255" s="1">
        <v>86568</v>
      </c>
      <c r="B69255" t="s">
        <v>41632</v>
      </c>
      <c r="C69255" t="s">
        <v>114504</v>
      </c>
      <c r="D69255" t="s">
        <v>4</v>
      </c>
      <c r="F69255" t="s">
        <v>120129</v>
      </c>
      <c r="G69255">
        <v>7.5330000000000004E-9</v>
      </c>
      <c r="H69255" t="s">
        <v>41632</v>
      </c>
      <c r="I69255" t="s">
        <v>166081</v>
      </c>
      <c r="K69255" t="s">
        <v>225777</v>
      </c>
      <c r="L69255" t="s">
        <v>228704</v>
      </c>
      <c r="M69255" t="s">
        <v>10</v>
      </c>
      <c r="N69255" t="s">
        <v>141796</v>
      </c>
      <c r="O69255" t="s">
        <v>229107</v>
      </c>
      <c r="P69255" t="s">
        <v>230182</v>
      </c>
      <c r="Q69255" t="s">
        <v>120060</v>
      </c>
      <c r="R69255" t="s">
        <v>225793</v>
      </c>
      <c r="S69255" t="s">
        <v>233772</v>
      </c>
    </row>
    <row r="69256" spans="1:19" x14ac:dyDescent="0.35">
      <c r="A69256" s="1">
        <v>86569</v>
      </c>
      <c r="B69256" t="s">
        <v>41632</v>
      </c>
      <c r="C69256" t="s">
        <v>114505</v>
      </c>
      <c r="D69256" t="s">
        <v>4</v>
      </c>
      <c r="F69256" t="s">
        <v>120633</v>
      </c>
      <c r="G69256">
        <v>3.18E-8</v>
      </c>
      <c r="H69256" t="s">
        <v>41632</v>
      </c>
      <c r="I69256" t="s">
        <v>166081</v>
      </c>
      <c r="K69256" t="s">
        <v>225777</v>
      </c>
      <c r="L69256" t="s">
        <v>228704</v>
      </c>
      <c r="M69256" t="s">
        <v>10</v>
      </c>
      <c r="N69256" t="s">
        <v>141796</v>
      </c>
      <c r="O69256" t="s">
        <v>229107</v>
      </c>
      <c r="P69256" t="s">
        <v>230182</v>
      </c>
      <c r="Q69256" t="s">
        <v>120060</v>
      </c>
      <c r="R69256" t="s">
        <v>225793</v>
      </c>
      <c r="S69256" t="s">
        <v>233772</v>
      </c>
    </row>
    <row r="69257" spans="1:19" x14ac:dyDescent="0.35">
      <c r="A69257" s="1">
        <v>86570</v>
      </c>
      <c r="B69257" t="s">
        <v>41632</v>
      </c>
      <c r="C69257" t="s">
        <v>114506</v>
      </c>
      <c r="D69257" t="s">
        <v>4</v>
      </c>
      <c r="F69257" t="s">
        <v>120189</v>
      </c>
      <c r="G69257">
        <v>3.3799999999999998E-8</v>
      </c>
      <c r="H69257" t="s">
        <v>41632</v>
      </c>
      <c r="I69257" t="s">
        <v>166081</v>
      </c>
      <c r="K69257" t="s">
        <v>225777</v>
      </c>
      <c r="L69257" t="s">
        <v>228704</v>
      </c>
      <c r="M69257" t="s">
        <v>10</v>
      </c>
      <c r="N69257" t="s">
        <v>141796</v>
      </c>
      <c r="O69257" t="s">
        <v>229107</v>
      </c>
      <c r="P69257" t="s">
        <v>230182</v>
      </c>
      <c r="Q69257" t="s">
        <v>120060</v>
      </c>
      <c r="R69257" t="s">
        <v>225793</v>
      </c>
      <c r="S69257" t="s">
        <v>233772</v>
      </c>
    </row>
    <row r="69258" spans="1:19" x14ac:dyDescent="0.35">
      <c r="A69258" s="1">
        <v>86571</v>
      </c>
      <c r="B69258" t="s">
        <v>41633</v>
      </c>
      <c r="C69258" t="s">
        <v>114507</v>
      </c>
      <c r="D69258" t="s">
        <v>4</v>
      </c>
      <c r="F69258" t="s">
        <v>120757</v>
      </c>
      <c r="G69258">
        <v>1.7999999999999999E-6</v>
      </c>
      <c r="H69258" t="s">
        <v>41633</v>
      </c>
      <c r="I69258" t="s">
        <v>166082</v>
      </c>
      <c r="K69258" t="s">
        <v>225799</v>
      </c>
      <c r="L69258" t="s">
        <v>228704</v>
      </c>
      <c r="M69258" t="s">
        <v>8</v>
      </c>
      <c r="N69258" t="s">
        <v>228832</v>
      </c>
      <c r="O69258" t="s">
        <v>229111</v>
      </c>
      <c r="P69258" t="s">
        <v>230079</v>
      </c>
      <c r="Q69258" t="s">
        <v>120653</v>
      </c>
      <c r="R69258" t="s">
        <v>225793</v>
      </c>
      <c r="S69258" t="s">
        <v>233772</v>
      </c>
    </row>
    <row r="69259" spans="1:19" x14ac:dyDescent="0.35">
      <c r="A69259" s="1">
        <v>86572</v>
      </c>
      <c r="B69259" t="s">
        <v>41634</v>
      </c>
      <c r="C69259" t="s">
        <v>114508</v>
      </c>
      <c r="D69259" t="s">
        <v>4</v>
      </c>
      <c r="F69259" t="s">
        <v>120594</v>
      </c>
      <c r="G69259">
        <v>1.1000000000000001E-6</v>
      </c>
      <c r="H69259" t="s">
        <v>41634</v>
      </c>
      <c r="I69259" t="s">
        <v>166083</v>
      </c>
      <c r="K69259" t="s">
        <v>225800</v>
      </c>
      <c r="L69259" t="s">
        <v>228706</v>
      </c>
      <c r="M69259" t="s">
        <v>8</v>
      </c>
      <c r="N69259" t="s">
        <v>228828</v>
      </c>
      <c r="O69259" t="s">
        <v>229113</v>
      </c>
      <c r="P69259" t="s">
        <v>230081</v>
      </c>
      <c r="Q69259" t="s">
        <v>121088</v>
      </c>
      <c r="R69259" t="s">
        <v>225793</v>
      </c>
      <c r="S69259" t="s">
        <v>233772</v>
      </c>
    </row>
    <row r="69260" spans="1:19" x14ac:dyDescent="0.35">
      <c r="A69260" s="1">
        <v>86573</v>
      </c>
      <c r="B69260" t="s">
        <v>41635</v>
      </c>
      <c r="C69260" t="s">
        <v>114509</v>
      </c>
      <c r="D69260" t="s">
        <v>4</v>
      </c>
      <c r="F69260" t="s">
        <v>120594</v>
      </c>
      <c r="G69260">
        <v>3.7917500000000002E-6</v>
      </c>
      <c r="H69260" t="s">
        <v>41635</v>
      </c>
      <c r="I69260" t="s">
        <v>166084</v>
      </c>
      <c r="K69260" t="s">
        <v>225777</v>
      </c>
      <c r="L69260" t="s">
        <v>228705</v>
      </c>
      <c r="M69260" t="s">
        <v>13</v>
      </c>
      <c r="N69260" t="s">
        <v>228833</v>
      </c>
      <c r="O69260" t="s">
        <v>229357</v>
      </c>
      <c r="P69260" t="s">
        <v>229357</v>
      </c>
      <c r="Q69260" t="s">
        <v>120594</v>
      </c>
      <c r="R69260" t="s">
        <v>225793</v>
      </c>
      <c r="S69260" t="s">
        <v>233772</v>
      </c>
    </row>
    <row r="69261" spans="1:19" x14ac:dyDescent="0.35">
      <c r="A69261" s="1">
        <v>86574</v>
      </c>
      <c r="B69261" t="s">
        <v>41636</v>
      </c>
      <c r="C69261" t="s">
        <v>114510</v>
      </c>
      <c r="D69261" t="s">
        <v>5</v>
      </c>
      <c r="E69261" t="s">
        <v>119954</v>
      </c>
      <c r="F69261" t="s">
        <v>122478</v>
      </c>
      <c r="G69261">
        <v>4.0000000000000003E-5</v>
      </c>
      <c r="H69261" t="s">
        <v>41636</v>
      </c>
      <c r="I69261" t="s">
        <v>166085</v>
      </c>
      <c r="K69261" t="s">
        <v>225801</v>
      </c>
      <c r="L69261" t="s">
        <v>228704</v>
      </c>
      <c r="M69261" t="s">
        <v>9</v>
      </c>
      <c r="N69261" t="s">
        <v>228882</v>
      </c>
      <c r="O69261" t="s">
        <v>229185</v>
      </c>
      <c r="P69261" t="s">
        <v>229185</v>
      </c>
      <c r="Q69261" t="s">
        <v>120113</v>
      </c>
      <c r="R69261" t="s">
        <v>225793</v>
      </c>
      <c r="S69261" t="s">
        <v>233772</v>
      </c>
    </row>
    <row r="69262" spans="1:19" x14ac:dyDescent="0.35">
      <c r="A69262" s="1">
        <v>86575</v>
      </c>
      <c r="B69262" t="s">
        <v>41636</v>
      </c>
      <c r="C69262" t="s">
        <v>114511</v>
      </c>
      <c r="D69262" t="s">
        <v>5</v>
      </c>
      <c r="E69262" t="s">
        <v>119956</v>
      </c>
      <c r="F69262" t="s">
        <v>120043</v>
      </c>
      <c r="G69262">
        <v>6.0000000000000002E-5</v>
      </c>
      <c r="H69262" t="s">
        <v>41636</v>
      </c>
      <c r="I69262" t="s">
        <v>166085</v>
      </c>
      <c r="K69262" t="s">
        <v>225801</v>
      </c>
      <c r="L69262" t="s">
        <v>228704</v>
      </c>
      <c r="M69262" t="s">
        <v>9</v>
      </c>
      <c r="N69262" t="s">
        <v>228882</v>
      </c>
      <c r="O69262" t="s">
        <v>229185</v>
      </c>
      <c r="P69262" t="s">
        <v>229185</v>
      </c>
      <c r="Q69262" t="s">
        <v>120113</v>
      </c>
      <c r="R69262" t="s">
        <v>225793</v>
      </c>
      <c r="S69262" t="s">
        <v>233772</v>
      </c>
    </row>
    <row r="69263" spans="1:19" x14ac:dyDescent="0.35">
      <c r="A69263" s="1">
        <v>86577</v>
      </c>
      <c r="B69263" t="s">
        <v>41637</v>
      </c>
      <c r="C69263" t="s">
        <v>114512</v>
      </c>
      <c r="D69263" t="s">
        <v>4</v>
      </c>
      <c r="F69263" t="s">
        <v>120297</v>
      </c>
      <c r="G69263">
        <v>1.3269400000000001E-7</v>
      </c>
      <c r="H69263" t="s">
        <v>41637</v>
      </c>
      <c r="I69263" t="s">
        <v>166086</v>
      </c>
      <c r="K69263" t="s">
        <v>225802</v>
      </c>
      <c r="L69263" t="s">
        <v>228704</v>
      </c>
      <c r="M69263" t="s">
        <v>15</v>
      </c>
      <c r="N69263" t="s">
        <v>228849</v>
      </c>
      <c r="O69263" t="s">
        <v>229134</v>
      </c>
      <c r="P69263" t="s">
        <v>229134</v>
      </c>
      <c r="Q69263" t="s">
        <v>120008</v>
      </c>
      <c r="R69263" t="s">
        <v>225793</v>
      </c>
      <c r="S69263" t="s">
        <v>233772</v>
      </c>
    </row>
    <row r="69264" spans="1:19" x14ac:dyDescent="0.35">
      <c r="A69264" s="1">
        <v>86578</v>
      </c>
      <c r="B69264" t="s">
        <v>41638</v>
      </c>
      <c r="C69264" t="s">
        <v>114513</v>
      </c>
      <c r="D69264" t="s">
        <v>5</v>
      </c>
      <c r="E69264" t="s">
        <v>119955</v>
      </c>
      <c r="F69264" t="s">
        <v>119992</v>
      </c>
      <c r="G69264">
        <v>9.9999999999999995E-7</v>
      </c>
      <c r="H69264" t="s">
        <v>41638</v>
      </c>
      <c r="I69264" t="s">
        <v>166087</v>
      </c>
      <c r="K69264" t="s">
        <v>225803</v>
      </c>
      <c r="L69264" t="s">
        <v>228704</v>
      </c>
      <c r="M69264" t="s">
        <v>11</v>
      </c>
      <c r="N69264" t="s">
        <v>228875</v>
      </c>
      <c r="O69264" t="s">
        <v>229172</v>
      </c>
      <c r="P69264" t="s">
        <v>229172</v>
      </c>
      <c r="Q69264" t="s">
        <v>119973</v>
      </c>
      <c r="R69264" t="s">
        <v>225793</v>
      </c>
      <c r="S69264" t="s">
        <v>233772</v>
      </c>
    </row>
    <row r="69265" spans="1:19" x14ac:dyDescent="0.35">
      <c r="A69265" s="1">
        <v>86579</v>
      </c>
      <c r="B69265" t="s">
        <v>41639</v>
      </c>
      <c r="C69265" t="s">
        <v>114514</v>
      </c>
      <c r="D69265" t="s">
        <v>4</v>
      </c>
      <c r="F69265" t="s">
        <v>120128</v>
      </c>
      <c r="G69265">
        <v>1.5E-6</v>
      </c>
      <c r="H69265" t="s">
        <v>41639</v>
      </c>
      <c r="I69265" t="s">
        <v>166088</v>
      </c>
      <c r="K69265" t="s">
        <v>225804</v>
      </c>
      <c r="L69265" t="s">
        <v>228704</v>
      </c>
      <c r="M69265" t="s">
        <v>228721</v>
      </c>
      <c r="N69265" t="s">
        <v>228829</v>
      </c>
      <c r="O69265" t="s">
        <v>229139</v>
      </c>
      <c r="P69265" t="s">
        <v>229139</v>
      </c>
      <c r="Q69265" t="s">
        <v>120513</v>
      </c>
      <c r="R69265" t="s">
        <v>225793</v>
      </c>
      <c r="S69265" t="s">
        <v>233772</v>
      </c>
    </row>
    <row r="69266" spans="1:19" x14ac:dyDescent="0.35">
      <c r="A69266" s="1">
        <v>86581</v>
      </c>
      <c r="B69266" t="s">
        <v>41640</v>
      </c>
      <c r="C69266" t="s">
        <v>114515</v>
      </c>
      <c r="D69266" t="s">
        <v>4</v>
      </c>
      <c r="F69266" t="s">
        <v>119973</v>
      </c>
      <c r="G69266">
        <v>7.3605000000000003E-7</v>
      </c>
      <c r="H69266" t="s">
        <v>41640</v>
      </c>
      <c r="I69266" t="s">
        <v>166089</v>
      </c>
      <c r="K69266" t="s">
        <v>225777</v>
      </c>
      <c r="L69266" t="s">
        <v>228704</v>
      </c>
      <c r="M69266" t="s">
        <v>11</v>
      </c>
      <c r="N69266" t="s">
        <v>228875</v>
      </c>
      <c r="O69266" t="s">
        <v>229172</v>
      </c>
      <c r="P69266" t="s">
        <v>229172</v>
      </c>
      <c r="Q69266" t="s">
        <v>119973</v>
      </c>
      <c r="R69266" t="s">
        <v>225793</v>
      </c>
      <c r="S69266" t="s">
        <v>233772</v>
      </c>
    </row>
    <row r="69267" spans="1:19" x14ac:dyDescent="0.35">
      <c r="A69267" s="1">
        <v>86582</v>
      </c>
      <c r="B69267" t="s">
        <v>41641</v>
      </c>
      <c r="C69267" t="s">
        <v>114516</v>
      </c>
      <c r="D69267" t="s">
        <v>5</v>
      </c>
      <c r="F69267" t="s">
        <v>121126</v>
      </c>
      <c r="G69267">
        <v>3.4960960000000002E-6</v>
      </c>
      <c r="H69267" t="s">
        <v>41641</v>
      </c>
      <c r="I69267" t="s">
        <v>166090</v>
      </c>
      <c r="K69267" t="s">
        <v>225805</v>
      </c>
      <c r="L69267" t="s">
        <v>228704</v>
      </c>
      <c r="M69267" t="s">
        <v>8</v>
      </c>
      <c r="N69267" t="s">
        <v>228828</v>
      </c>
      <c r="O69267" t="s">
        <v>229113</v>
      </c>
      <c r="P69267" t="s">
        <v>230081</v>
      </c>
      <c r="Q69267" t="s">
        <v>120889</v>
      </c>
      <c r="R69267" t="s">
        <v>225793</v>
      </c>
      <c r="S69267" t="s">
        <v>233772</v>
      </c>
    </row>
    <row r="69268" spans="1:19" x14ac:dyDescent="0.35">
      <c r="A69268" s="1">
        <v>86583</v>
      </c>
      <c r="B69268" t="s">
        <v>41642</v>
      </c>
      <c r="C69268" t="s">
        <v>114517</v>
      </c>
      <c r="D69268" t="s">
        <v>4</v>
      </c>
      <c r="F69268" t="s">
        <v>120027</v>
      </c>
      <c r="G69268">
        <v>1.8099999999999999E-7</v>
      </c>
      <c r="H69268" t="s">
        <v>41642</v>
      </c>
      <c r="I69268" t="s">
        <v>166091</v>
      </c>
      <c r="K69268" t="s">
        <v>225775</v>
      </c>
      <c r="L69268" t="s">
        <v>228704</v>
      </c>
      <c r="M69268" t="s">
        <v>8</v>
      </c>
      <c r="N69268" t="s">
        <v>228867</v>
      </c>
      <c r="O69268" t="s">
        <v>229163</v>
      </c>
      <c r="P69268" t="s">
        <v>229884</v>
      </c>
      <c r="Q69268" t="s">
        <v>120027</v>
      </c>
      <c r="R69268" t="s">
        <v>225793</v>
      </c>
      <c r="S69268" t="s">
        <v>233772</v>
      </c>
    </row>
    <row r="69269" spans="1:19" x14ac:dyDescent="0.35">
      <c r="A69269" s="1">
        <v>86584</v>
      </c>
      <c r="B69269" t="s">
        <v>41642</v>
      </c>
      <c r="C69269" t="s">
        <v>114518</v>
      </c>
      <c r="D69269" t="s">
        <v>4</v>
      </c>
      <c r="F69269" t="s">
        <v>120033</v>
      </c>
      <c r="G69269">
        <v>6.5000000000000002E-7</v>
      </c>
      <c r="H69269" t="s">
        <v>41642</v>
      </c>
      <c r="I69269" t="s">
        <v>166091</v>
      </c>
      <c r="K69269" t="s">
        <v>225775</v>
      </c>
      <c r="L69269" t="s">
        <v>228704</v>
      </c>
      <c r="M69269" t="s">
        <v>8</v>
      </c>
      <c r="N69269" t="s">
        <v>228867</v>
      </c>
      <c r="O69269" t="s">
        <v>229163</v>
      </c>
      <c r="P69269" t="s">
        <v>229884</v>
      </c>
      <c r="Q69269" t="s">
        <v>120027</v>
      </c>
      <c r="R69269" t="s">
        <v>225793</v>
      </c>
      <c r="S69269" t="s">
        <v>233772</v>
      </c>
    </row>
    <row r="69270" spans="1:19" x14ac:dyDescent="0.35">
      <c r="A69270" s="1">
        <v>86585</v>
      </c>
      <c r="B69270" t="s">
        <v>41643</v>
      </c>
      <c r="C69270" t="s">
        <v>114519</v>
      </c>
      <c r="D69270" t="s">
        <v>4</v>
      </c>
      <c r="F69270" t="s">
        <v>120612</v>
      </c>
      <c r="G69270">
        <v>2E-8</v>
      </c>
      <c r="H69270" t="s">
        <v>41643</v>
      </c>
      <c r="I69270" t="s">
        <v>166092</v>
      </c>
      <c r="K69270" t="s">
        <v>225806</v>
      </c>
      <c r="L69270" t="s">
        <v>228704</v>
      </c>
      <c r="M69270" t="s">
        <v>8</v>
      </c>
      <c r="N69270" t="s">
        <v>228852</v>
      </c>
      <c r="O69270" t="s">
        <v>229182</v>
      </c>
      <c r="P69270" t="s">
        <v>229182</v>
      </c>
      <c r="Q69270" t="s">
        <v>120007</v>
      </c>
      <c r="R69270" t="s">
        <v>225793</v>
      </c>
      <c r="S69270" t="s">
        <v>233772</v>
      </c>
    </row>
    <row r="69271" spans="1:19" x14ac:dyDescent="0.35">
      <c r="A69271" s="1">
        <v>86586</v>
      </c>
      <c r="B69271" t="s">
        <v>41644</v>
      </c>
      <c r="C69271" t="s">
        <v>114520</v>
      </c>
      <c r="D69271" t="s">
        <v>4</v>
      </c>
      <c r="F69271" t="s">
        <v>120791</v>
      </c>
      <c r="G69271">
        <v>2.4999999999999999E-7</v>
      </c>
      <c r="H69271" t="s">
        <v>41644</v>
      </c>
      <c r="I69271" t="s">
        <v>166093</v>
      </c>
      <c r="K69271" t="s">
        <v>225807</v>
      </c>
      <c r="L69271" t="s">
        <v>228704</v>
      </c>
      <c r="M69271" t="s">
        <v>8</v>
      </c>
      <c r="N69271" t="s">
        <v>228841</v>
      </c>
      <c r="O69271" t="s">
        <v>229123</v>
      </c>
      <c r="P69271" t="s">
        <v>229123</v>
      </c>
      <c r="Q69271" t="s">
        <v>120062</v>
      </c>
      <c r="R69271" t="s">
        <v>225793</v>
      </c>
      <c r="S69271" t="s">
        <v>233772</v>
      </c>
    </row>
    <row r="69272" spans="1:19" x14ac:dyDescent="0.35">
      <c r="A69272" s="1">
        <v>86587</v>
      </c>
      <c r="B69272" t="s">
        <v>41644</v>
      </c>
      <c r="C69272" t="s">
        <v>114521</v>
      </c>
      <c r="D69272" t="s">
        <v>4</v>
      </c>
      <c r="F69272" t="s">
        <v>121908</v>
      </c>
      <c r="G69272">
        <v>1.9999999999999999E-7</v>
      </c>
      <c r="H69272" t="s">
        <v>41644</v>
      </c>
      <c r="I69272" t="s">
        <v>166093</v>
      </c>
      <c r="K69272" t="s">
        <v>225807</v>
      </c>
      <c r="L69272" t="s">
        <v>228704</v>
      </c>
      <c r="M69272" t="s">
        <v>8</v>
      </c>
      <c r="N69272" t="s">
        <v>228841</v>
      </c>
      <c r="O69272" t="s">
        <v>229123</v>
      </c>
      <c r="P69272" t="s">
        <v>229123</v>
      </c>
      <c r="Q69272" t="s">
        <v>120062</v>
      </c>
      <c r="R69272" t="s">
        <v>225793</v>
      </c>
      <c r="S69272" t="s">
        <v>233772</v>
      </c>
    </row>
    <row r="69273" spans="1:19" x14ac:dyDescent="0.35">
      <c r="A69273" s="1">
        <v>86588</v>
      </c>
      <c r="B69273" t="s">
        <v>41644</v>
      </c>
      <c r="C69273" t="s">
        <v>114522</v>
      </c>
      <c r="D69273" t="s">
        <v>4</v>
      </c>
      <c r="F69273" t="s">
        <v>120641</v>
      </c>
      <c r="G69273">
        <v>1.09859E-7</v>
      </c>
      <c r="H69273" t="s">
        <v>41644</v>
      </c>
      <c r="I69273" t="s">
        <v>166093</v>
      </c>
      <c r="K69273" t="s">
        <v>225807</v>
      </c>
      <c r="L69273" t="s">
        <v>228704</v>
      </c>
      <c r="M69273" t="s">
        <v>8</v>
      </c>
      <c r="N69273" t="s">
        <v>228841</v>
      </c>
      <c r="O69273" t="s">
        <v>229123</v>
      </c>
      <c r="P69273" t="s">
        <v>229123</v>
      </c>
      <c r="Q69273" t="s">
        <v>120062</v>
      </c>
      <c r="R69273" t="s">
        <v>225793</v>
      </c>
      <c r="S69273" t="s">
        <v>233772</v>
      </c>
    </row>
    <row r="69274" spans="1:19" x14ac:dyDescent="0.35">
      <c r="A69274" s="1">
        <v>86589</v>
      </c>
      <c r="B69274" t="s">
        <v>41644</v>
      </c>
      <c r="C69274" t="s">
        <v>114523</v>
      </c>
      <c r="D69274" t="s">
        <v>4</v>
      </c>
      <c r="F69274" t="s">
        <v>120791</v>
      </c>
      <c r="G69274">
        <v>5.0999999999999999E-7</v>
      </c>
      <c r="H69274" t="s">
        <v>41644</v>
      </c>
      <c r="I69274" t="s">
        <v>166093</v>
      </c>
      <c r="K69274" t="s">
        <v>225807</v>
      </c>
      <c r="L69274" t="s">
        <v>228704</v>
      </c>
      <c r="M69274" t="s">
        <v>8</v>
      </c>
      <c r="N69274" t="s">
        <v>228841</v>
      </c>
      <c r="O69274" t="s">
        <v>229123</v>
      </c>
      <c r="P69274" t="s">
        <v>229123</v>
      </c>
      <c r="Q69274" t="s">
        <v>120062</v>
      </c>
      <c r="R69274" t="s">
        <v>225793</v>
      </c>
      <c r="S69274" t="s">
        <v>233772</v>
      </c>
    </row>
    <row r="69275" spans="1:19" x14ac:dyDescent="0.35">
      <c r="A69275" s="1">
        <v>86590</v>
      </c>
      <c r="B69275" t="s">
        <v>41644</v>
      </c>
      <c r="C69275" t="s">
        <v>114524</v>
      </c>
      <c r="D69275" t="s">
        <v>4</v>
      </c>
      <c r="F69275" t="s">
        <v>120146</v>
      </c>
      <c r="G69275">
        <v>9.9999999999999995E-7</v>
      </c>
      <c r="H69275" t="s">
        <v>41644</v>
      </c>
      <c r="I69275" t="s">
        <v>166093</v>
      </c>
      <c r="K69275" t="s">
        <v>225807</v>
      </c>
      <c r="L69275" t="s">
        <v>228704</v>
      </c>
      <c r="M69275" t="s">
        <v>8</v>
      </c>
      <c r="N69275" t="s">
        <v>228841</v>
      </c>
      <c r="O69275" t="s">
        <v>229123</v>
      </c>
      <c r="P69275" t="s">
        <v>229123</v>
      </c>
      <c r="Q69275" t="s">
        <v>120062</v>
      </c>
      <c r="R69275" t="s">
        <v>225793</v>
      </c>
      <c r="S69275" t="s">
        <v>233772</v>
      </c>
    </row>
    <row r="69276" spans="1:19" x14ac:dyDescent="0.35">
      <c r="A69276" s="1">
        <v>86591</v>
      </c>
      <c r="B69276" t="s">
        <v>41644</v>
      </c>
      <c r="C69276" t="s">
        <v>114525</v>
      </c>
      <c r="D69276" t="s">
        <v>4</v>
      </c>
      <c r="F69276" t="s">
        <v>121908</v>
      </c>
      <c r="G69276">
        <v>3.8500000000000002E-7</v>
      </c>
      <c r="H69276" t="s">
        <v>41644</v>
      </c>
      <c r="I69276" t="s">
        <v>166093</v>
      </c>
      <c r="K69276" t="s">
        <v>225807</v>
      </c>
      <c r="L69276" t="s">
        <v>228704</v>
      </c>
      <c r="M69276" t="s">
        <v>8</v>
      </c>
      <c r="N69276" t="s">
        <v>228841</v>
      </c>
      <c r="O69276" t="s">
        <v>229123</v>
      </c>
      <c r="P69276" t="s">
        <v>229123</v>
      </c>
      <c r="Q69276" t="s">
        <v>120062</v>
      </c>
      <c r="R69276" t="s">
        <v>225793</v>
      </c>
      <c r="S69276" t="s">
        <v>233772</v>
      </c>
    </row>
    <row r="69277" spans="1:19" x14ac:dyDescent="0.35">
      <c r="A69277" s="1">
        <v>86593</v>
      </c>
      <c r="B69277" t="s">
        <v>41645</v>
      </c>
      <c r="C69277" t="s">
        <v>114526</v>
      </c>
      <c r="D69277" t="s">
        <v>5</v>
      </c>
      <c r="F69277" t="s">
        <v>120185</v>
      </c>
      <c r="G69277">
        <v>1.2E-5</v>
      </c>
      <c r="H69277" t="s">
        <v>41645</v>
      </c>
      <c r="I69277" t="s">
        <v>166094</v>
      </c>
      <c r="K69277" t="s">
        <v>225808</v>
      </c>
      <c r="L69277" t="s">
        <v>228704</v>
      </c>
      <c r="M69277" t="s">
        <v>8</v>
      </c>
      <c r="N69277" t="s">
        <v>228896</v>
      </c>
      <c r="O69277" t="s">
        <v>229210</v>
      </c>
      <c r="P69277" t="s">
        <v>229210</v>
      </c>
      <c r="Q69277" t="s">
        <v>120882</v>
      </c>
      <c r="R69277" t="s">
        <v>225793</v>
      </c>
      <c r="S69277" t="s">
        <v>233772</v>
      </c>
    </row>
    <row r="69278" spans="1:19" x14ac:dyDescent="0.35">
      <c r="A69278" s="1">
        <v>86594</v>
      </c>
      <c r="B69278" t="s">
        <v>41645</v>
      </c>
      <c r="C69278" t="s">
        <v>114527</v>
      </c>
      <c r="D69278" t="s">
        <v>5</v>
      </c>
      <c r="F69278" t="s">
        <v>120882</v>
      </c>
      <c r="G69278">
        <v>3.3000000000000003E-5</v>
      </c>
      <c r="H69278" t="s">
        <v>41645</v>
      </c>
      <c r="I69278" t="s">
        <v>166094</v>
      </c>
      <c r="K69278" t="s">
        <v>225808</v>
      </c>
      <c r="L69278" t="s">
        <v>228704</v>
      </c>
      <c r="M69278" t="s">
        <v>8</v>
      </c>
      <c r="N69278" t="s">
        <v>228896</v>
      </c>
      <c r="O69278" t="s">
        <v>229210</v>
      </c>
      <c r="P69278" t="s">
        <v>229210</v>
      </c>
      <c r="Q69278" t="s">
        <v>120882</v>
      </c>
      <c r="R69278" t="s">
        <v>225793</v>
      </c>
      <c r="S69278" t="s">
        <v>233772</v>
      </c>
    </row>
    <row r="69279" spans="1:19" x14ac:dyDescent="0.35">
      <c r="A69279" s="1">
        <v>86595</v>
      </c>
      <c r="B69279" t="s">
        <v>41646</v>
      </c>
      <c r="C69279" t="s">
        <v>114528</v>
      </c>
      <c r="D69279" t="s">
        <v>5</v>
      </c>
      <c r="E69279" t="s">
        <v>119955</v>
      </c>
      <c r="F69279" t="s">
        <v>121657</v>
      </c>
      <c r="G69279">
        <v>3.4999999999999999E-6</v>
      </c>
      <c r="H69279" t="s">
        <v>41646</v>
      </c>
      <c r="I69279" t="s">
        <v>166095</v>
      </c>
      <c r="K69279" t="s">
        <v>225809</v>
      </c>
      <c r="L69279" t="s">
        <v>228705</v>
      </c>
      <c r="M69279" t="s">
        <v>228709</v>
      </c>
      <c r="N69279" t="s">
        <v>228858</v>
      </c>
      <c r="O69279" t="s">
        <v>229171</v>
      </c>
      <c r="P69279" t="s">
        <v>231959</v>
      </c>
      <c r="Q69279" t="s">
        <v>121790</v>
      </c>
      <c r="R69279" t="s">
        <v>225793</v>
      </c>
      <c r="S69279" t="s">
        <v>233772</v>
      </c>
    </row>
    <row r="69280" spans="1:19" x14ac:dyDescent="0.35">
      <c r="A69280" s="1">
        <v>86596</v>
      </c>
      <c r="B69280" t="s">
        <v>41647</v>
      </c>
      <c r="C69280" t="s">
        <v>114529</v>
      </c>
      <c r="D69280" t="s">
        <v>5</v>
      </c>
      <c r="E69280" t="s">
        <v>119955</v>
      </c>
      <c r="F69280" t="s">
        <v>120414</v>
      </c>
      <c r="G69280">
        <v>1.7999999999999999E-6</v>
      </c>
      <c r="H69280" t="s">
        <v>41647</v>
      </c>
      <c r="I69280" t="s">
        <v>166096</v>
      </c>
      <c r="K69280" t="s">
        <v>225810</v>
      </c>
      <c r="L69280" t="s">
        <v>228704</v>
      </c>
      <c r="M69280" t="s">
        <v>228729</v>
      </c>
      <c r="N69280" t="s">
        <v>228826</v>
      </c>
      <c r="O69280" t="s">
        <v>229792</v>
      </c>
      <c r="P69280" t="s">
        <v>231503</v>
      </c>
      <c r="Q69280" t="s">
        <v>122002</v>
      </c>
      <c r="R69280" t="s">
        <v>225793</v>
      </c>
      <c r="S69280" t="s">
        <v>233772</v>
      </c>
    </row>
    <row r="69281" spans="1:19" x14ac:dyDescent="0.35">
      <c r="A69281" s="1">
        <v>86598</v>
      </c>
      <c r="B69281" t="s">
        <v>41648</v>
      </c>
      <c r="C69281" t="s">
        <v>114530</v>
      </c>
      <c r="D69281" t="s">
        <v>4</v>
      </c>
      <c r="F69281" t="s">
        <v>120382</v>
      </c>
      <c r="G69281">
        <v>2.4999999999999999E-7</v>
      </c>
      <c r="H69281" t="s">
        <v>41648</v>
      </c>
      <c r="I69281" t="s">
        <v>166097</v>
      </c>
      <c r="K69281" t="s">
        <v>225811</v>
      </c>
      <c r="L69281" t="s">
        <v>228704</v>
      </c>
      <c r="M69281" t="s">
        <v>228748</v>
      </c>
      <c r="N69281" t="s">
        <v>228918</v>
      </c>
      <c r="O69281" t="s">
        <v>229275</v>
      </c>
      <c r="P69281" t="s">
        <v>229275</v>
      </c>
      <c r="Q69281" t="s">
        <v>120059</v>
      </c>
      <c r="R69281" t="s">
        <v>225793</v>
      </c>
      <c r="S69281" t="s">
        <v>233772</v>
      </c>
    </row>
    <row r="69282" spans="1:19" x14ac:dyDescent="0.35">
      <c r="A69282" s="1">
        <v>86599</v>
      </c>
      <c r="B69282" t="s">
        <v>41649</v>
      </c>
      <c r="C69282" t="s">
        <v>114531</v>
      </c>
      <c r="D69282" t="s">
        <v>5</v>
      </c>
      <c r="F69282" t="s">
        <v>120980</v>
      </c>
      <c r="G69282">
        <v>2.3E-6</v>
      </c>
      <c r="H69282" t="s">
        <v>41649</v>
      </c>
      <c r="I69282" t="s">
        <v>166098</v>
      </c>
      <c r="K69282" t="s">
        <v>225812</v>
      </c>
      <c r="L69282" t="s">
        <v>228706</v>
      </c>
      <c r="M69282" t="s">
        <v>8</v>
      </c>
      <c r="N69282" t="s">
        <v>228848</v>
      </c>
      <c r="O69282" t="s">
        <v>229133</v>
      </c>
      <c r="P69282" t="s">
        <v>229133</v>
      </c>
      <c r="Q69282" t="s">
        <v>122787</v>
      </c>
      <c r="R69282" t="s">
        <v>225793</v>
      </c>
      <c r="S69282" t="s">
        <v>233772</v>
      </c>
    </row>
    <row r="69283" spans="1:19" x14ac:dyDescent="0.35">
      <c r="A69283" s="1">
        <v>86600</v>
      </c>
      <c r="B69283" t="s">
        <v>41649</v>
      </c>
      <c r="C69283" t="s">
        <v>114532</v>
      </c>
      <c r="D69283" t="s">
        <v>5</v>
      </c>
      <c r="F69283" t="s">
        <v>121034</v>
      </c>
      <c r="G69283">
        <v>1.61E-6</v>
      </c>
      <c r="H69283" t="s">
        <v>41649</v>
      </c>
      <c r="I69283" t="s">
        <v>166098</v>
      </c>
      <c r="K69283" t="s">
        <v>225812</v>
      </c>
      <c r="L69283" t="s">
        <v>228706</v>
      </c>
      <c r="M69283" t="s">
        <v>8</v>
      </c>
      <c r="N69283" t="s">
        <v>228848</v>
      </c>
      <c r="O69283" t="s">
        <v>229133</v>
      </c>
      <c r="P69283" t="s">
        <v>229133</v>
      </c>
      <c r="Q69283" t="s">
        <v>122787</v>
      </c>
      <c r="R69283" t="s">
        <v>225793</v>
      </c>
      <c r="S69283" t="s">
        <v>233772</v>
      </c>
    </row>
    <row r="69284" spans="1:19" x14ac:dyDescent="0.35">
      <c r="A69284" s="1">
        <v>86602</v>
      </c>
      <c r="B69284" t="s">
        <v>41650</v>
      </c>
      <c r="C69284" t="s">
        <v>114533</v>
      </c>
      <c r="D69284" t="s">
        <v>4</v>
      </c>
      <c r="F69284" t="s">
        <v>121240</v>
      </c>
      <c r="G69284">
        <v>4.7999999999999996E-7</v>
      </c>
      <c r="H69284" t="s">
        <v>41650</v>
      </c>
      <c r="I69284" t="s">
        <v>166099</v>
      </c>
      <c r="K69284" t="s">
        <v>225813</v>
      </c>
      <c r="L69284" t="s">
        <v>228704</v>
      </c>
      <c r="M69284" t="s">
        <v>228722</v>
      </c>
      <c r="O69284" t="s">
        <v>229143</v>
      </c>
      <c r="P69284" t="s">
        <v>229143</v>
      </c>
      <c r="Q69284" t="s">
        <v>120288</v>
      </c>
      <c r="R69284" t="s">
        <v>225793</v>
      </c>
      <c r="S69284" t="s">
        <v>233772</v>
      </c>
    </row>
    <row r="69285" spans="1:19" x14ac:dyDescent="0.35">
      <c r="A69285" s="1">
        <v>86603</v>
      </c>
      <c r="B69285" t="s">
        <v>41651</v>
      </c>
      <c r="C69285" t="s">
        <v>114534</v>
      </c>
      <c r="D69285" t="s">
        <v>5</v>
      </c>
      <c r="F69285" t="s">
        <v>120148</v>
      </c>
      <c r="G69285">
        <v>3.5999999999999999E-7</v>
      </c>
      <c r="H69285" t="s">
        <v>41651</v>
      </c>
      <c r="I69285" t="s">
        <v>166100</v>
      </c>
      <c r="K69285" t="s">
        <v>225814</v>
      </c>
      <c r="L69285" t="s">
        <v>228704</v>
      </c>
      <c r="M69285" t="s">
        <v>8</v>
      </c>
      <c r="N69285" t="s">
        <v>228830</v>
      </c>
      <c r="O69285" t="s">
        <v>229110</v>
      </c>
      <c r="P69285" t="s">
        <v>229110</v>
      </c>
      <c r="Q69285" t="s">
        <v>120033</v>
      </c>
      <c r="R69285" t="s">
        <v>225793</v>
      </c>
      <c r="S69285" t="s">
        <v>233772</v>
      </c>
    </row>
    <row r="69286" spans="1:19" x14ac:dyDescent="0.35">
      <c r="A69286" s="1">
        <v>86604</v>
      </c>
      <c r="B69286" t="s">
        <v>41652</v>
      </c>
      <c r="C69286" t="s">
        <v>114535</v>
      </c>
      <c r="D69286" t="s">
        <v>4</v>
      </c>
      <c r="F69286" t="s">
        <v>122705</v>
      </c>
      <c r="G69286">
        <v>8.0000000000000002E-8</v>
      </c>
      <c r="H69286" t="s">
        <v>41652</v>
      </c>
      <c r="I69286" t="s">
        <v>166101</v>
      </c>
      <c r="K69286" t="s">
        <v>225815</v>
      </c>
      <c r="L69286" t="s">
        <v>228704</v>
      </c>
      <c r="M69286" t="s">
        <v>10</v>
      </c>
      <c r="N69286" t="s">
        <v>228922</v>
      </c>
      <c r="O69286" t="s">
        <v>230020</v>
      </c>
      <c r="P69286" t="s">
        <v>230020</v>
      </c>
      <c r="Q69286" t="s">
        <v>120052</v>
      </c>
      <c r="R69286" t="s">
        <v>225793</v>
      </c>
      <c r="S69286" t="s">
        <v>233772</v>
      </c>
    </row>
    <row r="69287" spans="1:19" x14ac:dyDescent="0.35">
      <c r="A69287" s="1">
        <v>86605</v>
      </c>
      <c r="B69287" t="s">
        <v>41652</v>
      </c>
      <c r="C69287" t="s">
        <v>114536</v>
      </c>
      <c r="D69287" t="s">
        <v>4</v>
      </c>
      <c r="F69287" t="s">
        <v>123012</v>
      </c>
      <c r="G69287">
        <v>4.8E-8</v>
      </c>
      <c r="H69287" t="s">
        <v>41652</v>
      </c>
      <c r="I69287" t="s">
        <v>166101</v>
      </c>
      <c r="K69287" t="s">
        <v>225815</v>
      </c>
      <c r="L69287" t="s">
        <v>228704</v>
      </c>
      <c r="M69287" t="s">
        <v>10</v>
      </c>
      <c r="N69287" t="s">
        <v>228922</v>
      </c>
      <c r="O69287" t="s">
        <v>230020</v>
      </c>
      <c r="P69287" t="s">
        <v>230020</v>
      </c>
      <c r="Q69287" t="s">
        <v>120052</v>
      </c>
      <c r="R69287" t="s">
        <v>225793</v>
      </c>
      <c r="S69287" t="s">
        <v>233772</v>
      </c>
    </row>
    <row r="69288" spans="1:19" x14ac:dyDescent="0.35">
      <c r="A69288" s="1">
        <v>86606</v>
      </c>
      <c r="B69288" t="s">
        <v>41652</v>
      </c>
      <c r="C69288" t="s">
        <v>114537</v>
      </c>
      <c r="D69288" t="s">
        <v>4</v>
      </c>
      <c r="F69288" t="s">
        <v>120841</v>
      </c>
      <c r="G69288">
        <v>2.9999999999999997E-8</v>
      </c>
      <c r="H69288" t="s">
        <v>41652</v>
      </c>
      <c r="I69288" t="s">
        <v>166101</v>
      </c>
      <c r="K69288" t="s">
        <v>225815</v>
      </c>
      <c r="L69288" t="s">
        <v>228704</v>
      </c>
      <c r="M69288" t="s">
        <v>10</v>
      </c>
      <c r="N69288" t="s">
        <v>228922</v>
      </c>
      <c r="O69288" t="s">
        <v>230020</v>
      </c>
      <c r="P69288" t="s">
        <v>230020</v>
      </c>
      <c r="Q69288" t="s">
        <v>120052</v>
      </c>
      <c r="R69288" t="s">
        <v>225793</v>
      </c>
      <c r="S69288" t="s">
        <v>233772</v>
      </c>
    </row>
    <row r="69289" spans="1:19" x14ac:dyDescent="0.35">
      <c r="A69289" s="1">
        <v>86607</v>
      </c>
      <c r="B69289" t="s">
        <v>41653</v>
      </c>
      <c r="C69289" t="s">
        <v>114538</v>
      </c>
      <c r="D69289" t="s">
        <v>5</v>
      </c>
      <c r="F69289" t="s">
        <v>120912</v>
      </c>
      <c r="G69289">
        <v>1.345389E-6</v>
      </c>
      <c r="H69289" t="s">
        <v>41653</v>
      </c>
      <c r="I69289" t="s">
        <v>166102</v>
      </c>
      <c r="K69289" t="s">
        <v>225816</v>
      </c>
      <c r="L69289" t="s">
        <v>228704</v>
      </c>
      <c r="M69289" t="s">
        <v>8</v>
      </c>
      <c r="N69289" t="s">
        <v>228864</v>
      </c>
      <c r="O69289" t="s">
        <v>229158</v>
      </c>
      <c r="P69289" t="s">
        <v>230165</v>
      </c>
      <c r="Q69289" t="s">
        <v>120679</v>
      </c>
      <c r="R69289" t="s">
        <v>225793</v>
      </c>
      <c r="S69289" t="s">
        <v>233772</v>
      </c>
    </row>
    <row r="69290" spans="1:19" x14ac:dyDescent="0.35">
      <c r="A69290" s="1">
        <v>86609</v>
      </c>
      <c r="B69290" t="s">
        <v>41654</v>
      </c>
      <c r="C69290" t="s">
        <v>114539</v>
      </c>
      <c r="D69290" t="s">
        <v>4</v>
      </c>
      <c r="F69290" t="s">
        <v>123489</v>
      </c>
      <c r="G69290">
        <v>4.9999999999999998E-8</v>
      </c>
      <c r="H69290" t="s">
        <v>41654</v>
      </c>
      <c r="I69290" t="s">
        <v>166103</v>
      </c>
      <c r="K69290" t="s">
        <v>225817</v>
      </c>
      <c r="L69290" t="s">
        <v>228704</v>
      </c>
      <c r="M69290" t="s">
        <v>11</v>
      </c>
      <c r="N69290" t="s">
        <v>228858</v>
      </c>
      <c r="O69290" t="s">
        <v>229219</v>
      </c>
      <c r="P69290" t="s">
        <v>229219</v>
      </c>
      <c r="Q69290" t="s">
        <v>123611</v>
      </c>
      <c r="R69290" t="s">
        <v>225793</v>
      </c>
      <c r="S69290" t="s">
        <v>233772</v>
      </c>
    </row>
    <row r="69291" spans="1:19" x14ac:dyDescent="0.35">
      <c r="A69291" s="1">
        <v>86610</v>
      </c>
      <c r="B69291" t="s">
        <v>41655</v>
      </c>
      <c r="C69291" t="s">
        <v>114540</v>
      </c>
      <c r="D69291" t="s">
        <v>4</v>
      </c>
      <c r="F69291" t="s">
        <v>121002</v>
      </c>
      <c r="G69291">
        <v>2.5000000000000002E-6</v>
      </c>
      <c r="H69291" t="s">
        <v>41655</v>
      </c>
      <c r="I69291" t="s">
        <v>166104</v>
      </c>
      <c r="K69291" t="s">
        <v>225818</v>
      </c>
      <c r="L69291" t="s">
        <v>228704</v>
      </c>
      <c r="M69291" t="s">
        <v>8</v>
      </c>
      <c r="N69291" t="s">
        <v>228828</v>
      </c>
      <c r="O69291" t="s">
        <v>229113</v>
      </c>
      <c r="P69291" t="s">
        <v>230103</v>
      </c>
      <c r="Q69291" t="s">
        <v>120107</v>
      </c>
      <c r="R69291" t="s">
        <v>225793</v>
      </c>
      <c r="S69291" t="s">
        <v>233772</v>
      </c>
    </row>
    <row r="69292" spans="1:19" x14ac:dyDescent="0.35">
      <c r="A69292" s="1">
        <v>86611</v>
      </c>
      <c r="B69292" t="s">
        <v>41656</v>
      </c>
      <c r="C69292" t="s">
        <v>114541</v>
      </c>
      <c r="D69292" t="s">
        <v>4</v>
      </c>
      <c r="F69292" t="s">
        <v>121077</v>
      </c>
      <c r="G69292">
        <v>1.8E-7</v>
      </c>
      <c r="H69292" t="s">
        <v>41656</v>
      </c>
      <c r="I69292" t="s">
        <v>166105</v>
      </c>
      <c r="K69292" t="s">
        <v>225819</v>
      </c>
      <c r="L69292" t="s">
        <v>228705</v>
      </c>
      <c r="R69292" t="s">
        <v>225793</v>
      </c>
      <c r="S69292" t="s">
        <v>233772</v>
      </c>
    </row>
    <row r="69293" spans="1:19" x14ac:dyDescent="0.35">
      <c r="A69293" s="1">
        <v>86613</v>
      </c>
      <c r="B69293" t="s">
        <v>41657</v>
      </c>
      <c r="C69293" t="s">
        <v>114542</v>
      </c>
      <c r="D69293" t="s">
        <v>4</v>
      </c>
      <c r="F69293" t="s">
        <v>121109</v>
      </c>
      <c r="G69293">
        <v>2.9999999999999999E-7</v>
      </c>
      <c r="H69293" t="s">
        <v>41657</v>
      </c>
      <c r="I69293" t="s">
        <v>166106</v>
      </c>
      <c r="K69293" t="s">
        <v>225820</v>
      </c>
      <c r="L69293" t="s">
        <v>228705</v>
      </c>
      <c r="M69293" t="s">
        <v>8</v>
      </c>
      <c r="N69293" t="s">
        <v>228832</v>
      </c>
      <c r="O69293" t="s">
        <v>229111</v>
      </c>
      <c r="P69293" t="s">
        <v>230079</v>
      </c>
      <c r="Q69293" t="s">
        <v>121596</v>
      </c>
      <c r="R69293" t="s">
        <v>225793</v>
      </c>
      <c r="S69293" t="s">
        <v>233772</v>
      </c>
    </row>
    <row r="69294" spans="1:19" x14ac:dyDescent="0.35">
      <c r="A69294" s="1">
        <v>86616</v>
      </c>
      <c r="B69294" t="s">
        <v>41658</v>
      </c>
      <c r="C69294" t="s">
        <v>114543</v>
      </c>
      <c r="D69294" t="s">
        <v>5</v>
      </c>
      <c r="E69294" t="s">
        <v>119958</v>
      </c>
      <c r="F69294" t="s">
        <v>122266</v>
      </c>
      <c r="G69294">
        <v>5.0000000000000004E-6</v>
      </c>
      <c r="H69294" t="s">
        <v>41658</v>
      </c>
      <c r="I69294" t="s">
        <v>166107</v>
      </c>
      <c r="K69294" t="s">
        <v>225821</v>
      </c>
      <c r="L69294" t="s">
        <v>228706</v>
      </c>
      <c r="M69294" t="s">
        <v>8</v>
      </c>
      <c r="N69294" t="s">
        <v>228828</v>
      </c>
      <c r="O69294" t="s">
        <v>229198</v>
      </c>
      <c r="P69294" t="s">
        <v>230318</v>
      </c>
      <c r="Q69294" t="s">
        <v>121634</v>
      </c>
      <c r="R69294" t="s">
        <v>225793</v>
      </c>
      <c r="S69294" t="s">
        <v>233772</v>
      </c>
    </row>
    <row r="69295" spans="1:19" x14ac:dyDescent="0.35">
      <c r="A69295" s="1">
        <v>86618</v>
      </c>
      <c r="B69295" t="s">
        <v>41659</v>
      </c>
      <c r="C69295" t="s">
        <v>114544</v>
      </c>
      <c r="D69295" t="s">
        <v>4</v>
      </c>
      <c r="F69295" t="s">
        <v>121225</v>
      </c>
      <c r="G69295">
        <v>1.6999999999999999E-7</v>
      </c>
      <c r="H69295" t="s">
        <v>41659</v>
      </c>
      <c r="I69295" t="s">
        <v>166108</v>
      </c>
      <c r="K69295" t="s">
        <v>225777</v>
      </c>
      <c r="L69295" t="s">
        <v>228704</v>
      </c>
      <c r="M69295" t="s">
        <v>228712</v>
      </c>
      <c r="N69295" t="s">
        <v>228907</v>
      </c>
      <c r="O69295" t="s">
        <v>229118</v>
      </c>
      <c r="P69295" t="s">
        <v>229118</v>
      </c>
      <c r="Q69295" t="s">
        <v>121038</v>
      </c>
      <c r="R69295" t="s">
        <v>225793</v>
      </c>
      <c r="S69295" t="s">
        <v>233772</v>
      </c>
    </row>
    <row r="69296" spans="1:19" x14ac:dyDescent="0.35">
      <c r="A69296" s="1">
        <v>86619</v>
      </c>
      <c r="B69296" t="s">
        <v>41660</v>
      </c>
      <c r="C69296" t="s">
        <v>114545</v>
      </c>
      <c r="D69296" t="s">
        <v>5</v>
      </c>
      <c r="E69296" t="s">
        <v>119955</v>
      </c>
      <c r="F69296" t="s">
        <v>121854</v>
      </c>
      <c r="G69296">
        <v>1.9999999999999999E-6</v>
      </c>
      <c r="H69296" t="s">
        <v>41660</v>
      </c>
      <c r="I69296" t="s">
        <v>166109</v>
      </c>
      <c r="K69296" t="s">
        <v>225822</v>
      </c>
      <c r="L69296" t="s">
        <v>228706</v>
      </c>
      <c r="M69296" t="s">
        <v>8</v>
      </c>
      <c r="N69296" t="s">
        <v>228830</v>
      </c>
      <c r="O69296" t="s">
        <v>229110</v>
      </c>
      <c r="P69296" t="s">
        <v>229110</v>
      </c>
      <c r="Q69296" t="s">
        <v>120982</v>
      </c>
      <c r="R69296" t="s">
        <v>225793</v>
      </c>
      <c r="S69296" t="s">
        <v>233772</v>
      </c>
    </row>
    <row r="69297" spans="1:19" x14ac:dyDescent="0.35">
      <c r="A69297" s="1">
        <v>86620</v>
      </c>
      <c r="B69297" t="s">
        <v>41661</v>
      </c>
      <c r="C69297" t="s">
        <v>114546</v>
      </c>
      <c r="D69297" t="s">
        <v>4</v>
      </c>
      <c r="F69297" t="s">
        <v>120400</v>
      </c>
      <c r="G69297">
        <v>6.5659800000000004E-7</v>
      </c>
      <c r="H69297" t="s">
        <v>41661</v>
      </c>
      <c r="I69297" t="s">
        <v>166110</v>
      </c>
      <c r="K69297" t="s">
        <v>225823</v>
      </c>
      <c r="L69297" t="s">
        <v>228704</v>
      </c>
      <c r="M69297" t="s">
        <v>228717</v>
      </c>
      <c r="N69297" t="s">
        <v>228893</v>
      </c>
      <c r="O69297" t="s">
        <v>229203</v>
      </c>
      <c r="P69297" t="s">
        <v>229203</v>
      </c>
      <c r="Q69297" t="s">
        <v>120060</v>
      </c>
      <c r="R69297" t="s">
        <v>225793</v>
      </c>
      <c r="S69297" t="s">
        <v>233772</v>
      </c>
    </row>
    <row r="69298" spans="1:19" x14ac:dyDescent="0.35">
      <c r="A69298" s="1">
        <v>86621</v>
      </c>
      <c r="B69298" t="s">
        <v>41662</v>
      </c>
      <c r="C69298" t="s">
        <v>114547</v>
      </c>
      <c r="D69298" t="s">
        <v>4</v>
      </c>
      <c r="F69298" t="s">
        <v>120042</v>
      </c>
      <c r="G69298">
        <v>1.1999999999999999E-7</v>
      </c>
      <c r="H69298" t="s">
        <v>41662</v>
      </c>
      <c r="I69298" t="s">
        <v>166111</v>
      </c>
      <c r="K69298" t="s">
        <v>225797</v>
      </c>
      <c r="L69298" t="s">
        <v>228704</v>
      </c>
      <c r="M69298" t="s">
        <v>8</v>
      </c>
      <c r="N69298" t="s">
        <v>228828</v>
      </c>
      <c r="O69298" t="s">
        <v>229113</v>
      </c>
      <c r="P69298" t="s">
        <v>230081</v>
      </c>
      <c r="Q69298" t="s">
        <v>120060</v>
      </c>
      <c r="R69298" t="s">
        <v>225793</v>
      </c>
      <c r="S69298" t="s">
        <v>233772</v>
      </c>
    </row>
    <row r="69299" spans="1:19" x14ac:dyDescent="0.35">
      <c r="A69299" s="1">
        <v>86623</v>
      </c>
      <c r="B69299" t="s">
        <v>41663</v>
      </c>
      <c r="C69299" t="s">
        <v>114548</v>
      </c>
      <c r="D69299" t="s">
        <v>4</v>
      </c>
      <c r="F69299" t="s">
        <v>124514</v>
      </c>
      <c r="G69299">
        <v>2.0000000000000001E-9</v>
      </c>
      <c r="H69299" t="s">
        <v>41663</v>
      </c>
      <c r="I69299" t="s">
        <v>166112</v>
      </c>
      <c r="K69299" t="s">
        <v>225818</v>
      </c>
      <c r="L69299" t="s">
        <v>228704</v>
      </c>
      <c r="M69299" t="s">
        <v>228711</v>
      </c>
      <c r="N69299" t="s">
        <v>228974</v>
      </c>
      <c r="O69299" t="s">
        <v>230062</v>
      </c>
      <c r="P69299" t="s">
        <v>232977</v>
      </c>
      <c r="Q69299" t="s">
        <v>233487</v>
      </c>
      <c r="R69299" t="s">
        <v>225793</v>
      </c>
      <c r="S69299" t="s">
        <v>233772</v>
      </c>
    </row>
    <row r="69300" spans="1:19" x14ac:dyDescent="0.35">
      <c r="A69300" s="1">
        <v>86624</v>
      </c>
      <c r="B69300" t="s">
        <v>41664</v>
      </c>
      <c r="C69300" t="s">
        <v>114549</v>
      </c>
      <c r="D69300" t="s">
        <v>4</v>
      </c>
      <c r="F69300" t="s">
        <v>122535</v>
      </c>
      <c r="G69300">
        <v>1.4999999999999999E-7</v>
      </c>
      <c r="H69300" t="s">
        <v>41664</v>
      </c>
      <c r="I69300" t="s">
        <v>166113</v>
      </c>
      <c r="K69300" t="s">
        <v>225824</v>
      </c>
      <c r="L69300" t="s">
        <v>228705</v>
      </c>
      <c r="M69300" t="s">
        <v>8</v>
      </c>
      <c r="N69300" t="s">
        <v>228832</v>
      </c>
      <c r="O69300" t="s">
        <v>229111</v>
      </c>
      <c r="P69300" t="s">
        <v>230079</v>
      </c>
      <c r="Q69300" t="s">
        <v>120210</v>
      </c>
      <c r="R69300" t="s">
        <v>225793</v>
      </c>
      <c r="S69300" t="s">
        <v>233772</v>
      </c>
    </row>
    <row r="69301" spans="1:19" x14ac:dyDescent="0.35">
      <c r="A69301" s="1">
        <v>86626</v>
      </c>
      <c r="B69301" t="s">
        <v>41665</v>
      </c>
      <c r="C69301" t="s">
        <v>114550</v>
      </c>
      <c r="D69301" t="s">
        <v>4</v>
      </c>
      <c r="F69301" t="s">
        <v>120138</v>
      </c>
      <c r="G69301">
        <v>1.9999999999999999E-7</v>
      </c>
      <c r="H69301" t="s">
        <v>41665</v>
      </c>
      <c r="I69301" t="s">
        <v>166114</v>
      </c>
      <c r="K69301" t="s">
        <v>225825</v>
      </c>
      <c r="L69301" t="s">
        <v>228704</v>
      </c>
      <c r="M69301" t="s">
        <v>8</v>
      </c>
      <c r="N69301" t="s">
        <v>228828</v>
      </c>
      <c r="O69301" t="s">
        <v>229108</v>
      </c>
      <c r="P69301" t="s">
        <v>229108</v>
      </c>
      <c r="Q69301" t="s">
        <v>122964</v>
      </c>
      <c r="R69301" t="s">
        <v>225838</v>
      </c>
      <c r="S69301" t="s">
        <v>233772</v>
      </c>
    </row>
    <row r="69302" spans="1:19" x14ac:dyDescent="0.35">
      <c r="A69302" s="1">
        <v>86628</v>
      </c>
      <c r="B69302" t="s">
        <v>41666</v>
      </c>
      <c r="C69302" t="s">
        <v>114551</v>
      </c>
      <c r="D69302" t="s">
        <v>4</v>
      </c>
      <c r="F69302" t="s">
        <v>120735</v>
      </c>
      <c r="G69302">
        <v>5.3941E-8</v>
      </c>
      <c r="H69302" t="s">
        <v>41666</v>
      </c>
      <c r="I69302" t="s">
        <v>166115</v>
      </c>
      <c r="K69302" t="s">
        <v>225826</v>
      </c>
      <c r="L69302" t="s">
        <v>228704</v>
      </c>
      <c r="M69302" t="s">
        <v>228751</v>
      </c>
      <c r="N69302" t="s">
        <v>228861</v>
      </c>
      <c r="O69302" t="s">
        <v>229261</v>
      </c>
      <c r="P69302" t="s">
        <v>229261</v>
      </c>
      <c r="Q69302" t="s">
        <v>120795</v>
      </c>
      <c r="R69302" t="s">
        <v>225838</v>
      </c>
      <c r="S69302" t="s">
        <v>233772</v>
      </c>
    </row>
    <row r="69303" spans="1:19" x14ac:dyDescent="0.35">
      <c r="A69303" s="1">
        <v>86629</v>
      </c>
      <c r="B69303" t="s">
        <v>41667</v>
      </c>
      <c r="C69303" t="s">
        <v>114552</v>
      </c>
      <c r="D69303" t="s">
        <v>5</v>
      </c>
      <c r="E69303" t="s">
        <v>119955</v>
      </c>
      <c r="F69303" t="s">
        <v>120027</v>
      </c>
      <c r="G69303">
        <v>9.9999999999999995E-7</v>
      </c>
      <c r="H69303" t="s">
        <v>41667</v>
      </c>
      <c r="I69303" t="s">
        <v>166116</v>
      </c>
      <c r="K69303" t="s">
        <v>225827</v>
      </c>
      <c r="L69303" t="s">
        <v>228705</v>
      </c>
      <c r="M69303" t="s">
        <v>228723</v>
      </c>
      <c r="N69303" t="s">
        <v>229017</v>
      </c>
      <c r="O69303" t="s">
        <v>229676</v>
      </c>
      <c r="P69303" t="s">
        <v>232765</v>
      </c>
      <c r="R69303" t="s">
        <v>225838</v>
      </c>
      <c r="S69303" t="s">
        <v>233772</v>
      </c>
    </row>
    <row r="69304" spans="1:19" x14ac:dyDescent="0.35">
      <c r="A69304" s="1">
        <v>86630</v>
      </c>
      <c r="B69304" t="s">
        <v>41668</v>
      </c>
      <c r="C69304" t="s">
        <v>114553</v>
      </c>
      <c r="D69304" t="s">
        <v>4</v>
      </c>
      <c r="F69304" t="s">
        <v>120079</v>
      </c>
      <c r="G69304">
        <v>1.5624E-7</v>
      </c>
      <c r="H69304" t="s">
        <v>41668</v>
      </c>
      <c r="I69304" t="s">
        <v>166117</v>
      </c>
      <c r="K69304" t="s">
        <v>225828</v>
      </c>
      <c r="L69304" t="s">
        <v>228704</v>
      </c>
      <c r="M69304" t="s">
        <v>16</v>
      </c>
      <c r="N69304" t="s">
        <v>228829</v>
      </c>
      <c r="O69304" t="s">
        <v>229115</v>
      </c>
      <c r="P69304" t="s">
        <v>229115</v>
      </c>
      <c r="Q69304" t="s">
        <v>122697</v>
      </c>
      <c r="R69304" t="s">
        <v>225838</v>
      </c>
      <c r="S69304" t="s">
        <v>233772</v>
      </c>
    </row>
    <row r="69305" spans="1:19" x14ac:dyDescent="0.35">
      <c r="A69305" s="1">
        <v>86631</v>
      </c>
      <c r="B69305" t="s">
        <v>41669</v>
      </c>
      <c r="C69305" t="s">
        <v>114554</v>
      </c>
      <c r="D69305" t="s">
        <v>5</v>
      </c>
      <c r="E69305" t="s">
        <v>119956</v>
      </c>
      <c r="F69305" t="s">
        <v>120377</v>
      </c>
      <c r="G69305">
        <v>4.1999999999999996E-6</v>
      </c>
      <c r="H69305" t="s">
        <v>41669</v>
      </c>
      <c r="I69305" t="s">
        <v>166118</v>
      </c>
      <c r="K69305" t="s">
        <v>225829</v>
      </c>
      <c r="L69305" t="s">
        <v>228704</v>
      </c>
      <c r="M69305" t="s">
        <v>8</v>
      </c>
      <c r="N69305" t="s">
        <v>228828</v>
      </c>
      <c r="O69305" t="s">
        <v>229113</v>
      </c>
      <c r="P69305" t="s">
        <v>230138</v>
      </c>
      <c r="Q69305" t="s">
        <v>123278</v>
      </c>
      <c r="R69305" t="s">
        <v>225838</v>
      </c>
      <c r="S69305" t="s">
        <v>233772</v>
      </c>
    </row>
    <row r="69306" spans="1:19" x14ac:dyDescent="0.35">
      <c r="A69306" s="1">
        <v>86632</v>
      </c>
      <c r="B69306" t="s">
        <v>41669</v>
      </c>
      <c r="C69306" t="s">
        <v>114555</v>
      </c>
      <c r="D69306" t="s">
        <v>5</v>
      </c>
      <c r="E69306" t="s">
        <v>119958</v>
      </c>
      <c r="F69306" t="s">
        <v>120745</v>
      </c>
      <c r="G69306">
        <v>6.4999999999999996E-6</v>
      </c>
      <c r="H69306" t="s">
        <v>41669</v>
      </c>
      <c r="I69306" t="s">
        <v>166118</v>
      </c>
      <c r="K69306" t="s">
        <v>225829</v>
      </c>
      <c r="L69306" t="s">
        <v>228704</v>
      </c>
      <c r="M69306" t="s">
        <v>8</v>
      </c>
      <c r="N69306" t="s">
        <v>228828</v>
      </c>
      <c r="O69306" t="s">
        <v>229113</v>
      </c>
      <c r="P69306" t="s">
        <v>230138</v>
      </c>
      <c r="Q69306" t="s">
        <v>123278</v>
      </c>
      <c r="R69306" t="s">
        <v>225838</v>
      </c>
      <c r="S69306" t="s">
        <v>233772</v>
      </c>
    </row>
    <row r="69307" spans="1:19" x14ac:dyDescent="0.35">
      <c r="A69307" s="1">
        <v>86633</v>
      </c>
      <c r="B69307" t="s">
        <v>41669</v>
      </c>
      <c r="C69307" t="s">
        <v>114556</v>
      </c>
      <c r="D69307" t="s">
        <v>5</v>
      </c>
      <c r="E69307" t="s">
        <v>119957</v>
      </c>
      <c r="F69307" t="s">
        <v>121077</v>
      </c>
      <c r="G69307">
        <v>4.5000000000000001E-6</v>
      </c>
      <c r="H69307" t="s">
        <v>41669</v>
      </c>
      <c r="I69307" t="s">
        <v>166118</v>
      </c>
      <c r="K69307" t="s">
        <v>225829</v>
      </c>
      <c r="L69307" t="s">
        <v>228704</v>
      </c>
      <c r="M69307" t="s">
        <v>8</v>
      </c>
      <c r="N69307" t="s">
        <v>228828</v>
      </c>
      <c r="O69307" t="s">
        <v>229113</v>
      </c>
      <c r="P69307" t="s">
        <v>230138</v>
      </c>
      <c r="Q69307" t="s">
        <v>123278</v>
      </c>
      <c r="R69307" t="s">
        <v>225838</v>
      </c>
      <c r="S69307" t="s">
        <v>233772</v>
      </c>
    </row>
    <row r="69308" spans="1:19" x14ac:dyDescent="0.35">
      <c r="A69308" s="1">
        <v>86634</v>
      </c>
      <c r="B69308" t="s">
        <v>41669</v>
      </c>
      <c r="C69308" t="s">
        <v>114557</v>
      </c>
      <c r="D69308" t="s">
        <v>5</v>
      </c>
      <c r="F69308" t="s">
        <v>120226</v>
      </c>
      <c r="G69308">
        <v>1.2500000000000001E-5</v>
      </c>
      <c r="H69308" t="s">
        <v>41669</v>
      </c>
      <c r="I69308" t="s">
        <v>166118</v>
      </c>
      <c r="K69308" t="s">
        <v>225829</v>
      </c>
      <c r="L69308" t="s">
        <v>228704</v>
      </c>
      <c r="M69308" t="s">
        <v>8</v>
      </c>
      <c r="N69308" t="s">
        <v>228828</v>
      </c>
      <c r="O69308" t="s">
        <v>229113</v>
      </c>
      <c r="P69308" t="s">
        <v>230138</v>
      </c>
      <c r="Q69308" t="s">
        <v>123278</v>
      </c>
      <c r="R69308" t="s">
        <v>225838</v>
      </c>
      <c r="S69308" t="s">
        <v>233772</v>
      </c>
    </row>
    <row r="69309" spans="1:19" x14ac:dyDescent="0.35">
      <c r="A69309" s="1">
        <v>86635</v>
      </c>
      <c r="B69309" t="s">
        <v>41669</v>
      </c>
      <c r="C69309" t="s">
        <v>114558</v>
      </c>
      <c r="D69309" t="s">
        <v>5</v>
      </c>
      <c r="F69309" t="s">
        <v>120033</v>
      </c>
      <c r="G69309">
        <v>1.5E-6</v>
      </c>
      <c r="H69309" t="s">
        <v>41669</v>
      </c>
      <c r="I69309" t="s">
        <v>166118</v>
      </c>
      <c r="K69309" t="s">
        <v>225829</v>
      </c>
      <c r="L69309" t="s">
        <v>228704</v>
      </c>
      <c r="M69309" t="s">
        <v>8</v>
      </c>
      <c r="N69309" t="s">
        <v>228828</v>
      </c>
      <c r="O69309" t="s">
        <v>229113</v>
      </c>
      <c r="P69309" t="s">
        <v>230138</v>
      </c>
      <c r="Q69309" t="s">
        <v>123278</v>
      </c>
      <c r="R69309" t="s">
        <v>225838</v>
      </c>
      <c r="S69309" t="s">
        <v>233772</v>
      </c>
    </row>
    <row r="69310" spans="1:19" x14ac:dyDescent="0.35">
      <c r="A69310" s="1">
        <v>86636</v>
      </c>
      <c r="B69310" t="s">
        <v>41669</v>
      </c>
      <c r="C69310" t="s">
        <v>114559</v>
      </c>
      <c r="D69310" t="s">
        <v>5</v>
      </c>
      <c r="F69310" t="s">
        <v>119989</v>
      </c>
      <c r="G69310">
        <v>9.9999999999999995E-7</v>
      </c>
      <c r="H69310" t="s">
        <v>41669</v>
      </c>
      <c r="I69310" t="s">
        <v>166118</v>
      </c>
      <c r="K69310" t="s">
        <v>225829</v>
      </c>
      <c r="L69310" t="s">
        <v>228704</v>
      </c>
      <c r="M69310" t="s">
        <v>8</v>
      </c>
      <c r="N69310" t="s">
        <v>228828</v>
      </c>
      <c r="O69310" t="s">
        <v>229113</v>
      </c>
      <c r="P69310" t="s">
        <v>230138</v>
      </c>
      <c r="Q69310" t="s">
        <v>123278</v>
      </c>
      <c r="R69310" t="s">
        <v>225838</v>
      </c>
      <c r="S69310" t="s">
        <v>233772</v>
      </c>
    </row>
    <row r="69311" spans="1:19" x14ac:dyDescent="0.35">
      <c r="A69311" s="1">
        <v>86637</v>
      </c>
      <c r="B69311" t="s">
        <v>41669</v>
      </c>
      <c r="C69311" t="s">
        <v>114560</v>
      </c>
      <c r="D69311" t="s">
        <v>5</v>
      </c>
      <c r="F69311" t="s">
        <v>120160</v>
      </c>
      <c r="G69311">
        <v>1.5E-6</v>
      </c>
      <c r="H69311" t="s">
        <v>41669</v>
      </c>
      <c r="I69311" t="s">
        <v>166118</v>
      </c>
      <c r="K69311" t="s">
        <v>225829</v>
      </c>
      <c r="L69311" t="s">
        <v>228704</v>
      </c>
      <c r="M69311" t="s">
        <v>8</v>
      </c>
      <c r="N69311" t="s">
        <v>228828</v>
      </c>
      <c r="O69311" t="s">
        <v>229113</v>
      </c>
      <c r="P69311" t="s">
        <v>230138</v>
      </c>
      <c r="Q69311" t="s">
        <v>123278</v>
      </c>
      <c r="R69311" t="s">
        <v>225838</v>
      </c>
      <c r="S69311" t="s">
        <v>233772</v>
      </c>
    </row>
    <row r="69312" spans="1:19" x14ac:dyDescent="0.35">
      <c r="A69312" s="1">
        <v>86638</v>
      </c>
      <c r="B69312" t="s">
        <v>41669</v>
      </c>
      <c r="C69312" t="s">
        <v>114561</v>
      </c>
      <c r="D69312" t="s">
        <v>5</v>
      </c>
      <c r="E69312" t="s">
        <v>119954</v>
      </c>
      <c r="F69312" t="s">
        <v>123567</v>
      </c>
      <c r="G69312">
        <v>2.6000000000000001E-6</v>
      </c>
      <c r="H69312" t="s">
        <v>41669</v>
      </c>
      <c r="I69312" t="s">
        <v>166118</v>
      </c>
      <c r="K69312" t="s">
        <v>225829</v>
      </c>
      <c r="L69312" t="s">
        <v>228704</v>
      </c>
      <c r="M69312" t="s">
        <v>8</v>
      </c>
      <c r="N69312" t="s">
        <v>228828</v>
      </c>
      <c r="O69312" t="s">
        <v>229113</v>
      </c>
      <c r="P69312" t="s">
        <v>230138</v>
      </c>
      <c r="Q69312" t="s">
        <v>123278</v>
      </c>
      <c r="R69312" t="s">
        <v>225838</v>
      </c>
      <c r="S69312" t="s">
        <v>233772</v>
      </c>
    </row>
    <row r="69313" spans="1:19" x14ac:dyDescent="0.35">
      <c r="A69313" s="1">
        <v>86639</v>
      </c>
      <c r="B69313" t="s">
        <v>41669</v>
      </c>
      <c r="C69313" t="s">
        <v>114562</v>
      </c>
      <c r="D69313" t="s">
        <v>5</v>
      </c>
      <c r="E69313" t="s">
        <v>119956</v>
      </c>
      <c r="F69313" t="s">
        <v>122718</v>
      </c>
      <c r="G69313">
        <v>1.5500000000000001E-5</v>
      </c>
      <c r="H69313" t="s">
        <v>41669</v>
      </c>
      <c r="I69313" t="s">
        <v>166118</v>
      </c>
      <c r="K69313" t="s">
        <v>225829</v>
      </c>
      <c r="L69313" t="s">
        <v>228704</v>
      </c>
      <c r="M69313" t="s">
        <v>8</v>
      </c>
      <c r="N69313" t="s">
        <v>228828</v>
      </c>
      <c r="O69313" t="s">
        <v>229113</v>
      </c>
      <c r="P69313" t="s">
        <v>230138</v>
      </c>
      <c r="Q69313" t="s">
        <v>123278</v>
      </c>
      <c r="R69313" t="s">
        <v>225838</v>
      </c>
      <c r="S69313" t="s">
        <v>233772</v>
      </c>
    </row>
    <row r="69314" spans="1:19" x14ac:dyDescent="0.35">
      <c r="A69314" s="1">
        <v>86641</v>
      </c>
      <c r="B69314" t="s">
        <v>41670</v>
      </c>
      <c r="C69314" t="s">
        <v>114563</v>
      </c>
      <c r="D69314" t="s">
        <v>4</v>
      </c>
      <c r="F69314" t="s">
        <v>120072</v>
      </c>
      <c r="G69314">
        <v>2E-8</v>
      </c>
      <c r="H69314" t="s">
        <v>41670</v>
      </c>
      <c r="I69314" t="s">
        <v>166119</v>
      </c>
      <c r="K69314" t="s">
        <v>225830</v>
      </c>
      <c r="L69314" t="s">
        <v>228704</v>
      </c>
      <c r="M69314" t="s">
        <v>8</v>
      </c>
      <c r="N69314" t="s">
        <v>228864</v>
      </c>
      <c r="O69314" t="s">
        <v>229158</v>
      </c>
      <c r="P69314" t="s">
        <v>229158</v>
      </c>
      <c r="Q69314" t="s">
        <v>120087</v>
      </c>
      <c r="R69314" t="s">
        <v>225838</v>
      </c>
      <c r="S69314" t="s">
        <v>233772</v>
      </c>
    </row>
    <row r="69315" spans="1:19" x14ac:dyDescent="0.35">
      <c r="A69315" s="1">
        <v>86642</v>
      </c>
      <c r="B69315" t="s">
        <v>41671</v>
      </c>
      <c r="C69315" t="s">
        <v>114564</v>
      </c>
      <c r="D69315" t="s">
        <v>4</v>
      </c>
      <c r="F69315" t="s">
        <v>120109</v>
      </c>
      <c r="G69315">
        <v>4.4999999999999999E-8</v>
      </c>
      <c r="H69315" t="s">
        <v>41671</v>
      </c>
      <c r="I69315" t="s">
        <v>166120</v>
      </c>
      <c r="K69315" t="s">
        <v>225831</v>
      </c>
      <c r="L69315" t="s">
        <v>228704</v>
      </c>
      <c r="M69315" t="s">
        <v>8</v>
      </c>
      <c r="N69315" t="s">
        <v>228828</v>
      </c>
      <c r="O69315" t="s">
        <v>229113</v>
      </c>
      <c r="P69315" t="s">
        <v>230081</v>
      </c>
      <c r="Q69315" t="s">
        <v>120677</v>
      </c>
      <c r="R69315" t="s">
        <v>225838</v>
      </c>
      <c r="S69315" t="s">
        <v>233772</v>
      </c>
    </row>
    <row r="69316" spans="1:19" x14ac:dyDescent="0.35">
      <c r="A69316" s="1">
        <v>86643</v>
      </c>
      <c r="B69316" t="s">
        <v>41672</v>
      </c>
      <c r="C69316" t="s">
        <v>114565</v>
      </c>
      <c r="D69316" t="s">
        <v>4</v>
      </c>
      <c r="F69316" t="s">
        <v>120383</v>
      </c>
      <c r="G69316">
        <v>2.2499999999999999E-7</v>
      </c>
      <c r="H69316" t="s">
        <v>41672</v>
      </c>
      <c r="I69316" t="s">
        <v>166121</v>
      </c>
      <c r="K69316" t="s">
        <v>225832</v>
      </c>
      <c r="L69316" t="s">
        <v>228706</v>
      </c>
      <c r="M69316" t="s">
        <v>10</v>
      </c>
      <c r="N69316" t="s">
        <v>228827</v>
      </c>
      <c r="O69316" t="s">
        <v>229107</v>
      </c>
      <c r="P69316" t="s">
        <v>229107</v>
      </c>
      <c r="Q69316" t="s">
        <v>120117</v>
      </c>
      <c r="R69316" t="s">
        <v>225838</v>
      </c>
      <c r="S69316" t="s">
        <v>233772</v>
      </c>
    </row>
    <row r="69317" spans="1:19" x14ac:dyDescent="0.35">
      <c r="A69317" s="1">
        <v>86644</v>
      </c>
      <c r="B69317" t="s">
        <v>41673</v>
      </c>
      <c r="C69317" t="s">
        <v>114566</v>
      </c>
      <c r="D69317" t="s">
        <v>4</v>
      </c>
      <c r="F69317" t="s">
        <v>121310</v>
      </c>
      <c r="G69317">
        <v>9.9999999999999995E-7</v>
      </c>
      <c r="H69317" t="s">
        <v>41673</v>
      </c>
      <c r="I69317" t="s">
        <v>166122</v>
      </c>
      <c r="K69317" t="s">
        <v>225833</v>
      </c>
      <c r="L69317" t="s">
        <v>228704</v>
      </c>
      <c r="M69317" t="s">
        <v>8</v>
      </c>
      <c r="N69317" t="s">
        <v>228867</v>
      </c>
      <c r="O69317" t="s">
        <v>229163</v>
      </c>
      <c r="P69317" t="s">
        <v>229163</v>
      </c>
      <c r="Q69317" t="s">
        <v>120624</v>
      </c>
      <c r="R69317" t="s">
        <v>225838</v>
      </c>
      <c r="S69317" t="s">
        <v>233772</v>
      </c>
    </row>
    <row r="69318" spans="1:19" x14ac:dyDescent="0.35">
      <c r="A69318" s="1">
        <v>86645</v>
      </c>
      <c r="B69318" t="s">
        <v>41673</v>
      </c>
      <c r="C69318" t="s">
        <v>114567</v>
      </c>
      <c r="D69318" t="s">
        <v>4</v>
      </c>
      <c r="F69318" t="s">
        <v>121978</v>
      </c>
      <c r="G69318">
        <v>4.8800000000000003E-7</v>
      </c>
      <c r="H69318" t="s">
        <v>41673</v>
      </c>
      <c r="I69318" t="s">
        <v>166122</v>
      </c>
      <c r="K69318" t="s">
        <v>225833</v>
      </c>
      <c r="L69318" t="s">
        <v>228704</v>
      </c>
      <c r="M69318" t="s">
        <v>8</v>
      </c>
      <c r="N69318" t="s">
        <v>228867</v>
      </c>
      <c r="O69318" t="s">
        <v>229163</v>
      </c>
      <c r="P69318" t="s">
        <v>229163</v>
      </c>
      <c r="Q69318" t="s">
        <v>120624</v>
      </c>
      <c r="R69318" t="s">
        <v>225838</v>
      </c>
      <c r="S69318" t="s">
        <v>233772</v>
      </c>
    </row>
    <row r="69319" spans="1:19" x14ac:dyDescent="0.35">
      <c r="A69319" s="1">
        <v>86646</v>
      </c>
      <c r="B69319" t="s">
        <v>41674</v>
      </c>
      <c r="C69319" t="s">
        <v>114568</v>
      </c>
      <c r="D69319" t="s">
        <v>5</v>
      </c>
      <c r="E69319" t="s">
        <v>119954</v>
      </c>
      <c r="F69319" t="s">
        <v>121129</v>
      </c>
      <c r="G69319">
        <v>1.5E-5</v>
      </c>
      <c r="H69319" t="s">
        <v>41674</v>
      </c>
      <c r="I69319" t="s">
        <v>166123</v>
      </c>
      <c r="K69319" t="s">
        <v>225834</v>
      </c>
      <c r="L69319" t="s">
        <v>228704</v>
      </c>
      <c r="M69319" t="s">
        <v>8</v>
      </c>
      <c r="N69319" t="s">
        <v>228828</v>
      </c>
      <c r="O69319" t="s">
        <v>229113</v>
      </c>
      <c r="P69319" t="s">
        <v>230081</v>
      </c>
      <c r="Q69319" t="s">
        <v>121999</v>
      </c>
      <c r="R69319" t="s">
        <v>225838</v>
      </c>
      <c r="S69319" t="s">
        <v>233772</v>
      </c>
    </row>
    <row r="69320" spans="1:19" x14ac:dyDescent="0.35">
      <c r="A69320" s="1">
        <v>86647</v>
      </c>
      <c r="B69320" t="s">
        <v>41674</v>
      </c>
      <c r="C69320" t="s">
        <v>114569</v>
      </c>
      <c r="D69320" t="s">
        <v>5</v>
      </c>
      <c r="E69320" t="s">
        <v>119956</v>
      </c>
      <c r="F69320" t="s">
        <v>122219</v>
      </c>
      <c r="G69320">
        <v>2.7999000000000001E-6</v>
      </c>
      <c r="H69320" t="s">
        <v>41674</v>
      </c>
      <c r="I69320" t="s">
        <v>166123</v>
      </c>
      <c r="K69320" t="s">
        <v>225834</v>
      </c>
      <c r="L69320" t="s">
        <v>228704</v>
      </c>
      <c r="M69320" t="s">
        <v>8</v>
      </c>
      <c r="N69320" t="s">
        <v>228828</v>
      </c>
      <c r="O69320" t="s">
        <v>229113</v>
      </c>
      <c r="P69320" t="s">
        <v>230081</v>
      </c>
      <c r="Q69320" t="s">
        <v>121999</v>
      </c>
      <c r="R69320" t="s">
        <v>225838</v>
      </c>
      <c r="S69320" t="s">
        <v>233772</v>
      </c>
    </row>
    <row r="69321" spans="1:19" x14ac:dyDescent="0.35">
      <c r="A69321" s="1">
        <v>86648</v>
      </c>
      <c r="B69321" t="s">
        <v>41674</v>
      </c>
      <c r="C69321" t="s">
        <v>114570</v>
      </c>
      <c r="D69321" t="s">
        <v>5</v>
      </c>
      <c r="E69321" t="s">
        <v>119956</v>
      </c>
      <c r="F69321" t="s">
        <v>120160</v>
      </c>
      <c r="G69321">
        <v>1.5E-5</v>
      </c>
      <c r="H69321" t="s">
        <v>41674</v>
      </c>
      <c r="I69321" t="s">
        <v>166123</v>
      </c>
      <c r="K69321" t="s">
        <v>225834</v>
      </c>
      <c r="L69321" t="s">
        <v>228704</v>
      </c>
      <c r="M69321" t="s">
        <v>8</v>
      </c>
      <c r="N69321" t="s">
        <v>228828</v>
      </c>
      <c r="O69321" t="s">
        <v>229113</v>
      </c>
      <c r="P69321" t="s">
        <v>230081</v>
      </c>
      <c r="Q69321" t="s">
        <v>121999</v>
      </c>
      <c r="R69321" t="s">
        <v>225838</v>
      </c>
      <c r="S69321" t="s">
        <v>233772</v>
      </c>
    </row>
    <row r="69322" spans="1:19" x14ac:dyDescent="0.35">
      <c r="A69322" s="1">
        <v>86649</v>
      </c>
      <c r="B69322" t="s">
        <v>41674</v>
      </c>
      <c r="C69322" t="s">
        <v>114571</v>
      </c>
      <c r="D69322" t="s">
        <v>5</v>
      </c>
      <c r="E69322" t="s">
        <v>119955</v>
      </c>
      <c r="F69322" t="s">
        <v>121202</v>
      </c>
      <c r="G69322">
        <v>9.9999999999999995E-7</v>
      </c>
      <c r="H69322" t="s">
        <v>41674</v>
      </c>
      <c r="I69322" t="s">
        <v>166123</v>
      </c>
      <c r="K69322" t="s">
        <v>225834</v>
      </c>
      <c r="L69322" t="s">
        <v>228704</v>
      </c>
      <c r="M69322" t="s">
        <v>8</v>
      </c>
      <c r="N69322" t="s">
        <v>228828</v>
      </c>
      <c r="O69322" t="s">
        <v>229113</v>
      </c>
      <c r="P69322" t="s">
        <v>230081</v>
      </c>
      <c r="Q69322" t="s">
        <v>121999</v>
      </c>
      <c r="R69322" t="s">
        <v>225838</v>
      </c>
      <c r="S69322" t="s">
        <v>233772</v>
      </c>
    </row>
    <row r="69323" spans="1:19" x14ac:dyDescent="0.35">
      <c r="A69323" s="1">
        <v>86650</v>
      </c>
      <c r="B69323" t="s">
        <v>41674</v>
      </c>
      <c r="C69323" t="s">
        <v>114572</v>
      </c>
      <c r="D69323" t="s">
        <v>5</v>
      </c>
      <c r="E69323" t="s">
        <v>119955</v>
      </c>
      <c r="F69323" t="s">
        <v>122756</v>
      </c>
      <c r="G69323">
        <v>9.9999999999999995E-7</v>
      </c>
      <c r="H69323" t="s">
        <v>41674</v>
      </c>
      <c r="I69323" t="s">
        <v>166123</v>
      </c>
      <c r="K69323" t="s">
        <v>225834</v>
      </c>
      <c r="L69323" t="s">
        <v>228704</v>
      </c>
      <c r="M69323" t="s">
        <v>8</v>
      </c>
      <c r="N69323" t="s">
        <v>228828</v>
      </c>
      <c r="O69323" t="s">
        <v>229113</v>
      </c>
      <c r="P69323" t="s">
        <v>230081</v>
      </c>
      <c r="Q69323" t="s">
        <v>121999</v>
      </c>
      <c r="R69323" t="s">
        <v>225838</v>
      </c>
      <c r="S69323" t="s">
        <v>233772</v>
      </c>
    </row>
    <row r="69324" spans="1:19" x14ac:dyDescent="0.35">
      <c r="A69324" s="1">
        <v>86651</v>
      </c>
      <c r="B69324" t="s">
        <v>41675</v>
      </c>
      <c r="C69324" t="s">
        <v>114573</v>
      </c>
      <c r="D69324" t="s">
        <v>4</v>
      </c>
      <c r="F69324" t="s">
        <v>120052</v>
      </c>
      <c r="G69324">
        <v>1.5E-6</v>
      </c>
      <c r="H69324" t="s">
        <v>41675</v>
      </c>
      <c r="I69324" t="s">
        <v>166124</v>
      </c>
      <c r="K69324" t="s">
        <v>225835</v>
      </c>
      <c r="L69324" t="s">
        <v>228704</v>
      </c>
      <c r="M69324" t="s">
        <v>8</v>
      </c>
      <c r="N69324" t="s">
        <v>228841</v>
      </c>
      <c r="O69324" t="s">
        <v>229123</v>
      </c>
      <c r="P69324" t="s">
        <v>229123</v>
      </c>
      <c r="Q69324" t="s">
        <v>121435</v>
      </c>
      <c r="R69324" t="s">
        <v>225838</v>
      </c>
      <c r="S69324" t="s">
        <v>233772</v>
      </c>
    </row>
    <row r="69325" spans="1:19" x14ac:dyDescent="0.35">
      <c r="A69325" s="1">
        <v>86652</v>
      </c>
      <c r="B69325" t="s">
        <v>41675</v>
      </c>
      <c r="C69325" t="s">
        <v>114574</v>
      </c>
      <c r="D69325" t="s">
        <v>5</v>
      </c>
      <c r="E69325" t="s">
        <v>119955</v>
      </c>
      <c r="F69325" t="s">
        <v>121125</v>
      </c>
      <c r="G69325">
        <v>4.2400000000000001E-6</v>
      </c>
      <c r="H69325" t="s">
        <v>41675</v>
      </c>
      <c r="I69325" t="s">
        <v>166124</v>
      </c>
      <c r="K69325" t="s">
        <v>225835</v>
      </c>
      <c r="L69325" t="s">
        <v>228704</v>
      </c>
      <c r="M69325" t="s">
        <v>8</v>
      </c>
      <c r="N69325" t="s">
        <v>228841</v>
      </c>
      <c r="O69325" t="s">
        <v>229123</v>
      </c>
      <c r="P69325" t="s">
        <v>229123</v>
      </c>
      <c r="Q69325" t="s">
        <v>121435</v>
      </c>
      <c r="R69325" t="s">
        <v>225838</v>
      </c>
      <c r="S69325" t="s">
        <v>233772</v>
      </c>
    </row>
    <row r="69326" spans="1:19" x14ac:dyDescent="0.35">
      <c r="A69326" s="1">
        <v>86654</v>
      </c>
      <c r="B69326" t="s">
        <v>41676</v>
      </c>
      <c r="C69326" t="s">
        <v>114575</v>
      </c>
      <c r="D69326" t="s">
        <v>4</v>
      </c>
      <c r="F69326" t="s">
        <v>120168</v>
      </c>
      <c r="G69326">
        <v>4.9999999999999998E-8</v>
      </c>
      <c r="H69326" t="s">
        <v>41676</v>
      </c>
      <c r="I69326" t="s">
        <v>166125</v>
      </c>
      <c r="K69326" t="s">
        <v>225836</v>
      </c>
      <c r="L69326" t="s">
        <v>228704</v>
      </c>
      <c r="M69326" t="s">
        <v>228737</v>
      </c>
      <c r="N69326" t="s">
        <v>228829</v>
      </c>
      <c r="O69326" t="s">
        <v>229212</v>
      </c>
      <c r="P69326" t="s">
        <v>229212</v>
      </c>
      <c r="Q69326" t="s">
        <v>121230</v>
      </c>
      <c r="R69326" t="s">
        <v>225838</v>
      </c>
      <c r="S69326" t="s">
        <v>233772</v>
      </c>
    </row>
    <row r="69327" spans="1:19" x14ac:dyDescent="0.35">
      <c r="A69327" s="1">
        <v>86655</v>
      </c>
      <c r="B69327" t="s">
        <v>41677</v>
      </c>
      <c r="C69327" t="s">
        <v>114576</v>
      </c>
      <c r="D69327" t="s">
        <v>4</v>
      </c>
      <c r="F69327" t="s">
        <v>120018</v>
      </c>
      <c r="G69327">
        <v>9.0609830000000003E-6</v>
      </c>
      <c r="H69327" t="s">
        <v>41677</v>
      </c>
      <c r="I69327" t="s">
        <v>166126</v>
      </c>
      <c r="K69327" t="s">
        <v>225837</v>
      </c>
      <c r="L69327" t="s">
        <v>228704</v>
      </c>
      <c r="M69327" t="s">
        <v>10</v>
      </c>
      <c r="N69327" t="s">
        <v>228827</v>
      </c>
      <c r="O69327" t="s">
        <v>229107</v>
      </c>
      <c r="P69327" t="s">
        <v>229107</v>
      </c>
      <c r="Q69327" t="s">
        <v>120464</v>
      </c>
      <c r="R69327" t="s">
        <v>225838</v>
      </c>
      <c r="S69327" t="s">
        <v>233772</v>
      </c>
    </row>
    <row r="69328" spans="1:19" x14ac:dyDescent="0.35">
      <c r="A69328" s="1">
        <v>86656</v>
      </c>
      <c r="B69328" t="s">
        <v>41677</v>
      </c>
      <c r="C69328" t="s">
        <v>114577</v>
      </c>
      <c r="D69328" t="s">
        <v>5</v>
      </c>
      <c r="E69328" t="s">
        <v>119955</v>
      </c>
      <c r="F69328" t="s">
        <v>120254</v>
      </c>
      <c r="G69328">
        <v>1.0000000000000001E-5</v>
      </c>
      <c r="H69328" t="s">
        <v>41677</v>
      </c>
      <c r="I69328" t="s">
        <v>166126</v>
      </c>
      <c r="K69328" t="s">
        <v>225837</v>
      </c>
      <c r="L69328" t="s">
        <v>228704</v>
      </c>
      <c r="M69328" t="s">
        <v>10</v>
      </c>
      <c r="N69328" t="s">
        <v>228827</v>
      </c>
      <c r="O69328" t="s">
        <v>229107</v>
      </c>
      <c r="P69328" t="s">
        <v>229107</v>
      </c>
      <c r="Q69328" t="s">
        <v>120464</v>
      </c>
      <c r="R69328" t="s">
        <v>225838</v>
      </c>
      <c r="S69328" t="s">
        <v>233772</v>
      </c>
    </row>
    <row r="69329" spans="1:19" x14ac:dyDescent="0.35">
      <c r="A69329" s="1">
        <v>86657</v>
      </c>
      <c r="B69329" t="s">
        <v>41677</v>
      </c>
      <c r="C69329" t="s">
        <v>114578</v>
      </c>
      <c r="D69329" t="s">
        <v>4</v>
      </c>
      <c r="F69329" t="s">
        <v>120651</v>
      </c>
      <c r="G69329">
        <v>1.2500000000000001E-6</v>
      </c>
      <c r="H69329" t="s">
        <v>41677</v>
      </c>
      <c r="I69329" t="s">
        <v>166126</v>
      </c>
      <c r="K69329" t="s">
        <v>225837</v>
      </c>
      <c r="L69329" t="s">
        <v>228704</v>
      </c>
      <c r="M69329" t="s">
        <v>10</v>
      </c>
      <c r="N69329" t="s">
        <v>228827</v>
      </c>
      <c r="O69329" t="s">
        <v>229107</v>
      </c>
      <c r="P69329" t="s">
        <v>229107</v>
      </c>
      <c r="Q69329" t="s">
        <v>120464</v>
      </c>
      <c r="R69329" t="s">
        <v>225838</v>
      </c>
      <c r="S69329" t="s">
        <v>233772</v>
      </c>
    </row>
    <row r="69330" spans="1:19" x14ac:dyDescent="0.35">
      <c r="A69330" s="1">
        <v>86658</v>
      </c>
      <c r="B69330" t="s">
        <v>41677</v>
      </c>
      <c r="C69330" t="s">
        <v>114579</v>
      </c>
      <c r="D69330" t="s">
        <v>4</v>
      </c>
      <c r="F69330" t="s">
        <v>120684</v>
      </c>
      <c r="G69330">
        <v>3.7000000000000002E-6</v>
      </c>
      <c r="H69330" t="s">
        <v>41677</v>
      </c>
      <c r="I69330" t="s">
        <v>166126</v>
      </c>
      <c r="K69330" t="s">
        <v>225837</v>
      </c>
      <c r="L69330" t="s">
        <v>228704</v>
      </c>
      <c r="M69330" t="s">
        <v>10</v>
      </c>
      <c r="N69330" t="s">
        <v>228827</v>
      </c>
      <c r="O69330" t="s">
        <v>229107</v>
      </c>
      <c r="P69330" t="s">
        <v>229107</v>
      </c>
      <c r="Q69330" t="s">
        <v>120464</v>
      </c>
      <c r="R69330" t="s">
        <v>225838</v>
      </c>
      <c r="S69330" t="s">
        <v>233772</v>
      </c>
    </row>
    <row r="69331" spans="1:19" x14ac:dyDescent="0.35">
      <c r="A69331" s="1">
        <v>86659</v>
      </c>
      <c r="B69331" t="s">
        <v>41678</v>
      </c>
      <c r="C69331" t="s">
        <v>114580</v>
      </c>
      <c r="D69331" t="s">
        <v>4</v>
      </c>
      <c r="F69331" t="s">
        <v>122044</v>
      </c>
      <c r="G69331">
        <v>2.1929999999999999E-8</v>
      </c>
      <c r="H69331" t="s">
        <v>41678</v>
      </c>
      <c r="I69331" t="s">
        <v>166127</v>
      </c>
      <c r="K69331" t="s">
        <v>225838</v>
      </c>
      <c r="L69331" t="s">
        <v>228705</v>
      </c>
      <c r="M69331" t="s">
        <v>228726</v>
      </c>
      <c r="N69331" t="s">
        <v>228863</v>
      </c>
      <c r="O69331" t="s">
        <v>229151</v>
      </c>
      <c r="P69331" t="s">
        <v>230097</v>
      </c>
      <c r="Q69331" t="s">
        <v>120467</v>
      </c>
      <c r="R69331" t="s">
        <v>225838</v>
      </c>
      <c r="S69331" t="s">
        <v>233772</v>
      </c>
    </row>
    <row r="69332" spans="1:19" x14ac:dyDescent="0.35">
      <c r="A69332" s="1">
        <v>86660</v>
      </c>
      <c r="B69332" t="s">
        <v>41679</v>
      </c>
      <c r="C69332" t="s">
        <v>114581</v>
      </c>
      <c r="D69332" t="s">
        <v>4</v>
      </c>
      <c r="F69332" t="s">
        <v>121944</v>
      </c>
      <c r="G69332">
        <v>3.0000000000000001E-6</v>
      </c>
      <c r="H69332" t="s">
        <v>41679</v>
      </c>
      <c r="I69332" t="s">
        <v>166128</v>
      </c>
      <c r="K69332" t="s">
        <v>225839</v>
      </c>
      <c r="L69332" t="s">
        <v>228704</v>
      </c>
      <c r="M69332" t="s">
        <v>8</v>
      </c>
      <c r="N69332" t="s">
        <v>228828</v>
      </c>
      <c r="O69332" t="s">
        <v>229113</v>
      </c>
      <c r="P69332" t="s">
        <v>230081</v>
      </c>
      <c r="Q69332" t="s">
        <v>120056</v>
      </c>
      <c r="R69332" t="s">
        <v>225851</v>
      </c>
      <c r="S69332" t="s">
        <v>233771</v>
      </c>
    </row>
    <row r="69333" spans="1:19" x14ac:dyDescent="0.35">
      <c r="A69333" s="1">
        <v>86661</v>
      </c>
      <c r="B69333" t="s">
        <v>41679</v>
      </c>
      <c r="C69333" t="s">
        <v>114582</v>
      </c>
      <c r="D69333" t="s">
        <v>5</v>
      </c>
      <c r="E69333" t="s">
        <v>119955</v>
      </c>
      <c r="F69333" t="s">
        <v>120895</v>
      </c>
      <c r="G69333">
        <v>7.5999999999999992E-6</v>
      </c>
      <c r="H69333" t="s">
        <v>41679</v>
      </c>
      <c r="I69333" t="s">
        <v>166128</v>
      </c>
      <c r="K69333" t="s">
        <v>225839</v>
      </c>
      <c r="L69333" t="s">
        <v>228704</v>
      </c>
      <c r="M69333" t="s">
        <v>8</v>
      </c>
      <c r="N69333" t="s">
        <v>228828</v>
      </c>
      <c r="O69333" t="s">
        <v>229113</v>
      </c>
      <c r="P69333" t="s">
        <v>230081</v>
      </c>
      <c r="Q69333" t="s">
        <v>120056</v>
      </c>
      <c r="R69333" t="s">
        <v>225851</v>
      </c>
      <c r="S69333" t="s">
        <v>233771</v>
      </c>
    </row>
    <row r="69334" spans="1:19" x14ac:dyDescent="0.35">
      <c r="A69334" s="1">
        <v>86663</v>
      </c>
      <c r="B69334" t="s">
        <v>41680</v>
      </c>
      <c r="C69334" t="s">
        <v>114583</v>
      </c>
      <c r="D69334" t="s">
        <v>5</v>
      </c>
      <c r="E69334" t="s">
        <v>119955</v>
      </c>
      <c r="F69334" t="s">
        <v>120556</v>
      </c>
      <c r="G69334">
        <v>1.5E-5</v>
      </c>
      <c r="H69334" t="s">
        <v>41680</v>
      </c>
      <c r="I69334" t="s">
        <v>166129</v>
      </c>
      <c r="K69334" t="s">
        <v>225840</v>
      </c>
      <c r="L69334" t="s">
        <v>228704</v>
      </c>
      <c r="M69334" t="s">
        <v>8</v>
      </c>
      <c r="N69334" t="s">
        <v>228828</v>
      </c>
      <c r="O69334" t="s">
        <v>229113</v>
      </c>
      <c r="P69334" t="s">
        <v>230081</v>
      </c>
      <c r="Q69334" t="s">
        <v>120060</v>
      </c>
      <c r="R69334" t="s">
        <v>225851</v>
      </c>
      <c r="S69334" t="s">
        <v>233771</v>
      </c>
    </row>
    <row r="69335" spans="1:19" x14ac:dyDescent="0.35">
      <c r="A69335" s="1">
        <v>86664</v>
      </c>
      <c r="B69335" t="s">
        <v>41680</v>
      </c>
      <c r="C69335" t="s">
        <v>114584</v>
      </c>
      <c r="D69335" t="s">
        <v>4</v>
      </c>
      <c r="F69335" t="s">
        <v>121228</v>
      </c>
      <c r="G69335">
        <v>1.15E-6</v>
      </c>
      <c r="H69335" t="s">
        <v>41680</v>
      </c>
      <c r="I69335" t="s">
        <v>166129</v>
      </c>
      <c r="K69335" t="s">
        <v>225840</v>
      </c>
      <c r="L69335" t="s">
        <v>228704</v>
      </c>
      <c r="M69335" t="s">
        <v>8</v>
      </c>
      <c r="N69335" t="s">
        <v>228828</v>
      </c>
      <c r="O69335" t="s">
        <v>229113</v>
      </c>
      <c r="P69335" t="s">
        <v>230081</v>
      </c>
      <c r="Q69335" t="s">
        <v>120060</v>
      </c>
      <c r="R69335" t="s">
        <v>225851</v>
      </c>
      <c r="S69335" t="s">
        <v>233771</v>
      </c>
    </row>
    <row r="69336" spans="1:19" x14ac:dyDescent="0.35">
      <c r="A69336" s="1">
        <v>86667</v>
      </c>
      <c r="B69336" t="s">
        <v>41681</v>
      </c>
      <c r="C69336" t="s">
        <v>114585</v>
      </c>
      <c r="D69336" t="s">
        <v>5</v>
      </c>
      <c r="E69336" t="s">
        <v>119956</v>
      </c>
      <c r="F69336" t="s">
        <v>120362</v>
      </c>
      <c r="G69336">
        <v>2.0000000000000002E-5</v>
      </c>
      <c r="H69336" t="s">
        <v>41681</v>
      </c>
      <c r="I69336" t="s">
        <v>166130</v>
      </c>
      <c r="K69336" t="s">
        <v>225841</v>
      </c>
      <c r="L69336" t="s">
        <v>228704</v>
      </c>
      <c r="M69336" t="s">
        <v>8</v>
      </c>
      <c r="N69336" t="s">
        <v>228828</v>
      </c>
      <c r="O69336" t="s">
        <v>229113</v>
      </c>
      <c r="P69336" t="s">
        <v>230138</v>
      </c>
      <c r="Q69336" t="s">
        <v>120982</v>
      </c>
      <c r="R69336" t="s">
        <v>225851</v>
      </c>
      <c r="S69336" t="s">
        <v>233771</v>
      </c>
    </row>
    <row r="69337" spans="1:19" x14ac:dyDescent="0.35">
      <c r="A69337" s="1">
        <v>86668</v>
      </c>
      <c r="B69337" t="s">
        <v>41681</v>
      </c>
      <c r="C69337" t="s">
        <v>114586</v>
      </c>
      <c r="D69337" t="s">
        <v>5</v>
      </c>
      <c r="E69337" t="s">
        <v>119957</v>
      </c>
      <c r="F69337" t="s">
        <v>123768</v>
      </c>
      <c r="G69337">
        <v>2.0000000000000002E-5</v>
      </c>
      <c r="H69337" t="s">
        <v>41681</v>
      </c>
      <c r="I69337" t="s">
        <v>166130</v>
      </c>
      <c r="K69337" t="s">
        <v>225841</v>
      </c>
      <c r="L69337" t="s">
        <v>228704</v>
      </c>
      <c r="M69337" t="s">
        <v>8</v>
      </c>
      <c r="N69337" t="s">
        <v>228828</v>
      </c>
      <c r="O69337" t="s">
        <v>229113</v>
      </c>
      <c r="P69337" t="s">
        <v>230138</v>
      </c>
      <c r="Q69337" t="s">
        <v>120982</v>
      </c>
      <c r="R69337" t="s">
        <v>225851</v>
      </c>
      <c r="S69337" t="s">
        <v>233771</v>
      </c>
    </row>
    <row r="69338" spans="1:19" x14ac:dyDescent="0.35">
      <c r="A69338" s="1">
        <v>86669</v>
      </c>
      <c r="B69338" t="s">
        <v>41681</v>
      </c>
      <c r="C69338" t="s">
        <v>114587</v>
      </c>
      <c r="D69338" t="s">
        <v>5</v>
      </c>
      <c r="E69338" t="s">
        <v>119955</v>
      </c>
      <c r="F69338" t="s">
        <v>122058</v>
      </c>
      <c r="G69338">
        <v>2.5999999999999998E-5</v>
      </c>
      <c r="H69338" t="s">
        <v>41681</v>
      </c>
      <c r="I69338" t="s">
        <v>166130</v>
      </c>
      <c r="K69338" t="s">
        <v>225841</v>
      </c>
      <c r="L69338" t="s">
        <v>228704</v>
      </c>
      <c r="M69338" t="s">
        <v>8</v>
      </c>
      <c r="N69338" t="s">
        <v>228828</v>
      </c>
      <c r="O69338" t="s">
        <v>229113</v>
      </c>
      <c r="P69338" t="s">
        <v>230138</v>
      </c>
      <c r="Q69338" t="s">
        <v>120982</v>
      </c>
      <c r="R69338" t="s">
        <v>225851</v>
      </c>
      <c r="S69338" t="s">
        <v>233771</v>
      </c>
    </row>
    <row r="69339" spans="1:19" x14ac:dyDescent="0.35">
      <c r="A69339" s="1">
        <v>86670</v>
      </c>
      <c r="B69339" t="s">
        <v>41681</v>
      </c>
      <c r="C69339" t="s">
        <v>114588</v>
      </c>
      <c r="D69339" t="s">
        <v>5</v>
      </c>
      <c r="E69339" t="s">
        <v>119958</v>
      </c>
      <c r="F69339" t="s">
        <v>121520</v>
      </c>
      <c r="G69339">
        <v>6.9999999999999994E-5</v>
      </c>
      <c r="H69339" t="s">
        <v>41681</v>
      </c>
      <c r="I69339" t="s">
        <v>166130</v>
      </c>
      <c r="K69339" t="s">
        <v>225841</v>
      </c>
      <c r="L69339" t="s">
        <v>228704</v>
      </c>
      <c r="M69339" t="s">
        <v>8</v>
      </c>
      <c r="N69339" t="s">
        <v>228828</v>
      </c>
      <c r="O69339" t="s">
        <v>229113</v>
      </c>
      <c r="P69339" t="s">
        <v>230138</v>
      </c>
      <c r="Q69339" t="s">
        <v>120982</v>
      </c>
      <c r="R69339" t="s">
        <v>225851</v>
      </c>
      <c r="S69339" t="s">
        <v>233771</v>
      </c>
    </row>
    <row r="69340" spans="1:19" x14ac:dyDescent="0.35">
      <c r="A69340" s="1">
        <v>86671</v>
      </c>
      <c r="B69340" t="s">
        <v>41681</v>
      </c>
      <c r="C69340" t="s">
        <v>114589</v>
      </c>
      <c r="D69340" t="s">
        <v>5</v>
      </c>
      <c r="E69340" t="s">
        <v>119954</v>
      </c>
      <c r="F69340" t="s">
        <v>122123</v>
      </c>
      <c r="G69340">
        <v>1.0000000000000001E-5</v>
      </c>
      <c r="H69340" t="s">
        <v>41681</v>
      </c>
      <c r="I69340" t="s">
        <v>166130</v>
      </c>
      <c r="K69340" t="s">
        <v>225841</v>
      </c>
      <c r="L69340" t="s">
        <v>228704</v>
      </c>
      <c r="M69340" t="s">
        <v>8</v>
      </c>
      <c r="N69340" t="s">
        <v>228828</v>
      </c>
      <c r="O69340" t="s">
        <v>229113</v>
      </c>
      <c r="P69340" t="s">
        <v>230138</v>
      </c>
      <c r="Q69340" t="s">
        <v>120982</v>
      </c>
      <c r="R69340" t="s">
        <v>225851</v>
      </c>
      <c r="S69340" t="s">
        <v>233771</v>
      </c>
    </row>
    <row r="69341" spans="1:19" x14ac:dyDescent="0.35">
      <c r="A69341" s="1">
        <v>86673</v>
      </c>
      <c r="B69341" t="s">
        <v>41681</v>
      </c>
      <c r="C69341" t="s">
        <v>114590</v>
      </c>
      <c r="D69341" t="s">
        <v>5</v>
      </c>
      <c r="F69341" t="s">
        <v>121431</v>
      </c>
      <c r="G69341">
        <v>5.0000000000000002E-5</v>
      </c>
      <c r="H69341" t="s">
        <v>41681</v>
      </c>
      <c r="I69341" t="s">
        <v>166130</v>
      </c>
      <c r="K69341" t="s">
        <v>225841</v>
      </c>
      <c r="L69341" t="s">
        <v>228704</v>
      </c>
      <c r="M69341" t="s">
        <v>8</v>
      </c>
      <c r="N69341" t="s">
        <v>228828</v>
      </c>
      <c r="O69341" t="s">
        <v>229113</v>
      </c>
      <c r="P69341" t="s">
        <v>230138</v>
      </c>
      <c r="Q69341" t="s">
        <v>120982</v>
      </c>
      <c r="R69341" t="s">
        <v>225851</v>
      </c>
      <c r="S69341" t="s">
        <v>233771</v>
      </c>
    </row>
    <row r="69342" spans="1:19" x14ac:dyDescent="0.35">
      <c r="A69342" s="1">
        <v>86674</v>
      </c>
      <c r="B69342" t="s">
        <v>41682</v>
      </c>
      <c r="C69342" t="s">
        <v>114591</v>
      </c>
      <c r="D69342" t="s">
        <v>3</v>
      </c>
      <c r="F69342" t="s">
        <v>120477</v>
      </c>
      <c r="G69342">
        <v>1.0000000000000001E-5</v>
      </c>
      <c r="H69342" t="s">
        <v>41682</v>
      </c>
      <c r="I69342" t="s">
        <v>166131</v>
      </c>
      <c r="K69342" t="s">
        <v>225842</v>
      </c>
      <c r="L69342" t="s">
        <v>228707</v>
      </c>
      <c r="M69342" t="s">
        <v>228756</v>
      </c>
      <c r="N69342" t="s">
        <v>228943</v>
      </c>
      <c r="O69342" t="s">
        <v>229347</v>
      </c>
      <c r="P69342" t="s">
        <v>229347</v>
      </c>
      <c r="Q69342" t="s">
        <v>120679</v>
      </c>
      <c r="R69342" t="s">
        <v>225851</v>
      </c>
      <c r="S69342" t="s">
        <v>233771</v>
      </c>
    </row>
    <row r="69343" spans="1:19" x14ac:dyDescent="0.35">
      <c r="A69343" s="1">
        <v>86676</v>
      </c>
      <c r="B69343" t="s">
        <v>41683</v>
      </c>
      <c r="C69343" t="s">
        <v>114592</v>
      </c>
      <c r="D69343" t="s">
        <v>5</v>
      </c>
      <c r="F69343" t="s">
        <v>120710</v>
      </c>
      <c r="G69343">
        <v>1.9999999999999999E-6</v>
      </c>
      <c r="H69343" t="s">
        <v>41683</v>
      </c>
      <c r="I69343" t="s">
        <v>166132</v>
      </c>
      <c r="K69343" t="s">
        <v>225843</v>
      </c>
      <c r="L69343" t="s">
        <v>228704</v>
      </c>
      <c r="M69343" t="s">
        <v>8</v>
      </c>
      <c r="N69343" t="s">
        <v>228828</v>
      </c>
      <c r="O69343" t="s">
        <v>229216</v>
      </c>
      <c r="P69343" t="s">
        <v>229216</v>
      </c>
      <c r="Q69343" t="s">
        <v>120056</v>
      </c>
      <c r="R69343" t="s">
        <v>225851</v>
      </c>
      <c r="S69343" t="s">
        <v>233771</v>
      </c>
    </row>
    <row r="69344" spans="1:19" x14ac:dyDescent="0.35">
      <c r="A69344" s="1">
        <v>86677</v>
      </c>
      <c r="B69344" t="s">
        <v>41683</v>
      </c>
      <c r="C69344" t="s">
        <v>114593</v>
      </c>
      <c r="D69344" t="s">
        <v>5</v>
      </c>
      <c r="E69344" t="s">
        <v>119955</v>
      </c>
      <c r="F69344" t="s">
        <v>120414</v>
      </c>
      <c r="G69344">
        <v>3.0000000000000001E-6</v>
      </c>
      <c r="H69344" t="s">
        <v>41683</v>
      </c>
      <c r="I69344" t="s">
        <v>166132</v>
      </c>
      <c r="K69344" t="s">
        <v>225843</v>
      </c>
      <c r="L69344" t="s">
        <v>228704</v>
      </c>
      <c r="M69344" t="s">
        <v>8</v>
      </c>
      <c r="N69344" t="s">
        <v>228828</v>
      </c>
      <c r="O69344" t="s">
        <v>229216</v>
      </c>
      <c r="P69344" t="s">
        <v>229216</v>
      </c>
      <c r="Q69344" t="s">
        <v>120056</v>
      </c>
      <c r="R69344" t="s">
        <v>225851</v>
      </c>
      <c r="S69344" t="s">
        <v>233771</v>
      </c>
    </row>
    <row r="69345" spans="1:19" x14ac:dyDescent="0.35">
      <c r="A69345" s="1">
        <v>86679</v>
      </c>
      <c r="B69345" t="s">
        <v>41684</v>
      </c>
      <c r="C69345" t="s">
        <v>114594</v>
      </c>
      <c r="D69345" t="s">
        <v>4</v>
      </c>
      <c r="F69345" t="s">
        <v>120216</v>
      </c>
      <c r="G69345">
        <v>2.9499999999999998E-7</v>
      </c>
      <c r="H69345" t="s">
        <v>41684</v>
      </c>
      <c r="I69345" t="s">
        <v>166133</v>
      </c>
      <c r="K69345" t="s">
        <v>225844</v>
      </c>
      <c r="L69345" t="s">
        <v>228704</v>
      </c>
      <c r="M69345" t="s">
        <v>8</v>
      </c>
      <c r="N69345" t="s">
        <v>228828</v>
      </c>
      <c r="O69345" t="s">
        <v>229239</v>
      </c>
      <c r="P69345" t="s">
        <v>230386</v>
      </c>
      <c r="Q69345" t="s">
        <v>119991</v>
      </c>
      <c r="R69345" t="s">
        <v>225851</v>
      </c>
      <c r="S69345" t="s">
        <v>233771</v>
      </c>
    </row>
    <row r="69346" spans="1:19" x14ac:dyDescent="0.35">
      <c r="A69346" s="1">
        <v>86681</v>
      </c>
      <c r="B69346" t="s">
        <v>41685</v>
      </c>
      <c r="C69346" t="s">
        <v>114595</v>
      </c>
      <c r="D69346" t="s">
        <v>4</v>
      </c>
      <c r="F69346" t="s">
        <v>120841</v>
      </c>
      <c r="G69346">
        <v>1.4999999999999999E-7</v>
      </c>
      <c r="H69346" t="s">
        <v>41685</v>
      </c>
      <c r="I69346" t="s">
        <v>166134</v>
      </c>
      <c r="K69346" t="s">
        <v>225845</v>
      </c>
      <c r="L69346" t="s">
        <v>228704</v>
      </c>
      <c r="M69346" t="s">
        <v>8</v>
      </c>
      <c r="N69346" t="s">
        <v>228828</v>
      </c>
      <c r="O69346" t="s">
        <v>229113</v>
      </c>
      <c r="P69346" t="s">
        <v>230081</v>
      </c>
      <c r="Q69346" t="s">
        <v>120060</v>
      </c>
      <c r="R69346" t="s">
        <v>225851</v>
      </c>
      <c r="S69346" t="s">
        <v>233771</v>
      </c>
    </row>
    <row r="69347" spans="1:19" x14ac:dyDescent="0.35">
      <c r="A69347" s="1">
        <v>86682</v>
      </c>
      <c r="B69347" t="s">
        <v>41685</v>
      </c>
      <c r="C69347" t="s">
        <v>114596</v>
      </c>
      <c r="D69347" t="s">
        <v>4</v>
      </c>
      <c r="F69347" t="s">
        <v>120850</v>
      </c>
      <c r="G69347">
        <v>1.9999999999999999E-6</v>
      </c>
      <c r="H69347" t="s">
        <v>41685</v>
      </c>
      <c r="I69347" t="s">
        <v>166134</v>
      </c>
      <c r="K69347" t="s">
        <v>225845</v>
      </c>
      <c r="L69347" t="s">
        <v>228704</v>
      </c>
      <c r="M69347" t="s">
        <v>8</v>
      </c>
      <c r="N69347" t="s">
        <v>228828</v>
      </c>
      <c r="O69347" t="s">
        <v>229113</v>
      </c>
      <c r="P69347" t="s">
        <v>230081</v>
      </c>
      <c r="Q69347" t="s">
        <v>120060</v>
      </c>
      <c r="R69347" t="s">
        <v>225851</v>
      </c>
      <c r="S69347" t="s">
        <v>233771</v>
      </c>
    </row>
    <row r="69348" spans="1:19" x14ac:dyDescent="0.35">
      <c r="A69348" s="1">
        <v>86683</v>
      </c>
      <c r="B69348" t="s">
        <v>41685</v>
      </c>
      <c r="C69348" t="s">
        <v>114597</v>
      </c>
      <c r="D69348" t="s">
        <v>4</v>
      </c>
      <c r="F69348" t="s">
        <v>120083</v>
      </c>
      <c r="G69348">
        <v>3.9999999999999998E-7</v>
      </c>
      <c r="H69348" t="s">
        <v>41685</v>
      </c>
      <c r="I69348" t="s">
        <v>166134</v>
      </c>
      <c r="K69348" t="s">
        <v>225845</v>
      </c>
      <c r="L69348" t="s">
        <v>228704</v>
      </c>
      <c r="M69348" t="s">
        <v>8</v>
      </c>
      <c r="N69348" t="s">
        <v>228828</v>
      </c>
      <c r="O69348" t="s">
        <v>229113</v>
      </c>
      <c r="P69348" t="s">
        <v>230081</v>
      </c>
      <c r="Q69348" t="s">
        <v>120060</v>
      </c>
      <c r="R69348" t="s">
        <v>225851</v>
      </c>
      <c r="S69348" t="s">
        <v>233771</v>
      </c>
    </row>
    <row r="69349" spans="1:19" x14ac:dyDescent="0.35">
      <c r="A69349" s="1">
        <v>86685</v>
      </c>
      <c r="B69349" t="s">
        <v>41686</v>
      </c>
      <c r="C69349" t="s">
        <v>114598</v>
      </c>
      <c r="D69349" t="s">
        <v>4</v>
      </c>
      <c r="F69349" t="s">
        <v>120141</v>
      </c>
      <c r="G69349">
        <v>1.1999999999999999E-6</v>
      </c>
      <c r="H69349" t="s">
        <v>41686</v>
      </c>
      <c r="I69349" t="s">
        <v>166135</v>
      </c>
      <c r="K69349" t="s">
        <v>225846</v>
      </c>
      <c r="L69349" t="s">
        <v>228704</v>
      </c>
      <c r="M69349" t="s">
        <v>228721</v>
      </c>
      <c r="N69349" t="s">
        <v>228829</v>
      </c>
      <c r="O69349" t="s">
        <v>229139</v>
      </c>
      <c r="P69349" t="s">
        <v>229139</v>
      </c>
      <c r="Q69349" t="s">
        <v>120022</v>
      </c>
      <c r="R69349" t="s">
        <v>225851</v>
      </c>
      <c r="S69349" t="s">
        <v>233771</v>
      </c>
    </row>
    <row r="69350" spans="1:19" x14ac:dyDescent="0.35">
      <c r="A69350" s="1">
        <v>86686</v>
      </c>
      <c r="B69350" t="s">
        <v>41687</v>
      </c>
      <c r="C69350" t="s">
        <v>114599</v>
      </c>
      <c r="D69350" t="s">
        <v>5</v>
      </c>
      <c r="E69350" t="s">
        <v>119954</v>
      </c>
      <c r="F69350" t="s">
        <v>120138</v>
      </c>
      <c r="G69350">
        <v>7.217716E-6</v>
      </c>
      <c r="H69350" t="s">
        <v>41687</v>
      </c>
      <c r="I69350" t="s">
        <v>166136</v>
      </c>
      <c r="K69350" t="s">
        <v>225847</v>
      </c>
      <c r="L69350" t="s">
        <v>228704</v>
      </c>
      <c r="M69350" t="s">
        <v>8</v>
      </c>
      <c r="N69350" t="s">
        <v>228828</v>
      </c>
      <c r="O69350" t="s">
        <v>229113</v>
      </c>
      <c r="P69350" t="s">
        <v>230081</v>
      </c>
      <c r="Q69350" t="s">
        <v>120217</v>
      </c>
      <c r="R69350" t="s">
        <v>225851</v>
      </c>
      <c r="S69350" t="s">
        <v>233771</v>
      </c>
    </row>
    <row r="69351" spans="1:19" x14ac:dyDescent="0.35">
      <c r="A69351" s="1">
        <v>86688</v>
      </c>
      <c r="B69351" t="s">
        <v>41688</v>
      </c>
      <c r="C69351" t="s">
        <v>114600</v>
      </c>
      <c r="D69351" t="s">
        <v>4</v>
      </c>
      <c r="F69351" t="s">
        <v>124515</v>
      </c>
      <c r="G69351">
        <v>7.3199999999999994E-7</v>
      </c>
      <c r="H69351" t="s">
        <v>41688</v>
      </c>
      <c r="I69351" t="s">
        <v>166137</v>
      </c>
      <c r="K69351" t="s">
        <v>225848</v>
      </c>
      <c r="L69351" t="s">
        <v>228704</v>
      </c>
      <c r="M69351" t="s">
        <v>8</v>
      </c>
      <c r="N69351" t="s">
        <v>228828</v>
      </c>
      <c r="O69351" t="s">
        <v>229113</v>
      </c>
      <c r="P69351" t="s">
        <v>230081</v>
      </c>
      <c r="Q69351" t="s">
        <v>120467</v>
      </c>
      <c r="R69351" t="s">
        <v>225851</v>
      </c>
      <c r="S69351" t="s">
        <v>233771</v>
      </c>
    </row>
    <row r="69352" spans="1:19" x14ac:dyDescent="0.35">
      <c r="A69352" s="1">
        <v>86689</v>
      </c>
      <c r="B69352" t="s">
        <v>41689</v>
      </c>
      <c r="C69352" t="s">
        <v>114601</v>
      </c>
      <c r="D69352" t="s">
        <v>4</v>
      </c>
      <c r="F69352" t="s">
        <v>120138</v>
      </c>
      <c r="G69352">
        <v>8.1499999999999993E-7</v>
      </c>
      <c r="H69352" t="s">
        <v>41689</v>
      </c>
      <c r="I69352" t="s">
        <v>166138</v>
      </c>
      <c r="K69352" t="s">
        <v>225849</v>
      </c>
      <c r="L69352" t="s">
        <v>228704</v>
      </c>
      <c r="M69352" t="s">
        <v>8</v>
      </c>
      <c r="N69352" t="s">
        <v>228905</v>
      </c>
      <c r="O69352" t="s">
        <v>229237</v>
      </c>
      <c r="P69352" t="s">
        <v>229237</v>
      </c>
      <c r="Q69352" t="s">
        <v>120060</v>
      </c>
      <c r="R69352" t="s">
        <v>225851</v>
      </c>
      <c r="S69352" t="s">
        <v>233771</v>
      </c>
    </row>
    <row r="69353" spans="1:19" x14ac:dyDescent="0.35">
      <c r="A69353" s="1">
        <v>86690</v>
      </c>
      <c r="B69353" t="s">
        <v>41689</v>
      </c>
      <c r="C69353" t="s">
        <v>114602</v>
      </c>
      <c r="D69353" t="s">
        <v>4</v>
      </c>
      <c r="F69353" t="s">
        <v>120300</v>
      </c>
      <c r="G69353">
        <v>2E-8</v>
      </c>
      <c r="H69353" t="s">
        <v>41689</v>
      </c>
      <c r="I69353" t="s">
        <v>166138</v>
      </c>
      <c r="K69353" t="s">
        <v>225849</v>
      </c>
      <c r="L69353" t="s">
        <v>228704</v>
      </c>
      <c r="M69353" t="s">
        <v>8</v>
      </c>
      <c r="N69353" t="s">
        <v>228905</v>
      </c>
      <c r="O69353" t="s">
        <v>229237</v>
      </c>
      <c r="P69353" t="s">
        <v>229237</v>
      </c>
      <c r="Q69353" t="s">
        <v>120060</v>
      </c>
      <c r="R69353" t="s">
        <v>225851</v>
      </c>
      <c r="S69353" t="s">
        <v>233771</v>
      </c>
    </row>
    <row r="69354" spans="1:19" x14ac:dyDescent="0.35">
      <c r="A69354" s="1">
        <v>86691</v>
      </c>
      <c r="B69354" t="s">
        <v>41690</v>
      </c>
      <c r="C69354" t="s">
        <v>114603</v>
      </c>
      <c r="D69354" t="s">
        <v>4</v>
      </c>
      <c r="F69354" t="s">
        <v>120117</v>
      </c>
      <c r="G69354">
        <v>2.5000000000000002E-6</v>
      </c>
      <c r="H69354" t="s">
        <v>41690</v>
      </c>
      <c r="I69354" t="s">
        <v>166139</v>
      </c>
      <c r="K69354" t="s">
        <v>225850</v>
      </c>
      <c r="L69354" t="s">
        <v>228704</v>
      </c>
      <c r="M69354" t="s">
        <v>8</v>
      </c>
      <c r="N69354" t="s">
        <v>228832</v>
      </c>
      <c r="O69354" t="s">
        <v>229111</v>
      </c>
      <c r="P69354" t="s">
        <v>230079</v>
      </c>
      <c r="Q69354" t="s">
        <v>120288</v>
      </c>
      <c r="R69354" t="s">
        <v>225851</v>
      </c>
      <c r="S69354" t="s">
        <v>233771</v>
      </c>
    </row>
    <row r="69355" spans="1:19" x14ac:dyDescent="0.35">
      <c r="A69355" s="1">
        <v>86692</v>
      </c>
      <c r="B69355" t="s">
        <v>41690</v>
      </c>
      <c r="C69355" t="s">
        <v>114604</v>
      </c>
      <c r="D69355" t="s">
        <v>5</v>
      </c>
      <c r="E69355" t="s">
        <v>119955</v>
      </c>
      <c r="F69355" t="s">
        <v>121241</v>
      </c>
      <c r="G69355">
        <v>7.5000000000000002E-6</v>
      </c>
      <c r="H69355" t="s">
        <v>41690</v>
      </c>
      <c r="I69355" t="s">
        <v>166139</v>
      </c>
      <c r="K69355" t="s">
        <v>225850</v>
      </c>
      <c r="L69355" t="s">
        <v>228704</v>
      </c>
      <c r="M69355" t="s">
        <v>8</v>
      </c>
      <c r="N69355" t="s">
        <v>228832</v>
      </c>
      <c r="O69355" t="s">
        <v>229111</v>
      </c>
      <c r="P69355" t="s">
        <v>230079</v>
      </c>
      <c r="Q69355" t="s">
        <v>120288</v>
      </c>
      <c r="R69355" t="s">
        <v>225851</v>
      </c>
      <c r="S69355" t="s">
        <v>233771</v>
      </c>
    </row>
    <row r="69356" spans="1:19" x14ac:dyDescent="0.35">
      <c r="A69356" s="1">
        <v>86693</v>
      </c>
      <c r="B69356" t="s">
        <v>41691</v>
      </c>
      <c r="C69356" t="s">
        <v>114605</v>
      </c>
      <c r="D69356" t="s">
        <v>5</v>
      </c>
      <c r="E69356" t="s">
        <v>119954</v>
      </c>
      <c r="F69356" t="s">
        <v>122067</v>
      </c>
      <c r="G69356">
        <v>6.0000000000000002E-6</v>
      </c>
      <c r="H69356" t="s">
        <v>41691</v>
      </c>
      <c r="I69356" t="s">
        <v>166140</v>
      </c>
      <c r="K69356" t="s">
        <v>225851</v>
      </c>
      <c r="L69356" t="s">
        <v>228706</v>
      </c>
      <c r="M69356" t="s">
        <v>8</v>
      </c>
      <c r="N69356" t="s">
        <v>228828</v>
      </c>
      <c r="O69356" t="s">
        <v>229113</v>
      </c>
      <c r="P69356" t="s">
        <v>230464</v>
      </c>
      <c r="Q69356" t="s">
        <v>121535</v>
      </c>
      <c r="R69356" t="s">
        <v>225851</v>
      </c>
      <c r="S69356" t="s">
        <v>233771</v>
      </c>
    </row>
    <row r="69357" spans="1:19" x14ac:dyDescent="0.35">
      <c r="A69357" s="1">
        <v>86694</v>
      </c>
      <c r="B69357" t="s">
        <v>41692</v>
      </c>
      <c r="C69357" t="s">
        <v>114606</v>
      </c>
      <c r="D69357" t="s">
        <v>4</v>
      </c>
      <c r="F69357" t="s">
        <v>120206</v>
      </c>
      <c r="G69357">
        <v>5.5000000000000003E-8</v>
      </c>
      <c r="H69357" t="s">
        <v>41692</v>
      </c>
      <c r="I69357" t="s">
        <v>166141</v>
      </c>
      <c r="K69357" t="s">
        <v>225852</v>
      </c>
      <c r="L69357" t="s">
        <v>228704</v>
      </c>
      <c r="M69357" t="s">
        <v>228777</v>
      </c>
      <c r="N69357" t="s">
        <v>228857</v>
      </c>
      <c r="O69357" t="s">
        <v>229774</v>
      </c>
      <c r="P69357" t="s">
        <v>229774</v>
      </c>
      <c r="Q69357" t="s">
        <v>120042</v>
      </c>
      <c r="R69357" t="s">
        <v>225851</v>
      </c>
      <c r="S69357" t="s">
        <v>233771</v>
      </c>
    </row>
    <row r="69358" spans="1:19" x14ac:dyDescent="0.35">
      <c r="A69358" s="1">
        <v>86695</v>
      </c>
      <c r="B69358" t="s">
        <v>41692</v>
      </c>
      <c r="C69358" t="s">
        <v>114607</v>
      </c>
      <c r="D69358" t="s">
        <v>4</v>
      </c>
      <c r="F69358" t="s">
        <v>120595</v>
      </c>
      <c r="G69358">
        <v>2.6499999999999999E-8</v>
      </c>
      <c r="H69358" t="s">
        <v>41692</v>
      </c>
      <c r="I69358" t="s">
        <v>166141</v>
      </c>
      <c r="K69358" t="s">
        <v>225852</v>
      </c>
      <c r="L69358" t="s">
        <v>228704</v>
      </c>
      <c r="M69358" t="s">
        <v>228777</v>
      </c>
      <c r="N69358" t="s">
        <v>228857</v>
      </c>
      <c r="O69358" t="s">
        <v>229774</v>
      </c>
      <c r="P69358" t="s">
        <v>229774</v>
      </c>
      <c r="Q69358" t="s">
        <v>120042</v>
      </c>
      <c r="R69358" t="s">
        <v>225851</v>
      </c>
      <c r="S69358" t="s">
        <v>233771</v>
      </c>
    </row>
    <row r="69359" spans="1:19" x14ac:dyDescent="0.35">
      <c r="A69359" s="1">
        <v>86698</v>
      </c>
      <c r="B69359" t="s">
        <v>41693</v>
      </c>
      <c r="C69359" t="s">
        <v>114608</v>
      </c>
      <c r="D69359" t="s">
        <v>5</v>
      </c>
      <c r="E69359" t="s">
        <v>119956</v>
      </c>
      <c r="F69359" t="s">
        <v>122699</v>
      </c>
      <c r="G69359">
        <v>3.9999999999999998E-6</v>
      </c>
      <c r="H69359" t="s">
        <v>41693</v>
      </c>
      <c r="I69359" t="s">
        <v>166142</v>
      </c>
      <c r="K69359" t="s">
        <v>225853</v>
      </c>
      <c r="L69359" t="s">
        <v>228706</v>
      </c>
      <c r="M69359" t="s">
        <v>8</v>
      </c>
      <c r="N69359" t="s">
        <v>228828</v>
      </c>
      <c r="O69359" t="s">
        <v>229108</v>
      </c>
      <c r="P69359" t="s">
        <v>230313</v>
      </c>
      <c r="Q69359" t="s">
        <v>120682</v>
      </c>
      <c r="R69359" t="s">
        <v>225851</v>
      </c>
      <c r="S69359" t="s">
        <v>233771</v>
      </c>
    </row>
    <row r="69360" spans="1:19" x14ac:dyDescent="0.35">
      <c r="A69360" s="1">
        <v>86700</v>
      </c>
      <c r="B69360" t="s">
        <v>41694</v>
      </c>
      <c r="C69360" t="s">
        <v>114609</v>
      </c>
      <c r="D69360" t="s">
        <v>4</v>
      </c>
      <c r="F69360" t="s">
        <v>120830</v>
      </c>
      <c r="G69360">
        <v>2.4999999999999999E-8</v>
      </c>
      <c r="H69360" t="s">
        <v>41694</v>
      </c>
      <c r="I69360" t="s">
        <v>166143</v>
      </c>
      <c r="K69360" t="s">
        <v>225854</v>
      </c>
      <c r="L69360" t="s">
        <v>228704</v>
      </c>
      <c r="M69360" t="s">
        <v>8</v>
      </c>
      <c r="N69360" t="s">
        <v>228864</v>
      </c>
      <c r="O69360" t="s">
        <v>229158</v>
      </c>
      <c r="P69360" t="s">
        <v>230165</v>
      </c>
      <c r="Q69360" t="s">
        <v>120293</v>
      </c>
      <c r="R69360" t="s">
        <v>225851</v>
      </c>
      <c r="S69360" t="s">
        <v>233771</v>
      </c>
    </row>
    <row r="69361" spans="1:19" x14ac:dyDescent="0.35">
      <c r="A69361" s="1">
        <v>86701</v>
      </c>
      <c r="B69361" t="s">
        <v>41694</v>
      </c>
      <c r="C69361" t="s">
        <v>114610</v>
      </c>
      <c r="D69361" t="s">
        <v>5</v>
      </c>
      <c r="F69361" t="s">
        <v>120123</v>
      </c>
      <c r="G69361">
        <v>5.75E-7</v>
      </c>
      <c r="H69361" t="s">
        <v>41694</v>
      </c>
      <c r="I69361" t="s">
        <v>166143</v>
      </c>
      <c r="K69361" t="s">
        <v>225854</v>
      </c>
      <c r="L69361" t="s">
        <v>228704</v>
      </c>
      <c r="M69361" t="s">
        <v>8</v>
      </c>
      <c r="N69361" t="s">
        <v>228864</v>
      </c>
      <c r="O69361" t="s">
        <v>229158</v>
      </c>
      <c r="P69361" t="s">
        <v>230165</v>
      </c>
      <c r="Q69361" t="s">
        <v>120293</v>
      </c>
      <c r="R69361" t="s">
        <v>225851</v>
      </c>
      <c r="S69361" t="s">
        <v>233771</v>
      </c>
    </row>
    <row r="69362" spans="1:19" x14ac:dyDescent="0.35">
      <c r="A69362" s="1">
        <v>86703</v>
      </c>
      <c r="B69362" t="s">
        <v>41695</v>
      </c>
      <c r="C69362" t="s">
        <v>114611</v>
      </c>
      <c r="D69362" t="s">
        <v>4</v>
      </c>
      <c r="F69362" t="s">
        <v>121369</v>
      </c>
      <c r="G69362">
        <v>6.2641899999999994E-7</v>
      </c>
      <c r="H69362" t="s">
        <v>41695</v>
      </c>
      <c r="I69362" t="s">
        <v>166144</v>
      </c>
      <c r="K69362" t="s">
        <v>225855</v>
      </c>
      <c r="L69362" t="s">
        <v>228704</v>
      </c>
      <c r="M69362" t="s">
        <v>228750</v>
      </c>
      <c r="N69362" t="s">
        <v>228907</v>
      </c>
      <c r="O69362" t="s">
        <v>229352</v>
      </c>
      <c r="P69362" t="s">
        <v>231162</v>
      </c>
      <c r="Q69362" t="s">
        <v>120033</v>
      </c>
      <c r="R69362" t="s">
        <v>225851</v>
      </c>
      <c r="S69362" t="s">
        <v>233771</v>
      </c>
    </row>
    <row r="69363" spans="1:19" x14ac:dyDescent="0.35">
      <c r="A69363" s="1">
        <v>86706</v>
      </c>
      <c r="B69363" t="s">
        <v>41696</v>
      </c>
      <c r="C69363" t="s">
        <v>114612</v>
      </c>
      <c r="D69363" t="s">
        <v>4</v>
      </c>
      <c r="F69363" t="s">
        <v>122722</v>
      </c>
      <c r="G69363">
        <v>4.0000000000000001E-8</v>
      </c>
      <c r="H69363" t="s">
        <v>41696</v>
      </c>
      <c r="I69363" t="s">
        <v>166145</v>
      </c>
      <c r="K69363" t="s">
        <v>225856</v>
      </c>
      <c r="L69363" t="s">
        <v>228704</v>
      </c>
      <c r="Q69363" t="s">
        <v>120217</v>
      </c>
      <c r="R69363" t="s">
        <v>225851</v>
      </c>
      <c r="S69363" t="s">
        <v>233771</v>
      </c>
    </row>
    <row r="69364" spans="1:19" x14ac:dyDescent="0.35">
      <c r="A69364" s="1">
        <v>86708</v>
      </c>
      <c r="B69364" t="s">
        <v>41697</v>
      </c>
      <c r="C69364" t="s">
        <v>114613</v>
      </c>
      <c r="D69364" t="s">
        <v>5</v>
      </c>
      <c r="E69364" t="s">
        <v>119955</v>
      </c>
      <c r="F69364" t="s">
        <v>120153</v>
      </c>
      <c r="G69364">
        <v>1.5E-5</v>
      </c>
      <c r="H69364" t="s">
        <v>41697</v>
      </c>
      <c r="I69364" t="s">
        <v>166146</v>
      </c>
      <c r="K69364" t="s">
        <v>225857</v>
      </c>
      <c r="L69364" t="s">
        <v>228704</v>
      </c>
      <c r="M69364" t="s">
        <v>8</v>
      </c>
      <c r="N69364" t="s">
        <v>228828</v>
      </c>
      <c r="O69364" t="s">
        <v>229108</v>
      </c>
      <c r="P69364" t="s">
        <v>230108</v>
      </c>
      <c r="Q69364" t="s">
        <v>119973</v>
      </c>
      <c r="R69364" t="s">
        <v>225851</v>
      </c>
      <c r="S69364" t="s">
        <v>233771</v>
      </c>
    </row>
    <row r="69365" spans="1:19" x14ac:dyDescent="0.35">
      <c r="A69365" s="1">
        <v>86709</v>
      </c>
      <c r="B69365" t="s">
        <v>41698</v>
      </c>
      <c r="C69365" t="s">
        <v>114614</v>
      </c>
      <c r="D69365" t="s">
        <v>5</v>
      </c>
      <c r="E69365" t="s">
        <v>119955</v>
      </c>
      <c r="F69365" t="s">
        <v>124327</v>
      </c>
      <c r="G69365">
        <v>6.4999999999999996E-6</v>
      </c>
      <c r="H69365" t="s">
        <v>41698</v>
      </c>
      <c r="I69365" t="s">
        <v>166147</v>
      </c>
      <c r="K69365" t="s">
        <v>225841</v>
      </c>
      <c r="L69365" t="s">
        <v>228705</v>
      </c>
      <c r="M69365" t="s">
        <v>8</v>
      </c>
      <c r="N69365" t="s">
        <v>228828</v>
      </c>
      <c r="O69365" t="s">
        <v>229113</v>
      </c>
      <c r="P69365" t="s">
        <v>230103</v>
      </c>
      <c r="Q69365" t="s">
        <v>122295</v>
      </c>
      <c r="R69365" t="s">
        <v>225851</v>
      </c>
      <c r="S69365" t="s">
        <v>233771</v>
      </c>
    </row>
    <row r="69366" spans="1:19" x14ac:dyDescent="0.35">
      <c r="A69366" s="1">
        <v>86710</v>
      </c>
      <c r="B69366" t="s">
        <v>41699</v>
      </c>
      <c r="C69366" t="s">
        <v>114615</v>
      </c>
      <c r="D69366" t="s">
        <v>5</v>
      </c>
      <c r="F69366" t="s">
        <v>120562</v>
      </c>
      <c r="G69366">
        <v>4.25E-6</v>
      </c>
      <c r="H69366" t="s">
        <v>41699</v>
      </c>
      <c r="I69366" t="s">
        <v>166148</v>
      </c>
      <c r="K69366" t="s">
        <v>225858</v>
      </c>
      <c r="L69366" t="s">
        <v>228704</v>
      </c>
      <c r="M69366" t="s">
        <v>8</v>
      </c>
      <c r="N69366" t="s">
        <v>228828</v>
      </c>
      <c r="O69366" t="s">
        <v>229113</v>
      </c>
      <c r="P69366" t="s">
        <v>230138</v>
      </c>
      <c r="Q69366" t="s">
        <v>120060</v>
      </c>
      <c r="R69366" t="s">
        <v>225851</v>
      </c>
      <c r="S69366" t="s">
        <v>233771</v>
      </c>
    </row>
    <row r="69367" spans="1:19" x14ac:dyDescent="0.35">
      <c r="A69367" s="1">
        <v>86711</v>
      </c>
      <c r="B69367" t="s">
        <v>41700</v>
      </c>
      <c r="C69367" t="s">
        <v>114616</v>
      </c>
      <c r="D69367" t="s">
        <v>4</v>
      </c>
      <c r="F69367" t="s">
        <v>120145</v>
      </c>
      <c r="G69367">
        <v>1.1999999999999999E-7</v>
      </c>
      <c r="H69367" t="s">
        <v>41700</v>
      </c>
      <c r="I69367" t="s">
        <v>166149</v>
      </c>
      <c r="K69367" t="s">
        <v>225859</v>
      </c>
      <c r="L69367" t="s">
        <v>228704</v>
      </c>
      <c r="M69367" t="s">
        <v>8</v>
      </c>
      <c r="N69367" t="s">
        <v>228828</v>
      </c>
      <c r="O69367" t="s">
        <v>229113</v>
      </c>
      <c r="P69367" t="s">
        <v>230081</v>
      </c>
      <c r="Q69367" t="s">
        <v>120059</v>
      </c>
      <c r="R69367" t="s">
        <v>225851</v>
      </c>
      <c r="S69367" t="s">
        <v>233771</v>
      </c>
    </row>
    <row r="69368" spans="1:19" x14ac:dyDescent="0.35">
      <c r="A69368" s="1">
        <v>86712</v>
      </c>
      <c r="B69368" t="s">
        <v>41701</v>
      </c>
      <c r="C69368" t="s">
        <v>114617</v>
      </c>
      <c r="D69368" t="s">
        <v>5</v>
      </c>
      <c r="E69368" t="s">
        <v>119955</v>
      </c>
      <c r="F69368" t="s">
        <v>120542</v>
      </c>
      <c r="G69368">
        <v>5.6999999999999996E-6</v>
      </c>
      <c r="H69368" t="s">
        <v>41701</v>
      </c>
      <c r="I69368" t="s">
        <v>166150</v>
      </c>
      <c r="K69368" t="s">
        <v>225860</v>
      </c>
      <c r="L69368" t="s">
        <v>228704</v>
      </c>
      <c r="M69368" t="s">
        <v>228713</v>
      </c>
      <c r="N69368" t="s">
        <v>228861</v>
      </c>
      <c r="O69368" t="s">
        <v>229439</v>
      </c>
      <c r="P69368" t="s">
        <v>232978</v>
      </c>
      <c r="Q69368" t="s">
        <v>121614</v>
      </c>
      <c r="R69368" t="s">
        <v>225851</v>
      </c>
      <c r="S69368" t="s">
        <v>233771</v>
      </c>
    </row>
    <row r="69369" spans="1:19" x14ac:dyDescent="0.35">
      <c r="A69369" s="1">
        <v>86714</v>
      </c>
      <c r="B69369" t="s">
        <v>41701</v>
      </c>
      <c r="C69369" t="s">
        <v>114618</v>
      </c>
      <c r="D69369" t="s">
        <v>4</v>
      </c>
      <c r="F69369" t="s">
        <v>121614</v>
      </c>
      <c r="G69369">
        <v>2.5557649999999998E-6</v>
      </c>
      <c r="H69369" t="s">
        <v>41701</v>
      </c>
      <c r="I69369" t="s">
        <v>166150</v>
      </c>
      <c r="K69369" t="s">
        <v>225860</v>
      </c>
      <c r="L69369" t="s">
        <v>228704</v>
      </c>
      <c r="M69369" t="s">
        <v>228713</v>
      </c>
      <c r="N69369" t="s">
        <v>228861</v>
      </c>
      <c r="O69369" t="s">
        <v>229439</v>
      </c>
      <c r="P69369" t="s">
        <v>232978</v>
      </c>
      <c r="Q69369" t="s">
        <v>121614</v>
      </c>
      <c r="R69369" t="s">
        <v>225851</v>
      </c>
      <c r="S69369" t="s">
        <v>233771</v>
      </c>
    </row>
    <row r="69370" spans="1:19" x14ac:dyDescent="0.35">
      <c r="A69370" s="1">
        <v>86715</v>
      </c>
      <c r="B69370" t="s">
        <v>41702</v>
      </c>
      <c r="C69370" t="s">
        <v>114619</v>
      </c>
      <c r="D69370" t="s">
        <v>4</v>
      </c>
      <c r="F69370" t="s">
        <v>123461</v>
      </c>
      <c r="G69370">
        <v>1.9999999999999999E-6</v>
      </c>
      <c r="H69370" t="s">
        <v>41702</v>
      </c>
      <c r="I69370" t="s">
        <v>166151</v>
      </c>
      <c r="K69370" t="s">
        <v>225861</v>
      </c>
      <c r="L69370" t="s">
        <v>228704</v>
      </c>
      <c r="R69370" t="s">
        <v>233589</v>
      </c>
      <c r="S69370" t="s">
        <v>233772</v>
      </c>
    </row>
    <row r="69371" spans="1:19" x14ac:dyDescent="0.35">
      <c r="A69371" s="1">
        <v>86716</v>
      </c>
      <c r="B69371" t="s">
        <v>41703</v>
      </c>
      <c r="C69371" t="s">
        <v>114620</v>
      </c>
      <c r="D69371" t="s">
        <v>4</v>
      </c>
      <c r="F69371" t="s">
        <v>121145</v>
      </c>
      <c r="G69371">
        <v>9.9999999999999995E-7</v>
      </c>
      <c r="H69371" t="s">
        <v>41703</v>
      </c>
      <c r="I69371" t="s">
        <v>166152</v>
      </c>
      <c r="K69371" t="s">
        <v>225862</v>
      </c>
      <c r="L69371" t="s">
        <v>228704</v>
      </c>
      <c r="M69371" t="s">
        <v>228720</v>
      </c>
      <c r="N69371" t="s">
        <v>228847</v>
      </c>
      <c r="O69371" t="s">
        <v>229167</v>
      </c>
      <c r="P69371" t="s">
        <v>229167</v>
      </c>
      <c r="Q69371" t="s">
        <v>119973</v>
      </c>
      <c r="R69371" t="s">
        <v>233589</v>
      </c>
      <c r="S69371" t="s">
        <v>233772</v>
      </c>
    </row>
    <row r="69372" spans="1:19" x14ac:dyDescent="0.35">
      <c r="A69372" s="1">
        <v>86717</v>
      </c>
      <c r="B69372" t="s">
        <v>41703</v>
      </c>
      <c r="C69372" t="s">
        <v>114621</v>
      </c>
      <c r="D69372" t="s">
        <v>5</v>
      </c>
      <c r="E69372" t="s">
        <v>119955</v>
      </c>
      <c r="F69372" t="s">
        <v>120033</v>
      </c>
      <c r="G69372">
        <v>1.1000000000000001E-6</v>
      </c>
      <c r="H69372" t="s">
        <v>41703</v>
      </c>
      <c r="I69372" t="s">
        <v>166152</v>
      </c>
      <c r="K69372" t="s">
        <v>225862</v>
      </c>
      <c r="L69372" t="s">
        <v>228704</v>
      </c>
      <c r="M69372" t="s">
        <v>228720</v>
      </c>
      <c r="N69372" t="s">
        <v>228847</v>
      </c>
      <c r="O69372" t="s">
        <v>229167</v>
      </c>
      <c r="P69372" t="s">
        <v>229167</v>
      </c>
      <c r="Q69372" t="s">
        <v>119973</v>
      </c>
      <c r="R69372" t="s">
        <v>233589</v>
      </c>
      <c r="S69372" t="s">
        <v>233772</v>
      </c>
    </row>
    <row r="69373" spans="1:19" x14ac:dyDescent="0.35">
      <c r="A69373" s="1">
        <v>86718</v>
      </c>
      <c r="B69373" t="s">
        <v>41703</v>
      </c>
      <c r="C69373" t="s">
        <v>114622</v>
      </c>
      <c r="D69373" t="s">
        <v>4</v>
      </c>
      <c r="F69373" t="s">
        <v>120671</v>
      </c>
      <c r="G69373">
        <v>6.9999999999999997E-7</v>
      </c>
      <c r="H69373" t="s">
        <v>41703</v>
      </c>
      <c r="I69373" t="s">
        <v>166152</v>
      </c>
      <c r="K69373" t="s">
        <v>225862</v>
      </c>
      <c r="L69373" t="s">
        <v>228704</v>
      </c>
      <c r="M69373" t="s">
        <v>228720</v>
      </c>
      <c r="N69373" t="s">
        <v>228847</v>
      </c>
      <c r="O69373" t="s">
        <v>229167</v>
      </c>
      <c r="P69373" t="s">
        <v>229167</v>
      </c>
      <c r="Q69373" t="s">
        <v>119973</v>
      </c>
      <c r="R69373" t="s">
        <v>233589</v>
      </c>
      <c r="S69373" t="s">
        <v>233772</v>
      </c>
    </row>
    <row r="69374" spans="1:19" x14ac:dyDescent="0.35">
      <c r="A69374" s="1">
        <v>86719</v>
      </c>
      <c r="B69374" t="s">
        <v>41704</v>
      </c>
      <c r="C69374" t="s">
        <v>114623</v>
      </c>
      <c r="D69374" t="s">
        <v>5</v>
      </c>
      <c r="E69374" t="s">
        <v>119955</v>
      </c>
      <c r="F69374" t="s">
        <v>123067</v>
      </c>
      <c r="G69374">
        <v>6.9999999999999999E-6</v>
      </c>
      <c r="H69374" t="s">
        <v>41704</v>
      </c>
      <c r="I69374" t="s">
        <v>166153</v>
      </c>
      <c r="K69374" t="s">
        <v>225863</v>
      </c>
      <c r="L69374" t="s">
        <v>228704</v>
      </c>
      <c r="M69374" t="s">
        <v>8</v>
      </c>
      <c r="N69374" t="s">
        <v>228828</v>
      </c>
      <c r="O69374" t="s">
        <v>229216</v>
      </c>
      <c r="P69374" t="s">
        <v>229216</v>
      </c>
      <c r="Q69374" t="s">
        <v>121322</v>
      </c>
      <c r="R69374" t="s">
        <v>233589</v>
      </c>
      <c r="S69374" t="s">
        <v>233772</v>
      </c>
    </row>
    <row r="69375" spans="1:19" x14ac:dyDescent="0.35">
      <c r="A69375" s="1">
        <v>86720</v>
      </c>
      <c r="B69375" t="s">
        <v>41705</v>
      </c>
      <c r="C69375" t="s">
        <v>114624</v>
      </c>
      <c r="D69375" t="s">
        <v>5</v>
      </c>
      <c r="E69375" t="s">
        <v>119954</v>
      </c>
      <c r="F69375" t="s">
        <v>122561</v>
      </c>
      <c r="G69375">
        <v>4.9599999999999999E-6</v>
      </c>
      <c r="H69375" t="s">
        <v>41705</v>
      </c>
      <c r="I69375" t="s">
        <v>166154</v>
      </c>
      <c r="K69375" t="s">
        <v>225864</v>
      </c>
      <c r="L69375" t="s">
        <v>228705</v>
      </c>
      <c r="M69375" t="s">
        <v>10</v>
      </c>
      <c r="N69375" t="s">
        <v>228902</v>
      </c>
      <c r="O69375" t="s">
        <v>229232</v>
      </c>
      <c r="P69375" t="s">
        <v>229232</v>
      </c>
      <c r="Q69375" t="s">
        <v>121230</v>
      </c>
      <c r="R69375" t="s">
        <v>233589</v>
      </c>
      <c r="S69375" t="s">
        <v>233772</v>
      </c>
    </row>
    <row r="69376" spans="1:19" x14ac:dyDescent="0.35">
      <c r="A69376" s="1">
        <v>86721</v>
      </c>
      <c r="B69376" t="s">
        <v>41705</v>
      </c>
      <c r="C69376" t="s">
        <v>114625</v>
      </c>
      <c r="D69376" t="s">
        <v>5</v>
      </c>
      <c r="F69376" t="s">
        <v>121169</v>
      </c>
      <c r="G69376">
        <v>8.4999999999999999E-6</v>
      </c>
      <c r="H69376" t="s">
        <v>41705</v>
      </c>
      <c r="I69376" t="s">
        <v>166154</v>
      </c>
      <c r="K69376" t="s">
        <v>225864</v>
      </c>
      <c r="L69376" t="s">
        <v>228705</v>
      </c>
      <c r="M69376" t="s">
        <v>10</v>
      </c>
      <c r="N69376" t="s">
        <v>228902</v>
      </c>
      <c r="O69376" t="s">
        <v>229232</v>
      </c>
      <c r="P69376" t="s">
        <v>229232</v>
      </c>
      <c r="Q69376" t="s">
        <v>121230</v>
      </c>
      <c r="R69376" t="s">
        <v>233589</v>
      </c>
      <c r="S69376" t="s">
        <v>233772</v>
      </c>
    </row>
    <row r="69377" spans="1:19" x14ac:dyDescent="0.35">
      <c r="A69377" s="1">
        <v>86722</v>
      </c>
      <c r="B69377" t="s">
        <v>41706</v>
      </c>
      <c r="C69377" t="s">
        <v>114626</v>
      </c>
      <c r="D69377" t="s">
        <v>4</v>
      </c>
      <c r="F69377" t="s">
        <v>120288</v>
      </c>
      <c r="G69377">
        <v>4.9999999999999998E-7</v>
      </c>
      <c r="H69377" t="s">
        <v>41706</v>
      </c>
      <c r="I69377" t="s">
        <v>166155</v>
      </c>
      <c r="K69377" t="s">
        <v>225865</v>
      </c>
      <c r="L69377" t="s">
        <v>228704</v>
      </c>
      <c r="M69377" t="s">
        <v>8</v>
      </c>
      <c r="N69377" t="s">
        <v>228828</v>
      </c>
      <c r="O69377" t="s">
        <v>229113</v>
      </c>
      <c r="P69377" t="s">
        <v>230113</v>
      </c>
      <c r="Q69377" t="s">
        <v>121077</v>
      </c>
      <c r="R69377" t="s">
        <v>233589</v>
      </c>
      <c r="S69377" t="s">
        <v>233772</v>
      </c>
    </row>
    <row r="69378" spans="1:19" x14ac:dyDescent="0.35">
      <c r="A69378" s="1">
        <v>86723</v>
      </c>
      <c r="B69378" t="s">
        <v>41707</v>
      </c>
      <c r="C69378" t="s">
        <v>114627</v>
      </c>
      <c r="D69378" t="s">
        <v>5</v>
      </c>
      <c r="E69378" t="s">
        <v>119954</v>
      </c>
      <c r="F69378" t="s">
        <v>121306</v>
      </c>
      <c r="G69378">
        <v>1.1999999999999999E-6</v>
      </c>
      <c r="H69378" t="s">
        <v>41707</v>
      </c>
      <c r="I69378" t="s">
        <v>166156</v>
      </c>
      <c r="K69378" t="s">
        <v>225866</v>
      </c>
      <c r="L69378" t="s">
        <v>228704</v>
      </c>
      <c r="M69378" t="s">
        <v>10</v>
      </c>
      <c r="N69378" t="s">
        <v>228902</v>
      </c>
      <c r="O69378" t="s">
        <v>229232</v>
      </c>
      <c r="P69378" t="s">
        <v>229232</v>
      </c>
      <c r="Q69378" t="s">
        <v>121322</v>
      </c>
      <c r="R69378" t="s">
        <v>233589</v>
      </c>
      <c r="S69378" t="s">
        <v>233772</v>
      </c>
    </row>
    <row r="69379" spans="1:19" x14ac:dyDescent="0.35">
      <c r="A69379" s="1">
        <v>86724</v>
      </c>
      <c r="B69379" t="s">
        <v>41707</v>
      </c>
      <c r="C69379" t="s">
        <v>114628</v>
      </c>
      <c r="D69379" t="s">
        <v>4</v>
      </c>
      <c r="F69379" t="s">
        <v>121383</v>
      </c>
      <c r="G69379">
        <v>3.4999999999999999E-6</v>
      </c>
      <c r="H69379" t="s">
        <v>41707</v>
      </c>
      <c r="I69379" t="s">
        <v>166156</v>
      </c>
      <c r="K69379" t="s">
        <v>225866</v>
      </c>
      <c r="L69379" t="s">
        <v>228704</v>
      </c>
      <c r="M69379" t="s">
        <v>10</v>
      </c>
      <c r="N69379" t="s">
        <v>228902</v>
      </c>
      <c r="O69379" t="s">
        <v>229232</v>
      </c>
      <c r="P69379" t="s">
        <v>229232</v>
      </c>
      <c r="Q69379" t="s">
        <v>121322</v>
      </c>
      <c r="R69379" t="s">
        <v>233589</v>
      </c>
      <c r="S69379" t="s">
        <v>233772</v>
      </c>
    </row>
    <row r="69380" spans="1:19" x14ac:dyDescent="0.35">
      <c r="A69380" s="1">
        <v>86725</v>
      </c>
      <c r="B69380" t="s">
        <v>41707</v>
      </c>
      <c r="C69380" t="s">
        <v>114629</v>
      </c>
      <c r="D69380" t="s">
        <v>5</v>
      </c>
      <c r="E69380" t="s">
        <v>119955</v>
      </c>
      <c r="F69380" t="s">
        <v>121129</v>
      </c>
      <c r="G69380">
        <v>5.0000000000000004E-6</v>
      </c>
      <c r="H69380" t="s">
        <v>41707</v>
      </c>
      <c r="I69380" t="s">
        <v>166156</v>
      </c>
      <c r="K69380" t="s">
        <v>225866</v>
      </c>
      <c r="L69380" t="s">
        <v>228704</v>
      </c>
      <c r="M69380" t="s">
        <v>10</v>
      </c>
      <c r="N69380" t="s">
        <v>228902</v>
      </c>
      <c r="O69380" t="s">
        <v>229232</v>
      </c>
      <c r="P69380" t="s">
        <v>229232</v>
      </c>
      <c r="Q69380" t="s">
        <v>121322</v>
      </c>
      <c r="R69380" t="s">
        <v>233589</v>
      </c>
      <c r="S69380" t="s">
        <v>233772</v>
      </c>
    </row>
    <row r="69381" spans="1:19" x14ac:dyDescent="0.35">
      <c r="A69381" s="1">
        <v>86726</v>
      </c>
      <c r="B69381" t="s">
        <v>41708</v>
      </c>
      <c r="C69381" t="s">
        <v>114630</v>
      </c>
      <c r="D69381" t="s">
        <v>5</v>
      </c>
      <c r="F69381" t="s">
        <v>120347</v>
      </c>
      <c r="G69381">
        <v>4.9999999999999998E-8</v>
      </c>
      <c r="H69381" t="s">
        <v>41708</v>
      </c>
      <c r="I69381" t="s">
        <v>166157</v>
      </c>
      <c r="K69381" t="s">
        <v>225867</v>
      </c>
      <c r="L69381" t="s">
        <v>228705</v>
      </c>
      <c r="Q69381" t="s">
        <v>120566</v>
      </c>
      <c r="R69381" t="s">
        <v>233589</v>
      </c>
      <c r="S69381" t="s">
        <v>233772</v>
      </c>
    </row>
    <row r="69382" spans="1:19" x14ac:dyDescent="0.35">
      <c r="A69382" s="1">
        <v>86727</v>
      </c>
      <c r="B69382" t="s">
        <v>41709</v>
      </c>
      <c r="C69382" t="s">
        <v>114631</v>
      </c>
      <c r="D69382" t="s">
        <v>4</v>
      </c>
      <c r="F69382" t="s">
        <v>120158</v>
      </c>
      <c r="G69382">
        <v>7.7700000000000004E-7</v>
      </c>
      <c r="H69382" t="s">
        <v>41709</v>
      </c>
      <c r="I69382" t="s">
        <v>166158</v>
      </c>
      <c r="K69382" t="s">
        <v>225868</v>
      </c>
      <c r="L69382" t="s">
        <v>228704</v>
      </c>
      <c r="M69382" t="s">
        <v>14</v>
      </c>
      <c r="N69382" t="s">
        <v>228857</v>
      </c>
      <c r="O69382" t="s">
        <v>229149</v>
      </c>
      <c r="P69382" t="s">
        <v>229149</v>
      </c>
      <c r="Q69382" t="s">
        <v>120619</v>
      </c>
      <c r="R69382" t="s">
        <v>233589</v>
      </c>
      <c r="S69382" t="s">
        <v>233772</v>
      </c>
    </row>
    <row r="69383" spans="1:19" x14ac:dyDescent="0.35">
      <c r="A69383" s="1">
        <v>86728</v>
      </c>
      <c r="B69383" t="s">
        <v>41709</v>
      </c>
      <c r="C69383" t="s">
        <v>114632</v>
      </c>
      <c r="D69383" t="s">
        <v>4</v>
      </c>
      <c r="F69383" t="s">
        <v>120873</v>
      </c>
      <c r="G69383">
        <v>2.0202999999999999E-8</v>
      </c>
      <c r="H69383" t="s">
        <v>41709</v>
      </c>
      <c r="I69383" t="s">
        <v>166158</v>
      </c>
      <c r="K69383" t="s">
        <v>225868</v>
      </c>
      <c r="L69383" t="s">
        <v>228704</v>
      </c>
      <c r="M69383" t="s">
        <v>14</v>
      </c>
      <c r="N69383" t="s">
        <v>228857</v>
      </c>
      <c r="O69383" t="s">
        <v>229149</v>
      </c>
      <c r="P69383" t="s">
        <v>229149</v>
      </c>
      <c r="Q69383" t="s">
        <v>120619</v>
      </c>
      <c r="R69383" t="s">
        <v>233589</v>
      </c>
      <c r="S69383" t="s">
        <v>233772</v>
      </c>
    </row>
    <row r="69384" spans="1:19" x14ac:dyDescent="0.35">
      <c r="A69384" s="1">
        <v>86729</v>
      </c>
      <c r="B69384" t="s">
        <v>41710</v>
      </c>
      <c r="C69384" t="s">
        <v>114633</v>
      </c>
      <c r="D69384" t="s">
        <v>4</v>
      </c>
      <c r="F69384" t="s">
        <v>122366</v>
      </c>
      <c r="G69384">
        <v>9.9999999999999995E-8</v>
      </c>
      <c r="H69384" t="s">
        <v>41710</v>
      </c>
      <c r="I69384" t="s">
        <v>166159</v>
      </c>
      <c r="K69384" t="s">
        <v>225869</v>
      </c>
      <c r="L69384" t="s">
        <v>228704</v>
      </c>
      <c r="M69384" t="s">
        <v>11</v>
      </c>
      <c r="N69384" t="s">
        <v>228875</v>
      </c>
      <c r="O69384" t="s">
        <v>229172</v>
      </c>
      <c r="P69384" t="s">
        <v>229172</v>
      </c>
      <c r="Q69384" t="s">
        <v>120007</v>
      </c>
      <c r="R69384" t="s">
        <v>225869</v>
      </c>
      <c r="S69384" t="s">
        <v>233772</v>
      </c>
    </row>
    <row r="69385" spans="1:19" x14ac:dyDescent="0.35">
      <c r="A69385" s="1">
        <v>86730</v>
      </c>
      <c r="B69385" t="s">
        <v>41711</v>
      </c>
      <c r="C69385" t="s">
        <v>114634</v>
      </c>
      <c r="D69385" t="s">
        <v>4</v>
      </c>
      <c r="F69385" t="s">
        <v>120129</v>
      </c>
      <c r="G69385">
        <v>1E-8</v>
      </c>
      <c r="H69385" t="s">
        <v>41711</v>
      </c>
      <c r="I69385" t="s">
        <v>166160</v>
      </c>
      <c r="K69385" t="s">
        <v>225870</v>
      </c>
      <c r="L69385" t="s">
        <v>228704</v>
      </c>
      <c r="M69385" t="s">
        <v>14</v>
      </c>
      <c r="N69385" t="s">
        <v>228857</v>
      </c>
      <c r="O69385" t="s">
        <v>229149</v>
      </c>
      <c r="P69385" t="s">
        <v>230529</v>
      </c>
      <c r="Q69385" t="s">
        <v>120059</v>
      </c>
      <c r="R69385" t="s">
        <v>225869</v>
      </c>
      <c r="S69385" t="s">
        <v>233772</v>
      </c>
    </row>
    <row r="69386" spans="1:19" x14ac:dyDescent="0.35">
      <c r="A69386" s="1">
        <v>86731</v>
      </c>
      <c r="B69386" t="s">
        <v>41712</v>
      </c>
      <c r="C69386" t="s">
        <v>114635</v>
      </c>
      <c r="D69386" t="s">
        <v>4</v>
      </c>
      <c r="F69386" t="s">
        <v>121541</v>
      </c>
      <c r="G69386">
        <v>3.7500000000000001E-7</v>
      </c>
      <c r="H69386" t="s">
        <v>41712</v>
      </c>
      <c r="I69386" t="s">
        <v>166161</v>
      </c>
      <c r="K69386" t="s">
        <v>225871</v>
      </c>
      <c r="L69386" t="s">
        <v>228704</v>
      </c>
      <c r="M69386" t="s">
        <v>8</v>
      </c>
      <c r="N69386" t="s">
        <v>228855</v>
      </c>
      <c r="O69386" t="s">
        <v>229145</v>
      </c>
      <c r="P69386" t="s">
        <v>230095</v>
      </c>
      <c r="Q69386" t="s">
        <v>120585</v>
      </c>
      <c r="R69386" t="s">
        <v>225869</v>
      </c>
      <c r="S69386" t="s">
        <v>233772</v>
      </c>
    </row>
    <row r="69387" spans="1:19" x14ac:dyDescent="0.35">
      <c r="A69387" s="1">
        <v>86732</v>
      </c>
      <c r="B69387" t="s">
        <v>41713</v>
      </c>
      <c r="C69387" t="s">
        <v>114636</v>
      </c>
      <c r="D69387" t="s">
        <v>4</v>
      </c>
      <c r="F69387" t="s">
        <v>124157</v>
      </c>
      <c r="G69387">
        <v>9.9999999999999995E-8</v>
      </c>
      <c r="H69387" t="s">
        <v>41713</v>
      </c>
      <c r="I69387" t="s">
        <v>166162</v>
      </c>
      <c r="K69387" t="s">
        <v>225872</v>
      </c>
      <c r="L69387" t="s">
        <v>228704</v>
      </c>
      <c r="R69387" t="s">
        <v>225869</v>
      </c>
      <c r="S69387" t="s">
        <v>233772</v>
      </c>
    </row>
    <row r="69388" spans="1:19" x14ac:dyDescent="0.35">
      <c r="A69388" s="1">
        <v>86733</v>
      </c>
      <c r="B69388" t="s">
        <v>41714</v>
      </c>
      <c r="C69388" t="s">
        <v>114637</v>
      </c>
      <c r="D69388" t="s">
        <v>5</v>
      </c>
      <c r="F69388" t="s">
        <v>120565</v>
      </c>
      <c r="G69388">
        <v>4.9999999999999998E-8</v>
      </c>
      <c r="H69388" t="s">
        <v>41714</v>
      </c>
      <c r="I69388" t="s">
        <v>166163</v>
      </c>
      <c r="K69388" t="s">
        <v>225873</v>
      </c>
      <c r="L69388" t="s">
        <v>228705</v>
      </c>
      <c r="M69388" t="s">
        <v>8</v>
      </c>
      <c r="N69388" t="s">
        <v>228896</v>
      </c>
      <c r="O69388" t="s">
        <v>229210</v>
      </c>
      <c r="P69388" t="s">
        <v>229210</v>
      </c>
      <c r="Q69388" t="s">
        <v>120042</v>
      </c>
      <c r="R69388" t="s">
        <v>225869</v>
      </c>
      <c r="S69388" t="s">
        <v>233772</v>
      </c>
    </row>
    <row r="69389" spans="1:19" x14ac:dyDescent="0.35">
      <c r="A69389" s="1">
        <v>86734</v>
      </c>
      <c r="B69389" t="s">
        <v>41715</v>
      </c>
      <c r="C69389" t="s">
        <v>114638</v>
      </c>
      <c r="D69389" t="s">
        <v>4</v>
      </c>
      <c r="F69389" t="s">
        <v>120001</v>
      </c>
      <c r="G69389">
        <v>9.0000000000000007E-7</v>
      </c>
      <c r="H69389" t="s">
        <v>41715</v>
      </c>
      <c r="I69389" t="s">
        <v>166164</v>
      </c>
      <c r="K69389" t="s">
        <v>225874</v>
      </c>
      <c r="L69389" t="s">
        <v>228704</v>
      </c>
      <c r="M69389" t="s">
        <v>8</v>
      </c>
      <c r="N69389" t="s">
        <v>228828</v>
      </c>
      <c r="O69389" t="s">
        <v>229113</v>
      </c>
      <c r="P69389" t="s">
        <v>230081</v>
      </c>
      <c r="Q69389" t="s">
        <v>120109</v>
      </c>
      <c r="R69389" t="s">
        <v>225869</v>
      </c>
      <c r="S69389" t="s">
        <v>233772</v>
      </c>
    </row>
    <row r="69390" spans="1:19" x14ac:dyDescent="0.35">
      <c r="A69390" s="1">
        <v>86736</v>
      </c>
      <c r="B69390" t="s">
        <v>41716</v>
      </c>
      <c r="C69390" t="s">
        <v>114639</v>
      </c>
      <c r="D69390" t="s">
        <v>5</v>
      </c>
      <c r="E69390" t="s">
        <v>119955</v>
      </c>
      <c r="F69390" t="s">
        <v>123720</v>
      </c>
      <c r="G69390">
        <v>5.0000000000000004E-6</v>
      </c>
      <c r="H69390" t="s">
        <v>41716</v>
      </c>
      <c r="I69390" t="s">
        <v>166165</v>
      </c>
      <c r="K69390" t="s">
        <v>225875</v>
      </c>
      <c r="L69390" t="s">
        <v>228705</v>
      </c>
      <c r="M69390" t="s">
        <v>8</v>
      </c>
      <c r="N69390" t="s">
        <v>228848</v>
      </c>
      <c r="O69390" t="s">
        <v>229133</v>
      </c>
      <c r="P69390" t="s">
        <v>230345</v>
      </c>
      <c r="R69390" t="s">
        <v>225869</v>
      </c>
      <c r="S69390" t="s">
        <v>233772</v>
      </c>
    </row>
    <row r="69391" spans="1:19" x14ac:dyDescent="0.35">
      <c r="A69391" s="1">
        <v>86737</v>
      </c>
      <c r="B69391" t="s">
        <v>41717</v>
      </c>
      <c r="C69391" t="s">
        <v>114640</v>
      </c>
      <c r="D69391" t="s">
        <v>4</v>
      </c>
      <c r="F69391" t="s">
        <v>121066</v>
      </c>
      <c r="G69391">
        <v>3.3811999999999999E-8</v>
      </c>
      <c r="H69391" t="s">
        <v>41717</v>
      </c>
      <c r="I69391" t="s">
        <v>166166</v>
      </c>
      <c r="K69391" t="s">
        <v>225876</v>
      </c>
      <c r="L69391" t="s">
        <v>228704</v>
      </c>
      <c r="M69391" t="s">
        <v>228717</v>
      </c>
      <c r="N69391" t="s">
        <v>228845</v>
      </c>
      <c r="O69391" t="s">
        <v>229130</v>
      </c>
      <c r="P69391" t="s">
        <v>229130</v>
      </c>
      <c r="Q69391" t="s">
        <v>120287</v>
      </c>
      <c r="R69391" t="s">
        <v>225869</v>
      </c>
      <c r="S69391" t="s">
        <v>233772</v>
      </c>
    </row>
    <row r="69392" spans="1:19" x14ac:dyDescent="0.35">
      <c r="A69392" s="1">
        <v>86740</v>
      </c>
      <c r="B69392" t="s">
        <v>41718</v>
      </c>
      <c r="C69392" t="s">
        <v>114641</v>
      </c>
      <c r="D69392" t="s">
        <v>5</v>
      </c>
      <c r="E69392" t="s">
        <v>119954</v>
      </c>
      <c r="F69392" t="s">
        <v>120625</v>
      </c>
      <c r="G69392">
        <v>2.7119930000000001E-6</v>
      </c>
      <c r="H69392" t="s">
        <v>41718</v>
      </c>
      <c r="I69392" t="s">
        <v>166167</v>
      </c>
      <c r="K69392" t="s">
        <v>225877</v>
      </c>
      <c r="L69392" t="s">
        <v>228704</v>
      </c>
      <c r="M69392" t="s">
        <v>16</v>
      </c>
      <c r="N69392" t="s">
        <v>228829</v>
      </c>
      <c r="O69392" t="s">
        <v>229187</v>
      </c>
      <c r="P69392" t="s">
        <v>232979</v>
      </c>
      <c r="R69392" t="s">
        <v>225877</v>
      </c>
      <c r="S69392" t="s">
        <v>212718</v>
      </c>
    </row>
    <row r="69393" spans="1:19" x14ac:dyDescent="0.35">
      <c r="A69393" s="1">
        <v>86741</v>
      </c>
      <c r="B69393" t="s">
        <v>41719</v>
      </c>
      <c r="C69393" t="s">
        <v>114642</v>
      </c>
      <c r="D69393" t="s">
        <v>4</v>
      </c>
      <c r="F69393" t="s">
        <v>120464</v>
      </c>
      <c r="G69393">
        <v>2.9999999999999999E-7</v>
      </c>
      <c r="H69393" t="s">
        <v>41719</v>
      </c>
      <c r="I69393" t="s">
        <v>166168</v>
      </c>
      <c r="K69393" t="s">
        <v>225878</v>
      </c>
      <c r="L69393" t="s">
        <v>228704</v>
      </c>
      <c r="M69393" t="s">
        <v>228709</v>
      </c>
      <c r="N69393" t="s">
        <v>228833</v>
      </c>
      <c r="O69393" t="s">
        <v>229269</v>
      </c>
      <c r="P69393" t="s">
        <v>229269</v>
      </c>
      <c r="Q69393" t="s">
        <v>121812</v>
      </c>
      <c r="R69393" t="s">
        <v>225877</v>
      </c>
      <c r="S69393" t="s">
        <v>212718</v>
      </c>
    </row>
    <row r="69394" spans="1:19" x14ac:dyDescent="0.35">
      <c r="A69394" s="1">
        <v>86742</v>
      </c>
      <c r="B69394" t="s">
        <v>41719</v>
      </c>
      <c r="C69394" t="s">
        <v>114643</v>
      </c>
      <c r="D69394" t="s">
        <v>4</v>
      </c>
      <c r="F69394" t="s">
        <v>120911</v>
      </c>
      <c r="G69394">
        <v>4.0000000000000001E-8</v>
      </c>
      <c r="H69394" t="s">
        <v>41719</v>
      </c>
      <c r="I69394" t="s">
        <v>166168</v>
      </c>
      <c r="K69394" t="s">
        <v>225878</v>
      </c>
      <c r="L69394" t="s">
        <v>228704</v>
      </c>
      <c r="M69394" t="s">
        <v>228709</v>
      </c>
      <c r="N69394" t="s">
        <v>228833</v>
      </c>
      <c r="O69394" t="s">
        <v>229269</v>
      </c>
      <c r="P69394" t="s">
        <v>229269</v>
      </c>
      <c r="Q69394" t="s">
        <v>121812</v>
      </c>
      <c r="R69394" t="s">
        <v>225877</v>
      </c>
      <c r="S69394" t="s">
        <v>212718</v>
      </c>
    </row>
    <row r="69395" spans="1:19" x14ac:dyDescent="0.35">
      <c r="A69395" s="1">
        <v>86743</v>
      </c>
      <c r="B69395" t="s">
        <v>41720</v>
      </c>
      <c r="C69395" t="s">
        <v>114644</v>
      </c>
      <c r="D69395" t="s">
        <v>4</v>
      </c>
      <c r="F69395" t="s">
        <v>120168</v>
      </c>
      <c r="G69395">
        <v>9.9999999999999995E-7</v>
      </c>
      <c r="H69395" t="s">
        <v>41720</v>
      </c>
      <c r="I69395" t="s">
        <v>166169</v>
      </c>
      <c r="K69395" t="s">
        <v>225879</v>
      </c>
      <c r="L69395" t="s">
        <v>228704</v>
      </c>
      <c r="M69395" t="s">
        <v>228738</v>
      </c>
      <c r="N69395" t="s">
        <v>228880</v>
      </c>
      <c r="O69395" t="s">
        <v>229184</v>
      </c>
      <c r="P69395" t="s">
        <v>229184</v>
      </c>
      <c r="Q69395" t="s">
        <v>120226</v>
      </c>
      <c r="R69395" t="s">
        <v>225877</v>
      </c>
      <c r="S69395" t="s">
        <v>212718</v>
      </c>
    </row>
    <row r="69396" spans="1:19" x14ac:dyDescent="0.35">
      <c r="A69396" s="1">
        <v>86744</v>
      </c>
      <c r="B69396" t="s">
        <v>41721</v>
      </c>
      <c r="C69396" t="s">
        <v>114645</v>
      </c>
      <c r="D69396" t="s">
        <v>4</v>
      </c>
      <c r="F69396" t="s">
        <v>120679</v>
      </c>
      <c r="G69396">
        <v>4.8709500000000003E-7</v>
      </c>
      <c r="H69396" t="s">
        <v>41721</v>
      </c>
      <c r="I69396" t="s">
        <v>166170</v>
      </c>
      <c r="K69396" t="s">
        <v>225880</v>
      </c>
      <c r="L69396" t="s">
        <v>228705</v>
      </c>
      <c r="Q69396" t="s">
        <v>120008</v>
      </c>
      <c r="R69396" t="s">
        <v>225877</v>
      </c>
      <c r="S69396" t="s">
        <v>212718</v>
      </c>
    </row>
    <row r="69397" spans="1:19" x14ac:dyDescent="0.35">
      <c r="A69397" s="1">
        <v>86745</v>
      </c>
      <c r="B69397" t="s">
        <v>41722</v>
      </c>
      <c r="C69397" t="s">
        <v>114646</v>
      </c>
      <c r="D69397" t="s">
        <v>4</v>
      </c>
      <c r="F69397" t="s">
        <v>119973</v>
      </c>
      <c r="G69397">
        <v>5.0000000000000001E-9</v>
      </c>
      <c r="H69397" t="s">
        <v>41722</v>
      </c>
      <c r="I69397" t="s">
        <v>166171</v>
      </c>
      <c r="K69397" t="s">
        <v>225881</v>
      </c>
      <c r="L69397" t="s">
        <v>228705</v>
      </c>
      <c r="M69397" t="s">
        <v>228718</v>
      </c>
      <c r="N69397" t="s">
        <v>228846</v>
      </c>
      <c r="O69397" t="s">
        <v>229131</v>
      </c>
      <c r="P69397" t="s">
        <v>230088</v>
      </c>
      <c r="Q69397" t="s">
        <v>122249</v>
      </c>
      <c r="R69397" t="s">
        <v>225877</v>
      </c>
      <c r="S69397" t="s">
        <v>212718</v>
      </c>
    </row>
    <row r="69398" spans="1:19" x14ac:dyDescent="0.35">
      <c r="A69398" s="1">
        <v>86746</v>
      </c>
      <c r="B69398" t="s">
        <v>41723</v>
      </c>
      <c r="C69398" t="s">
        <v>114647</v>
      </c>
      <c r="D69398" t="s">
        <v>5</v>
      </c>
      <c r="E69398" t="s">
        <v>119955</v>
      </c>
      <c r="F69398" t="s">
        <v>120548</v>
      </c>
      <c r="G69398">
        <v>3.8E-6</v>
      </c>
      <c r="H69398" t="s">
        <v>41723</v>
      </c>
      <c r="I69398" t="s">
        <v>166172</v>
      </c>
      <c r="K69398" t="s">
        <v>225882</v>
      </c>
      <c r="L69398" t="s">
        <v>228704</v>
      </c>
      <c r="M69398" t="s">
        <v>8</v>
      </c>
      <c r="N69398" t="s">
        <v>228828</v>
      </c>
      <c r="O69398" t="s">
        <v>229113</v>
      </c>
      <c r="P69398" t="s">
        <v>230103</v>
      </c>
      <c r="Q69398" t="s">
        <v>120082</v>
      </c>
      <c r="R69398" t="s">
        <v>225877</v>
      </c>
      <c r="S69398" t="s">
        <v>212718</v>
      </c>
    </row>
    <row r="69399" spans="1:19" x14ac:dyDescent="0.35">
      <c r="A69399" s="1">
        <v>86747</v>
      </c>
      <c r="B69399" t="s">
        <v>41724</v>
      </c>
      <c r="C69399" t="s">
        <v>114648</v>
      </c>
      <c r="D69399" t="s">
        <v>5</v>
      </c>
      <c r="E69399" t="s">
        <v>119955</v>
      </c>
      <c r="F69399" t="s">
        <v>119992</v>
      </c>
      <c r="G69399">
        <v>4.0000000000000003E-5</v>
      </c>
      <c r="H69399" t="s">
        <v>41724</v>
      </c>
      <c r="I69399" t="s">
        <v>166173</v>
      </c>
      <c r="K69399" t="s">
        <v>225883</v>
      </c>
      <c r="L69399" t="s">
        <v>228704</v>
      </c>
      <c r="M69399" t="s">
        <v>10</v>
      </c>
      <c r="N69399" t="s">
        <v>229060</v>
      </c>
      <c r="O69399" t="s">
        <v>229322</v>
      </c>
      <c r="P69399" t="s">
        <v>232204</v>
      </c>
      <c r="R69399" t="s">
        <v>225896</v>
      </c>
      <c r="S69399" t="s">
        <v>233772</v>
      </c>
    </row>
    <row r="69400" spans="1:19" x14ac:dyDescent="0.35">
      <c r="A69400" s="1">
        <v>86748</v>
      </c>
      <c r="B69400" t="s">
        <v>41725</v>
      </c>
      <c r="C69400" t="s">
        <v>114649</v>
      </c>
      <c r="D69400" t="s">
        <v>4</v>
      </c>
      <c r="F69400" t="s">
        <v>121145</v>
      </c>
      <c r="G69400">
        <v>9.0000000000000007E-7</v>
      </c>
      <c r="H69400" t="s">
        <v>41725</v>
      </c>
      <c r="I69400" t="s">
        <v>166174</v>
      </c>
      <c r="K69400" t="s">
        <v>225884</v>
      </c>
      <c r="L69400" t="s">
        <v>228704</v>
      </c>
      <c r="M69400" t="s">
        <v>10</v>
      </c>
      <c r="N69400" t="s">
        <v>141796</v>
      </c>
      <c r="O69400" t="s">
        <v>229875</v>
      </c>
      <c r="P69400" t="s">
        <v>229875</v>
      </c>
      <c r="Q69400" t="s">
        <v>121993</v>
      </c>
      <c r="R69400" t="s">
        <v>225896</v>
      </c>
      <c r="S69400" t="s">
        <v>233772</v>
      </c>
    </row>
    <row r="69401" spans="1:19" x14ac:dyDescent="0.35">
      <c r="A69401" s="1">
        <v>86749</v>
      </c>
      <c r="B69401" t="s">
        <v>41726</v>
      </c>
      <c r="C69401" t="s">
        <v>114650</v>
      </c>
      <c r="D69401" t="s">
        <v>4</v>
      </c>
      <c r="F69401" t="s">
        <v>120012</v>
      </c>
      <c r="G69401">
        <v>4.0000000000000001E-8</v>
      </c>
      <c r="H69401" t="s">
        <v>41726</v>
      </c>
      <c r="I69401" t="s">
        <v>166175</v>
      </c>
      <c r="K69401" t="s">
        <v>225885</v>
      </c>
      <c r="L69401" t="s">
        <v>228704</v>
      </c>
      <c r="M69401" t="s">
        <v>8</v>
      </c>
      <c r="N69401" t="s">
        <v>228881</v>
      </c>
      <c r="O69401" t="s">
        <v>229353</v>
      </c>
      <c r="P69401" t="s">
        <v>230962</v>
      </c>
      <c r="R69401" t="s">
        <v>225896</v>
      </c>
      <c r="S69401" t="s">
        <v>233772</v>
      </c>
    </row>
    <row r="69402" spans="1:19" x14ac:dyDescent="0.35">
      <c r="A69402" s="1">
        <v>86750</v>
      </c>
      <c r="B69402" t="s">
        <v>41727</v>
      </c>
      <c r="C69402" t="s">
        <v>114651</v>
      </c>
      <c r="D69402" t="s">
        <v>4</v>
      </c>
      <c r="F69402" t="s">
        <v>121814</v>
      </c>
      <c r="G69402">
        <v>1.5E-6</v>
      </c>
      <c r="H69402" t="s">
        <v>41727</v>
      </c>
      <c r="I69402" t="s">
        <v>166176</v>
      </c>
      <c r="K69402" t="s">
        <v>225886</v>
      </c>
      <c r="L69402" t="s">
        <v>228705</v>
      </c>
      <c r="M69402" t="s">
        <v>8</v>
      </c>
      <c r="N69402" t="s">
        <v>228832</v>
      </c>
      <c r="O69402" t="s">
        <v>229111</v>
      </c>
      <c r="P69402" t="s">
        <v>230079</v>
      </c>
      <c r="Q69402" t="s">
        <v>121145</v>
      </c>
      <c r="R69402" t="s">
        <v>225896</v>
      </c>
      <c r="S69402" t="s">
        <v>233772</v>
      </c>
    </row>
    <row r="69403" spans="1:19" x14ac:dyDescent="0.35">
      <c r="A69403" s="1">
        <v>86751</v>
      </c>
      <c r="B69403" t="s">
        <v>41728</v>
      </c>
      <c r="C69403" t="s">
        <v>114652</v>
      </c>
      <c r="D69403" t="s">
        <v>4</v>
      </c>
      <c r="F69403" t="s">
        <v>120062</v>
      </c>
      <c r="G69403">
        <v>2.8000000000000002E-7</v>
      </c>
      <c r="H69403" t="s">
        <v>41728</v>
      </c>
      <c r="I69403" t="s">
        <v>166177</v>
      </c>
      <c r="K69403" t="s">
        <v>225887</v>
      </c>
      <c r="L69403" t="s">
        <v>228705</v>
      </c>
      <c r="M69403" t="s">
        <v>8</v>
      </c>
      <c r="N69403" t="s">
        <v>228828</v>
      </c>
      <c r="O69403" t="s">
        <v>229378</v>
      </c>
      <c r="P69403" t="s">
        <v>136347</v>
      </c>
      <c r="Q69403" t="s">
        <v>120008</v>
      </c>
      <c r="R69403" t="s">
        <v>225896</v>
      </c>
      <c r="S69403" t="s">
        <v>233772</v>
      </c>
    </row>
    <row r="69404" spans="1:19" x14ac:dyDescent="0.35">
      <c r="A69404" s="1">
        <v>86752</v>
      </c>
      <c r="B69404" t="s">
        <v>41729</v>
      </c>
      <c r="C69404" t="s">
        <v>114653</v>
      </c>
      <c r="D69404" t="s">
        <v>5</v>
      </c>
      <c r="E69404" t="s">
        <v>119955</v>
      </c>
      <c r="F69404" t="s">
        <v>120906</v>
      </c>
      <c r="G69404">
        <v>5.5000000000000003E-7</v>
      </c>
      <c r="H69404" t="s">
        <v>41729</v>
      </c>
      <c r="I69404" t="s">
        <v>166178</v>
      </c>
      <c r="K69404" t="s">
        <v>225888</v>
      </c>
      <c r="L69404" t="s">
        <v>228704</v>
      </c>
      <c r="Q69404" t="s">
        <v>120308</v>
      </c>
      <c r="R69404" t="s">
        <v>225896</v>
      </c>
      <c r="S69404" t="s">
        <v>233772</v>
      </c>
    </row>
    <row r="69405" spans="1:19" x14ac:dyDescent="0.35">
      <c r="A69405" s="1">
        <v>86753</v>
      </c>
      <c r="B69405" t="s">
        <v>41729</v>
      </c>
      <c r="C69405" t="s">
        <v>114654</v>
      </c>
      <c r="D69405" t="s">
        <v>4</v>
      </c>
      <c r="F69405" t="s">
        <v>120308</v>
      </c>
      <c r="G69405">
        <v>2.4999999999999999E-7</v>
      </c>
      <c r="H69405" t="s">
        <v>41729</v>
      </c>
      <c r="I69405" t="s">
        <v>166178</v>
      </c>
      <c r="K69405" t="s">
        <v>225888</v>
      </c>
      <c r="L69405" t="s">
        <v>228704</v>
      </c>
      <c r="Q69405" t="s">
        <v>120308</v>
      </c>
      <c r="R69405" t="s">
        <v>225896</v>
      </c>
      <c r="S69405" t="s">
        <v>233772</v>
      </c>
    </row>
    <row r="69406" spans="1:19" x14ac:dyDescent="0.35">
      <c r="A69406" s="1">
        <v>86754</v>
      </c>
      <c r="B69406" t="s">
        <v>41729</v>
      </c>
      <c r="C69406" t="s">
        <v>114655</v>
      </c>
      <c r="D69406" t="s">
        <v>5</v>
      </c>
      <c r="E69406" t="s">
        <v>119955</v>
      </c>
      <c r="F69406" t="s">
        <v>120160</v>
      </c>
      <c r="G69406">
        <v>8.5000000000000001E-7</v>
      </c>
      <c r="H69406" t="s">
        <v>41729</v>
      </c>
      <c r="I69406" t="s">
        <v>166178</v>
      </c>
      <c r="K69406" t="s">
        <v>225888</v>
      </c>
      <c r="L69406" t="s">
        <v>228704</v>
      </c>
      <c r="Q69406" t="s">
        <v>120308</v>
      </c>
      <c r="R69406" t="s">
        <v>225896</v>
      </c>
      <c r="S69406" t="s">
        <v>233772</v>
      </c>
    </row>
    <row r="69407" spans="1:19" x14ac:dyDescent="0.35">
      <c r="A69407" s="1">
        <v>86755</v>
      </c>
      <c r="B69407" t="s">
        <v>41730</v>
      </c>
      <c r="C69407" t="s">
        <v>114656</v>
      </c>
      <c r="D69407" t="s">
        <v>4</v>
      </c>
      <c r="F69407" t="s">
        <v>124415</v>
      </c>
      <c r="G69407">
        <v>2.4999999999999999E-7</v>
      </c>
      <c r="H69407" t="s">
        <v>41730</v>
      </c>
      <c r="I69407" t="s">
        <v>166179</v>
      </c>
      <c r="K69407" t="s">
        <v>225889</v>
      </c>
      <c r="L69407" t="s">
        <v>228704</v>
      </c>
      <c r="M69407" t="s">
        <v>10</v>
      </c>
      <c r="N69407" t="s">
        <v>228827</v>
      </c>
      <c r="O69407" t="s">
        <v>229107</v>
      </c>
      <c r="P69407" t="s">
        <v>229107</v>
      </c>
      <c r="Q69407" t="s">
        <v>120134</v>
      </c>
      <c r="R69407" t="s">
        <v>225896</v>
      </c>
      <c r="S69407" t="s">
        <v>233772</v>
      </c>
    </row>
    <row r="69408" spans="1:19" x14ac:dyDescent="0.35">
      <c r="A69408" s="1">
        <v>86756</v>
      </c>
      <c r="B69408" t="s">
        <v>41731</v>
      </c>
      <c r="C69408" t="s">
        <v>114657</v>
      </c>
      <c r="D69408" t="s">
        <v>5</v>
      </c>
      <c r="E69408" t="s">
        <v>119955</v>
      </c>
      <c r="F69408" t="s">
        <v>121176</v>
      </c>
      <c r="G69408">
        <v>3.9999999999999998E-6</v>
      </c>
      <c r="H69408" t="s">
        <v>41731</v>
      </c>
      <c r="I69408" t="s">
        <v>166180</v>
      </c>
      <c r="K69408" t="s">
        <v>225885</v>
      </c>
      <c r="L69408" t="s">
        <v>228704</v>
      </c>
      <c r="M69408" t="s">
        <v>8</v>
      </c>
      <c r="N69408" t="s">
        <v>228841</v>
      </c>
      <c r="O69408" t="s">
        <v>229137</v>
      </c>
      <c r="P69408" t="s">
        <v>229137</v>
      </c>
      <c r="Q69408" t="s">
        <v>120438</v>
      </c>
      <c r="R69408" t="s">
        <v>225896</v>
      </c>
      <c r="S69408" t="s">
        <v>233772</v>
      </c>
    </row>
    <row r="69409" spans="1:19" x14ac:dyDescent="0.35">
      <c r="A69409" s="1">
        <v>86757</v>
      </c>
      <c r="B69409" t="s">
        <v>41732</v>
      </c>
      <c r="C69409" t="s">
        <v>114658</v>
      </c>
      <c r="D69409" t="s">
        <v>4</v>
      </c>
      <c r="F69409" t="s">
        <v>120160</v>
      </c>
      <c r="G69409">
        <v>3.0000000000000001E-6</v>
      </c>
      <c r="H69409" t="s">
        <v>41732</v>
      </c>
      <c r="I69409" t="s">
        <v>166181</v>
      </c>
      <c r="K69409" t="s">
        <v>225890</v>
      </c>
      <c r="L69409" t="s">
        <v>228704</v>
      </c>
      <c r="M69409" t="s">
        <v>8</v>
      </c>
      <c r="N69409" t="s">
        <v>228841</v>
      </c>
      <c r="O69409" t="s">
        <v>229137</v>
      </c>
      <c r="P69409" t="s">
        <v>229137</v>
      </c>
      <c r="Q69409" t="s">
        <v>119991</v>
      </c>
      <c r="R69409" t="s">
        <v>225896</v>
      </c>
      <c r="S69409" t="s">
        <v>233772</v>
      </c>
    </row>
    <row r="69410" spans="1:19" x14ac:dyDescent="0.35">
      <c r="A69410" s="1">
        <v>86758</v>
      </c>
      <c r="B69410" t="s">
        <v>41733</v>
      </c>
      <c r="C69410" t="s">
        <v>114659</v>
      </c>
      <c r="D69410" t="s">
        <v>4</v>
      </c>
      <c r="F69410" t="s">
        <v>121322</v>
      </c>
      <c r="G69410">
        <v>3.0000000000000001E-6</v>
      </c>
      <c r="H69410" t="s">
        <v>41733</v>
      </c>
      <c r="I69410" t="s">
        <v>166182</v>
      </c>
      <c r="K69410" t="s">
        <v>225891</v>
      </c>
      <c r="L69410" t="s">
        <v>228704</v>
      </c>
      <c r="M69410" t="s">
        <v>8</v>
      </c>
      <c r="N69410" t="s">
        <v>228828</v>
      </c>
      <c r="O69410" t="s">
        <v>229113</v>
      </c>
      <c r="P69410" t="s">
        <v>230137</v>
      </c>
      <c r="R69410" t="s">
        <v>225896</v>
      </c>
      <c r="S69410" t="s">
        <v>233772</v>
      </c>
    </row>
    <row r="69411" spans="1:19" x14ac:dyDescent="0.35">
      <c r="A69411" s="1">
        <v>86759</v>
      </c>
      <c r="B69411" t="s">
        <v>41734</v>
      </c>
      <c r="C69411" t="s">
        <v>114660</v>
      </c>
      <c r="D69411" t="s">
        <v>5</v>
      </c>
      <c r="E69411" t="s">
        <v>119955</v>
      </c>
      <c r="F69411" t="s">
        <v>121430</v>
      </c>
      <c r="G69411">
        <v>9.9999999999999995E-8</v>
      </c>
      <c r="H69411" t="s">
        <v>41734</v>
      </c>
      <c r="I69411" t="s">
        <v>166183</v>
      </c>
      <c r="K69411" t="s">
        <v>225885</v>
      </c>
      <c r="L69411" t="s">
        <v>228704</v>
      </c>
      <c r="M69411" t="s">
        <v>8</v>
      </c>
      <c r="N69411" t="s">
        <v>228828</v>
      </c>
      <c r="O69411" t="s">
        <v>229108</v>
      </c>
      <c r="P69411" t="s">
        <v>230108</v>
      </c>
      <c r="Q69411" t="s">
        <v>121737</v>
      </c>
      <c r="R69411" t="s">
        <v>225896</v>
      </c>
      <c r="S69411" t="s">
        <v>233772</v>
      </c>
    </row>
    <row r="69412" spans="1:19" x14ac:dyDescent="0.35">
      <c r="A69412" s="1">
        <v>86761</v>
      </c>
      <c r="B69412" t="s">
        <v>41735</v>
      </c>
      <c r="C69412" t="s">
        <v>114661</v>
      </c>
      <c r="D69412" t="s">
        <v>5</v>
      </c>
      <c r="F69412" t="s">
        <v>122739</v>
      </c>
      <c r="G69412">
        <v>2.0999999999999998E-6</v>
      </c>
      <c r="H69412" t="s">
        <v>41735</v>
      </c>
      <c r="I69412" t="s">
        <v>166184</v>
      </c>
      <c r="K69412" t="s">
        <v>225885</v>
      </c>
      <c r="L69412" t="s">
        <v>228705</v>
      </c>
      <c r="M69412" t="s">
        <v>8</v>
      </c>
      <c r="N69412" t="s">
        <v>228853</v>
      </c>
      <c r="O69412" t="s">
        <v>229375</v>
      </c>
      <c r="P69412" t="s">
        <v>229350</v>
      </c>
      <c r="Q69412" t="s">
        <v>120377</v>
      </c>
      <c r="R69412" t="s">
        <v>225896</v>
      </c>
      <c r="S69412" t="s">
        <v>233772</v>
      </c>
    </row>
    <row r="69413" spans="1:19" x14ac:dyDescent="0.35">
      <c r="A69413" s="1">
        <v>86762</v>
      </c>
      <c r="B69413" t="s">
        <v>41736</v>
      </c>
      <c r="C69413" t="s">
        <v>114662</v>
      </c>
      <c r="D69413" t="s">
        <v>4</v>
      </c>
      <c r="F69413" t="s">
        <v>120692</v>
      </c>
      <c r="G69413">
        <v>1.4999999999999999E-8</v>
      </c>
      <c r="H69413" t="s">
        <v>41736</v>
      </c>
      <c r="I69413" t="s">
        <v>166185</v>
      </c>
      <c r="K69413" t="s">
        <v>225892</v>
      </c>
      <c r="L69413" t="s">
        <v>228704</v>
      </c>
      <c r="M69413" t="s">
        <v>8</v>
      </c>
      <c r="N69413" t="s">
        <v>228830</v>
      </c>
      <c r="O69413" t="s">
        <v>229110</v>
      </c>
      <c r="P69413" t="s">
        <v>231025</v>
      </c>
      <c r="Q69413" t="s">
        <v>120692</v>
      </c>
      <c r="R69413" t="s">
        <v>225896</v>
      </c>
      <c r="S69413" t="s">
        <v>233772</v>
      </c>
    </row>
    <row r="69414" spans="1:19" x14ac:dyDescent="0.35">
      <c r="A69414" s="1">
        <v>86763</v>
      </c>
      <c r="B69414" t="s">
        <v>41737</v>
      </c>
      <c r="C69414" t="s">
        <v>114663</v>
      </c>
      <c r="D69414" t="s">
        <v>4</v>
      </c>
      <c r="F69414" t="s">
        <v>121780</v>
      </c>
      <c r="G69414">
        <v>1.4999999999999999E-7</v>
      </c>
      <c r="H69414" t="s">
        <v>41737</v>
      </c>
      <c r="I69414" t="s">
        <v>166186</v>
      </c>
      <c r="K69414" t="s">
        <v>225893</v>
      </c>
      <c r="L69414" t="s">
        <v>228704</v>
      </c>
      <c r="M69414" t="s">
        <v>14</v>
      </c>
      <c r="Q69414" t="s">
        <v>119989</v>
      </c>
      <c r="R69414" t="s">
        <v>225896</v>
      </c>
      <c r="S69414" t="s">
        <v>233772</v>
      </c>
    </row>
    <row r="69415" spans="1:19" x14ac:dyDescent="0.35">
      <c r="A69415" s="1">
        <v>86764</v>
      </c>
      <c r="B69415" t="s">
        <v>41737</v>
      </c>
      <c r="C69415" t="s">
        <v>114664</v>
      </c>
      <c r="D69415" t="s">
        <v>4</v>
      </c>
      <c r="F69415" t="s">
        <v>120083</v>
      </c>
      <c r="G69415">
        <v>6.9999999999999997E-7</v>
      </c>
      <c r="H69415" t="s">
        <v>41737</v>
      </c>
      <c r="I69415" t="s">
        <v>166186</v>
      </c>
      <c r="K69415" t="s">
        <v>225893</v>
      </c>
      <c r="L69415" t="s">
        <v>228704</v>
      </c>
      <c r="M69415" t="s">
        <v>14</v>
      </c>
      <c r="Q69415" t="s">
        <v>119989</v>
      </c>
      <c r="R69415" t="s">
        <v>225896</v>
      </c>
      <c r="S69415" t="s">
        <v>233772</v>
      </c>
    </row>
    <row r="69416" spans="1:19" x14ac:dyDescent="0.35">
      <c r="A69416" s="1">
        <v>86766</v>
      </c>
      <c r="B69416" t="s">
        <v>41738</v>
      </c>
      <c r="C69416" t="s">
        <v>114665</v>
      </c>
      <c r="D69416" t="s">
        <v>5</v>
      </c>
      <c r="E69416" t="s">
        <v>119956</v>
      </c>
      <c r="F69416" t="s">
        <v>122067</v>
      </c>
      <c r="G69416">
        <v>1.8E-5</v>
      </c>
      <c r="H69416" t="s">
        <v>41738</v>
      </c>
      <c r="I69416" t="s">
        <v>166187</v>
      </c>
      <c r="K69416" t="s">
        <v>225894</v>
      </c>
      <c r="L69416" t="s">
        <v>228704</v>
      </c>
      <c r="M69416" t="s">
        <v>8</v>
      </c>
      <c r="N69416" t="s">
        <v>228828</v>
      </c>
      <c r="O69416" t="s">
        <v>229113</v>
      </c>
      <c r="P69416" t="s">
        <v>230107</v>
      </c>
      <c r="Q69416" t="s">
        <v>120970</v>
      </c>
      <c r="R69416" t="s">
        <v>225896</v>
      </c>
      <c r="S69416" t="s">
        <v>233772</v>
      </c>
    </row>
    <row r="69417" spans="1:19" x14ac:dyDescent="0.35">
      <c r="A69417" s="1">
        <v>86767</v>
      </c>
      <c r="B69417" t="s">
        <v>41738</v>
      </c>
      <c r="C69417" t="s">
        <v>114666</v>
      </c>
      <c r="D69417" t="s">
        <v>5</v>
      </c>
      <c r="E69417" t="s">
        <v>119958</v>
      </c>
      <c r="F69417" t="s">
        <v>123712</v>
      </c>
      <c r="G69417">
        <v>2.05E-5</v>
      </c>
      <c r="H69417" t="s">
        <v>41738</v>
      </c>
      <c r="I69417" t="s">
        <v>166187</v>
      </c>
      <c r="K69417" t="s">
        <v>225894</v>
      </c>
      <c r="L69417" t="s">
        <v>228704</v>
      </c>
      <c r="M69417" t="s">
        <v>8</v>
      </c>
      <c r="N69417" t="s">
        <v>228828</v>
      </c>
      <c r="O69417" t="s">
        <v>229113</v>
      </c>
      <c r="P69417" t="s">
        <v>230107</v>
      </c>
      <c r="Q69417" t="s">
        <v>120970</v>
      </c>
      <c r="R69417" t="s">
        <v>225896</v>
      </c>
      <c r="S69417" t="s">
        <v>233772</v>
      </c>
    </row>
    <row r="69418" spans="1:19" x14ac:dyDescent="0.35">
      <c r="A69418" s="1">
        <v>86768</v>
      </c>
      <c r="B69418" t="s">
        <v>41739</v>
      </c>
      <c r="C69418" t="s">
        <v>114667</v>
      </c>
      <c r="D69418" t="s">
        <v>4</v>
      </c>
      <c r="F69418" t="s">
        <v>120008</v>
      </c>
      <c r="G69418">
        <v>2.9999999999999999E-7</v>
      </c>
      <c r="H69418" t="s">
        <v>41739</v>
      </c>
      <c r="I69418" t="s">
        <v>166188</v>
      </c>
      <c r="K69418" t="s">
        <v>225895</v>
      </c>
      <c r="L69418" t="s">
        <v>228705</v>
      </c>
      <c r="M69418" t="s">
        <v>10</v>
      </c>
      <c r="N69418" t="s">
        <v>228944</v>
      </c>
      <c r="O69418" t="s">
        <v>230063</v>
      </c>
      <c r="P69418" t="s">
        <v>230063</v>
      </c>
      <c r="Q69418" t="s">
        <v>120038</v>
      </c>
      <c r="R69418" t="s">
        <v>225896</v>
      </c>
      <c r="S69418" t="s">
        <v>233772</v>
      </c>
    </row>
    <row r="69419" spans="1:19" x14ac:dyDescent="0.35">
      <c r="A69419" s="1">
        <v>86769</v>
      </c>
      <c r="B69419" t="s">
        <v>41740</v>
      </c>
      <c r="C69419" t="s">
        <v>114668</v>
      </c>
      <c r="D69419" t="s">
        <v>5</v>
      </c>
      <c r="E69419" t="s">
        <v>119955</v>
      </c>
      <c r="F69419" t="s">
        <v>119969</v>
      </c>
      <c r="G69419">
        <v>5.0000000000000004E-6</v>
      </c>
      <c r="H69419" t="s">
        <v>41740</v>
      </c>
      <c r="I69419" t="s">
        <v>166189</v>
      </c>
      <c r="K69419" t="s">
        <v>225896</v>
      </c>
      <c r="L69419" t="s">
        <v>228704</v>
      </c>
      <c r="M69419" t="s">
        <v>8</v>
      </c>
      <c r="N69419" t="s">
        <v>228932</v>
      </c>
      <c r="O69419" t="s">
        <v>229318</v>
      </c>
      <c r="P69419" t="s">
        <v>230812</v>
      </c>
      <c r="Q69419" t="s">
        <v>120056</v>
      </c>
      <c r="R69419" t="s">
        <v>225896</v>
      </c>
      <c r="S69419" t="s">
        <v>233772</v>
      </c>
    </row>
    <row r="69420" spans="1:19" x14ac:dyDescent="0.35">
      <c r="A69420" s="1">
        <v>86770</v>
      </c>
      <c r="B69420" t="s">
        <v>41741</v>
      </c>
      <c r="C69420" t="s">
        <v>114669</v>
      </c>
      <c r="D69420" t="s">
        <v>4</v>
      </c>
      <c r="F69420" t="s">
        <v>120022</v>
      </c>
      <c r="G69420">
        <v>3.1E-7</v>
      </c>
      <c r="H69420" t="s">
        <v>41741</v>
      </c>
      <c r="I69420" t="s">
        <v>166190</v>
      </c>
      <c r="K69420" t="s">
        <v>225897</v>
      </c>
      <c r="L69420" t="s">
        <v>228704</v>
      </c>
      <c r="M69420" t="s">
        <v>8</v>
      </c>
      <c r="N69420" t="s">
        <v>228828</v>
      </c>
      <c r="O69420" t="s">
        <v>229113</v>
      </c>
      <c r="P69420" t="s">
        <v>230103</v>
      </c>
      <c r="Q69420" t="s">
        <v>120787</v>
      </c>
      <c r="R69420" t="s">
        <v>225896</v>
      </c>
      <c r="S69420" t="s">
        <v>233772</v>
      </c>
    </row>
    <row r="69421" spans="1:19" x14ac:dyDescent="0.35">
      <c r="A69421" s="1">
        <v>86772</v>
      </c>
      <c r="B69421" t="s">
        <v>41742</v>
      </c>
      <c r="C69421" t="s">
        <v>114670</v>
      </c>
      <c r="D69421" t="s">
        <v>5</v>
      </c>
      <c r="E69421" t="s">
        <v>119955</v>
      </c>
      <c r="F69421" t="s">
        <v>121150</v>
      </c>
      <c r="G69421">
        <v>9.0000000000000002E-6</v>
      </c>
      <c r="H69421" t="s">
        <v>41742</v>
      </c>
      <c r="I69421" t="s">
        <v>166191</v>
      </c>
      <c r="K69421" t="s">
        <v>225898</v>
      </c>
      <c r="L69421" t="s">
        <v>228706</v>
      </c>
      <c r="M69421" t="s">
        <v>8</v>
      </c>
      <c r="N69421" t="s">
        <v>228828</v>
      </c>
      <c r="O69421" t="s">
        <v>229113</v>
      </c>
      <c r="P69421" t="s">
        <v>230081</v>
      </c>
      <c r="Q69421" t="s">
        <v>120210</v>
      </c>
      <c r="R69421" t="s">
        <v>225896</v>
      </c>
      <c r="S69421" t="s">
        <v>233772</v>
      </c>
    </row>
    <row r="69422" spans="1:19" x14ac:dyDescent="0.35">
      <c r="A69422" s="1">
        <v>86773</v>
      </c>
      <c r="B69422" t="s">
        <v>41742</v>
      </c>
      <c r="C69422" t="s">
        <v>114671</v>
      </c>
      <c r="D69422" t="s">
        <v>4</v>
      </c>
      <c r="F69422" t="s">
        <v>122136</v>
      </c>
      <c r="G69422">
        <v>8.0000000000000007E-7</v>
      </c>
      <c r="H69422" t="s">
        <v>41742</v>
      </c>
      <c r="I69422" t="s">
        <v>166191</v>
      </c>
      <c r="K69422" t="s">
        <v>225898</v>
      </c>
      <c r="L69422" t="s">
        <v>228706</v>
      </c>
      <c r="M69422" t="s">
        <v>8</v>
      </c>
      <c r="N69422" t="s">
        <v>228828</v>
      </c>
      <c r="O69422" t="s">
        <v>229113</v>
      </c>
      <c r="P69422" t="s">
        <v>230081</v>
      </c>
      <c r="Q69422" t="s">
        <v>120210</v>
      </c>
      <c r="R69422" t="s">
        <v>225896</v>
      </c>
      <c r="S69422" t="s">
        <v>233772</v>
      </c>
    </row>
    <row r="69423" spans="1:19" x14ac:dyDescent="0.35">
      <c r="A69423" s="1">
        <v>86774</v>
      </c>
      <c r="B69423" t="s">
        <v>41743</v>
      </c>
      <c r="C69423" t="s">
        <v>114672</v>
      </c>
      <c r="D69423" t="s">
        <v>4</v>
      </c>
      <c r="F69423" t="s">
        <v>120428</v>
      </c>
      <c r="G69423">
        <v>5.1713000000000001E-8</v>
      </c>
      <c r="H69423" t="s">
        <v>41743</v>
      </c>
      <c r="I69423" t="s">
        <v>166192</v>
      </c>
      <c r="K69423" t="s">
        <v>225896</v>
      </c>
      <c r="L69423" t="s">
        <v>228705</v>
      </c>
      <c r="Q69423" t="s">
        <v>120060</v>
      </c>
      <c r="R69423" t="s">
        <v>225896</v>
      </c>
      <c r="S69423" t="s">
        <v>233772</v>
      </c>
    </row>
    <row r="69424" spans="1:19" x14ac:dyDescent="0.35">
      <c r="A69424" s="1">
        <v>86775</v>
      </c>
      <c r="B69424" t="s">
        <v>41744</v>
      </c>
      <c r="C69424" t="s">
        <v>114673</v>
      </c>
      <c r="D69424" t="s">
        <v>5</v>
      </c>
      <c r="E69424" t="s">
        <v>119955</v>
      </c>
      <c r="F69424" t="s">
        <v>120473</v>
      </c>
      <c r="G69424">
        <v>1.275E-5</v>
      </c>
      <c r="H69424" t="s">
        <v>41744</v>
      </c>
      <c r="I69424" t="s">
        <v>166193</v>
      </c>
      <c r="K69424" t="s">
        <v>225899</v>
      </c>
      <c r="L69424" t="s">
        <v>228704</v>
      </c>
      <c r="M69424" t="s">
        <v>8</v>
      </c>
      <c r="N69424" t="s">
        <v>228834</v>
      </c>
      <c r="O69424" t="s">
        <v>229114</v>
      </c>
      <c r="P69424" t="s">
        <v>230082</v>
      </c>
      <c r="Q69424" t="s">
        <v>119970</v>
      </c>
      <c r="R69424" t="s">
        <v>225896</v>
      </c>
      <c r="S69424" t="s">
        <v>233772</v>
      </c>
    </row>
    <row r="69425" spans="1:19" x14ac:dyDescent="0.35">
      <c r="A69425" s="1">
        <v>86776</v>
      </c>
      <c r="B69425" t="s">
        <v>41745</v>
      </c>
      <c r="C69425" t="s">
        <v>114674</v>
      </c>
      <c r="D69425" t="s">
        <v>4</v>
      </c>
      <c r="F69425" t="s">
        <v>121269</v>
      </c>
      <c r="G69425">
        <v>4.9999999999999998E-8</v>
      </c>
      <c r="H69425" t="s">
        <v>41745</v>
      </c>
      <c r="I69425" t="s">
        <v>166194</v>
      </c>
      <c r="K69425" t="s">
        <v>225900</v>
      </c>
      <c r="L69425" t="s">
        <v>228705</v>
      </c>
      <c r="M69425" t="s">
        <v>8</v>
      </c>
      <c r="N69425" t="s">
        <v>228828</v>
      </c>
      <c r="O69425" t="s">
        <v>229113</v>
      </c>
      <c r="P69425" t="s">
        <v>230099</v>
      </c>
      <c r="Q69425" t="s">
        <v>121738</v>
      </c>
      <c r="R69425" t="s">
        <v>225896</v>
      </c>
      <c r="S69425" t="s">
        <v>233772</v>
      </c>
    </row>
    <row r="69426" spans="1:19" x14ac:dyDescent="0.35">
      <c r="A69426" s="1">
        <v>86777</v>
      </c>
      <c r="B69426" t="s">
        <v>41746</v>
      </c>
      <c r="C69426" t="s">
        <v>114675</v>
      </c>
      <c r="D69426" t="s">
        <v>4</v>
      </c>
      <c r="F69426" t="s">
        <v>121169</v>
      </c>
      <c r="G69426">
        <v>3.8850000000000002E-7</v>
      </c>
      <c r="H69426" t="s">
        <v>41746</v>
      </c>
      <c r="I69426" t="s">
        <v>166195</v>
      </c>
      <c r="K69426" t="s">
        <v>225901</v>
      </c>
      <c r="L69426" t="s">
        <v>228704</v>
      </c>
      <c r="M69426" t="s">
        <v>228717</v>
      </c>
      <c r="N69426" t="s">
        <v>228893</v>
      </c>
      <c r="O69426" t="s">
        <v>229203</v>
      </c>
      <c r="P69426" t="s">
        <v>229203</v>
      </c>
      <c r="Q69426" t="s">
        <v>119996</v>
      </c>
      <c r="R69426" t="s">
        <v>225896</v>
      </c>
      <c r="S69426" t="s">
        <v>233772</v>
      </c>
    </row>
    <row r="69427" spans="1:19" x14ac:dyDescent="0.35">
      <c r="A69427" s="1">
        <v>86778</v>
      </c>
      <c r="B69427" t="s">
        <v>41747</v>
      </c>
      <c r="C69427" t="s">
        <v>114676</v>
      </c>
      <c r="D69427" t="s">
        <v>4</v>
      </c>
      <c r="F69427" t="s">
        <v>120687</v>
      </c>
      <c r="G69427">
        <v>4.9341999999999999E-8</v>
      </c>
      <c r="H69427" t="s">
        <v>41747</v>
      </c>
      <c r="I69427" t="s">
        <v>166196</v>
      </c>
      <c r="K69427" t="s">
        <v>225902</v>
      </c>
      <c r="L69427" t="s">
        <v>228704</v>
      </c>
      <c r="M69427" t="s">
        <v>12</v>
      </c>
      <c r="N69427" t="s">
        <v>228921</v>
      </c>
      <c r="O69427" t="s">
        <v>229341</v>
      </c>
      <c r="P69427" t="s">
        <v>230311</v>
      </c>
      <c r="Q69427" t="s">
        <v>120687</v>
      </c>
      <c r="R69427" t="s">
        <v>225896</v>
      </c>
      <c r="S69427" t="s">
        <v>233772</v>
      </c>
    </row>
    <row r="69428" spans="1:19" x14ac:dyDescent="0.35">
      <c r="A69428" s="1">
        <v>86779</v>
      </c>
      <c r="B69428" t="s">
        <v>41747</v>
      </c>
      <c r="C69428" t="s">
        <v>114677</v>
      </c>
      <c r="D69428" t="s">
        <v>4</v>
      </c>
      <c r="F69428" t="s">
        <v>120083</v>
      </c>
      <c r="G69428">
        <v>4.2792700000000002E-7</v>
      </c>
      <c r="H69428" t="s">
        <v>41747</v>
      </c>
      <c r="I69428" t="s">
        <v>166196</v>
      </c>
      <c r="K69428" t="s">
        <v>225902</v>
      </c>
      <c r="L69428" t="s">
        <v>228704</v>
      </c>
      <c r="M69428" t="s">
        <v>12</v>
      </c>
      <c r="N69428" t="s">
        <v>228921</v>
      </c>
      <c r="O69428" t="s">
        <v>229341</v>
      </c>
      <c r="P69428" t="s">
        <v>230311</v>
      </c>
      <c r="Q69428" t="s">
        <v>120687</v>
      </c>
      <c r="R69428" t="s">
        <v>225896</v>
      </c>
      <c r="S69428" t="s">
        <v>233772</v>
      </c>
    </row>
    <row r="69429" spans="1:19" x14ac:dyDescent="0.35">
      <c r="A69429" s="1">
        <v>86781</v>
      </c>
      <c r="B69429" t="s">
        <v>41748</v>
      </c>
      <c r="C69429" t="s">
        <v>114678</v>
      </c>
      <c r="D69429" t="s">
        <v>5</v>
      </c>
      <c r="F69429" t="s">
        <v>120008</v>
      </c>
      <c r="G69429">
        <v>9.9999999999999995E-7</v>
      </c>
      <c r="H69429" t="s">
        <v>41748</v>
      </c>
      <c r="I69429" t="s">
        <v>166197</v>
      </c>
      <c r="K69429" t="s">
        <v>225903</v>
      </c>
      <c r="L69429" t="s">
        <v>228705</v>
      </c>
      <c r="M69429" t="s">
        <v>8</v>
      </c>
      <c r="N69429" t="s">
        <v>228832</v>
      </c>
      <c r="O69429" t="s">
        <v>229111</v>
      </c>
      <c r="P69429" t="s">
        <v>230079</v>
      </c>
      <c r="Q69429" t="s">
        <v>120308</v>
      </c>
      <c r="R69429" t="s">
        <v>225896</v>
      </c>
      <c r="S69429" t="s">
        <v>233772</v>
      </c>
    </row>
    <row r="69430" spans="1:19" x14ac:dyDescent="0.35">
      <c r="A69430" s="1">
        <v>86782</v>
      </c>
      <c r="B69430" t="s">
        <v>41749</v>
      </c>
      <c r="C69430" t="s">
        <v>114679</v>
      </c>
      <c r="D69430" t="s">
        <v>4</v>
      </c>
      <c r="F69430" t="s">
        <v>120087</v>
      </c>
      <c r="G69430">
        <v>2.0249999999999999E-7</v>
      </c>
      <c r="H69430" t="s">
        <v>41749</v>
      </c>
      <c r="I69430" t="s">
        <v>166198</v>
      </c>
      <c r="K69430" t="s">
        <v>225904</v>
      </c>
      <c r="L69430" t="s">
        <v>228704</v>
      </c>
      <c r="M69430" t="s">
        <v>228717</v>
      </c>
      <c r="N69430" t="s">
        <v>228893</v>
      </c>
      <c r="O69430" t="s">
        <v>229203</v>
      </c>
      <c r="P69430" t="s">
        <v>229203</v>
      </c>
      <c r="Q69430" t="s">
        <v>121077</v>
      </c>
      <c r="R69430" t="s">
        <v>225896</v>
      </c>
      <c r="S69430" t="s">
        <v>233772</v>
      </c>
    </row>
    <row r="69431" spans="1:19" x14ac:dyDescent="0.35">
      <c r="A69431" s="1">
        <v>86783</v>
      </c>
      <c r="B69431" t="s">
        <v>41749</v>
      </c>
      <c r="C69431" t="s">
        <v>114680</v>
      </c>
      <c r="D69431" t="s">
        <v>4</v>
      </c>
      <c r="F69431" t="s">
        <v>120226</v>
      </c>
      <c r="G69431">
        <v>8.0000000000000002E-8</v>
      </c>
      <c r="H69431" t="s">
        <v>41749</v>
      </c>
      <c r="I69431" t="s">
        <v>166198</v>
      </c>
      <c r="K69431" t="s">
        <v>225904</v>
      </c>
      <c r="L69431" t="s">
        <v>228704</v>
      </c>
      <c r="M69431" t="s">
        <v>228717</v>
      </c>
      <c r="N69431" t="s">
        <v>228893</v>
      </c>
      <c r="O69431" t="s">
        <v>229203</v>
      </c>
      <c r="P69431" t="s">
        <v>229203</v>
      </c>
      <c r="Q69431" t="s">
        <v>121077</v>
      </c>
      <c r="R69431" t="s">
        <v>225896</v>
      </c>
      <c r="S69431" t="s">
        <v>233772</v>
      </c>
    </row>
    <row r="69432" spans="1:19" x14ac:dyDescent="0.35">
      <c r="A69432" s="1">
        <v>86784</v>
      </c>
      <c r="B69432" t="s">
        <v>41749</v>
      </c>
      <c r="C69432" t="s">
        <v>114681</v>
      </c>
      <c r="D69432" t="s">
        <v>4</v>
      </c>
      <c r="F69432" t="s">
        <v>120117</v>
      </c>
      <c r="G69432">
        <v>1.8885E-8</v>
      </c>
      <c r="H69432" t="s">
        <v>41749</v>
      </c>
      <c r="I69432" t="s">
        <v>166198</v>
      </c>
      <c r="K69432" t="s">
        <v>225904</v>
      </c>
      <c r="L69432" t="s">
        <v>228704</v>
      </c>
      <c r="M69432" t="s">
        <v>228717</v>
      </c>
      <c r="N69432" t="s">
        <v>228893</v>
      </c>
      <c r="O69432" t="s">
        <v>229203</v>
      </c>
      <c r="P69432" t="s">
        <v>229203</v>
      </c>
      <c r="Q69432" t="s">
        <v>121077</v>
      </c>
      <c r="R69432" t="s">
        <v>225896</v>
      </c>
      <c r="S69432" t="s">
        <v>233772</v>
      </c>
    </row>
    <row r="69433" spans="1:19" x14ac:dyDescent="0.35">
      <c r="A69433" s="1">
        <v>86785</v>
      </c>
      <c r="B69433" t="s">
        <v>41749</v>
      </c>
      <c r="C69433" t="s">
        <v>114682</v>
      </c>
      <c r="D69433" t="s">
        <v>4</v>
      </c>
      <c r="F69433" t="s">
        <v>120226</v>
      </c>
      <c r="G69433">
        <v>1.2E-8</v>
      </c>
      <c r="H69433" t="s">
        <v>41749</v>
      </c>
      <c r="I69433" t="s">
        <v>166198</v>
      </c>
      <c r="K69433" t="s">
        <v>225904</v>
      </c>
      <c r="L69433" t="s">
        <v>228704</v>
      </c>
      <c r="M69433" t="s">
        <v>228717</v>
      </c>
      <c r="N69433" t="s">
        <v>228893</v>
      </c>
      <c r="O69433" t="s">
        <v>229203</v>
      </c>
      <c r="P69433" t="s">
        <v>229203</v>
      </c>
      <c r="Q69433" t="s">
        <v>121077</v>
      </c>
      <c r="R69433" t="s">
        <v>225896</v>
      </c>
      <c r="S69433" t="s">
        <v>233772</v>
      </c>
    </row>
    <row r="69434" spans="1:19" x14ac:dyDescent="0.35">
      <c r="A69434" s="1">
        <v>86786</v>
      </c>
      <c r="B69434" t="s">
        <v>41749</v>
      </c>
      <c r="C69434" t="s">
        <v>114683</v>
      </c>
      <c r="D69434" t="s">
        <v>4</v>
      </c>
      <c r="F69434" t="s">
        <v>120113</v>
      </c>
      <c r="G69434">
        <v>9.2000000000000003E-10</v>
      </c>
      <c r="H69434" t="s">
        <v>41749</v>
      </c>
      <c r="I69434" t="s">
        <v>166198</v>
      </c>
      <c r="K69434" t="s">
        <v>225904</v>
      </c>
      <c r="L69434" t="s">
        <v>228704</v>
      </c>
      <c r="M69434" t="s">
        <v>228717</v>
      </c>
      <c r="N69434" t="s">
        <v>228893</v>
      </c>
      <c r="O69434" t="s">
        <v>229203</v>
      </c>
      <c r="P69434" t="s">
        <v>229203</v>
      </c>
      <c r="Q69434" t="s">
        <v>121077</v>
      </c>
      <c r="R69434" t="s">
        <v>225896</v>
      </c>
      <c r="S69434" t="s">
        <v>233772</v>
      </c>
    </row>
    <row r="69435" spans="1:19" x14ac:dyDescent="0.35">
      <c r="A69435" s="1">
        <v>86787</v>
      </c>
      <c r="B69435" t="s">
        <v>41749</v>
      </c>
      <c r="C69435" t="s">
        <v>114684</v>
      </c>
      <c r="D69435" t="s">
        <v>4</v>
      </c>
      <c r="F69435" t="s">
        <v>120160</v>
      </c>
      <c r="G69435">
        <v>5.0702E-8</v>
      </c>
      <c r="H69435" t="s">
        <v>41749</v>
      </c>
      <c r="I69435" t="s">
        <v>166198</v>
      </c>
      <c r="K69435" t="s">
        <v>225904</v>
      </c>
      <c r="L69435" t="s">
        <v>228704</v>
      </c>
      <c r="M69435" t="s">
        <v>228717</v>
      </c>
      <c r="N69435" t="s">
        <v>228893</v>
      </c>
      <c r="O69435" t="s">
        <v>229203</v>
      </c>
      <c r="P69435" t="s">
        <v>229203</v>
      </c>
      <c r="Q69435" t="s">
        <v>121077</v>
      </c>
      <c r="R69435" t="s">
        <v>225896</v>
      </c>
      <c r="S69435" t="s">
        <v>233772</v>
      </c>
    </row>
    <row r="69436" spans="1:19" x14ac:dyDescent="0.35">
      <c r="A69436" s="1">
        <v>86788</v>
      </c>
      <c r="B69436" t="s">
        <v>41749</v>
      </c>
      <c r="C69436" t="s">
        <v>114685</v>
      </c>
      <c r="D69436" t="s">
        <v>4</v>
      </c>
      <c r="F69436" t="s">
        <v>120324</v>
      </c>
      <c r="G69436">
        <v>1.9999999999999999E-7</v>
      </c>
      <c r="H69436" t="s">
        <v>41749</v>
      </c>
      <c r="I69436" t="s">
        <v>166198</v>
      </c>
      <c r="K69436" t="s">
        <v>225904</v>
      </c>
      <c r="L69436" t="s">
        <v>228704</v>
      </c>
      <c r="M69436" t="s">
        <v>228717</v>
      </c>
      <c r="N69436" t="s">
        <v>228893</v>
      </c>
      <c r="O69436" t="s">
        <v>229203</v>
      </c>
      <c r="P69436" t="s">
        <v>229203</v>
      </c>
      <c r="Q69436" t="s">
        <v>121077</v>
      </c>
      <c r="R69436" t="s">
        <v>225896</v>
      </c>
      <c r="S69436" t="s">
        <v>233772</v>
      </c>
    </row>
    <row r="69437" spans="1:19" x14ac:dyDescent="0.35">
      <c r="A69437" s="1">
        <v>86789</v>
      </c>
      <c r="B69437" t="s">
        <v>41750</v>
      </c>
      <c r="C69437" t="s">
        <v>114686</v>
      </c>
      <c r="D69437" t="s">
        <v>4</v>
      </c>
      <c r="F69437" t="s">
        <v>121102</v>
      </c>
      <c r="G69437">
        <v>4.4999999999999998E-7</v>
      </c>
      <c r="H69437" t="s">
        <v>41750</v>
      </c>
      <c r="I69437" t="s">
        <v>166199</v>
      </c>
      <c r="K69437" t="s">
        <v>225905</v>
      </c>
      <c r="L69437" t="s">
        <v>228704</v>
      </c>
      <c r="M69437" t="s">
        <v>8</v>
      </c>
      <c r="N69437" t="s">
        <v>228828</v>
      </c>
      <c r="O69437" t="s">
        <v>229113</v>
      </c>
      <c r="P69437" t="s">
        <v>230102</v>
      </c>
      <c r="Q69437" t="s">
        <v>120226</v>
      </c>
      <c r="R69437" t="s">
        <v>225896</v>
      </c>
      <c r="S69437" t="s">
        <v>233772</v>
      </c>
    </row>
    <row r="69438" spans="1:19" x14ac:dyDescent="0.35">
      <c r="A69438" s="1">
        <v>86791</v>
      </c>
      <c r="B69438" t="s">
        <v>41751</v>
      </c>
      <c r="C69438" t="s">
        <v>114687</v>
      </c>
      <c r="D69438" t="s">
        <v>5</v>
      </c>
      <c r="E69438" t="s">
        <v>119955</v>
      </c>
      <c r="F69438" t="s">
        <v>121247</v>
      </c>
      <c r="G69438">
        <v>6.0000000000000002E-6</v>
      </c>
      <c r="H69438" t="s">
        <v>41751</v>
      </c>
      <c r="I69438" t="s">
        <v>166200</v>
      </c>
      <c r="K69438" t="s">
        <v>225885</v>
      </c>
      <c r="L69438" t="s">
        <v>228704</v>
      </c>
      <c r="M69438" t="s">
        <v>8</v>
      </c>
      <c r="N69438" t="s">
        <v>228828</v>
      </c>
      <c r="O69438" t="s">
        <v>229113</v>
      </c>
      <c r="P69438" t="s">
        <v>230081</v>
      </c>
      <c r="Q69438" t="s">
        <v>120216</v>
      </c>
      <c r="R69438" t="s">
        <v>225896</v>
      </c>
      <c r="S69438" t="s">
        <v>233772</v>
      </c>
    </row>
    <row r="69439" spans="1:19" x14ac:dyDescent="0.35">
      <c r="A69439" s="1">
        <v>86792</v>
      </c>
      <c r="B69439" t="s">
        <v>41752</v>
      </c>
      <c r="C69439" t="s">
        <v>114688</v>
      </c>
      <c r="D69439" t="s">
        <v>4</v>
      </c>
      <c r="F69439" t="s">
        <v>121051</v>
      </c>
      <c r="G69439">
        <v>1.1999999999999999E-6</v>
      </c>
      <c r="H69439" t="s">
        <v>41752</v>
      </c>
      <c r="I69439" t="s">
        <v>166201</v>
      </c>
      <c r="K69439" t="s">
        <v>225906</v>
      </c>
      <c r="L69439" t="s">
        <v>228704</v>
      </c>
      <c r="M69439" t="s">
        <v>8</v>
      </c>
      <c r="N69439" t="s">
        <v>228828</v>
      </c>
      <c r="O69439" t="s">
        <v>229113</v>
      </c>
      <c r="P69439" t="s">
        <v>230102</v>
      </c>
      <c r="Q69439" t="s">
        <v>120732</v>
      </c>
      <c r="R69439" t="s">
        <v>225896</v>
      </c>
      <c r="S69439" t="s">
        <v>233772</v>
      </c>
    </row>
    <row r="69440" spans="1:19" x14ac:dyDescent="0.35">
      <c r="A69440" s="1">
        <v>86793</v>
      </c>
      <c r="B69440" t="s">
        <v>41753</v>
      </c>
      <c r="C69440" t="s">
        <v>114689</v>
      </c>
      <c r="D69440" t="s">
        <v>4</v>
      </c>
      <c r="F69440" t="s">
        <v>121476</v>
      </c>
      <c r="G69440">
        <v>9.9999999999999995E-7</v>
      </c>
      <c r="H69440" t="s">
        <v>41753</v>
      </c>
      <c r="I69440" t="s">
        <v>166202</v>
      </c>
      <c r="K69440" t="s">
        <v>225907</v>
      </c>
      <c r="L69440" t="s">
        <v>228706</v>
      </c>
      <c r="M69440" t="s">
        <v>8</v>
      </c>
      <c r="N69440" t="s">
        <v>228828</v>
      </c>
      <c r="O69440" t="s">
        <v>229113</v>
      </c>
      <c r="P69440" t="s">
        <v>230103</v>
      </c>
      <c r="Q69440" t="s">
        <v>119966</v>
      </c>
      <c r="R69440" t="s">
        <v>225896</v>
      </c>
      <c r="S69440" t="s">
        <v>233772</v>
      </c>
    </row>
    <row r="69441" spans="1:19" x14ac:dyDescent="0.35">
      <c r="A69441" s="1">
        <v>86794</v>
      </c>
      <c r="B69441" t="s">
        <v>41754</v>
      </c>
      <c r="C69441" t="s">
        <v>114690</v>
      </c>
      <c r="D69441" t="s">
        <v>4</v>
      </c>
      <c r="F69441" t="s">
        <v>120216</v>
      </c>
      <c r="G69441">
        <v>1.9999999999999999E-7</v>
      </c>
      <c r="H69441" t="s">
        <v>41754</v>
      </c>
      <c r="I69441" t="s">
        <v>166203</v>
      </c>
      <c r="K69441" t="s">
        <v>225908</v>
      </c>
      <c r="L69441" t="s">
        <v>228704</v>
      </c>
      <c r="M69441" t="s">
        <v>8</v>
      </c>
      <c r="N69441" t="s">
        <v>228832</v>
      </c>
      <c r="O69441" t="s">
        <v>229111</v>
      </c>
      <c r="P69441" t="s">
        <v>230122</v>
      </c>
      <c r="Q69441" t="s">
        <v>120288</v>
      </c>
      <c r="R69441" t="s">
        <v>225896</v>
      </c>
      <c r="S69441" t="s">
        <v>233772</v>
      </c>
    </row>
    <row r="69442" spans="1:19" x14ac:dyDescent="0.35">
      <c r="A69442" s="1">
        <v>86795</v>
      </c>
      <c r="B69442" t="s">
        <v>41755</v>
      </c>
      <c r="C69442" t="s">
        <v>114691</v>
      </c>
      <c r="D69442" t="s">
        <v>5</v>
      </c>
      <c r="F69442" t="s">
        <v>121101</v>
      </c>
      <c r="G69442">
        <v>1.0499999999999999E-6</v>
      </c>
      <c r="H69442" t="s">
        <v>41755</v>
      </c>
      <c r="I69442" t="s">
        <v>166204</v>
      </c>
      <c r="K69442" t="s">
        <v>225909</v>
      </c>
      <c r="L69442" t="s">
        <v>228704</v>
      </c>
      <c r="M69442" t="s">
        <v>8</v>
      </c>
      <c r="N69442" t="s">
        <v>228832</v>
      </c>
      <c r="O69442" t="s">
        <v>229111</v>
      </c>
      <c r="P69442" t="s">
        <v>230122</v>
      </c>
      <c r="Q69442" t="s">
        <v>120008</v>
      </c>
      <c r="R69442" t="s">
        <v>225909</v>
      </c>
      <c r="S69442" t="s">
        <v>233771</v>
      </c>
    </row>
    <row r="69443" spans="1:19" x14ac:dyDescent="0.35">
      <c r="A69443" s="1">
        <v>86797</v>
      </c>
      <c r="B69443" t="s">
        <v>41756</v>
      </c>
      <c r="C69443" t="s">
        <v>114692</v>
      </c>
      <c r="D69443" t="s">
        <v>5</v>
      </c>
      <c r="F69443" t="s">
        <v>120540</v>
      </c>
      <c r="G69443">
        <v>2.6499973E-5</v>
      </c>
      <c r="H69443" t="s">
        <v>41756</v>
      </c>
      <c r="I69443" t="s">
        <v>166205</v>
      </c>
      <c r="K69443" t="s">
        <v>225909</v>
      </c>
      <c r="L69443" t="s">
        <v>228705</v>
      </c>
      <c r="M69443" t="s">
        <v>228726</v>
      </c>
      <c r="N69443" t="s">
        <v>228858</v>
      </c>
      <c r="O69443" t="s">
        <v>229151</v>
      </c>
      <c r="P69443" t="s">
        <v>230097</v>
      </c>
      <c r="Q69443" t="s">
        <v>120056</v>
      </c>
      <c r="R69443" t="s">
        <v>225909</v>
      </c>
      <c r="S69443" t="s">
        <v>233771</v>
      </c>
    </row>
    <row r="69444" spans="1:19" x14ac:dyDescent="0.35">
      <c r="A69444" s="1">
        <v>86798</v>
      </c>
      <c r="B69444" t="s">
        <v>41757</v>
      </c>
      <c r="C69444" t="s">
        <v>114693</v>
      </c>
      <c r="D69444" t="s">
        <v>4</v>
      </c>
      <c r="F69444" t="s">
        <v>121988</v>
      </c>
      <c r="G69444">
        <v>1.105E-6</v>
      </c>
      <c r="H69444" t="s">
        <v>41757</v>
      </c>
      <c r="I69444" t="s">
        <v>166206</v>
      </c>
      <c r="K69444" t="s">
        <v>225910</v>
      </c>
      <c r="L69444" t="s">
        <v>228704</v>
      </c>
      <c r="M69444" t="s">
        <v>8</v>
      </c>
      <c r="N69444" t="s">
        <v>228850</v>
      </c>
      <c r="O69444" t="s">
        <v>229142</v>
      </c>
      <c r="P69444" t="s">
        <v>229142</v>
      </c>
      <c r="Q69444" t="s">
        <v>120059</v>
      </c>
      <c r="R69444" t="s">
        <v>225909</v>
      </c>
      <c r="S69444" t="s">
        <v>233771</v>
      </c>
    </row>
    <row r="69445" spans="1:19" x14ac:dyDescent="0.35">
      <c r="A69445" s="1">
        <v>86799</v>
      </c>
      <c r="B69445" t="s">
        <v>41758</v>
      </c>
      <c r="C69445" t="s">
        <v>114694</v>
      </c>
      <c r="D69445" t="s">
        <v>4</v>
      </c>
      <c r="F69445" t="s">
        <v>120452</v>
      </c>
      <c r="G69445">
        <v>1.18E-7</v>
      </c>
      <c r="H69445" t="s">
        <v>41758</v>
      </c>
      <c r="I69445" t="s">
        <v>166207</v>
      </c>
      <c r="K69445" t="s">
        <v>225909</v>
      </c>
      <c r="L69445" t="s">
        <v>228704</v>
      </c>
      <c r="Q69445" t="s">
        <v>120042</v>
      </c>
      <c r="R69445" t="s">
        <v>225909</v>
      </c>
      <c r="S69445" t="s">
        <v>233771</v>
      </c>
    </row>
    <row r="69446" spans="1:19" x14ac:dyDescent="0.35">
      <c r="A69446" s="1">
        <v>86800</v>
      </c>
      <c r="B69446" t="s">
        <v>41759</v>
      </c>
      <c r="C69446" t="s">
        <v>114695</v>
      </c>
      <c r="D69446" t="s">
        <v>5</v>
      </c>
      <c r="F69446" t="s">
        <v>120385</v>
      </c>
      <c r="G69446">
        <v>2.3910870000000001E-6</v>
      </c>
      <c r="H69446" t="s">
        <v>41759</v>
      </c>
      <c r="I69446" t="s">
        <v>166208</v>
      </c>
      <c r="K69446" t="s">
        <v>225909</v>
      </c>
      <c r="L69446" t="s">
        <v>228704</v>
      </c>
      <c r="M69446" t="s">
        <v>228729</v>
      </c>
      <c r="N69446" t="s">
        <v>228931</v>
      </c>
      <c r="O69446" t="s">
        <v>229231</v>
      </c>
      <c r="P69446" t="s">
        <v>229231</v>
      </c>
      <c r="Q69446" t="s">
        <v>122756</v>
      </c>
      <c r="R69446" t="s">
        <v>225909</v>
      </c>
      <c r="S69446" t="s">
        <v>233771</v>
      </c>
    </row>
    <row r="69447" spans="1:19" x14ac:dyDescent="0.35">
      <c r="A69447" s="1">
        <v>86801</v>
      </c>
      <c r="B69447" t="s">
        <v>41760</v>
      </c>
      <c r="C69447" t="s">
        <v>114696</v>
      </c>
      <c r="D69447" t="s">
        <v>3</v>
      </c>
      <c r="F69447" t="s">
        <v>120573</v>
      </c>
      <c r="G69447">
        <v>8.0399977000000013E-5</v>
      </c>
      <c r="H69447" t="s">
        <v>41760</v>
      </c>
      <c r="I69447" t="s">
        <v>166209</v>
      </c>
      <c r="K69447" t="s">
        <v>225909</v>
      </c>
      <c r="L69447" t="s">
        <v>228704</v>
      </c>
      <c r="M69447" t="s">
        <v>8</v>
      </c>
      <c r="N69447" t="s">
        <v>228841</v>
      </c>
      <c r="O69447" t="s">
        <v>229159</v>
      </c>
      <c r="P69447" t="s">
        <v>229159</v>
      </c>
      <c r="Q69447" t="s">
        <v>121322</v>
      </c>
      <c r="R69447" t="s">
        <v>225909</v>
      </c>
      <c r="S69447" t="s">
        <v>233771</v>
      </c>
    </row>
    <row r="69448" spans="1:19" x14ac:dyDescent="0.35">
      <c r="A69448" s="1">
        <v>86803</v>
      </c>
      <c r="B69448" t="s">
        <v>41761</v>
      </c>
      <c r="C69448" t="s">
        <v>114697</v>
      </c>
      <c r="D69448" t="s">
        <v>4</v>
      </c>
      <c r="F69448" t="s">
        <v>120141</v>
      </c>
      <c r="G69448">
        <v>1.2499999999999999E-8</v>
      </c>
      <c r="H69448" t="s">
        <v>41761</v>
      </c>
      <c r="I69448" t="s">
        <v>166210</v>
      </c>
      <c r="K69448" t="s">
        <v>225911</v>
      </c>
      <c r="L69448" t="s">
        <v>228704</v>
      </c>
      <c r="R69448" t="s">
        <v>225909</v>
      </c>
      <c r="S69448" t="s">
        <v>233771</v>
      </c>
    </row>
    <row r="69449" spans="1:19" x14ac:dyDescent="0.35">
      <c r="A69449" s="1">
        <v>86805</v>
      </c>
      <c r="B69449" t="s">
        <v>41762</v>
      </c>
      <c r="C69449" t="s">
        <v>114698</v>
      </c>
      <c r="D69449" t="s">
        <v>5</v>
      </c>
      <c r="E69449" t="s">
        <v>119955</v>
      </c>
      <c r="F69449" t="s">
        <v>120052</v>
      </c>
      <c r="G69449">
        <v>1.35E-6</v>
      </c>
      <c r="H69449" t="s">
        <v>41762</v>
      </c>
      <c r="I69449" t="s">
        <v>166211</v>
      </c>
      <c r="K69449" t="s">
        <v>225912</v>
      </c>
      <c r="L69449" t="s">
        <v>228705</v>
      </c>
      <c r="M69449" t="s">
        <v>228723</v>
      </c>
      <c r="N69449" t="s">
        <v>228901</v>
      </c>
      <c r="O69449" t="s">
        <v>229226</v>
      </c>
      <c r="P69449" t="s">
        <v>229226</v>
      </c>
      <c r="R69449" t="s">
        <v>225909</v>
      </c>
      <c r="S69449" t="s">
        <v>233771</v>
      </c>
    </row>
    <row r="69450" spans="1:19" x14ac:dyDescent="0.35">
      <c r="A69450" s="1">
        <v>86806</v>
      </c>
      <c r="B69450" t="s">
        <v>41763</v>
      </c>
      <c r="C69450" t="s">
        <v>114699</v>
      </c>
      <c r="D69450" t="s">
        <v>5</v>
      </c>
      <c r="E69450" t="s">
        <v>119954</v>
      </c>
      <c r="F69450" t="s">
        <v>120385</v>
      </c>
      <c r="G69450">
        <v>1.0000000000000001E-5</v>
      </c>
      <c r="H69450" t="s">
        <v>41763</v>
      </c>
      <c r="I69450" t="s">
        <v>166212</v>
      </c>
      <c r="K69450" t="s">
        <v>225909</v>
      </c>
      <c r="L69450" t="s">
        <v>228704</v>
      </c>
      <c r="M69450" t="s">
        <v>8</v>
      </c>
      <c r="N69450" t="s">
        <v>228832</v>
      </c>
      <c r="O69450" t="s">
        <v>229111</v>
      </c>
      <c r="P69450" t="s">
        <v>230079</v>
      </c>
      <c r="R69450" t="s">
        <v>225909</v>
      </c>
      <c r="S69450" t="s">
        <v>233771</v>
      </c>
    </row>
    <row r="69451" spans="1:19" x14ac:dyDescent="0.35">
      <c r="A69451" s="1">
        <v>86807</v>
      </c>
      <c r="B69451" t="s">
        <v>41764</v>
      </c>
      <c r="C69451" t="s">
        <v>114700</v>
      </c>
      <c r="D69451" t="s">
        <v>5</v>
      </c>
      <c r="E69451" t="s">
        <v>119955</v>
      </c>
      <c r="F69451" t="s">
        <v>120059</v>
      </c>
      <c r="G69451">
        <v>7.5000000000000002E-7</v>
      </c>
      <c r="H69451" t="s">
        <v>41764</v>
      </c>
      <c r="I69451" t="s">
        <v>166213</v>
      </c>
      <c r="K69451" t="s">
        <v>225909</v>
      </c>
      <c r="L69451" t="s">
        <v>228704</v>
      </c>
      <c r="M69451" t="s">
        <v>228722</v>
      </c>
      <c r="O69451" t="s">
        <v>229143</v>
      </c>
      <c r="P69451" t="s">
        <v>229143</v>
      </c>
      <c r="Q69451" t="s">
        <v>119973</v>
      </c>
      <c r="R69451" t="s">
        <v>225909</v>
      </c>
      <c r="S69451" t="s">
        <v>233771</v>
      </c>
    </row>
    <row r="69452" spans="1:19" x14ac:dyDescent="0.35">
      <c r="A69452" s="1">
        <v>86808</v>
      </c>
      <c r="B69452" t="s">
        <v>41765</v>
      </c>
      <c r="C69452" t="s">
        <v>114701</v>
      </c>
      <c r="D69452" t="s">
        <v>4</v>
      </c>
      <c r="F69452" t="s">
        <v>120020</v>
      </c>
      <c r="G69452">
        <v>4.9999999999999998E-8</v>
      </c>
      <c r="H69452" t="s">
        <v>41765</v>
      </c>
      <c r="I69452" t="s">
        <v>166214</v>
      </c>
      <c r="K69452" t="s">
        <v>225913</v>
      </c>
      <c r="L69452" t="s">
        <v>228704</v>
      </c>
      <c r="R69452" t="s">
        <v>225909</v>
      </c>
      <c r="S69452" t="s">
        <v>233771</v>
      </c>
    </row>
    <row r="69453" spans="1:19" x14ac:dyDescent="0.35">
      <c r="A69453" s="1">
        <v>86809</v>
      </c>
      <c r="B69453" t="s">
        <v>41766</v>
      </c>
      <c r="C69453" t="s">
        <v>114702</v>
      </c>
      <c r="D69453" t="s">
        <v>5</v>
      </c>
      <c r="E69453" t="s">
        <v>119955</v>
      </c>
      <c r="F69453" t="s">
        <v>121369</v>
      </c>
      <c r="G69453">
        <v>8.1706760000000006E-6</v>
      </c>
      <c r="H69453" t="s">
        <v>41766</v>
      </c>
      <c r="I69453" t="s">
        <v>166215</v>
      </c>
      <c r="K69453" t="s">
        <v>225909</v>
      </c>
      <c r="L69453" t="s">
        <v>228704</v>
      </c>
      <c r="M69453" t="s">
        <v>228717</v>
      </c>
      <c r="N69453" t="s">
        <v>228893</v>
      </c>
      <c r="O69453" t="s">
        <v>229203</v>
      </c>
      <c r="P69453" t="s">
        <v>229203</v>
      </c>
      <c r="Q69453" t="s">
        <v>120056</v>
      </c>
      <c r="R69453" t="s">
        <v>225909</v>
      </c>
      <c r="S69453" t="s">
        <v>233771</v>
      </c>
    </row>
    <row r="69454" spans="1:19" x14ac:dyDescent="0.35">
      <c r="A69454" s="1">
        <v>86810</v>
      </c>
      <c r="B69454" t="s">
        <v>41767</v>
      </c>
      <c r="C69454" t="s">
        <v>114703</v>
      </c>
      <c r="D69454" t="s">
        <v>5</v>
      </c>
      <c r="E69454" t="s">
        <v>119955</v>
      </c>
      <c r="F69454" t="s">
        <v>124022</v>
      </c>
      <c r="G69454">
        <v>9.9999999999999995E-7</v>
      </c>
      <c r="H69454" t="s">
        <v>41767</v>
      </c>
      <c r="I69454" t="s">
        <v>166216</v>
      </c>
      <c r="K69454" t="s">
        <v>225909</v>
      </c>
      <c r="L69454" t="s">
        <v>228704</v>
      </c>
      <c r="M69454" t="s">
        <v>228713</v>
      </c>
      <c r="N69454" t="s">
        <v>228837</v>
      </c>
      <c r="O69454" t="s">
        <v>229119</v>
      </c>
      <c r="P69454" t="s">
        <v>229119</v>
      </c>
      <c r="Q69454" t="s">
        <v>233108</v>
      </c>
      <c r="R69454" t="s">
        <v>225909</v>
      </c>
      <c r="S69454" t="s">
        <v>233771</v>
      </c>
    </row>
    <row r="69455" spans="1:19" x14ac:dyDescent="0.35">
      <c r="A69455" s="1">
        <v>86811</v>
      </c>
      <c r="B69455" t="s">
        <v>41768</v>
      </c>
      <c r="C69455" t="s">
        <v>114704</v>
      </c>
      <c r="D69455" t="s">
        <v>5</v>
      </c>
      <c r="F69455" t="s">
        <v>120630</v>
      </c>
      <c r="G69455">
        <v>4.7999999999999998E-6</v>
      </c>
      <c r="H69455" t="s">
        <v>41768</v>
      </c>
      <c r="I69455" t="s">
        <v>166217</v>
      </c>
      <c r="K69455" t="s">
        <v>225909</v>
      </c>
      <c r="L69455" t="s">
        <v>228704</v>
      </c>
      <c r="M69455" t="s">
        <v>228756</v>
      </c>
      <c r="N69455" t="s">
        <v>228927</v>
      </c>
      <c r="O69455" t="s">
        <v>229304</v>
      </c>
      <c r="P69455" t="s">
        <v>229304</v>
      </c>
      <c r="Q69455" t="s">
        <v>120060</v>
      </c>
      <c r="R69455" t="s">
        <v>225909</v>
      </c>
      <c r="S69455" t="s">
        <v>233771</v>
      </c>
    </row>
    <row r="69456" spans="1:19" x14ac:dyDescent="0.35">
      <c r="A69456" s="1">
        <v>86812</v>
      </c>
      <c r="B69456" t="s">
        <v>41769</v>
      </c>
      <c r="C69456" t="s">
        <v>114705</v>
      </c>
      <c r="D69456" t="s">
        <v>4</v>
      </c>
      <c r="F69456" t="s">
        <v>120351</v>
      </c>
      <c r="G69456">
        <v>1.9999999999999999E-7</v>
      </c>
      <c r="H69456" t="s">
        <v>41769</v>
      </c>
      <c r="I69456" t="s">
        <v>166218</v>
      </c>
      <c r="K69456" t="s">
        <v>225909</v>
      </c>
      <c r="L69456" t="s">
        <v>228704</v>
      </c>
      <c r="M69456" t="s">
        <v>228717</v>
      </c>
      <c r="N69456" t="s">
        <v>228893</v>
      </c>
      <c r="O69456" t="s">
        <v>229203</v>
      </c>
      <c r="P69456" t="s">
        <v>229203</v>
      </c>
      <c r="Q69456" t="s">
        <v>120087</v>
      </c>
      <c r="R69456" t="s">
        <v>225909</v>
      </c>
      <c r="S69456" t="s">
        <v>233771</v>
      </c>
    </row>
    <row r="69457" spans="1:19" x14ac:dyDescent="0.35">
      <c r="A69457" s="1">
        <v>86813</v>
      </c>
      <c r="B69457" t="s">
        <v>41769</v>
      </c>
      <c r="C69457" t="s">
        <v>114706</v>
      </c>
      <c r="D69457" t="s">
        <v>4</v>
      </c>
      <c r="F69457" t="s">
        <v>120021</v>
      </c>
      <c r="G69457">
        <v>1.9999999999999999E-7</v>
      </c>
      <c r="H69457" t="s">
        <v>41769</v>
      </c>
      <c r="I69457" t="s">
        <v>166218</v>
      </c>
      <c r="K69457" t="s">
        <v>225909</v>
      </c>
      <c r="L69457" t="s">
        <v>228704</v>
      </c>
      <c r="M69457" t="s">
        <v>228717</v>
      </c>
      <c r="N69457" t="s">
        <v>228893</v>
      </c>
      <c r="O69457" t="s">
        <v>229203</v>
      </c>
      <c r="P69457" t="s">
        <v>229203</v>
      </c>
      <c r="Q69457" t="s">
        <v>120087</v>
      </c>
      <c r="R69457" t="s">
        <v>225909</v>
      </c>
      <c r="S69457" t="s">
        <v>233771</v>
      </c>
    </row>
    <row r="69458" spans="1:19" x14ac:dyDescent="0.35">
      <c r="A69458" s="1">
        <v>86816</v>
      </c>
      <c r="B69458" t="s">
        <v>41770</v>
      </c>
      <c r="C69458" t="s">
        <v>114707</v>
      </c>
      <c r="D69458" t="s">
        <v>5</v>
      </c>
      <c r="F69458" t="s">
        <v>120441</v>
      </c>
      <c r="G69458">
        <v>1.9999990000000001E-6</v>
      </c>
      <c r="H69458" t="s">
        <v>41770</v>
      </c>
      <c r="I69458" t="s">
        <v>166219</v>
      </c>
      <c r="K69458" t="s">
        <v>225914</v>
      </c>
      <c r="L69458" t="s">
        <v>228704</v>
      </c>
      <c r="M69458" t="s">
        <v>8</v>
      </c>
      <c r="N69458" t="s">
        <v>228832</v>
      </c>
      <c r="O69458" t="s">
        <v>229111</v>
      </c>
      <c r="P69458" t="s">
        <v>230079</v>
      </c>
      <c r="Q69458" t="s">
        <v>120056</v>
      </c>
      <c r="R69458" t="s">
        <v>225909</v>
      </c>
      <c r="S69458" t="s">
        <v>233771</v>
      </c>
    </row>
    <row r="69459" spans="1:19" x14ac:dyDescent="0.35">
      <c r="A69459" s="1">
        <v>86817</v>
      </c>
      <c r="B69459" t="s">
        <v>41771</v>
      </c>
      <c r="C69459" t="s">
        <v>114708</v>
      </c>
      <c r="D69459" t="s">
        <v>4</v>
      </c>
      <c r="F69459" t="s">
        <v>120492</v>
      </c>
      <c r="G69459">
        <v>1E-8</v>
      </c>
      <c r="H69459" t="s">
        <v>41771</v>
      </c>
      <c r="I69459" t="s">
        <v>166220</v>
      </c>
      <c r="K69459" t="s">
        <v>225909</v>
      </c>
      <c r="L69459" t="s">
        <v>228704</v>
      </c>
      <c r="R69459" t="s">
        <v>225909</v>
      </c>
      <c r="S69459" t="s">
        <v>233771</v>
      </c>
    </row>
    <row r="69460" spans="1:19" x14ac:dyDescent="0.35">
      <c r="A69460" s="1">
        <v>86818</v>
      </c>
      <c r="B69460" t="s">
        <v>41772</v>
      </c>
      <c r="C69460" t="s">
        <v>114709</v>
      </c>
      <c r="D69460" t="s">
        <v>3</v>
      </c>
      <c r="F69460" t="s">
        <v>121329</v>
      </c>
      <c r="G69460">
        <v>7.6521300000000004E-7</v>
      </c>
      <c r="H69460" t="s">
        <v>41772</v>
      </c>
      <c r="I69460" t="s">
        <v>166221</v>
      </c>
      <c r="K69460" t="s">
        <v>225915</v>
      </c>
      <c r="L69460" t="s">
        <v>228704</v>
      </c>
      <c r="M69460" t="s">
        <v>228720</v>
      </c>
      <c r="N69460" t="s">
        <v>228847</v>
      </c>
      <c r="O69460" t="s">
        <v>229167</v>
      </c>
      <c r="P69460" t="s">
        <v>229167</v>
      </c>
      <c r="Q69460" t="s">
        <v>120314</v>
      </c>
      <c r="R69460" t="s">
        <v>225909</v>
      </c>
      <c r="S69460" t="s">
        <v>233771</v>
      </c>
    </row>
    <row r="69461" spans="1:19" x14ac:dyDescent="0.35">
      <c r="A69461" s="1">
        <v>86819</v>
      </c>
      <c r="B69461" t="s">
        <v>41772</v>
      </c>
      <c r="C69461" t="s">
        <v>114710</v>
      </c>
      <c r="D69461" t="s">
        <v>3</v>
      </c>
      <c r="F69461" t="s">
        <v>120942</v>
      </c>
      <c r="G69461">
        <v>1.2866000000000001E-6</v>
      </c>
      <c r="H69461" t="s">
        <v>41772</v>
      </c>
      <c r="I69461" t="s">
        <v>166221</v>
      </c>
      <c r="K69461" t="s">
        <v>225915</v>
      </c>
      <c r="L69461" t="s">
        <v>228704</v>
      </c>
      <c r="M69461" t="s">
        <v>228720</v>
      </c>
      <c r="N69461" t="s">
        <v>228847</v>
      </c>
      <c r="O69461" t="s">
        <v>229167</v>
      </c>
      <c r="P69461" t="s">
        <v>229167</v>
      </c>
      <c r="Q69461" t="s">
        <v>120314</v>
      </c>
      <c r="R69461" t="s">
        <v>225909</v>
      </c>
      <c r="S69461" t="s">
        <v>233771</v>
      </c>
    </row>
    <row r="69462" spans="1:19" x14ac:dyDescent="0.35">
      <c r="A69462" s="1">
        <v>86820</v>
      </c>
      <c r="B69462" t="s">
        <v>41773</v>
      </c>
      <c r="C69462" t="s">
        <v>114711</v>
      </c>
      <c r="D69462" t="s">
        <v>5</v>
      </c>
      <c r="E69462" t="s">
        <v>119954</v>
      </c>
      <c r="F69462" t="s">
        <v>121485</v>
      </c>
      <c r="G69462">
        <v>1E-4</v>
      </c>
      <c r="H69462" t="s">
        <v>41773</v>
      </c>
      <c r="I69462" t="s">
        <v>166222</v>
      </c>
      <c r="K69462" t="s">
        <v>225909</v>
      </c>
      <c r="L69462" t="s">
        <v>228704</v>
      </c>
      <c r="M69462" t="s">
        <v>9</v>
      </c>
      <c r="N69462" t="s">
        <v>228844</v>
      </c>
      <c r="O69462" t="s">
        <v>229189</v>
      </c>
      <c r="P69462" t="s">
        <v>229189</v>
      </c>
      <c r="Q69462" t="s">
        <v>120308</v>
      </c>
      <c r="R69462" t="s">
        <v>225909</v>
      </c>
      <c r="S69462" t="s">
        <v>233771</v>
      </c>
    </row>
    <row r="69463" spans="1:19" x14ac:dyDescent="0.35">
      <c r="A69463" s="1">
        <v>86821</v>
      </c>
      <c r="B69463" t="s">
        <v>41774</v>
      </c>
      <c r="C69463" t="s">
        <v>114712</v>
      </c>
      <c r="D69463" t="s">
        <v>5</v>
      </c>
      <c r="F69463" t="s">
        <v>120059</v>
      </c>
      <c r="G69463">
        <v>1.0000000000000001E-9</v>
      </c>
      <c r="H69463" t="s">
        <v>41774</v>
      </c>
      <c r="I69463" t="s">
        <v>166223</v>
      </c>
      <c r="K69463" t="s">
        <v>225916</v>
      </c>
      <c r="L69463" t="s">
        <v>228704</v>
      </c>
      <c r="M69463" t="s">
        <v>8</v>
      </c>
      <c r="N69463" t="s">
        <v>228828</v>
      </c>
      <c r="O69463" t="s">
        <v>229113</v>
      </c>
      <c r="P69463" t="s">
        <v>230185</v>
      </c>
      <c r="Q69463" t="s">
        <v>120059</v>
      </c>
      <c r="R69463" t="s">
        <v>225909</v>
      </c>
      <c r="S69463" t="s">
        <v>233771</v>
      </c>
    </row>
    <row r="69464" spans="1:19" x14ac:dyDescent="0.35">
      <c r="A69464" s="1">
        <v>86822</v>
      </c>
      <c r="B69464" t="s">
        <v>41775</v>
      </c>
      <c r="C69464" t="s">
        <v>114713</v>
      </c>
      <c r="D69464" t="s">
        <v>4</v>
      </c>
      <c r="F69464" t="s">
        <v>120189</v>
      </c>
      <c r="G69464">
        <v>3.4999999999999998E-7</v>
      </c>
      <c r="H69464" t="s">
        <v>41775</v>
      </c>
      <c r="I69464" t="s">
        <v>166224</v>
      </c>
      <c r="K69464" t="s">
        <v>225917</v>
      </c>
      <c r="L69464" t="s">
        <v>228704</v>
      </c>
      <c r="M69464" t="s">
        <v>8</v>
      </c>
      <c r="N69464" t="s">
        <v>228951</v>
      </c>
      <c r="O69464" t="s">
        <v>229365</v>
      </c>
      <c r="P69464" t="s">
        <v>229365</v>
      </c>
      <c r="Q69464" t="s">
        <v>120189</v>
      </c>
      <c r="R69464" t="s">
        <v>225909</v>
      </c>
      <c r="S69464" t="s">
        <v>233771</v>
      </c>
    </row>
    <row r="69465" spans="1:19" x14ac:dyDescent="0.35">
      <c r="A69465" s="1">
        <v>86823</v>
      </c>
      <c r="B69465" t="s">
        <v>41776</v>
      </c>
      <c r="C69465" t="s">
        <v>114714</v>
      </c>
      <c r="D69465" t="s">
        <v>5</v>
      </c>
      <c r="F69465" t="s">
        <v>122868</v>
      </c>
      <c r="G69465">
        <v>3.3000000000000003E-5</v>
      </c>
      <c r="H69465" t="s">
        <v>41776</v>
      </c>
      <c r="I69465" t="s">
        <v>166225</v>
      </c>
      <c r="K69465" t="s">
        <v>225918</v>
      </c>
      <c r="L69465" t="s">
        <v>228706</v>
      </c>
      <c r="R69465" t="s">
        <v>225909</v>
      </c>
      <c r="S69465" t="s">
        <v>233771</v>
      </c>
    </row>
    <row r="69466" spans="1:19" x14ac:dyDescent="0.35">
      <c r="A69466" s="1">
        <v>86824</v>
      </c>
      <c r="B69466" t="s">
        <v>41777</v>
      </c>
      <c r="C69466" t="s">
        <v>114715</v>
      </c>
      <c r="D69466" t="s">
        <v>3</v>
      </c>
      <c r="F69466" t="s">
        <v>121944</v>
      </c>
      <c r="G69466">
        <v>5.0000000000000001E-4</v>
      </c>
      <c r="H69466" t="s">
        <v>41777</v>
      </c>
      <c r="I69466" t="s">
        <v>166226</v>
      </c>
      <c r="K69466" t="s">
        <v>225909</v>
      </c>
      <c r="L69466" t="s">
        <v>228704</v>
      </c>
      <c r="M69466" t="s">
        <v>228715</v>
      </c>
      <c r="N69466" t="s">
        <v>228833</v>
      </c>
      <c r="O69466" t="s">
        <v>229127</v>
      </c>
      <c r="P69466" t="s">
        <v>229127</v>
      </c>
      <c r="Q69466" t="s">
        <v>120087</v>
      </c>
      <c r="R69466" t="s">
        <v>225909</v>
      </c>
      <c r="S69466" t="s">
        <v>233771</v>
      </c>
    </row>
    <row r="69467" spans="1:19" x14ac:dyDescent="0.35">
      <c r="A69467" s="1">
        <v>86825</v>
      </c>
      <c r="B69467" t="s">
        <v>41778</v>
      </c>
      <c r="C69467" t="s">
        <v>114716</v>
      </c>
      <c r="D69467" t="s">
        <v>5</v>
      </c>
      <c r="F69467" t="s">
        <v>120654</v>
      </c>
      <c r="G69467">
        <v>5.6132470000000001E-6</v>
      </c>
      <c r="H69467" t="s">
        <v>41778</v>
      </c>
      <c r="I69467" t="s">
        <v>166227</v>
      </c>
      <c r="K69467" t="s">
        <v>225909</v>
      </c>
      <c r="L69467" t="s">
        <v>228704</v>
      </c>
      <c r="M69467" t="s">
        <v>10</v>
      </c>
      <c r="Q69467" t="s">
        <v>233135</v>
      </c>
      <c r="R69467" t="s">
        <v>225909</v>
      </c>
      <c r="S69467" t="s">
        <v>233771</v>
      </c>
    </row>
    <row r="69468" spans="1:19" x14ac:dyDescent="0.35">
      <c r="A69468" s="1">
        <v>86826</v>
      </c>
      <c r="B69468" t="s">
        <v>41779</v>
      </c>
      <c r="C69468" t="s">
        <v>114717</v>
      </c>
      <c r="D69468" t="s">
        <v>4</v>
      </c>
      <c r="F69468" t="s">
        <v>122258</v>
      </c>
      <c r="G69468">
        <v>4.0000000000000001E-8</v>
      </c>
      <c r="H69468" t="s">
        <v>41779</v>
      </c>
      <c r="I69468" t="s">
        <v>166228</v>
      </c>
      <c r="K69468" t="s">
        <v>225919</v>
      </c>
      <c r="L69468" t="s">
        <v>228704</v>
      </c>
      <c r="M69468" t="s">
        <v>228736</v>
      </c>
      <c r="N69468" t="s">
        <v>228836</v>
      </c>
      <c r="O69468" t="s">
        <v>229179</v>
      </c>
      <c r="P69468" t="s">
        <v>229179</v>
      </c>
      <c r="Q69468" t="s">
        <v>121493</v>
      </c>
      <c r="R69468" t="s">
        <v>225909</v>
      </c>
      <c r="S69468" t="s">
        <v>233771</v>
      </c>
    </row>
    <row r="69469" spans="1:19" x14ac:dyDescent="0.35">
      <c r="A69469" s="1">
        <v>86827</v>
      </c>
      <c r="B69469" t="s">
        <v>41779</v>
      </c>
      <c r="C69469" t="s">
        <v>114718</v>
      </c>
      <c r="D69469" t="s">
        <v>4</v>
      </c>
      <c r="F69469" t="s">
        <v>120763</v>
      </c>
      <c r="G69469">
        <v>1.1999999999999999E-7</v>
      </c>
      <c r="H69469" t="s">
        <v>41779</v>
      </c>
      <c r="I69469" t="s">
        <v>166228</v>
      </c>
      <c r="K69469" t="s">
        <v>225919</v>
      </c>
      <c r="L69469" t="s">
        <v>228704</v>
      </c>
      <c r="M69469" t="s">
        <v>228736</v>
      </c>
      <c r="N69469" t="s">
        <v>228836</v>
      </c>
      <c r="O69469" t="s">
        <v>229179</v>
      </c>
      <c r="P69469" t="s">
        <v>229179</v>
      </c>
      <c r="Q69469" t="s">
        <v>121493</v>
      </c>
      <c r="R69469" t="s">
        <v>225909</v>
      </c>
      <c r="S69469" t="s">
        <v>233771</v>
      </c>
    </row>
    <row r="69470" spans="1:19" x14ac:dyDescent="0.35">
      <c r="A69470" s="1">
        <v>86828</v>
      </c>
      <c r="B69470" t="s">
        <v>41780</v>
      </c>
      <c r="C69470" t="s">
        <v>114719</v>
      </c>
      <c r="D69470" t="s">
        <v>4</v>
      </c>
      <c r="F69470" t="s">
        <v>120556</v>
      </c>
      <c r="G69470">
        <v>2.4394E-8</v>
      </c>
      <c r="H69470" t="s">
        <v>41780</v>
      </c>
      <c r="I69470" t="s">
        <v>166229</v>
      </c>
      <c r="K69470" t="s">
        <v>225920</v>
      </c>
      <c r="L69470" t="s">
        <v>228704</v>
      </c>
      <c r="Q69470" t="s">
        <v>120107</v>
      </c>
      <c r="R69470" t="s">
        <v>225909</v>
      </c>
      <c r="S69470" t="s">
        <v>233771</v>
      </c>
    </row>
    <row r="69471" spans="1:19" x14ac:dyDescent="0.35">
      <c r="A69471" s="1">
        <v>86829</v>
      </c>
      <c r="B69471" t="s">
        <v>41781</v>
      </c>
      <c r="C69471" t="s">
        <v>114720</v>
      </c>
      <c r="D69471" t="s">
        <v>5</v>
      </c>
      <c r="F69471" t="s">
        <v>120710</v>
      </c>
      <c r="G69471">
        <v>4.4579707000000002E-5</v>
      </c>
      <c r="H69471" t="s">
        <v>41781</v>
      </c>
      <c r="I69471" t="s">
        <v>166230</v>
      </c>
      <c r="K69471" t="s">
        <v>225909</v>
      </c>
      <c r="L69471" t="s">
        <v>228706</v>
      </c>
      <c r="M69471" t="s">
        <v>10</v>
      </c>
      <c r="N69471" t="s">
        <v>141499</v>
      </c>
      <c r="O69471" t="s">
        <v>229322</v>
      </c>
      <c r="P69471" t="s">
        <v>232980</v>
      </c>
      <c r="R69471" t="s">
        <v>225909</v>
      </c>
      <c r="S69471" t="s">
        <v>233771</v>
      </c>
    </row>
    <row r="69472" spans="1:19" x14ac:dyDescent="0.35">
      <c r="A69472" s="1">
        <v>86831</v>
      </c>
      <c r="B69472" t="s">
        <v>41782</v>
      </c>
      <c r="C69472" t="s">
        <v>114721</v>
      </c>
      <c r="D69472" t="s">
        <v>4</v>
      </c>
      <c r="F69472" t="s">
        <v>121559</v>
      </c>
      <c r="G69472">
        <v>1.3999999999999999E-6</v>
      </c>
      <c r="H69472" t="s">
        <v>41782</v>
      </c>
      <c r="I69472" t="s">
        <v>166231</v>
      </c>
      <c r="K69472" t="s">
        <v>225909</v>
      </c>
      <c r="L69472" t="s">
        <v>228704</v>
      </c>
      <c r="M69472" t="s">
        <v>8</v>
      </c>
      <c r="N69472" t="s">
        <v>228848</v>
      </c>
      <c r="O69472" t="s">
        <v>229133</v>
      </c>
      <c r="P69472" t="s">
        <v>230345</v>
      </c>
      <c r="Q69472" t="s">
        <v>120059</v>
      </c>
      <c r="R69472" t="s">
        <v>225909</v>
      </c>
      <c r="S69472" t="s">
        <v>233771</v>
      </c>
    </row>
    <row r="69473" spans="1:19" x14ac:dyDescent="0.35">
      <c r="A69473" s="1">
        <v>86832</v>
      </c>
      <c r="B69473" t="s">
        <v>41783</v>
      </c>
      <c r="C69473" t="s">
        <v>114722</v>
      </c>
      <c r="D69473" t="s">
        <v>4</v>
      </c>
      <c r="F69473" t="s">
        <v>120505</v>
      </c>
      <c r="G69473">
        <v>1.15E-6</v>
      </c>
      <c r="H69473" t="s">
        <v>41783</v>
      </c>
      <c r="I69473" t="s">
        <v>166232</v>
      </c>
      <c r="K69473" t="s">
        <v>225909</v>
      </c>
      <c r="L69473" t="s">
        <v>228704</v>
      </c>
      <c r="M69473" t="s">
        <v>12</v>
      </c>
      <c r="N69473" t="s">
        <v>228878</v>
      </c>
      <c r="O69473" t="s">
        <v>229181</v>
      </c>
      <c r="P69473" t="s">
        <v>229181</v>
      </c>
      <c r="Q69473" t="s">
        <v>120008</v>
      </c>
      <c r="R69473" t="s">
        <v>225909</v>
      </c>
      <c r="S69473" t="s">
        <v>233771</v>
      </c>
    </row>
    <row r="69474" spans="1:19" x14ac:dyDescent="0.35">
      <c r="A69474" s="1">
        <v>86836</v>
      </c>
      <c r="B69474" t="s">
        <v>41784</v>
      </c>
      <c r="C69474" t="s">
        <v>114723</v>
      </c>
      <c r="D69474" t="s">
        <v>5</v>
      </c>
      <c r="F69474" t="s">
        <v>120477</v>
      </c>
      <c r="G69474">
        <v>7.6000000000000003E-7</v>
      </c>
      <c r="H69474" t="s">
        <v>41784</v>
      </c>
      <c r="I69474" t="s">
        <v>166233</v>
      </c>
      <c r="K69474" t="s">
        <v>225914</v>
      </c>
      <c r="L69474" t="s">
        <v>228704</v>
      </c>
      <c r="Q69474" t="s">
        <v>120679</v>
      </c>
      <c r="R69474" t="s">
        <v>225909</v>
      </c>
      <c r="S69474" t="s">
        <v>233771</v>
      </c>
    </row>
    <row r="69475" spans="1:19" x14ac:dyDescent="0.35">
      <c r="A69475" s="1">
        <v>86840</v>
      </c>
      <c r="B69475" t="s">
        <v>41785</v>
      </c>
      <c r="C69475" t="s">
        <v>114724</v>
      </c>
      <c r="D69475" t="s">
        <v>5</v>
      </c>
      <c r="F69475" t="s">
        <v>121937</v>
      </c>
      <c r="G69475">
        <v>7.9999999999999996E-6</v>
      </c>
      <c r="H69475" t="s">
        <v>41785</v>
      </c>
      <c r="I69475" t="s">
        <v>166234</v>
      </c>
      <c r="K69475" t="s">
        <v>225909</v>
      </c>
      <c r="L69475" t="s">
        <v>228704</v>
      </c>
      <c r="M69475" t="s">
        <v>8</v>
      </c>
      <c r="N69475" t="s">
        <v>228862</v>
      </c>
      <c r="O69475" t="s">
        <v>229295</v>
      </c>
      <c r="P69475" t="s">
        <v>232336</v>
      </c>
      <c r="Q69475" t="s">
        <v>121968</v>
      </c>
      <c r="R69475" t="s">
        <v>225909</v>
      </c>
      <c r="S69475" t="s">
        <v>233771</v>
      </c>
    </row>
    <row r="69476" spans="1:19" x14ac:dyDescent="0.35">
      <c r="A69476" s="1">
        <v>86841</v>
      </c>
      <c r="B69476" t="s">
        <v>41786</v>
      </c>
      <c r="C69476" t="s">
        <v>114725</v>
      </c>
      <c r="D69476" t="s">
        <v>4</v>
      </c>
      <c r="F69476" t="s">
        <v>120059</v>
      </c>
      <c r="G69476">
        <v>1.4999999999999999E-8</v>
      </c>
      <c r="H69476" t="s">
        <v>41786</v>
      </c>
      <c r="I69476" t="s">
        <v>166235</v>
      </c>
      <c r="K69476" t="s">
        <v>225909</v>
      </c>
      <c r="L69476" t="s">
        <v>228704</v>
      </c>
      <c r="M69476" t="s">
        <v>12</v>
      </c>
      <c r="N69476" t="s">
        <v>228878</v>
      </c>
      <c r="O69476" t="s">
        <v>229565</v>
      </c>
      <c r="P69476" t="s">
        <v>229565</v>
      </c>
      <c r="Q69476" t="s">
        <v>120059</v>
      </c>
      <c r="R69476" t="s">
        <v>225909</v>
      </c>
      <c r="S69476" t="s">
        <v>233771</v>
      </c>
    </row>
    <row r="69477" spans="1:19" x14ac:dyDescent="0.35">
      <c r="A69477" s="1">
        <v>86842</v>
      </c>
      <c r="B69477" t="s">
        <v>41787</v>
      </c>
      <c r="C69477" t="s">
        <v>114726</v>
      </c>
      <c r="D69477" t="s">
        <v>4</v>
      </c>
      <c r="F69477" t="s">
        <v>122251</v>
      </c>
      <c r="G69477">
        <v>4.5958E-8</v>
      </c>
      <c r="H69477" t="s">
        <v>41787</v>
      </c>
      <c r="I69477" t="s">
        <v>166236</v>
      </c>
      <c r="K69477" t="s">
        <v>225921</v>
      </c>
      <c r="L69477" t="s">
        <v>228704</v>
      </c>
      <c r="R69477" t="s">
        <v>225909</v>
      </c>
      <c r="S69477" t="s">
        <v>233771</v>
      </c>
    </row>
    <row r="69478" spans="1:19" x14ac:dyDescent="0.35">
      <c r="A69478" s="1">
        <v>86844</v>
      </c>
      <c r="B69478" t="s">
        <v>41788</v>
      </c>
      <c r="C69478" t="s">
        <v>114727</v>
      </c>
      <c r="D69478" t="s">
        <v>4</v>
      </c>
      <c r="F69478" t="s">
        <v>120149</v>
      </c>
      <c r="G69478">
        <v>2E-8</v>
      </c>
      <c r="H69478" t="s">
        <v>41788</v>
      </c>
      <c r="I69478" t="s">
        <v>166237</v>
      </c>
      <c r="K69478" t="s">
        <v>225909</v>
      </c>
      <c r="L69478" t="s">
        <v>228704</v>
      </c>
      <c r="M69478" t="s">
        <v>8</v>
      </c>
      <c r="N69478" t="s">
        <v>228832</v>
      </c>
      <c r="O69478" t="s">
        <v>229111</v>
      </c>
      <c r="P69478" t="s">
        <v>230079</v>
      </c>
      <c r="Q69478" t="s">
        <v>120060</v>
      </c>
      <c r="R69478" t="s">
        <v>225909</v>
      </c>
      <c r="S69478" t="s">
        <v>233771</v>
      </c>
    </row>
    <row r="69479" spans="1:19" x14ac:dyDescent="0.35">
      <c r="A69479" s="1">
        <v>86845</v>
      </c>
      <c r="B69479" t="s">
        <v>41789</v>
      </c>
      <c r="C69479" t="s">
        <v>114728</v>
      </c>
      <c r="D69479" t="s">
        <v>5</v>
      </c>
      <c r="F69479" t="s">
        <v>120207</v>
      </c>
      <c r="G69479">
        <v>3.0000000000000001E-5</v>
      </c>
      <c r="H69479" t="s">
        <v>41789</v>
      </c>
      <c r="I69479" t="s">
        <v>166238</v>
      </c>
      <c r="K69479" t="s">
        <v>225909</v>
      </c>
      <c r="L69479" t="s">
        <v>228704</v>
      </c>
      <c r="M69479" t="s">
        <v>8</v>
      </c>
      <c r="N69479" t="s">
        <v>228841</v>
      </c>
      <c r="O69479" t="s">
        <v>229123</v>
      </c>
      <c r="P69479" t="s">
        <v>230698</v>
      </c>
      <c r="Q69479" t="s">
        <v>119973</v>
      </c>
      <c r="R69479" t="s">
        <v>225909</v>
      </c>
      <c r="S69479" t="s">
        <v>233771</v>
      </c>
    </row>
    <row r="69480" spans="1:19" x14ac:dyDescent="0.35">
      <c r="A69480" s="1">
        <v>86847</v>
      </c>
      <c r="B69480" t="s">
        <v>41790</v>
      </c>
      <c r="C69480" t="s">
        <v>114729</v>
      </c>
      <c r="D69480" t="s">
        <v>5</v>
      </c>
      <c r="F69480" t="s">
        <v>120837</v>
      </c>
      <c r="G69480">
        <v>1.85E-7</v>
      </c>
      <c r="H69480" t="s">
        <v>41790</v>
      </c>
      <c r="I69480" t="s">
        <v>166239</v>
      </c>
      <c r="K69480" t="s">
        <v>225909</v>
      </c>
      <c r="L69480" t="s">
        <v>228704</v>
      </c>
      <c r="M69480" t="s">
        <v>8</v>
      </c>
      <c r="N69480" t="s">
        <v>228873</v>
      </c>
      <c r="O69480" t="s">
        <v>229170</v>
      </c>
      <c r="P69480" t="s">
        <v>231644</v>
      </c>
      <c r="Q69480" t="s">
        <v>120679</v>
      </c>
      <c r="R69480" t="s">
        <v>225909</v>
      </c>
      <c r="S69480" t="s">
        <v>233771</v>
      </c>
    </row>
    <row r="69481" spans="1:19" x14ac:dyDescent="0.35">
      <c r="A69481" s="1">
        <v>86848</v>
      </c>
      <c r="B69481" t="s">
        <v>41791</v>
      </c>
      <c r="C69481" t="s">
        <v>114730</v>
      </c>
      <c r="D69481" t="s">
        <v>5</v>
      </c>
      <c r="F69481" t="s">
        <v>120051</v>
      </c>
      <c r="G69481">
        <v>1.5999999999999999E-5</v>
      </c>
      <c r="H69481" t="s">
        <v>41791</v>
      </c>
      <c r="I69481" t="s">
        <v>166240</v>
      </c>
      <c r="K69481" t="s">
        <v>225909</v>
      </c>
      <c r="L69481" t="s">
        <v>228704</v>
      </c>
      <c r="M69481" t="s">
        <v>8</v>
      </c>
      <c r="N69481" t="s">
        <v>228841</v>
      </c>
      <c r="O69481" t="s">
        <v>229137</v>
      </c>
      <c r="P69481" t="s">
        <v>229137</v>
      </c>
      <c r="Q69481" t="s">
        <v>120679</v>
      </c>
      <c r="R69481" t="s">
        <v>225909</v>
      </c>
      <c r="S69481" t="s">
        <v>233771</v>
      </c>
    </row>
    <row r="69482" spans="1:19" x14ac:dyDescent="0.35">
      <c r="A69482" s="1">
        <v>86851</v>
      </c>
      <c r="B69482" t="s">
        <v>41792</v>
      </c>
      <c r="C69482" t="s">
        <v>114731</v>
      </c>
      <c r="D69482" t="s">
        <v>5</v>
      </c>
      <c r="E69482" t="s">
        <v>119955</v>
      </c>
      <c r="F69482" t="s">
        <v>122519</v>
      </c>
      <c r="G69482">
        <v>2.5907999999999998E-6</v>
      </c>
      <c r="H69482" t="s">
        <v>41792</v>
      </c>
      <c r="I69482" t="s">
        <v>166241</v>
      </c>
      <c r="K69482" t="s">
        <v>225919</v>
      </c>
      <c r="L69482" t="s">
        <v>228704</v>
      </c>
      <c r="M69482" t="s">
        <v>15</v>
      </c>
      <c r="N69482" t="s">
        <v>228849</v>
      </c>
      <c r="O69482" t="s">
        <v>229134</v>
      </c>
      <c r="P69482" t="s">
        <v>230298</v>
      </c>
      <c r="Q69482" t="s">
        <v>121738</v>
      </c>
      <c r="R69482" t="s">
        <v>225909</v>
      </c>
      <c r="S69482" t="s">
        <v>233771</v>
      </c>
    </row>
    <row r="69483" spans="1:19" x14ac:dyDescent="0.35">
      <c r="A69483" s="1">
        <v>86854</v>
      </c>
      <c r="B69483" t="s">
        <v>41793</v>
      </c>
      <c r="C69483" t="s">
        <v>114732</v>
      </c>
      <c r="D69483" t="s">
        <v>3</v>
      </c>
      <c r="F69483" t="s">
        <v>121663</v>
      </c>
      <c r="G69483">
        <v>6.0610057E-5</v>
      </c>
      <c r="H69483" t="s">
        <v>41793</v>
      </c>
      <c r="I69483" t="s">
        <v>166242</v>
      </c>
      <c r="K69483" t="s">
        <v>225922</v>
      </c>
      <c r="L69483" t="s">
        <v>228704</v>
      </c>
      <c r="M69483" t="s">
        <v>10</v>
      </c>
      <c r="N69483" t="s">
        <v>229032</v>
      </c>
      <c r="Q69483" t="s">
        <v>120679</v>
      </c>
      <c r="R69483" t="s">
        <v>225930</v>
      </c>
      <c r="S69483" t="s">
        <v>233771</v>
      </c>
    </row>
    <row r="69484" spans="1:19" x14ac:dyDescent="0.35">
      <c r="A69484" s="1">
        <v>86855</v>
      </c>
      <c r="B69484" t="s">
        <v>41794</v>
      </c>
      <c r="C69484" t="s">
        <v>114733</v>
      </c>
      <c r="D69484" t="s">
        <v>5</v>
      </c>
      <c r="F69484" t="s">
        <v>120340</v>
      </c>
      <c r="G69484">
        <v>4.4000000000000002E-7</v>
      </c>
      <c r="H69484" t="s">
        <v>41794</v>
      </c>
      <c r="I69484" t="s">
        <v>166243</v>
      </c>
      <c r="K69484" t="s">
        <v>225923</v>
      </c>
      <c r="L69484" t="s">
        <v>228704</v>
      </c>
      <c r="M69484" t="s">
        <v>8</v>
      </c>
      <c r="N69484" t="s">
        <v>228867</v>
      </c>
      <c r="O69484" t="s">
        <v>229163</v>
      </c>
      <c r="P69484" t="s">
        <v>229163</v>
      </c>
      <c r="R69484" t="s">
        <v>225930</v>
      </c>
      <c r="S69484" t="s">
        <v>233771</v>
      </c>
    </row>
    <row r="69485" spans="1:19" x14ac:dyDescent="0.35">
      <c r="A69485" s="1">
        <v>86856</v>
      </c>
      <c r="B69485" t="s">
        <v>41795</v>
      </c>
      <c r="C69485" t="s">
        <v>114734</v>
      </c>
      <c r="D69485" t="s">
        <v>3</v>
      </c>
      <c r="F69485" t="s">
        <v>120282</v>
      </c>
      <c r="G69485">
        <v>8.3299999999999997E-4</v>
      </c>
      <c r="H69485" t="s">
        <v>41795</v>
      </c>
      <c r="I69485" t="s">
        <v>166244</v>
      </c>
      <c r="K69485" t="s">
        <v>225924</v>
      </c>
      <c r="L69485" t="s">
        <v>228704</v>
      </c>
      <c r="R69485" t="s">
        <v>225930</v>
      </c>
      <c r="S69485" t="s">
        <v>233771</v>
      </c>
    </row>
    <row r="69486" spans="1:19" x14ac:dyDescent="0.35">
      <c r="A69486" s="1">
        <v>86857</v>
      </c>
      <c r="B69486" t="s">
        <v>41796</v>
      </c>
      <c r="C69486" t="s">
        <v>114735</v>
      </c>
      <c r="D69486" t="s">
        <v>5</v>
      </c>
      <c r="E69486" t="s">
        <v>119955</v>
      </c>
      <c r="F69486" t="s">
        <v>120626</v>
      </c>
      <c r="G69486">
        <v>3.176477E-6</v>
      </c>
      <c r="H69486" t="s">
        <v>41796</v>
      </c>
      <c r="I69486" t="s">
        <v>166245</v>
      </c>
      <c r="K69486" t="s">
        <v>225925</v>
      </c>
      <c r="L69486" t="s">
        <v>228704</v>
      </c>
      <c r="M69486" t="s">
        <v>10</v>
      </c>
      <c r="N69486" t="s">
        <v>228999</v>
      </c>
      <c r="O69486" t="s">
        <v>229322</v>
      </c>
      <c r="P69486" t="s">
        <v>232981</v>
      </c>
      <c r="Q69486" t="s">
        <v>120944</v>
      </c>
      <c r="R69486" t="s">
        <v>225930</v>
      </c>
      <c r="S69486" t="s">
        <v>233771</v>
      </c>
    </row>
    <row r="69487" spans="1:19" x14ac:dyDescent="0.35">
      <c r="A69487" s="1">
        <v>86858</v>
      </c>
      <c r="B69487" t="s">
        <v>41796</v>
      </c>
      <c r="C69487" t="s">
        <v>114736</v>
      </c>
      <c r="D69487" t="s">
        <v>5</v>
      </c>
      <c r="E69487" t="s">
        <v>119954</v>
      </c>
      <c r="F69487" t="s">
        <v>120402</v>
      </c>
      <c r="G69487">
        <v>7.9999999999999996E-6</v>
      </c>
      <c r="H69487" t="s">
        <v>41796</v>
      </c>
      <c r="I69487" t="s">
        <v>166245</v>
      </c>
      <c r="K69487" t="s">
        <v>225925</v>
      </c>
      <c r="L69487" t="s">
        <v>228704</v>
      </c>
      <c r="M69487" t="s">
        <v>10</v>
      </c>
      <c r="N69487" t="s">
        <v>228999</v>
      </c>
      <c r="O69487" t="s">
        <v>229322</v>
      </c>
      <c r="P69487" t="s">
        <v>232981</v>
      </c>
      <c r="Q69487" t="s">
        <v>120944</v>
      </c>
      <c r="R69487" t="s">
        <v>225930</v>
      </c>
      <c r="S69487" t="s">
        <v>233771</v>
      </c>
    </row>
    <row r="69488" spans="1:19" x14ac:dyDescent="0.35">
      <c r="A69488" s="1">
        <v>86860</v>
      </c>
      <c r="B69488" t="s">
        <v>41797</v>
      </c>
      <c r="C69488" t="s">
        <v>114737</v>
      </c>
      <c r="D69488" t="s">
        <v>4</v>
      </c>
      <c r="F69488" t="s">
        <v>120841</v>
      </c>
      <c r="G69488">
        <v>1.9299E-8</v>
      </c>
      <c r="H69488" t="s">
        <v>41797</v>
      </c>
      <c r="I69488" t="s">
        <v>166246</v>
      </c>
      <c r="K69488" t="s">
        <v>225926</v>
      </c>
      <c r="L69488" t="s">
        <v>228704</v>
      </c>
      <c r="Q69488" t="s">
        <v>120060</v>
      </c>
      <c r="R69488" t="s">
        <v>225930</v>
      </c>
      <c r="S69488" t="s">
        <v>233771</v>
      </c>
    </row>
    <row r="69489" spans="1:19" x14ac:dyDescent="0.35">
      <c r="A69489" s="1">
        <v>86861</v>
      </c>
      <c r="B69489" t="s">
        <v>41798</v>
      </c>
      <c r="C69489" t="s">
        <v>114738</v>
      </c>
      <c r="D69489" t="s">
        <v>4</v>
      </c>
      <c r="F69489" t="s">
        <v>121782</v>
      </c>
      <c r="G69489">
        <v>1.3999999999999999E-6</v>
      </c>
      <c r="H69489" t="s">
        <v>41798</v>
      </c>
      <c r="I69489" t="s">
        <v>166247</v>
      </c>
      <c r="K69489" t="s">
        <v>225927</v>
      </c>
      <c r="L69489" t="s">
        <v>228704</v>
      </c>
      <c r="M69489" t="s">
        <v>228726</v>
      </c>
      <c r="N69489" t="s">
        <v>228858</v>
      </c>
      <c r="O69489" t="s">
        <v>229151</v>
      </c>
      <c r="P69489" t="s">
        <v>230097</v>
      </c>
      <c r="Q69489" t="s">
        <v>121606</v>
      </c>
      <c r="R69489" t="s">
        <v>225930</v>
      </c>
      <c r="S69489" t="s">
        <v>233771</v>
      </c>
    </row>
    <row r="69490" spans="1:19" x14ac:dyDescent="0.35">
      <c r="A69490" s="1">
        <v>86862</v>
      </c>
      <c r="B69490" t="s">
        <v>41798</v>
      </c>
      <c r="C69490" t="s">
        <v>114739</v>
      </c>
      <c r="D69490" t="s">
        <v>5</v>
      </c>
      <c r="E69490" t="s">
        <v>119955</v>
      </c>
      <c r="F69490" t="s">
        <v>122777</v>
      </c>
      <c r="G69490">
        <v>3.9999999999999998E-6</v>
      </c>
      <c r="H69490" t="s">
        <v>41798</v>
      </c>
      <c r="I69490" t="s">
        <v>166247</v>
      </c>
      <c r="K69490" t="s">
        <v>225927</v>
      </c>
      <c r="L69490" t="s">
        <v>228704</v>
      </c>
      <c r="M69490" t="s">
        <v>228726</v>
      </c>
      <c r="N69490" t="s">
        <v>228858</v>
      </c>
      <c r="O69490" t="s">
        <v>229151</v>
      </c>
      <c r="P69490" t="s">
        <v>230097</v>
      </c>
      <c r="Q69490" t="s">
        <v>121606</v>
      </c>
      <c r="R69490" t="s">
        <v>225930</v>
      </c>
      <c r="S69490" t="s">
        <v>233771</v>
      </c>
    </row>
    <row r="69491" spans="1:19" x14ac:dyDescent="0.35">
      <c r="A69491" s="1">
        <v>86863</v>
      </c>
      <c r="B69491" t="s">
        <v>41799</v>
      </c>
      <c r="C69491" t="s">
        <v>114740</v>
      </c>
      <c r="D69491" t="s">
        <v>5</v>
      </c>
      <c r="E69491" t="s">
        <v>119956</v>
      </c>
      <c r="F69491" t="s">
        <v>120888</v>
      </c>
      <c r="G69491">
        <v>2.2000000000000001E-6</v>
      </c>
      <c r="H69491" t="s">
        <v>41799</v>
      </c>
      <c r="I69491" t="s">
        <v>166248</v>
      </c>
      <c r="K69491" t="s">
        <v>225928</v>
      </c>
      <c r="L69491" t="s">
        <v>228706</v>
      </c>
      <c r="M69491" t="s">
        <v>8</v>
      </c>
      <c r="N69491" t="s">
        <v>228855</v>
      </c>
      <c r="O69491" t="s">
        <v>229145</v>
      </c>
      <c r="P69491" t="s">
        <v>230095</v>
      </c>
      <c r="Q69491" t="s">
        <v>120679</v>
      </c>
      <c r="R69491" t="s">
        <v>225930</v>
      </c>
      <c r="S69491" t="s">
        <v>233771</v>
      </c>
    </row>
    <row r="69492" spans="1:19" x14ac:dyDescent="0.35">
      <c r="A69492" s="1">
        <v>86864</v>
      </c>
      <c r="B69492" t="s">
        <v>41799</v>
      </c>
      <c r="C69492" t="s">
        <v>114741</v>
      </c>
      <c r="D69492" t="s">
        <v>4</v>
      </c>
      <c r="F69492" t="s">
        <v>120833</v>
      </c>
      <c r="G69492">
        <v>1.9000000000000001E-7</v>
      </c>
      <c r="H69492" t="s">
        <v>41799</v>
      </c>
      <c r="I69492" t="s">
        <v>166248</v>
      </c>
      <c r="K69492" t="s">
        <v>225928</v>
      </c>
      <c r="L69492" t="s">
        <v>228706</v>
      </c>
      <c r="M69492" t="s">
        <v>8</v>
      </c>
      <c r="N69492" t="s">
        <v>228855</v>
      </c>
      <c r="O69492" t="s">
        <v>229145</v>
      </c>
      <c r="P69492" t="s">
        <v>230095</v>
      </c>
      <c r="Q69492" t="s">
        <v>120679</v>
      </c>
      <c r="R69492" t="s">
        <v>225930</v>
      </c>
      <c r="S69492" t="s">
        <v>233771</v>
      </c>
    </row>
    <row r="69493" spans="1:19" x14ac:dyDescent="0.35">
      <c r="A69493" s="1">
        <v>86865</v>
      </c>
      <c r="B69493" t="s">
        <v>41799</v>
      </c>
      <c r="C69493" t="s">
        <v>114742</v>
      </c>
      <c r="D69493" t="s">
        <v>5</v>
      </c>
      <c r="E69493" t="s">
        <v>119955</v>
      </c>
      <c r="F69493" t="s">
        <v>121077</v>
      </c>
      <c r="G69493">
        <v>2.9000000000000002E-6</v>
      </c>
      <c r="H69493" t="s">
        <v>41799</v>
      </c>
      <c r="I69493" t="s">
        <v>166248</v>
      </c>
      <c r="K69493" t="s">
        <v>225928</v>
      </c>
      <c r="L69493" t="s">
        <v>228706</v>
      </c>
      <c r="M69493" t="s">
        <v>8</v>
      </c>
      <c r="N69493" t="s">
        <v>228855</v>
      </c>
      <c r="O69493" t="s">
        <v>229145</v>
      </c>
      <c r="P69493" t="s">
        <v>230095</v>
      </c>
      <c r="Q69493" t="s">
        <v>120679</v>
      </c>
      <c r="R69493" t="s">
        <v>225930</v>
      </c>
      <c r="S69493" t="s">
        <v>233771</v>
      </c>
    </row>
    <row r="69494" spans="1:19" x14ac:dyDescent="0.35">
      <c r="A69494" s="1">
        <v>86866</v>
      </c>
      <c r="B69494" t="s">
        <v>41799</v>
      </c>
      <c r="C69494" t="s">
        <v>114743</v>
      </c>
      <c r="D69494" t="s">
        <v>5</v>
      </c>
      <c r="E69494" t="s">
        <v>119954</v>
      </c>
      <c r="F69494" t="s">
        <v>120584</v>
      </c>
      <c r="G69494">
        <v>1.0000000000000001E-5</v>
      </c>
      <c r="H69494" t="s">
        <v>41799</v>
      </c>
      <c r="I69494" t="s">
        <v>166248</v>
      </c>
      <c r="K69494" t="s">
        <v>225928</v>
      </c>
      <c r="L69494" t="s">
        <v>228706</v>
      </c>
      <c r="M69494" t="s">
        <v>8</v>
      </c>
      <c r="N69494" t="s">
        <v>228855</v>
      </c>
      <c r="O69494" t="s">
        <v>229145</v>
      </c>
      <c r="P69494" t="s">
        <v>230095</v>
      </c>
      <c r="Q69494" t="s">
        <v>120679</v>
      </c>
      <c r="R69494" t="s">
        <v>225930</v>
      </c>
      <c r="S69494" t="s">
        <v>233771</v>
      </c>
    </row>
    <row r="69495" spans="1:19" x14ac:dyDescent="0.35">
      <c r="A69495" s="1">
        <v>86867</v>
      </c>
      <c r="B69495" t="s">
        <v>41800</v>
      </c>
      <c r="C69495" t="s">
        <v>114744</v>
      </c>
      <c r="D69495" t="s">
        <v>5</v>
      </c>
      <c r="E69495" t="s">
        <v>119955</v>
      </c>
      <c r="F69495" t="s">
        <v>123371</v>
      </c>
      <c r="G69495">
        <v>9.9899900000000006E-7</v>
      </c>
      <c r="H69495" t="s">
        <v>41800</v>
      </c>
      <c r="I69495" t="s">
        <v>166249</v>
      </c>
      <c r="K69495" t="s">
        <v>225929</v>
      </c>
      <c r="L69495" t="s">
        <v>228704</v>
      </c>
      <c r="M69495" t="s">
        <v>228735</v>
      </c>
      <c r="N69495" t="s">
        <v>228860</v>
      </c>
      <c r="O69495" t="s">
        <v>229176</v>
      </c>
      <c r="P69495" t="s">
        <v>229176</v>
      </c>
      <c r="Q69495" t="s">
        <v>120216</v>
      </c>
      <c r="R69495" t="s">
        <v>225930</v>
      </c>
      <c r="S69495" t="s">
        <v>233771</v>
      </c>
    </row>
    <row r="69496" spans="1:19" x14ac:dyDescent="0.35">
      <c r="A69496" s="1">
        <v>86868</v>
      </c>
      <c r="B69496" t="s">
        <v>41801</v>
      </c>
      <c r="C69496" t="s">
        <v>114745</v>
      </c>
      <c r="D69496" t="s">
        <v>5</v>
      </c>
      <c r="F69496" t="s">
        <v>120280</v>
      </c>
      <c r="G69496">
        <v>5.2000000000000002E-6</v>
      </c>
      <c r="H69496" t="s">
        <v>41801</v>
      </c>
      <c r="I69496" t="s">
        <v>166250</v>
      </c>
      <c r="K69496" t="s">
        <v>225930</v>
      </c>
      <c r="L69496" t="s">
        <v>228704</v>
      </c>
      <c r="M69496" t="s">
        <v>8</v>
      </c>
      <c r="N69496" t="s">
        <v>228841</v>
      </c>
      <c r="O69496" t="s">
        <v>229123</v>
      </c>
      <c r="P69496" t="s">
        <v>230314</v>
      </c>
      <c r="Q69496" t="s">
        <v>233318</v>
      </c>
      <c r="R69496" t="s">
        <v>225930</v>
      </c>
      <c r="S69496" t="s">
        <v>233771</v>
      </c>
    </row>
    <row r="69497" spans="1:19" x14ac:dyDescent="0.35">
      <c r="A69497" s="1">
        <v>86869</v>
      </c>
      <c r="B69497" t="s">
        <v>41802</v>
      </c>
      <c r="C69497" t="s">
        <v>114746</v>
      </c>
      <c r="D69497" t="s">
        <v>4</v>
      </c>
      <c r="F69497" t="s">
        <v>120701</v>
      </c>
      <c r="G69497">
        <v>1.98512E-7</v>
      </c>
      <c r="H69497" t="s">
        <v>41802</v>
      </c>
      <c r="I69497" t="s">
        <v>166251</v>
      </c>
      <c r="K69497" t="s">
        <v>225931</v>
      </c>
      <c r="L69497" t="s">
        <v>228704</v>
      </c>
      <c r="M69497" t="s">
        <v>228717</v>
      </c>
      <c r="N69497" t="s">
        <v>228893</v>
      </c>
      <c r="O69497" t="s">
        <v>229203</v>
      </c>
      <c r="P69497" t="s">
        <v>229203</v>
      </c>
      <c r="Q69497" t="s">
        <v>120654</v>
      </c>
      <c r="R69497" t="s">
        <v>225930</v>
      </c>
      <c r="S69497" t="s">
        <v>233771</v>
      </c>
    </row>
    <row r="69498" spans="1:19" x14ac:dyDescent="0.35">
      <c r="A69498" s="1">
        <v>86872</v>
      </c>
      <c r="B69498" t="s">
        <v>41803</v>
      </c>
      <c r="C69498" t="s">
        <v>114747</v>
      </c>
      <c r="D69498" t="s">
        <v>5</v>
      </c>
      <c r="E69498" t="s">
        <v>119955</v>
      </c>
      <c r="F69498" t="s">
        <v>120050</v>
      </c>
      <c r="G69498">
        <v>3.0000000000000001E-5</v>
      </c>
      <c r="H69498" t="s">
        <v>41803</v>
      </c>
      <c r="I69498" t="s">
        <v>166252</v>
      </c>
      <c r="K69498" t="s">
        <v>225932</v>
      </c>
      <c r="L69498" t="s">
        <v>228704</v>
      </c>
      <c r="Q69498" t="s">
        <v>120113</v>
      </c>
      <c r="R69498" t="s">
        <v>225930</v>
      </c>
      <c r="S69498" t="s">
        <v>233771</v>
      </c>
    </row>
    <row r="69499" spans="1:19" x14ac:dyDescent="0.35">
      <c r="A69499" s="1">
        <v>86874</v>
      </c>
      <c r="B69499" t="s">
        <v>41804</v>
      </c>
      <c r="C69499" t="s">
        <v>114748</v>
      </c>
      <c r="D69499" t="s">
        <v>4</v>
      </c>
      <c r="F69499" t="s">
        <v>120107</v>
      </c>
      <c r="G69499">
        <v>2.9999999999999999E-7</v>
      </c>
      <c r="H69499" t="s">
        <v>41804</v>
      </c>
      <c r="I69499" t="s">
        <v>166253</v>
      </c>
      <c r="K69499" t="s">
        <v>225933</v>
      </c>
      <c r="L69499" t="s">
        <v>228704</v>
      </c>
      <c r="M69499" t="s">
        <v>228722</v>
      </c>
      <c r="O69499" t="s">
        <v>229143</v>
      </c>
      <c r="P69499" t="s">
        <v>229143</v>
      </c>
      <c r="Q69499" t="s">
        <v>120464</v>
      </c>
      <c r="R69499" t="s">
        <v>225930</v>
      </c>
      <c r="S69499" t="s">
        <v>233771</v>
      </c>
    </row>
    <row r="69500" spans="1:19" x14ac:dyDescent="0.35">
      <c r="A69500" s="1">
        <v>86875</v>
      </c>
      <c r="B69500" t="s">
        <v>41804</v>
      </c>
      <c r="C69500" t="s">
        <v>114749</v>
      </c>
      <c r="D69500" t="s">
        <v>3</v>
      </c>
      <c r="F69500" t="s">
        <v>119989</v>
      </c>
      <c r="G69500">
        <v>1.4999999999999999E-7</v>
      </c>
      <c r="H69500" t="s">
        <v>41804</v>
      </c>
      <c r="I69500" t="s">
        <v>166253</v>
      </c>
      <c r="K69500" t="s">
        <v>225933</v>
      </c>
      <c r="L69500" t="s">
        <v>228704</v>
      </c>
      <c r="M69500" t="s">
        <v>228722</v>
      </c>
      <c r="O69500" t="s">
        <v>229143</v>
      </c>
      <c r="P69500" t="s">
        <v>229143</v>
      </c>
      <c r="Q69500" t="s">
        <v>120464</v>
      </c>
      <c r="R69500" t="s">
        <v>225930</v>
      </c>
      <c r="S69500" t="s">
        <v>233771</v>
      </c>
    </row>
    <row r="69501" spans="1:19" x14ac:dyDescent="0.35">
      <c r="A69501" s="1">
        <v>86876</v>
      </c>
      <c r="B69501" t="s">
        <v>41805</v>
      </c>
      <c r="C69501" t="s">
        <v>114750</v>
      </c>
      <c r="D69501" t="s">
        <v>4</v>
      </c>
      <c r="F69501" t="s">
        <v>120513</v>
      </c>
      <c r="G69501">
        <v>1.3596E-8</v>
      </c>
      <c r="H69501" t="s">
        <v>41805</v>
      </c>
      <c r="I69501" t="s">
        <v>166254</v>
      </c>
      <c r="K69501" t="s">
        <v>225924</v>
      </c>
      <c r="L69501" t="s">
        <v>228705</v>
      </c>
      <c r="Q69501" t="s">
        <v>121172</v>
      </c>
      <c r="R69501" t="s">
        <v>225930</v>
      </c>
      <c r="S69501" t="s">
        <v>233771</v>
      </c>
    </row>
    <row r="69502" spans="1:19" x14ac:dyDescent="0.35">
      <c r="A69502" s="1">
        <v>86877</v>
      </c>
      <c r="B69502" t="s">
        <v>41806</v>
      </c>
      <c r="C69502" t="s">
        <v>114751</v>
      </c>
      <c r="D69502" t="s">
        <v>4</v>
      </c>
      <c r="F69502" t="s">
        <v>120207</v>
      </c>
      <c r="G69502">
        <v>1.1000000000000001E-6</v>
      </c>
      <c r="H69502" t="s">
        <v>41806</v>
      </c>
      <c r="I69502" t="s">
        <v>166255</v>
      </c>
      <c r="K69502" t="s">
        <v>225934</v>
      </c>
      <c r="L69502" t="s">
        <v>228704</v>
      </c>
      <c r="M69502" t="s">
        <v>228721</v>
      </c>
      <c r="N69502" t="s">
        <v>228829</v>
      </c>
      <c r="O69502" t="s">
        <v>229139</v>
      </c>
      <c r="P69502" t="s">
        <v>229139</v>
      </c>
      <c r="Q69502" t="s">
        <v>122284</v>
      </c>
      <c r="R69502" t="s">
        <v>225930</v>
      </c>
      <c r="S69502" t="s">
        <v>233771</v>
      </c>
    </row>
    <row r="69503" spans="1:19" x14ac:dyDescent="0.35">
      <c r="A69503" s="1">
        <v>86884</v>
      </c>
      <c r="B69503" t="s">
        <v>41807</v>
      </c>
      <c r="C69503" t="s">
        <v>114752</v>
      </c>
      <c r="D69503" t="s">
        <v>5</v>
      </c>
      <c r="E69503" t="s">
        <v>119956</v>
      </c>
      <c r="F69503" t="s">
        <v>122596</v>
      </c>
      <c r="G69503">
        <v>9.0000000000000002E-6</v>
      </c>
      <c r="H69503" t="s">
        <v>41807</v>
      </c>
      <c r="I69503" t="s">
        <v>166256</v>
      </c>
      <c r="K69503" t="s">
        <v>225935</v>
      </c>
      <c r="L69503" t="s">
        <v>228704</v>
      </c>
      <c r="M69503" t="s">
        <v>8</v>
      </c>
      <c r="N69503" t="s">
        <v>228828</v>
      </c>
      <c r="O69503" t="s">
        <v>229108</v>
      </c>
      <c r="P69503" t="s">
        <v>230108</v>
      </c>
      <c r="Q69503" t="s">
        <v>120056</v>
      </c>
      <c r="R69503" t="s">
        <v>225930</v>
      </c>
      <c r="S69503" t="s">
        <v>233771</v>
      </c>
    </row>
    <row r="69504" spans="1:19" x14ac:dyDescent="0.35">
      <c r="A69504" s="1">
        <v>86885</v>
      </c>
      <c r="B69504" t="s">
        <v>41807</v>
      </c>
      <c r="C69504" t="s">
        <v>114753</v>
      </c>
      <c r="D69504" t="s">
        <v>5</v>
      </c>
      <c r="E69504" t="s">
        <v>119955</v>
      </c>
      <c r="F69504" t="s">
        <v>121367</v>
      </c>
      <c r="G69504">
        <v>3.0000000000000001E-6</v>
      </c>
      <c r="H69504" t="s">
        <v>41807</v>
      </c>
      <c r="I69504" t="s">
        <v>166256</v>
      </c>
      <c r="K69504" t="s">
        <v>225935</v>
      </c>
      <c r="L69504" t="s">
        <v>228704</v>
      </c>
      <c r="M69504" t="s">
        <v>8</v>
      </c>
      <c r="N69504" t="s">
        <v>228828</v>
      </c>
      <c r="O69504" t="s">
        <v>229108</v>
      </c>
      <c r="P69504" t="s">
        <v>230108</v>
      </c>
      <c r="Q69504" t="s">
        <v>120056</v>
      </c>
      <c r="R69504" t="s">
        <v>225930</v>
      </c>
      <c r="S69504" t="s">
        <v>233771</v>
      </c>
    </row>
    <row r="69505" spans="1:19" x14ac:dyDescent="0.35">
      <c r="A69505" s="1">
        <v>86887</v>
      </c>
      <c r="B69505" t="s">
        <v>41808</v>
      </c>
      <c r="C69505" t="s">
        <v>114754</v>
      </c>
      <c r="D69505" t="s">
        <v>4</v>
      </c>
      <c r="F69505" t="s">
        <v>121963</v>
      </c>
      <c r="G69505">
        <v>1.9999999999999999E-7</v>
      </c>
      <c r="H69505" t="s">
        <v>41808</v>
      </c>
      <c r="I69505" t="s">
        <v>166257</v>
      </c>
      <c r="K69505" t="s">
        <v>225936</v>
      </c>
      <c r="L69505" t="s">
        <v>228704</v>
      </c>
      <c r="M69505" t="s">
        <v>228723</v>
      </c>
      <c r="Q69505" t="s">
        <v>121251</v>
      </c>
      <c r="R69505" t="s">
        <v>225930</v>
      </c>
      <c r="S69505" t="s">
        <v>233771</v>
      </c>
    </row>
    <row r="69506" spans="1:19" x14ac:dyDescent="0.35">
      <c r="A69506" s="1">
        <v>86888</v>
      </c>
      <c r="B69506" t="s">
        <v>41809</v>
      </c>
      <c r="C69506" t="s">
        <v>114755</v>
      </c>
      <c r="D69506" t="s">
        <v>3</v>
      </c>
      <c r="F69506" t="s">
        <v>120109</v>
      </c>
      <c r="G69506">
        <v>5.3000000000000001E-5</v>
      </c>
      <c r="H69506" t="s">
        <v>41809</v>
      </c>
      <c r="I69506" t="s">
        <v>166258</v>
      </c>
      <c r="K69506" t="s">
        <v>225937</v>
      </c>
      <c r="L69506" t="s">
        <v>228704</v>
      </c>
      <c r="M69506" t="s">
        <v>228747</v>
      </c>
      <c r="N69506" t="s">
        <v>228837</v>
      </c>
      <c r="O69506" t="s">
        <v>229248</v>
      </c>
      <c r="P69506" t="s">
        <v>229248</v>
      </c>
      <c r="Q69506" t="s">
        <v>120823</v>
      </c>
      <c r="R69506" t="s">
        <v>225930</v>
      </c>
      <c r="S69506" t="s">
        <v>233771</v>
      </c>
    </row>
    <row r="69507" spans="1:19" x14ac:dyDescent="0.35">
      <c r="A69507" s="1">
        <v>86889</v>
      </c>
      <c r="B69507" t="s">
        <v>41809</v>
      </c>
      <c r="C69507" t="s">
        <v>114756</v>
      </c>
      <c r="D69507" t="s">
        <v>3</v>
      </c>
      <c r="F69507" t="s">
        <v>120216</v>
      </c>
      <c r="G69507">
        <v>9.9999999999999995E-7</v>
      </c>
      <c r="H69507" t="s">
        <v>41809</v>
      </c>
      <c r="I69507" t="s">
        <v>166258</v>
      </c>
      <c r="K69507" t="s">
        <v>225937</v>
      </c>
      <c r="L69507" t="s">
        <v>228704</v>
      </c>
      <c r="M69507" t="s">
        <v>228747</v>
      </c>
      <c r="N69507" t="s">
        <v>228837</v>
      </c>
      <c r="O69507" t="s">
        <v>229248</v>
      </c>
      <c r="P69507" t="s">
        <v>229248</v>
      </c>
      <c r="Q69507" t="s">
        <v>120823</v>
      </c>
      <c r="R69507" t="s">
        <v>225930</v>
      </c>
      <c r="S69507" t="s">
        <v>233771</v>
      </c>
    </row>
    <row r="69508" spans="1:19" x14ac:dyDescent="0.35">
      <c r="A69508" s="1">
        <v>86892</v>
      </c>
      <c r="B69508" t="s">
        <v>41810</v>
      </c>
      <c r="C69508" t="s">
        <v>114757</v>
      </c>
      <c r="D69508" t="s">
        <v>4</v>
      </c>
      <c r="F69508" t="s">
        <v>121143</v>
      </c>
      <c r="G69508">
        <v>9.9999999999999995E-8</v>
      </c>
      <c r="H69508" t="s">
        <v>41810</v>
      </c>
      <c r="I69508" t="s">
        <v>166259</v>
      </c>
      <c r="K69508" t="s">
        <v>225938</v>
      </c>
      <c r="L69508" t="s">
        <v>228704</v>
      </c>
      <c r="R69508" t="s">
        <v>225930</v>
      </c>
      <c r="S69508" t="s">
        <v>233771</v>
      </c>
    </row>
    <row r="69509" spans="1:19" x14ac:dyDescent="0.35">
      <c r="A69509" s="1">
        <v>86894</v>
      </c>
      <c r="B69509" t="s">
        <v>41811</v>
      </c>
      <c r="C69509" t="s">
        <v>114758</v>
      </c>
      <c r="D69509" t="s">
        <v>5</v>
      </c>
      <c r="E69509" t="s">
        <v>119955</v>
      </c>
      <c r="F69509" t="s">
        <v>120774</v>
      </c>
      <c r="G69509">
        <v>9.0000000000000002E-6</v>
      </c>
      <c r="H69509" t="s">
        <v>41811</v>
      </c>
      <c r="I69509" t="s">
        <v>166260</v>
      </c>
      <c r="K69509" t="s">
        <v>225939</v>
      </c>
      <c r="L69509" t="s">
        <v>228704</v>
      </c>
      <c r="M69509" t="s">
        <v>228721</v>
      </c>
      <c r="N69509" t="s">
        <v>228829</v>
      </c>
      <c r="O69509" t="s">
        <v>229139</v>
      </c>
      <c r="P69509" t="s">
        <v>229139</v>
      </c>
      <c r="Q69509" t="s">
        <v>120060</v>
      </c>
      <c r="R69509" t="s">
        <v>225930</v>
      </c>
      <c r="S69509" t="s">
        <v>233771</v>
      </c>
    </row>
    <row r="69510" spans="1:19" x14ac:dyDescent="0.35">
      <c r="A69510" s="1">
        <v>86895</v>
      </c>
      <c r="B69510" t="s">
        <v>41811</v>
      </c>
      <c r="C69510" t="s">
        <v>114759</v>
      </c>
      <c r="D69510" t="s">
        <v>5</v>
      </c>
      <c r="E69510" t="s">
        <v>119956</v>
      </c>
      <c r="F69510" t="s">
        <v>121808</v>
      </c>
      <c r="G69510">
        <v>5.0000000000000002E-5</v>
      </c>
      <c r="H69510" t="s">
        <v>41811</v>
      </c>
      <c r="I69510" t="s">
        <v>166260</v>
      </c>
      <c r="K69510" t="s">
        <v>225939</v>
      </c>
      <c r="L69510" t="s">
        <v>228704</v>
      </c>
      <c r="M69510" t="s">
        <v>228721</v>
      </c>
      <c r="N69510" t="s">
        <v>228829</v>
      </c>
      <c r="O69510" t="s">
        <v>229139</v>
      </c>
      <c r="P69510" t="s">
        <v>229139</v>
      </c>
      <c r="Q69510" t="s">
        <v>120060</v>
      </c>
      <c r="R69510" t="s">
        <v>225930</v>
      </c>
      <c r="S69510" t="s">
        <v>233771</v>
      </c>
    </row>
    <row r="69511" spans="1:19" x14ac:dyDescent="0.35">
      <c r="A69511" s="1">
        <v>86896</v>
      </c>
      <c r="B69511" t="s">
        <v>41811</v>
      </c>
      <c r="C69511" t="s">
        <v>114760</v>
      </c>
      <c r="D69511" t="s">
        <v>5</v>
      </c>
      <c r="E69511" t="s">
        <v>119954</v>
      </c>
      <c r="F69511" t="s">
        <v>119965</v>
      </c>
      <c r="G69511">
        <v>1.7E-5</v>
      </c>
      <c r="H69511" t="s">
        <v>41811</v>
      </c>
      <c r="I69511" t="s">
        <v>166260</v>
      </c>
      <c r="K69511" t="s">
        <v>225939</v>
      </c>
      <c r="L69511" t="s">
        <v>228704</v>
      </c>
      <c r="M69511" t="s">
        <v>228721</v>
      </c>
      <c r="N69511" t="s">
        <v>228829</v>
      </c>
      <c r="O69511" t="s">
        <v>229139</v>
      </c>
      <c r="P69511" t="s">
        <v>229139</v>
      </c>
      <c r="Q69511" t="s">
        <v>120060</v>
      </c>
      <c r="R69511" t="s">
        <v>225930</v>
      </c>
      <c r="S69511" t="s">
        <v>233771</v>
      </c>
    </row>
    <row r="69512" spans="1:19" x14ac:dyDescent="0.35">
      <c r="A69512" s="1">
        <v>86897</v>
      </c>
      <c r="B69512" t="s">
        <v>41812</v>
      </c>
      <c r="C69512" t="s">
        <v>114761</v>
      </c>
      <c r="D69512" t="s">
        <v>5</v>
      </c>
      <c r="E69512" t="s">
        <v>119956</v>
      </c>
      <c r="F69512" t="s">
        <v>122513</v>
      </c>
      <c r="G69512">
        <v>1.2E-5</v>
      </c>
      <c r="H69512" t="s">
        <v>41812</v>
      </c>
      <c r="I69512" t="s">
        <v>166261</v>
      </c>
      <c r="K69512" t="s">
        <v>225940</v>
      </c>
      <c r="L69512" t="s">
        <v>228706</v>
      </c>
      <c r="M69512" t="s">
        <v>8</v>
      </c>
      <c r="N69512" t="s">
        <v>228828</v>
      </c>
      <c r="O69512" t="s">
        <v>229113</v>
      </c>
      <c r="P69512" t="s">
        <v>230534</v>
      </c>
      <c r="Q69512" t="s">
        <v>121322</v>
      </c>
      <c r="R69512" t="s">
        <v>225930</v>
      </c>
      <c r="S69512" t="s">
        <v>233771</v>
      </c>
    </row>
    <row r="69513" spans="1:19" x14ac:dyDescent="0.35">
      <c r="A69513" s="1">
        <v>86898</v>
      </c>
      <c r="B69513" t="s">
        <v>41812</v>
      </c>
      <c r="C69513" t="s">
        <v>114762</v>
      </c>
      <c r="D69513" t="s">
        <v>5</v>
      </c>
      <c r="E69513" t="s">
        <v>119955</v>
      </c>
      <c r="F69513" t="s">
        <v>123200</v>
      </c>
      <c r="G69513">
        <v>8.3000000000000002E-6</v>
      </c>
      <c r="H69513" t="s">
        <v>41812</v>
      </c>
      <c r="I69513" t="s">
        <v>166261</v>
      </c>
      <c r="K69513" t="s">
        <v>225940</v>
      </c>
      <c r="L69513" t="s">
        <v>228706</v>
      </c>
      <c r="M69513" t="s">
        <v>8</v>
      </c>
      <c r="N69513" t="s">
        <v>228828</v>
      </c>
      <c r="O69513" t="s">
        <v>229113</v>
      </c>
      <c r="P69513" t="s">
        <v>230534</v>
      </c>
      <c r="Q69513" t="s">
        <v>121322</v>
      </c>
      <c r="R69513" t="s">
        <v>225930</v>
      </c>
      <c r="S69513" t="s">
        <v>233771</v>
      </c>
    </row>
    <row r="69514" spans="1:19" x14ac:dyDescent="0.35">
      <c r="A69514" s="1">
        <v>86899</v>
      </c>
      <c r="B69514" t="s">
        <v>41812</v>
      </c>
      <c r="C69514" t="s">
        <v>114763</v>
      </c>
      <c r="D69514" t="s">
        <v>5</v>
      </c>
      <c r="E69514" t="s">
        <v>119958</v>
      </c>
      <c r="F69514" t="s">
        <v>121749</v>
      </c>
      <c r="G69514">
        <v>1.38E-5</v>
      </c>
      <c r="H69514" t="s">
        <v>41812</v>
      </c>
      <c r="I69514" t="s">
        <v>166261</v>
      </c>
      <c r="K69514" t="s">
        <v>225940</v>
      </c>
      <c r="L69514" t="s">
        <v>228706</v>
      </c>
      <c r="M69514" t="s">
        <v>8</v>
      </c>
      <c r="N69514" t="s">
        <v>228828</v>
      </c>
      <c r="O69514" t="s">
        <v>229113</v>
      </c>
      <c r="P69514" t="s">
        <v>230534</v>
      </c>
      <c r="Q69514" t="s">
        <v>121322</v>
      </c>
      <c r="R69514" t="s">
        <v>225930</v>
      </c>
      <c r="S69514" t="s">
        <v>233771</v>
      </c>
    </row>
    <row r="69515" spans="1:19" x14ac:dyDescent="0.35">
      <c r="A69515" s="1">
        <v>86900</v>
      </c>
      <c r="B69515" t="s">
        <v>41813</v>
      </c>
      <c r="C69515" t="s">
        <v>114764</v>
      </c>
      <c r="D69515" t="s">
        <v>5</v>
      </c>
      <c r="F69515" t="s">
        <v>120660</v>
      </c>
      <c r="G69515">
        <v>6.0000000000000002E-5</v>
      </c>
      <c r="H69515" t="s">
        <v>41813</v>
      </c>
      <c r="I69515" t="s">
        <v>166262</v>
      </c>
      <c r="K69515" t="s">
        <v>225930</v>
      </c>
      <c r="L69515" t="s">
        <v>228704</v>
      </c>
      <c r="M69515" t="s">
        <v>8</v>
      </c>
      <c r="N69515" t="s">
        <v>228828</v>
      </c>
      <c r="O69515" t="s">
        <v>229113</v>
      </c>
      <c r="P69515" t="s">
        <v>230406</v>
      </c>
      <c r="Q69515" t="s">
        <v>120679</v>
      </c>
      <c r="R69515" t="s">
        <v>225930</v>
      </c>
      <c r="S69515" t="s">
        <v>233771</v>
      </c>
    </row>
    <row r="69516" spans="1:19" x14ac:dyDescent="0.35">
      <c r="A69516" s="1">
        <v>86901</v>
      </c>
      <c r="B69516" t="s">
        <v>41814</v>
      </c>
      <c r="C69516" t="s">
        <v>114765</v>
      </c>
      <c r="D69516" t="s">
        <v>5</v>
      </c>
      <c r="E69516" t="s">
        <v>119955</v>
      </c>
      <c r="F69516" t="s">
        <v>121228</v>
      </c>
      <c r="G69516">
        <v>2.3E-6</v>
      </c>
      <c r="H69516" t="s">
        <v>41814</v>
      </c>
      <c r="I69516" t="s">
        <v>166263</v>
      </c>
      <c r="K69516" t="s">
        <v>225941</v>
      </c>
      <c r="L69516" t="s">
        <v>228704</v>
      </c>
      <c r="M69516" t="s">
        <v>228722</v>
      </c>
      <c r="O69516" t="s">
        <v>229143</v>
      </c>
      <c r="P69516" t="s">
        <v>229143</v>
      </c>
      <c r="Q69516" t="s">
        <v>120216</v>
      </c>
      <c r="R69516" t="s">
        <v>225930</v>
      </c>
      <c r="S69516" t="s">
        <v>233771</v>
      </c>
    </row>
    <row r="69517" spans="1:19" x14ac:dyDescent="0.35">
      <c r="A69517" s="1">
        <v>86902</v>
      </c>
      <c r="B69517" t="s">
        <v>41814</v>
      </c>
      <c r="C69517" t="s">
        <v>114766</v>
      </c>
      <c r="D69517" t="s">
        <v>4</v>
      </c>
      <c r="F69517" t="s">
        <v>120056</v>
      </c>
      <c r="G69517">
        <v>9.0000000000000007E-7</v>
      </c>
      <c r="H69517" t="s">
        <v>41814</v>
      </c>
      <c r="I69517" t="s">
        <v>166263</v>
      </c>
      <c r="K69517" t="s">
        <v>225941</v>
      </c>
      <c r="L69517" t="s">
        <v>228704</v>
      </c>
      <c r="M69517" t="s">
        <v>228722</v>
      </c>
      <c r="O69517" t="s">
        <v>229143</v>
      </c>
      <c r="P69517" t="s">
        <v>229143</v>
      </c>
      <c r="Q69517" t="s">
        <v>120216</v>
      </c>
      <c r="R69517" t="s">
        <v>225930</v>
      </c>
      <c r="S69517" t="s">
        <v>233771</v>
      </c>
    </row>
    <row r="69518" spans="1:19" x14ac:dyDescent="0.35">
      <c r="A69518" s="1">
        <v>86905</v>
      </c>
      <c r="B69518" t="s">
        <v>41815</v>
      </c>
      <c r="C69518" t="s">
        <v>114767</v>
      </c>
      <c r="D69518" t="s">
        <v>4</v>
      </c>
      <c r="F69518" t="s">
        <v>123128</v>
      </c>
      <c r="G69518">
        <v>9.9999999999999995E-8</v>
      </c>
      <c r="H69518" t="s">
        <v>41815</v>
      </c>
      <c r="I69518" t="s">
        <v>166264</v>
      </c>
      <c r="K69518" t="s">
        <v>225942</v>
      </c>
      <c r="L69518" t="s">
        <v>228705</v>
      </c>
      <c r="M69518" t="s">
        <v>8</v>
      </c>
      <c r="N69518" t="s">
        <v>228865</v>
      </c>
      <c r="O69518" t="s">
        <v>229503</v>
      </c>
      <c r="P69518" t="s">
        <v>232982</v>
      </c>
      <c r="Q69518" t="s">
        <v>121641</v>
      </c>
      <c r="R69518" t="s">
        <v>225930</v>
      </c>
      <c r="S69518" t="s">
        <v>233771</v>
      </c>
    </row>
    <row r="69519" spans="1:19" x14ac:dyDescent="0.35">
      <c r="A69519" s="1">
        <v>86906</v>
      </c>
      <c r="B69519" t="s">
        <v>41816</v>
      </c>
      <c r="C69519" t="s">
        <v>114768</v>
      </c>
      <c r="D69519" t="s">
        <v>4</v>
      </c>
      <c r="F69519" t="s">
        <v>120018</v>
      </c>
      <c r="G69519">
        <v>1.4999999999999999E-8</v>
      </c>
      <c r="H69519" t="s">
        <v>41816</v>
      </c>
      <c r="I69519" t="s">
        <v>166265</v>
      </c>
      <c r="K69519" t="s">
        <v>225943</v>
      </c>
      <c r="L69519" t="s">
        <v>228704</v>
      </c>
      <c r="M69519" t="s">
        <v>8</v>
      </c>
      <c r="N69519" t="s">
        <v>228932</v>
      </c>
      <c r="O69519" t="s">
        <v>229369</v>
      </c>
      <c r="P69519" t="s">
        <v>229369</v>
      </c>
      <c r="R69519" t="s">
        <v>225930</v>
      </c>
      <c r="S69519" t="s">
        <v>233771</v>
      </c>
    </row>
    <row r="69520" spans="1:19" x14ac:dyDescent="0.35">
      <c r="A69520" s="1">
        <v>86907</v>
      </c>
      <c r="B69520" t="s">
        <v>41817</v>
      </c>
      <c r="C69520" t="s">
        <v>114769</v>
      </c>
      <c r="D69520" t="s">
        <v>5</v>
      </c>
      <c r="E69520" t="s">
        <v>119955</v>
      </c>
      <c r="F69520" t="s">
        <v>120124</v>
      </c>
      <c r="G69520">
        <v>3.0000000000000001E-6</v>
      </c>
      <c r="H69520" t="s">
        <v>41817</v>
      </c>
      <c r="I69520" t="s">
        <v>166266</v>
      </c>
      <c r="K69520" t="s">
        <v>225944</v>
      </c>
      <c r="L69520" t="s">
        <v>228705</v>
      </c>
      <c r="Q69520" t="s">
        <v>123724</v>
      </c>
      <c r="R69520" t="s">
        <v>225930</v>
      </c>
      <c r="S69520" t="s">
        <v>233771</v>
      </c>
    </row>
    <row r="69521" spans="1:19" x14ac:dyDescent="0.35">
      <c r="A69521" s="1">
        <v>86908</v>
      </c>
      <c r="B69521" t="s">
        <v>41818</v>
      </c>
      <c r="C69521" t="s">
        <v>114770</v>
      </c>
      <c r="D69521" t="s">
        <v>4</v>
      </c>
      <c r="F69521" t="s">
        <v>120881</v>
      </c>
      <c r="G69521">
        <v>1.5930999999999999E-8</v>
      </c>
      <c r="H69521" t="s">
        <v>41818</v>
      </c>
      <c r="I69521" t="s">
        <v>166267</v>
      </c>
      <c r="K69521" t="s">
        <v>225930</v>
      </c>
      <c r="L69521" t="s">
        <v>228704</v>
      </c>
      <c r="M69521" t="s">
        <v>11</v>
      </c>
      <c r="N69521" t="s">
        <v>228858</v>
      </c>
      <c r="O69521" t="s">
        <v>229219</v>
      </c>
      <c r="P69521" t="s">
        <v>229219</v>
      </c>
      <c r="Q69521" t="s">
        <v>120059</v>
      </c>
      <c r="R69521" t="s">
        <v>225930</v>
      </c>
      <c r="S69521" t="s">
        <v>233771</v>
      </c>
    </row>
    <row r="69522" spans="1:19" x14ac:dyDescent="0.35">
      <c r="A69522" s="1">
        <v>86909</v>
      </c>
      <c r="B69522" t="s">
        <v>41819</v>
      </c>
      <c r="C69522" t="s">
        <v>114771</v>
      </c>
      <c r="D69522" t="s">
        <v>5</v>
      </c>
      <c r="F69522" t="s">
        <v>120630</v>
      </c>
      <c r="G69522">
        <v>1.0000000000000001E-5</v>
      </c>
      <c r="H69522" t="s">
        <v>41819</v>
      </c>
      <c r="I69522" t="s">
        <v>166268</v>
      </c>
      <c r="K69522" t="s">
        <v>225945</v>
      </c>
      <c r="L69522" t="s">
        <v>228704</v>
      </c>
      <c r="M69522" t="s">
        <v>228729</v>
      </c>
      <c r="N69522" t="s">
        <v>228931</v>
      </c>
      <c r="O69522" t="s">
        <v>229231</v>
      </c>
      <c r="P69522" t="s">
        <v>229231</v>
      </c>
      <c r="Q69522" t="s">
        <v>120060</v>
      </c>
      <c r="R69522" t="s">
        <v>225930</v>
      </c>
      <c r="S69522" t="s">
        <v>233771</v>
      </c>
    </row>
    <row r="69523" spans="1:19" x14ac:dyDescent="0.35">
      <c r="A69523" s="1">
        <v>86910</v>
      </c>
      <c r="B69523" t="s">
        <v>41820</v>
      </c>
      <c r="C69523" t="s">
        <v>114772</v>
      </c>
      <c r="D69523" t="s">
        <v>4</v>
      </c>
      <c r="F69523" t="s">
        <v>120916</v>
      </c>
      <c r="G69523">
        <v>1.6248999999999999E-8</v>
      </c>
      <c r="H69523" t="s">
        <v>41820</v>
      </c>
      <c r="I69523" t="s">
        <v>166269</v>
      </c>
      <c r="K69523" t="s">
        <v>225946</v>
      </c>
      <c r="L69523" t="s">
        <v>228704</v>
      </c>
      <c r="M69523" t="s">
        <v>10</v>
      </c>
      <c r="N69523" t="s">
        <v>228827</v>
      </c>
      <c r="O69523" t="s">
        <v>229107</v>
      </c>
      <c r="P69523" t="s">
        <v>229107</v>
      </c>
      <c r="R69523" t="s">
        <v>225930</v>
      </c>
      <c r="S69523" t="s">
        <v>233771</v>
      </c>
    </row>
    <row r="69524" spans="1:19" x14ac:dyDescent="0.35">
      <c r="A69524" s="1">
        <v>86911</v>
      </c>
      <c r="B69524" t="s">
        <v>41821</v>
      </c>
      <c r="C69524" t="s">
        <v>114773</v>
      </c>
      <c r="D69524" t="s">
        <v>3</v>
      </c>
      <c r="F69524" t="s">
        <v>120924</v>
      </c>
      <c r="G69524">
        <v>1.47E-4</v>
      </c>
      <c r="H69524" t="s">
        <v>41821</v>
      </c>
      <c r="I69524" t="s">
        <v>166270</v>
      </c>
      <c r="K69524" t="s">
        <v>225947</v>
      </c>
      <c r="L69524" t="s">
        <v>228704</v>
      </c>
      <c r="M69524" t="s">
        <v>228728</v>
      </c>
      <c r="N69524" t="s">
        <v>228857</v>
      </c>
      <c r="O69524" t="s">
        <v>229790</v>
      </c>
      <c r="P69524" t="s">
        <v>232983</v>
      </c>
      <c r="Q69524" t="s">
        <v>233368</v>
      </c>
      <c r="R69524" t="s">
        <v>225930</v>
      </c>
      <c r="S69524" t="s">
        <v>233771</v>
      </c>
    </row>
    <row r="69525" spans="1:19" x14ac:dyDescent="0.35">
      <c r="A69525" s="1">
        <v>86913</v>
      </c>
      <c r="B69525" t="s">
        <v>41822</v>
      </c>
      <c r="C69525" t="s">
        <v>114774</v>
      </c>
      <c r="D69525" t="s">
        <v>5</v>
      </c>
      <c r="F69525" t="s">
        <v>121369</v>
      </c>
      <c r="G69525">
        <v>3.2330039999999999E-6</v>
      </c>
      <c r="H69525" t="s">
        <v>41822</v>
      </c>
      <c r="I69525" t="s">
        <v>166271</v>
      </c>
      <c r="K69525" t="s">
        <v>225948</v>
      </c>
      <c r="L69525" t="s">
        <v>228704</v>
      </c>
      <c r="M69525" t="s">
        <v>8</v>
      </c>
      <c r="N69525" t="s">
        <v>228828</v>
      </c>
      <c r="O69525" t="s">
        <v>229198</v>
      </c>
      <c r="P69525" t="s">
        <v>230318</v>
      </c>
      <c r="R69525" t="s">
        <v>225930</v>
      </c>
      <c r="S69525" t="s">
        <v>233771</v>
      </c>
    </row>
    <row r="69526" spans="1:19" x14ac:dyDescent="0.35">
      <c r="A69526" s="1">
        <v>86914</v>
      </c>
      <c r="B69526" t="s">
        <v>41823</v>
      </c>
      <c r="C69526" t="s">
        <v>114775</v>
      </c>
      <c r="D69526" t="s">
        <v>4</v>
      </c>
      <c r="F69526" t="s">
        <v>121126</v>
      </c>
      <c r="G69526">
        <v>2.0351999999999999E-8</v>
      </c>
      <c r="H69526" t="s">
        <v>41823</v>
      </c>
      <c r="I69526" t="s">
        <v>166272</v>
      </c>
      <c r="K69526" t="s">
        <v>225930</v>
      </c>
      <c r="L69526" t="s">
        <v>228704</v>
      </c>
      <c r="M69526" t="s">
        <v>8</v>
      </c>
      <c r="N69526" t="s">
        <v>228828</v>
      </c>
      <c r="O69526" t="s">
        <v>229113</v>
      </c>
      <c r="P69526" t="s">
        <v>230081</v>
      </c>
      <c r="Q69526" t="s">
        <v>120060</v>
      </c>
      <c r="R69526" t="s">
        <v>225930</v>
      </c>
      <c r="S69526" t="s">
        <v>233771</v>
      </c>
    </row>
    <row r="69527" spans="1:19" x14ac:dyDescent="0.35">
      <c r="A69527" s="1">
        <v>86915</v>
      </c>
      <c r="B69527" t="s">
        <v>41824</v>
      </c>
      <c r="C69527" t="s">
        <v>114776</v>
      </c>
      <c r="D69527" t="s">
        <v>4</v>
      </c>
      <c r="F69527" t="s">
        <v>120397</v>
      </c>
      <c r="G69527">
        <v>1.7013900000000001E-7</v>
      </c>
      <c r="H69527" t="s">
        <v>41824</v>
      </c>
      <c r="I69527" t="s">
        <v>166273</v>
      </c>
      <c r="K69527" t="s">
        <v>225949</v>
      </c>
      <c r="L69527" t="s">
        <v>228704</v>
      </c>
      <c r="M69527" t="s">
        <v>228720</v>
      </c>
      <c r="N69527" t="s">
        <v>228829</v>
      </c>
      <c r="O69527" t="s">
        <v>229415</v>
      </c>
      <c r="P69527" t="s">
        <v>230450</v>
      </c>
      <c r="Q69527" t="s">
        <v>120553</v>
      </c>
      <c r="R69527" t="s">
        <v>225930</v>
      </c>
      <c r="S69527" t="s">
        <v>233771</v>
      </c>
    </row>
    <row r="69528" spans="1:19" x14ac:dyDescent="0.35">
      <c r="A69528" s="1">
        <v>86917</v>
      </c>
      <c r="B69528" t="s">
        <v>41825</v>
      </c>
      <c r="C69528" t="s">
        <v>114777</v>
      </c>
      <c r="D69528" t="s">
        <v>5</v>
      </c>
      <c r="F69528" t="s">
        <v>120458</v>
      </c>
      <c r="G69528">
        <v>8.199999E-6</v>
      </c>
      <c r="H69528" t="s">
        <v>41825</v>
      </c>
      <c r="I69528" t="s">
        <v>166274</v>
      </c>
      <c r="K69528" t="s">
        <v>225950</v>
      </c>
      <c r="L69528" t="s">
        <v>228704</v>
      </c>
      <c r="R69528" t="s">
        <v>225930</v>
      </c>
      <c r="S69528" t="s">
        <v>233771</v>
      </c>
    </row>
    <row r="69529" spans="1:19" x14ac:dyDescent="0.35">
      <c r="A69529" s="1">
        <v>86918</v>
      </c>
      <c r="B69529" t="s">
        <v>41826</v>
      </c>
      <c r="C69529" t="s">
        <v>114778</v>
      </c>
      <c r="D69529" t="s">
        <v>3</v>
      </c>
      <c r="F69529" t="s">
        <v>121183</v>
      </c>
      <c r="G69529">
        <v>1.0000000000000001E-5</v>
      </c>
      <c r="H69529" t="s">
        <v>41826</v>
      </c>
      <c r="I69529" t="s">
        <v>166275</v>
      </c>
      <c r="K69529" t="s">
        <v>225951</v>
      </c>
      <c r="L69529" t="s">
        <v>228704</v>
      </c>
      <c r="Q69529" t="s">
        <v>121639</v>
      </c>
      <c r="R69529" t="s">
        <v>225930</v>
      </c>
      <c r="S69529" t="s">
        <v>233771</v>
      </c>
    </row>
    <row r="69530" spans="1:19" x14ac:dyDescent="0.35">
      <c r="A69530" s="1">
        <v>86919</v>
      </c>
      <c r="B69530" t="s">
        <v>41827</v>
      </c>
      <c r="C69530" t="s">
        <v>114779</v>
      </c>
      <c r="D69530" t="s">
        <v>5</v>
      </c>
      <c r="F69530" t="s">
        <v>121627</v>
      </c>
      <c r="G69530">
        <v>1.4E-5</v>
      </c>
      <c r="H69530" t="s">
        <v>41827</v>
      </c>
      <c r="I69530" t="s">
        <v>166276</v>
      </c>
      <c r="K69530" t="s">
        <v>225952</v>
      </c>
      <c r="L69530" t="s">
        <v>228704</v>
      </c>
      <c r="M69530" t="s">
        <v>228710</v>
      </c>
      <c r="N69530" t="s">
        <v>228844</v>
      </c>
      <c r="O69530" t="s">
        <v>230064</v>
      </c>
      <c r="P69530" t="s">
        <v>230064</v>
      </c>
      <c r="Q69530" t="s">
        <v>120682</v>
      </c>
      <c r="R69530" t="s">
        <v>225930</v>
      </c>
      <c r="S69530" t="s">
        <v>233771</v>
      </c>
    </row>
    <row r="69531" spans="1:19" x14ac:dyDescent="0.35">
      <c r="A69531" s="1">
        <v>86920</v>
      </c>
      <c r="B69531" t="s">
        <v>41827</v>
      </c>
      <c r="C69531" t="s">
        <v>114780</v>
      </c>
      <c r="D69531" t="s">
        <v>5</v>
      </c>
      <c r="E69531" t="s">
        <v>119955</v>
      </c>
      <c r="F69531" t="s">
        <v>121062</v>
      </c>
      <c r="G69531">
        <v>1.2099999999999999E-5</v>
      </c>
      <c r="H69531" t="s">
        <v>41827</v>
      </c>
      <c r="I69531" t="s">
        <v>166276</v>
      </c>
      <c r="K69531" t="s">
        <v>225952</v>
      </c>
      <c r="L69531" t="s">
        <v>228704</v>
      </c>
      <c r="M69531" t="s">
        <v>228710</v>
      </c>
      <c r="N69531" t="s">
        <v>228844</v>
      </c>
      <c r="O69531" t="s">
        <v>230064</v>
      </c>
      <c r="P69531" t="s">
        <v>230064</v>
      </c>
      <c r="Q69531" t="s">
        <v>120682</v>
      </c>
      <c r="R69531" t="s">
        <v>225930</v>
      </c>
      <c r="S69531" t="s">
        <v>233771</v>
      </c>
    </row>
    <row r="69532" spans="1:19" x14ac:dyDescent="0.35">
      <c r="A69532" s="1">
        <v>86921</v>
      </c>
      <c r="B69532" t="s">
        <v>41828</v>
      </c>
      <c r="C69532" t="s">
        <v>114781</v>
      </c>
      <c r="D69532" t="s">
        <v>3</v>
      </c>
      <c r="F69532" t="s">
        <v>120207</v>
      </c>
      <c r="G69532">
        <v>7.4999999999999993E-5</v>
      </c>
      <c r="H69532" t="s">
        <v>41828</v>
      </c>
      <c r="I69532" t="s">
        <v>166277</v>
      </c>
      <c r="K69532" t="s">
        <v>225953</v>
      </c>
      <c r="L69532" t="s">
        <v>228704</v>
      </c>
      <c r="M69532" t="s">
        <v>228721</v>
      </c>
      <c r="N69532" t="s">
        <v>228829</v>
      </c>
      <c r="O69532" t="s">
        <v>229139</v>
      </c>
      <c r="P69532" t="s">
        <v>229139</v>
      </c>
      <c r="Q69532" t="s">
        <v>120679</v>
      </c>
      <c r="R69532" t="s">
        <v>225930</v>
      </c>
      <c r="S69532" t="s">
        <v>233771</v>
      </c>
    </row>
    <row r="69533" spans="1:19" x14ac:dyDescent="0.35">
      <c r="A69533" s="1">
        <v>86922</v>
      </c>
      <c r="B69533" t="s">
        <v>41828</v>
      </c>
      <c r="C69533" t="s">
        <v>114782</v>
      </c>
      <c r="D69533" t="s">
        <v>5</v>
      </c>
      <c r="F69533" t="s">
        <v>121381</v>
      </c>
      <c r="G69533">
        <v>5.4295939999999999E-6</v>
      </c>
      <c r="H69533" t="s">
        <v>41828</v>
      </c>
      <c r="I69533" t="s">
        <v>166277</v>
      </c>
      <c r="K69533" t="s">
        <v>225953</v>
      </c>
      <c r="L69533" t="s">
        <v>228704</v>
      </c>
      <c r="M69533" t="s">
        <v>228721</v>
      </c>
      <c r="N69533" t="s">
        <v>228829</v>
      </c>
      <c r="O69533" t="s">
        <v>229139</v>
      </c>
      <c r="P69533" t="s">
        <v>229139</v>
      </c>
      <c r="Q69533" t="s">
        <v>120679</v>
      </c>
      <c r="R69533" t="s">
        <v>225930</v>
      </c>
      <c r="S69533" t="s">
        <v>233771</v>
      </c>
    </row>
    <row r="69534" spans="1:19" x14ac:dyDescent="0.35">
      <c r="A69534" s="1">
        <v>86924</v>
      </c>
      <c r="B69534" t="s">
        <v>41829</v>
      </c>
      <c r="C69534" t="s">
        <v>114783</v>
      </c>
      <c r="D69534" t="s">
        <v>5</v>
      </c>
      <c r="F69534" t="s">
        <v>120730</v>
      </c>
      <c r="G69534">
        <v>3.1999999999999999E-6</v>
      </c>
      <c r="H69534" t="s">
        <v>41829</v>
      </c>
      <c r="I69534" t="s">
        <v>166278</v>
      </c>
      <c r="K69534" t="s">
        <v>225954</v>
      </c>
      <c r="L69534" t="s">
        <v>228704</v>
      </c>
      <c r="M69534" t="s">
        <v>10</v>
      </c>
      <c r="N69534" t="s">
        <v>228984</v>
      </c>
      <c r="O69534" t="s">
        <v>229466</v>
      </c>
      <c r="P69534" t="s">
        <v>229466</v>
      </c>
      <c r="Q69534" t="s">
        <v>119966</v>
      </c>
      <c r="R69534" t="s">
        <v>225930</v>
      </c>
      <c r="S69534" t="s">
        <v>233771</v>
      </c>
    </row>
    <row r="69535" spans="1:19" x14ac:dyDescent="0.35">
      <c r="A69535" s="1">
        <v>86925</v>
      </c>
      <c r="B69535" t="s">
        <v>41829</v>
      </c>
      <c r="C69535" t="s">
        <v>114784</v>
      </c>
      <c r="D69535" t="s">
        <v>5</v>
      </c>
      <c r="F69535" t="s">
        <v>120059</v>
      </c>
      <c r="G69535">
        <v>1.5E-6</v>
      </c>
      <c r="H69535" t="s">
        <v>41829</v>
      </c>
      <c r="I69535" t="s">
        <v>166278</v>
      </c>
      <c r="K69535" t="s">
        <v>225954</v>
      </c>
      <c r="L69535" t="s">
        <v>228704</v>
      </c>
      <c r="M69535" t="s">
        <v>10</v>
      </c>
      <c r="N69535" t="s">
        <v>228984</v>
      </c>
      <c r="O69535" t="s">
        <v>229466</v>
      </c>
      <c r="P69535" t="s">
        <v>229466</v>
      </c>
      <c r="Q69535" t="s">
        <v>119966</v>
      </c>
      <c r="R69535" t="s">
        <v>225930</v>
      </c>
      <c r="S69535" t="s">
        <v>233771</v>
      </c>
    </row>
    <row r="69536" spans="1:19" x14ac:dyDescent="0.35">
      <c r="A69536" s="1">
        <v>86926</v>
      </c>
      <c r="B69536" t="s">
        <v>41830</v>
      </c>
      <c r="C69536" t="s">
        <v>114785</v>
      </c>
      <c r="D69536" t="s">
        <v>4</v>
      </c>
      <c r="F69536" t="s">
        <v>121977</v>
      </c>
      <c r="G69536">
        <v>1.2951800000000001E-7</v>
      </c>
      <c r="H69536" t="s">
        <v>41830</v>
      </c>
      <c r="I69536" t="s">
        <v>166279</v>
      </c>
      <c r="K69536" t="s">
        <v>225955</v>
      </c>
      <c r="L69536" t="s">
        <v>228704</v>
      </c>
      <c r="M69536" t="s">
        <v>13</v>
      </c>
      <c r="N69536" t="s">
        <v>228833</v>
      </c>
      <c r="O69536" t="s">
        <v>229357</v>
      </c>
      <c r="P69536" t="s">
        <v>229357</v>
      </c>
      <c r="Q69536" t="s">
        <v>119966</v>
      </c>
      <c r="R69536" t="s">
        <v>225930</v>
      </c>
      <c r="S69536" t="s">
        <v>233771</v>
      </c>
    </row>
    <row r="69537" spans="1:19" x14ac:dyDescent="0.35">
      <c r="A69537" s="1">
        <v>86927</v>
      </c>
      <c r="B69537" t="s">
        <v>41830</v>
      </c>
      <c r="C69537" t="s">
        <v>114786</v>
      </c>
      <c r="D69537" t="s">
        <v>4</v>
      </c>
      <c r="F69537" t="s">
        <v>120134</v>
      </c>
      <c r="G69537">
        <v>6.4914199999999995E-7</v>
      </c>
      <c r="H69537" t="s">
        <v>41830</v>
      </c>
      <c r="I69537" t="s">
        <v>166279</v>
      </c>
      <c r="K69537" t="s">
        <v>225955</v>
      </c>
      <c r="L69537" t="s">
        <v>228704</v>
      </c>
      <c r="M69537" t="s">
        <v>13</v>
      </c>
      <c r="N69537" t="s">
        <v>228833</v>
      </c>
      <c r="O69537" t="s">
        <v>229357</v>
      </c>
      <c r="P69537" t="s">
        <v>229357</v>
      </c>
      <c r="Q69537" t="s">
        <v>119966</v>
      </c>
      <c r="R69537" t="s">
        <v>225930</v>
      </c>
      <c r="S69537" t="s">
        <v>233771</v>
      </c>
    </row>
    <row r="69538" spans="1:19" x14ac:dyDescent="0.35">
      <c r="A69538" s="1">
        <v>86931</v>
      </c>
      <c r="B69538" t="s">
        <v>41831</v>
      </c>
      <c r="C69538" t="s">
        <v>114787</v>
      </c>
      <c r="D69538" t="s">
        <v>5</v>
      </c>
      <c r="E69538" t="s">
        <v>119955</v>
      </c>
      <c r="F69538" t="s">
        <v>121163</v>
      </c>
      <c r="G69538">
        <v>1.2999999999999999E-5</v>
      </c>
      <c r="H69538" t="s">
        <v>41831</v>
      </c>
      <c r="I69538" t="s">
        <v>166280</v>
      </c>
      <c r="K69538" t="s">
        <v>225956</v>
      </c>
      <c r="L69538" t="s">
        <v>228704</v>
      </c>
      <c r="M69538" t="s">
        <v>12</v>
      </c>
      <c r="N69538" t="s">
        <v>228878</v>
      </c>
      <c r="O69538" t="s">
        <v>229181</v>
      </c>
      <c r="P69538" t="s">
        <v>229181</v>
      </c>
      <c r="Q69538" t="s">
        <v>120079</v>
      </c>
      <c r="R69538" t="s">
        <v>225930</v>
      </c>
      <c r="S69538" t="s">
        <v>233771</v>
      </c>
    </row>
    <row r="69539" spans="1:19" x14ac:dyDescent="0.35">
      <c r="A69539" s="1">
        <v>86933</v>
      </c>
      <c r="B69539" t="s">
        <v>41831</v>
      </c>
      <c r="C69539" t="s">
        <v>114788</v>
      </c>
      <c r="D69539" t="s">
        <v>4</v>
      </c>
      <c r="F69539" t="s">
        <v>121377</v>
      </c>
      <c r="G69539">
        <v>3.9999999999999998E-7</v>
      </c>
      <c r="H69539" t="s">
        <v>41831</v>
      </c>
      <c r="I69539" t="s">
        <v>166280</v>
      </c>
      <c r="K69539" t="s">
        <v>225956</v>
      </c>
      <c r="L69539" t="s">
        <v>228704</v>
      </c>
      <c r="M69539" t="s">
        <v>12</v>
      </c>
      <c r="N69539" t="s">
        <v>228878</v>
      </c>
      <c r="O69539" t="s">
        <v>229181</v>
      </c>
      <c r="P69539" t="s">
        <v>229181</v>
      </c>
      <c r="Q69539" t="s">
        <v>120079</v>
      </c>
      <c r="R69539" t="s">
        <v>225930</v>
      </c>
      <c r="S69539" t="s">
        <v>233771</v>
      </c>
    </row>
    <row r="69540" spans="1:19" x14ac:dyDescent="0.35">
      <c r="A69540" s="1">
        <v>86934</v>
      </c>
      <c r="B69540" t="s">
        <v>41832</v>
      </c>
      <c r="C69540" t="s">
        <v>114789</v>
      </c>
      <c r="D69540" t="s">
        <v>5</v>
      </c>
      <c r="F69540" t="s">
        <v>120176</v>
      </c>
      <c r="G69540">
        <v>1.3499999999999999E-5</v>
      </c>
      <c r="H69540" t="s">
        <v>41832</v>
      </c>
      <c r="I69540" t="s">
        <v>166281</v>
      </c>
      <c r="K69540" t="s">
        <v>225930</v>
      </c>
      <c r="L69540" t="s">
        <v>228704</v>
      </c>
      <c r="M69540" t="s">
        <v>8</v>
      </c>
      <c r="N69540" t="s">
        <v>228881</v>
      </c>
      <c r="O69540" t="s">
        <v>229274</v>
      </c>
      <c r="P69540" t="s">
        <v>232984</v>
      </c>
      <c r="Q69540" t="s">
        <v>120019</v>
      </c>
      <c r="R69540" t="s">
        <v>225930</v>
      </c>
      <c r="S69540" t="s">
        <v>233771</v>
      </c>
    </row>
    <row r="69541" spans="1:19" x14ac:dyDescent="0.35">
      <c r="A69541" s="1">
        <v>86935</v>
      </c>
      <c r="B69541" t="s">
        <v>41833</v>
      </c>
      <c r="C69541" t="s">
        <v>114790</v>
      </c>
      <c r="D69541" t="s">
        <v>5</v>
      </c>
      <c r="E69541" t="s">
        <v>119956</v>
      </c>
      <c r="F69541" t="s">
        <v>121593</v>
      </c>
      <c r="G69541">
        <v>5.0000000000000004E-6</v>
      </c>
      <c r="H69541" t="s">
        <v>41833</v>
      </c>
      <c r="I69541" t="s">
        <v>166282</v>
      </c>
      <c r="K69541" t="s">
        <v>225957</v>
      </c>
      <c r="L69541" t="s">
        <v>228704</v>
      </c>
      <c r="M69541" t="s">
        <v>8</v>
      </c>
      <c r="N69541" t="s">
        <v>228841</v>
      </c>
      <c r="O69541" t="s">
        <v>229137</v>
      </c>
      <c r="P69541" t="s">
        <v>229137</v>
      </c>
      <c r="Q69541" t="s">
        <v>120679</v>
      </c>
      <c r="R69541" t="s">
        <v>225930</v>
      </c>
      <c r="S69541" t="s">
        <v>233771</v>
      </c>
    </row>
    <row r="69542" spans="1:19" x14ac:dyDescent="0.35">
      <c r="A69542" s="1">
        <v>86937</v>
      </c>
      <c r="B69542" t="s">
        <v>41833</v>
      </c>
      <c r="C69542" t="s">
        <v>114791</v>
      </c>
      <c r="D69542" t="s">
        <v>5</v>
      </c>
      <c r="F69542" t="s">
        <v>120913</v>
      </c>
      <c r="G69542">
        <v>4.3741390000000002E-6</v>
      </c>
      <c r="H69542" t="s">
        <v>41833</v>
      </c>
      <c r="I69542" t="s">
        <v>166282</v>
      </c>
      <c r="K69542" t="s">
        <v>225957</v>
      </c>
      <c r="L69542" t="s">
        <v>228704</v>
      </c>
      <c r="M69542" t="s">
        <v>8</v>
      </c>
      <c r="N69542" t="s">
        <v>228841</v>
      </c>
      <c r="O69542" t="s">
        <v>229137</v>
      </c>
      <c r="P69542" t="s">
        <v>229137</v>
      </c>
      <c r="Q69542" t="s">
        <v>120679</v>
      </c>
      <c r="R69542" t="s">
        <v>225930</v>
      </c>
      <c r="S69542" t="s">
        <v>233771</v>
      </c>
    </row>
    <row r="69543" spans="1:19" x14ac:dyDescent="0.35">
      <c r="A69543" s="1">
        <v>86938</v>
      </c>
      <c r="B69543" t="s">
        <v>41833</v>
      </c>
      <c r="C69543" t="s">
        <v>114792</v>
      </c>
      <c r="D69543" t="s">
        <v>5</v>
      </c>
      <c r="F69543" t="s">
        <v>122066</v>
      </c>
      <c r="G69543">
        <v>4.4999999999999998E-7</v>
      </c>
      <c r="H69543" t="s">
        <v>41833</v>
      </c>
      <c r="I69543" t="s">
        <v>166282</v>
      </c>
      <c r="K69543" t="s">
        <v>225957</v>
      </c>
      <c r="L69543" t="s">
        <v>228704</v>
      </c>
      <c r="M69543" t="s">
        <v>8</v>
      </c>
      <c r="N69543" t="s">
        <v>228841</v>
      </c>
      <c r="O69543" t="s">
        <v>229137</v>
      </c>
      <c r="P69543" t="s">
        <v>229137</v>
      </c>
      <c r="Q69543" t="s">
        <v>120679</v>
      </c>
      <c r="R69543" t="s">
        <v>225930</v>
      </c>
      <c r="S69543" t="s">
        <v>233771</v>
      </c>
    </row>
    <row r="69544" spans="1:19" x14ac:dyDescent="0.35">
      <c r="A69544" s="1">
        <v>86939</v>
      </c>
      <c r="B69544" t="s">
        <v>41833</v>
      </c>
      <c r="C69544" t="s">
        <v>114793</v>
      </c>
      <c r="D69544" t="s">
        <v>5</v>
      </c>
      <c r="E69544" t="s">
        <v>119958</v>
      </c>
      <c r="F69544" t="s">
        <v>119981</v>
      </c>
      <c r="G69544">
        <v>2.0999999999999999E-5</v>
      </c>
      <c r="H69544" t="s">
        <v>41833</v>
      </c>
      <c r="I69544" t="s">
        <v>166282</v>
      </c>
      <c r="K69544" t="s">
        <v>225957</v>
      </c>
      <c r="L69544" t="s">
        <v>228704</v>
      </c>
      <c r="M69544" t="s">
        <v>8</v>
      </c>
      <c r="N69544" t="s">
        <v>228841</v>
      </c>
      <c r="O69544" t="s">
        <v>229137</v>
      </c>
      <c r="P69544" t="s">
        <v>229137</v>
      </c>
      <c r="Q69544" t="s">
        <v>120679</v>
      </c>
      <c r="R69544" t="s">
        <v>225930</v>
      </c>
      <c r="S69544" t="s">
        <v>233771</v>
      </c>
    </row>
    <row r="69545" spans="1:19" x14ac:dyDescent="0.35">
      <c r="A69545" s="1">
        <v>86940</v>
      </c>
      <c r="B69545" t="s">
        <v>41833</v>
      </c>
      <c r="C69545" t="s">
        <v>114794</v>
      </c>
      <c r="D69545" t="s">
        <v>5</v>
      </c>
      <c r="F69545" t="s">
        <v>121602</v>
      </c>
      <c r="G69545">
        <v>3.5428999999999998E-7</v>
      </c>
      <c r="H69545" t="s">
        <v>41833</v>
      </c>
      <c r="I69545" t="s">
        <v>166282</v>
      </c>
      <c r="K69545" t="s">
        <v>225957</v>
      </c>
      <c r="L69545" t="s">
        <v>228704</v>
      </c>
      <c r="M69545" t="s">
        <v>8</v>
      </c>
      <c r="N69545" t="s">
        <v>228841</v>
      </c>
      <c r="O69545" t="s">
        <v>229137</v>
      </c>
      <c r="P69545" t="s">
        <v>229137</v>
      </c>
      <c r="Q69545" t="s">
        <v>120679</v>
      </c>
      <c r="R69545" t="s">
        <v>225930</v>
      </c>
      <c r="S69545" t="s">
        <v>233771</v>
      </c>
    </row>
    <row r="69546" spans="1:19" x14ac:dyDescent="0.35">
      <c r="A69546" s="1">
        <v>86941</v>
      </c>
      <c r="B69546" t="s">
        <v>41833</v>
      </c>
      <c r="C69546" t="s">
        <v>114795</v>
      </c>
      <c r="D69546" t="s">
        <v>5</v>
      </c>
      <c r="F69546" t="s">
        <v>120107</v>
      </c>
      <c r="G69546">
        <v>1.9000000000000001E-5</v>
      </c>
      <c r="H69546" t="s">
        <v>41833</v>
      </c>
      <c r="I69546" t="s">
        <v>166282</v>
      </c>
      <c r="K69546" t="s">
        <v>225957</v>
      </c>
      <c r="L69546" t="s">
        <v>228704</v>
      </c>
      <c r="M69546" t="s">
        <v>8</v>
      </c>
      <c r="N69546" t="s">
        <v>228841</v>
      </c>
      <c r="O69546" t="s">
        <v>229137</v>
      </c>
      <c r="P69546" t="s">
        <v>229137</v>
      </c>
      <c r="Q69546" t="s">
        <v>120679</v>
      </c>
      <c r="R69546" t="s">
        <v>225930</v>
      </c>
      <c r="S69546" t="s">
        <v>233771</v>
      </c>
    </row>
    <row r="69547" spans="1:19" x14ac:dyDescent="0.35">
      <c r="A69547" s="1">
        <v>86942</v>
      </c>
      <c r="B69547" t="s">
        <v>41834</v>
      </c>
      <c r="C69547" t="s">
        <v>114796</v>
      </c>
      <c r="D69547" t="s">
        <v>5</v>
      </c>
      <c r="F69547" t="s">
        <v>120551</v>
      </c>
      <c r="G69547">
        <v>3.4999999999999999E-6</v>
      </c>
      <c r="H69547" t="s">
        <v>41834</v>
      </c>
      <c r="I69547" t="s">
        <v>166283</v>
      </c>
      <c r="K69547" t="s">
        <v>225958</v>
      </c>
      <c r="L69547" t="s">
        <v>228704</v>
      </c>
      <c r="M69547" t="s">
        <v>8</v>
      </c>
      <c r="N69547" t="s">
        <v>228892</v>
      </c>
      <c r="O69547" t="s">
        <v>229199</v>
      </c>
      <c r="P69547" t="s">
        <v>232985</v>
      </c>
      <c r="Q69547" t="s">
        <v>120679</v>
      </c>
      <c r="R69547" t="s">
        <v>225930</v>
      </c>
      <c r="S69547" t="s">
        <v>233771</v>
      </c>
    </row>
    <row r="69548" spans="1:19" x14ac:dyDescent="0.35">
      <c r="A69548" s="1">
        <v>86943</v>
      </c>
      <c r="B69548" t="s">
        <v>41835</v>
      </c>
      <c r="C69548" t="s">
        <v>114797</v>
      </c>
      <c r="D69548" t="s">
        <v>5</v>
      </c>
      <c r="F69548" t="s">
        <v>121978</v>
      </c>
      <c r="G69548">
        <v>9.9999999999999995E-8</v>
      </c>
      <c r="H69548" t="s">
        <v>41835</v>
      </c>
      <c r="I69548" t="s">
        <v>166284</v>
      </c>
      <c r="K69548" t="s">
        <v>225959</v>
      </c>
      <c r="L69548" t="s">
        <v>228704</v>
      </c>
      <c r="M69548" t="s">
        <v>8</v>
      </c>
      <c r="N69548" t="s">
        <v>228898</v>
      </c>
      <c r="O69548" t="s">
        <v>229214</v>
      </c>
      <c r="P69548" t="s">
        <v>229214</v>
      </c>
      <c r="Q69548" t="s">
        <v>120056</v>
      </c>
      <c r="R69548" t="s">
        <v>225930</v>
      </c>
      <c r="S69548" t="s">
        <v>233771</v>
      </c>
    </row>
    <row r="69549" spans="1:19" x14ac:dyDescent="0.35">
      <c r="A69549" s="1">
        <v>86944</v>
      </c>
      <c r="B69549" t="s">
        <v>41835</v>
      </c>
      <c r="C69549" t="s">
        <v>114798</v>
      </c>
      <c r="D69549" t="s">
        <v>4</v>
      </c>
      <c r="F69549" t="s">
        <v>120304</v>
      </c>
      <c r="G69549">
        <v>9.9999999999999995E-8</v>
      </c>
      <c r="H69549" t="s">
        <v>41835</v>
      </c>
      <c r="I69549" t="s">
        <v>166284</v>
      </c>
      <c r="K69549" t="s">
        <v>225959</v>
      </c>
      <c r="L69549" t="s">
        <v>228704</v>
      </c>
      <c r="M69549" t="s">
        <v>8</v>
      </c>
      <c r="N69549" t="s">
        <v>228898</v>
      </c>
      <c r="O69549" t="s">
        <v>229214</v>
      </c>
      <c r="P69549" t="s">
        <v>229214</v>
      </c>
      <c r="Q69549" t="s">
        <v>120056</v>
      </c>
      <c r="R69549" t="s">
        <v>225930</v>
      </c>
      <c r="S69549" t="s">
        <v>233771</v>
      </c>
    </row>
    <row r="69550" spans="1:19" x14ac:dyDescent="0.35">
      <c r="A69550" s="1">
        <v>86946</v>
      </c>
      <c r="B69550" t="s">
        <v>41836</v>
      </c>
      <c r="C69550" t="s">
        <v>114799</v>
      </c>
      <c r="D69550" t="s">
        <v>4</v>
      </c>
      <c r="F69550" t="s">
        <v>120874</v>
      </c>
      <c r="G69550">
        <v>2.9999999999999999E-7</v>
      </c>
      <c r="H69550" t="s">
        <v>41836</v>
      </c>
      <c r="I69550" t="s">
        <v>166285</v>
      </c>
      <c r="K69550" t="s">
        <v>225960</v>
      </c>
      <c r="L69550" t="s">
        <v>228705</v>
      </c>
      <c r="M69550" t="s">
        <v>228723</v>
      </c>
      <c r="N69550" t="s">
        <v>228901</v>
      </c>
      <c r="O69550" t="s">
        <v>229226</v>
      </c>
      <c r="P69550" t="s">
        <v>229226</v>
      </c>
      <c r="R69550" t="s">
        <v>225930</v>
      </c>
      <c r="S69550" t="s">
        <v>233771</v>
      </c>
    </row>
    <row r="69551" spans="1:19" x14ac:dyDescent="0.35">
      <c r="A69551" s="1">
        <v>86947</v>
      </c>
      <c r="B69551" t="s">
        <v>41837</v>
      </c>
      <c r="C69551" t="s">
        <v>114800</v>
      </c>
      <c r="D69551" t="s">
        <v>5</v>
      </c>
      <c r="F69551" t="s">
        <v>120558</v>
      </c>
      <c r="G69551">
        <v>9.5999999999999991E-7</v>
      </c>
      <c r="H69551" t="s">
        <v>41837</v>
      </c>
      <c r="I69551" t="s">
        <v>166286</v>
      </c>
      <c r="K69551" t="s">
        <v>225961</v>
      </c>
      <c r="L69551" t="s">
        <v>228704</v>
      </c>
      <c r="M69551" t="s">
        <v>8</v>
      </c>
      <c r="N69551" t="s">
        <v>228828</v>
      </c>
      <c r="O69551" t="s">
        <v>229113</v>
      </c>
      <c r="P69551" t="s">
        <v>230081</v>
      </c>
      <c r="Q69551" t="s">
        <v>121052</v>
      </c>
      <c r="R69551" t="s">
        <v>225930</v>
      </c>
      <c r="S69551" t="s">
        <v>233771</v>
      </c>
    </row>
    <row r="69552" spans="1:19" x14ac:dyDescent="0.35">
      <c r="A69552" s="1">
        <v>86948</v>
      </c>
      <c r="B69552" t="s">
        <v>41838</v>
      </c>
      <c r="C69552" t="s">
        <v>114801</v>
      </c>
      <c r="D69552" t="s">
        <v>4</v>
      </c>
      <c r="F69552" t="s">
        <v>123223</v>
      </c>
      <c r="G69552">
        <v>2.4999999999999999E-7</v>
      </c>
      <c r="H69552" t="s">
        <v>41838</v>
      </c>
      <c r="I69552" t="s">
        <v>166287</v>
      </c>
      <c r="K69552" t="s">
        <v>225962</v>
      </c>
      <c r="L69552" t="s">
        <v>228705</v>
      </c>
      <c r="M69552" t="s">
        <v>228737</v>
      </c>
      <c r="N69552" t="s">
        <v>228829</v>
      </c>
      <c r="O69552" t="s">
        <v>229212</v>
      </c>
      <c r="P69552" t="s">
        <v>229212</v>
      </c>
      <c r="Q69552" t="s">
        <v>123223</v>
      </c>
      <c r="R69552" t="s">
        <v>225930</v>
      </c>
      <c r="S69552" t="s">
        <v>233771</v>
      </c>
    </row>
    <row r="69553" spans="1:19" x14ac:dyDescent="0.35">
      <c r="A69553" s="1">
        <v>86949</v>
      </c>
      <c r="B69553" t="s">
        <v>41839</v>
      </c>
      <c r="C69553" t="s">
        <v>114802</v>
      </c>
      <c r="D69553" t="s">
        <v>4</v>
      </c>
      <c r="F69553" t="s">
        <v>122284</v>
      </c>
      <c r="G69553">
        <v>1.4999999999999999E-7</v>
      </c>
      <c r="H69553" t="s">
        <v>41839</v>
      </c>
      <c r="I69553" t="s">
        <v>166288</v>
      </c>
      <c r="K69553" t="s">
        <v>225963</v>
      </c>
      <c r="L69553" t="s">
        <v>228704</v>
      </c>
      <c r="M69553" t="s">
        <v>8</v>
      </c>
      <c r="N69553" t="s">
        <v>228828</v>
      </c>
      <c r="O69553" t="s">
        <v>229113</v>
      </c>
      <c r="P69553" t="s">
        <v>230081</v>
      </c>
      <c r="Q69553" t="s">
        <v>119987</v>
      </c>
      <c r="R69553" t="s">
        <v>225930</v>
      </c>
      <c r="S69553" t="s">
        <v>233771</v>
      </c>
    </row>
    <row r="69554" spans="1:19" x14ac:dyDescent="0.35">
      <c r="A69554" s="1">
        <v>86950</v>
      </c>
      <c r="B69554" t="s">
        <v>41840</v>
      </c>
      <c r="C69554" t="s">
        <v>114803</v>
      </c>
      <c r="D69554" t="s">
        <v>5</v>
      </c>
      <c r="E69554" t="s">
        <v>119955</v>
      </c>
      <c r="F69554" t="s">
        <v>122274</v>
      </c>
      <c r="G69554">
        <v>3.8599999999999986E-6</v>
      </c>
      <c r="H69554" t="s">
        <v>41840</v>
      </c>
      <c r="I69554" t="s">
        <v>166289</v>
      </c>
      <c r="K69554" t="s">
        <v>225954</v>
      </c>
      <c r="L69554" t="s">
        <v>228704</v>
      </c>
      <c r="M69554" t="s">
        <v>228717</v>
      </c>
      <c r="N69554" t="s">
        <v>228845</v>
      </c>
      <c r="O69554" t="s">
        <v>229130</v>
      </c>
      <c r="P69554" t="s">
        <v>229130</v>
      </c>
      <c r="Q69554" t="s">
        <v>120308</v>
      </c>
      <c r="R69554" t="s">
        <v>225930</v>
      </c>
      <c r="S69554" t="s">
        <v>233771</v>
      </c>
    </row>
    <row r="69555" spans="1:19" x14ac:dyDescent="0.35">
      <c r="A69555" s="1">
        <v>86951</v>
      </c>
      <c r="B69555" t="s">
        <v>41841</v>
      </c>
      <c r="C69555" t="s">
        <v>114804</v>
      </c>
      <c r="D69555" t="s">
        <v>4</v>
      </c>
      <c r="F69555" t="s">
        <v>119985</v>
      </c>
      <c r="G69555">
        <v>2E-8</v>
      </c>
      <c r="H69555" t="s">
        <v>41841</v>
      </c>
      <c r="I69555" t="s">
        <v>166290</v>
      </c>
      <c r="K69555" t="s">
        <v>225964</v>
      </c>
      <c r="L69555" t="s">
        <v>228704</v>
      </c>
      <c r="M69555" t="s">
        <v>8</v>
      </c>
      <c r="N69555" t="s">
        <v>228916</v>
      </c>
      <c r="O69555" t="s">
        <v>229271</v>
      </c>
      <c r="P69555" t="s">
        <v>230289</v>
      </c>
      <c r="Q69555" t="s">
        <v>119985</v>
      </c>
      <c r="R69555" t="s">
        <v>225930</v>
      </c>
      <c r="S69555" t="s">
        <v>233771</v>
      </c>
    </row>
    <row r="69556" spans="1:19" x14ac:dyDescent="0.35">
      <c r="A69556" s="1">
        <v>86952</v>
      </c>
      <c r="B69556" t="s">
        <v>41842</v>
      </c>
      <c r="C69556" t="s">
        <v>114805</v>
      </c>
      <c r="D69556" t="s">
        <v>4</v>
      </c>
      <c r="F69556" t="s">
        <v>120113</v>
      </c>
      <c r="G69556">
        <v>3.5769900000000001E-7</v>
      </c>
      <c r="H69556" t="s">
        <v>41842</v>
      </c>
      <c r="I69556" t="s">
        <v>166291</v>
      </c>
      <c r="K69556" t="s">
        <v>225965</v>
      </c>
      <c r="L69556" t="s">
        <v>228704</v>
      </c>
      <c r="M69556" t="s">
        <v>228716</v>
      </c>
      <c r="N69556" t="s">
        <v>228843</v>
      </c>
      <c r="O69556" t="s">
        <v>229128</v>
      </c>
      <c r="P69556" t="s">
        <v>229128</v>
      </c>
      <c r="Q69556" t="s">
        <v>120216</v>
      </c>
      <c r="R69556" t="s">
        <v>225930</v>
      </c>
      <c r="S69556" t="s">
        <v>233771</v>
      </c>
    </row>
    <row r="69557" spans="1:19" x14ac:dyDescent="0.35">
      <c r="A69557" s="1">
        <v>86954</v>
      </c>
      <c r="B69557" t="s">
        <v>41842</v>
      </c>
      <c r="C69557" t="s">
        <v>114806</v>
      </c>
      <c r="D69557" t="s">
        <v>4</v>
      </c>
      <c r="F69557" t="s">
        <v>120060</v>
      </c>
      <c r="G69557">
        <v>9.9035599999999992E-7</v>
      </c>
      <c r="H69557" t="s">
        <v>41842</v>
      </c>
      <c r="I69557" t="s">
        <v>166291</v>
      </c>
      <c r="K69557" t="s">
        <v>225965</v>
      </c>
      <c r="L69557" t="s">
        <v>228704</v>
      </c>
      <c r="M69557" t="s">
        <v>228716</v>
      </c>
      <c r="N69557" t="s">
        <v>228843</v>
      </c>
      <c r="O69557" t="s">
        <v>229128</v>
      </c>
      <c r="P69557" t="s">
        <v>229128</v>
      </c>
      <c r="Q69557" t="s">
        <v>120216</v>
      </c>
      <c r="R69557" t="s">
        <v>225930</v>
      </c>
      <c r="S69557" t="s">
        <v>233771</v>
      </c>
    </row>
    <row r="69558" spans="1:19" x14ac:dyDescent="0.35">
      <c r="A69558" s="1">
        <v>86955</v>
      </c>
      <c r="B69558" t="s">
        <v>41843</v>
      </c>
      <c r="C69558" t="s">
        <v>114807</v>
      </c>
      <c r="D69558" t="s">
        <v>5</v>
      </c>
      <c r="F69558" t="s">
        <v>120069</v>
      </c>
      <c r="G69558">
        <v>2.1749999999999999E-6</v>
      </c>
      <c r="H69558" t="s">
        <v>41843</v>
      </c>
      <c r="I69558" t="s">
        <v>166292</v>
      </c>
      <c r="K69558" t="s">
        <v>225930</v>
      </c>
      <c r="L69558" t="s">
        <v>228704</v>
      </c>
      <c r="M69558" t="s">
        <v>8</v>
      </c>
      <c r="N69558" t="s">
        <v>228840</v>
      </c>
      <c r="O69558" t="s">
        <v>229122</v>
      </c>
      <c r="P69558" t="s">
        <v>230201</v>
      </c>
      <c r="Q69558" t="s">
        <v>120059</v>
      </c>
      <c r="R69558" t="s">
        <v>225930</v>
      </c>
      <c r="S69558" t="s">
        <v>233771</v>
      </c>
    </row>
    <row r="69559" spans="1:19" x14ac:dyDescent="0.35">
      <c r="A69559" s="1">
        <v>86956</v>
      </c>
      <c r="B69559" t="s">
        <v>41844</v>
      </c>
      <c r="C69559" t="s">
        <v>114808</v>
      </c>
      <c r="D69559" t="s">
        <v>5</v>
      </c>
      <c r="F69559" t="s">
        <v>120277</v>
      </c>
      <c r="G69559">
        <v>1.34E-5</v>
      </c>
      <c r="H69559" t="s">
        <v>41844</v>
      </c>
      <c r="I69559" t="s">
        <v>166293</v>
      </c>
      <c r="K69559" t="s">
        <v>225954</v>
      </c>
      <c r="L69559" t="s">
        <v>228707</v>
      </c>
      <c r="M69559" t="s">
        <v>8</v>
      </c>
      <c r="N69559" t="s">
        <v>228841</v>
      </c>
      <c r="O69559" t="s">
        <v>229123</v>
      </c>
      <c r="P69559" t="s">
        <v>230839</v>
      </c>
      <c r="Q69559" t="s">
        <v>233488</v>
      </c>
      <c r="R69559" t="s">
        <v>225930</v>
      </c>
      <c r="S69559" t="s">
        <v>233771</v>
      </c>
    </row>
    <row r="69560" spans="1:19" x14ac:dyDescent="0.35">
      <c r="A69560" s="1">
        <v>86957</v>
      </c>
      <c r="B69560" t="s">
        <v>41845</v>
      </c>
      <c r="C69560" t="s">
        <v>114809</v>
      </c>
      <c r="D69560" t="s">
        <v>5</v>
      </c>
      <c r="F69560" t="s">
        <v>120986</v>
      </c>
      <c r="G69560">
        <v>2.5999999999999998E-5</v>
      </c>
      <c r="H69560" t="s">
        <v>41845</v>
      </c>
      <c r="I69560" t="s">
        <v>166294</v>
      </c>
      <c r="K69560" t="s">
        <v>225966</v>
      </c>
      <c r="L69560" t="s">
        <v>228706</v>
      </c>
      <c r="M69560" t="s">
        <v>8</v>
      </c>
      <c r="N69560" t="s">
        <v>228896</v>
      </c>
      <c r="O69560" t="s">
        <v>229210</v>
      </c>
      <c r="P69560" t="s">
        <v>229210</v>
      </c>
      <c r="Q69560" t="s">
        <v>124022</v>
      </c>
      <c r="R69560" t="s">
        <v>225930</v>
      </c>
      <c r="S69560" t="s">
        <v>233771</v>
      </c>
    </row>
    <row r="69561" spans="1:19" x14ac:dyDescent="0.35">
      <c r="A69561" s="1">
        <v>86958</v>
      </c>
      <c r="B69561" t="s">
        <v>41845</v>
      </c>
      <c r="C69561" t="s">
        <v>114810</v>
      </c>
      <c r="D69561" t="s">
        <v>5</v>
      </c>
      <c r="F69561" t="s">
        <v>121778</v>
      </c>
      <c r="G69561">
        <v>5.0000000000000004E-6</v>
      </c>
      <c r="H69561" t="s">
        <v>41845</v>
      </c>
      <c r="I69561" t="s">
        <v>166294</v>
      </c>
      <c r="K69561" t="s">
        <v>225966</v>
      </c>
      <c r="L69561" t="s">
        <v>228706</v>
      </c>
      <c r="M69561" t="s">
        <v>8</v>
      </c>
      <c r="N69561" t="s">
        <v>228896</v>
      </c>
      <c r="O69561" t="s">
        <v>229210</v>
      </c>
      <c r="P69561" t="s">
        <v>229210</v>
      </c>
      <c r="Q69561" t="s">
        <v>124022</v>
      </c>
      <c r="R69561" t="s">
        <v>225930</v>
      </c>
      <c r="S69561" t="s">
        <v>233771</v>
      </c>
    </row>
    <row r="69562" spans="1:19" x14ac:dyDescent="0.35">
      <c r="A69562" s="1">
        <v>86960</v>
      </c>
      <c r="B69562" t="s">
        <v>41846</v>
      </c>
      <c r="C69562" t="s">
        <v>114811</v>
      </c>
      <c r="D69562" t="s">
        <v>5</v>
      </c>
      <c r="F69562" t="s">
        <v>121955</v>
      </c>
      <c r="G69562">
        <v>6.0000000000000002E-6</v>
      </c>
      <c r="H69562" t="s">
        <v>41846</v>
      </c>
      <c r="I69562" t="s">
        <v>166295</v>
      </c>
      <c r="K69562" t="s">
        <v>225967</v>
      </c>
      <c r="L69562" t="s">
        <v>228704</v>
      </c>
      <c r="M69562" t="s">
        <v>8</v>
      </c>
      <c r="N69562" t="s">
        <v>228853</v>
      </c>
      <c r="O69562" t="s">
        <v>229141</v>
      </c>
      <c r="P69562" t="s">
        <v>229141</v>
      </c>
      <c r="Q69562" t="s">
        <v>121322</v>
      </c>
      <c r="R69562" t="s">
        <v>225930</v>
      </c>
      <c r="S69562" t="s">
        <v>233771</v>
      </c>
    </row>
    <row r="69563" spans="1:19" x14ac:dyDescent="0.35">
      <c r="A69563" s="1">
        <v>86962</v>
      </c>
      <c r="B69563" t="s">
        <v>41846</v>
      </c>
      <c r="C69563" t="s">
        <v>114812</v>
      </c>
      <c r="D69563" t="s">
        <v>5</v>
      </c>
      <c r="F69563" t="s">
        <v>123050</v>
      </c>
      <c r="G69563">
        <v>6.0000000000000002E-6</v>
      </c>
      <c r="H69563" t="s">
        <v>41846</v>
      </c>
      <c r="I69563" t="s">
        <v>166295</v>
      </c>
      <c r="K69563" t="s">
        <v>225967</v>
      </c>
      <c r="L69563" t="s">
        <v>228704</v>
      </c>
      <c r="M69563" t="s">
        <v>8</v>
      </c>
      <c r="N69563" t="s">
        <v>228853</v>
      </c>
      <c r="O69563" t="s">
        <v>229141</v>
      </c>
      <c r="P69563" t="s">
        <v>229141</v>
      </c>
      <c r="Q69563" t="s">
        <v>121322</v>
      </c>
      <c r="R69563" t="s">
        <v>225930</v>
      </c>
      <c r="S69563" t="s">
        <v>233771</v>
      </c>
    </row>
    <row r="69564" spans="1:19" x14ac:dyDescent="0.35">
      <c r="A69564" s="1">
        <v>86963</v>
      </c>
      <c r="B69564" t="s">
        <v>41846</v>
      </c>
      <c r="C69564" t="s">
        <v>114813</v>
      </c>
      <c r="D69564" t="s">
        <v>5</v>
      </c>
      <c r="F69564" t="s">
        <v>121816</v>
      </c>
      <c r="G69564">
        <v>4.33276E-6</v>
      </c>
      <c r="H69564" t="s">
        <v>41846</v>
      </c>
      <c r="I69564" t="s">
        <v>166295</v>
      </c>
      <c r="K69564" t="s">
        <v>225967</v>
      </c>
      <c r="L69564" t="s">
        <v>228704</v>
      </c>
      <c r="M69564" t="s">
        <v>8</v>
      </c>
      <c r="N69564" t="s">
        <v>228853</v>
      </c>
      <c r="O69564" t="s">
        <v>229141</v>
      </c>
      <c r="P69564" t="s">
        <v>229141</v>
      </c>
      <c r="Q69564" t="s">
        <v>121322</v>
      </c>
      <c r="R69564" t="s">
        <v>225930</v>
      </c>
      <c r="S69564" t="s">
        <v>233771</v>
      </c>
    </row>
    <row r="69565" spans="1:19" x14ac:dyDescent="0.35">
      <c r="A69565" s="1">
        <v>86964</v>
      </c>
      <c r="B69565" t="s">
        <v>41846</v>
      </c>
      <c r="C69565" t="s">
        <v>114814</v>
      </c>
      <c r="D69565" t="s">
        <v>5</v>
      </c>
      <c r="F69565" t="s">
        <v>124085</v>
      </c>
      <c r="G69565">
        <v>6.4999999999999996E-6</v>
      </c>
      <c r="H69565" t="s">
        <v>41846</v>
      </c>
      <c r="I69565" t="s">
        <v>166295</v>
      </c>
      <c r="K69565" t="s">
        <v>225967</v>
      </c>
      <c r="L69565" t="s">
        <v>228704</v>
      </c>
      <c r="M69565" t="s">
        <v>8</v>
      </c>
      <c r="N69565" t="s">
        <v>228853</v>
      </c>
      <c r="O69565" t="s">
        <v>229141</v>
      </c>
      <c r="P69565" t="s">
        <v>229141</v>
      </c>
      <c r="Q69565" t="s">
        <v>121322</v>
      </c>
      <c r="R69565" t="s">
        <v>225930</v>
      </c>
      <c r="S69565" t="s">
        <v>233771</v>
      </c>
    </row>
    <row r="69566" spans="1:19" x14ac:dyDescent="0.35">
      <c r="A69566" s="1">
        <v>86965</v>
      </c>
      <c r="B69566" t="s">
        <v>41846</v>
      </c>
      <c r="C69566" t="s">
        <v>114815</v>
      </c>
      <c r="D69566" t="s">
        <v>5</v>
      </c>
      <c r="F69566" t="s">
        <v>121368</v>
      </c>
      <c r="G69566">
        <v>3.9999999999999998E-6</v>
      </c>
      <c r="H69566" t="s">
        <v>41846</v>
      </c>
      <c r="I69566" t="s">
        <v>166295</v>
      </c>
      <c r="K69566" t="s">
        <v>225967</v>
      </c>
      <c r="L69566" t="s">
        <v>228704</v>
      </c>
      <c r="M69566" t="s">
        <v>8</v>
      </c>
      <c r="N69566" t="s">
        <v>228853</v>
      </c>
      <c r="O69566" t="s">
        <v>229141</v>
      </c>
      <c r="P69566" t="s">
        <v>229141</v>
      </c>
      <c r="Q69566" t="s">
        <v>121322</v>
      </c>
      <c r="R69566" t="s">
        <v>225930</v>
      </c>
      <c r="S69566" t="s">
        <v>233771</v>
      </c>
    </row>
    <row r="69567" spans="1:19" x14ac:dyDescent="0.35">
      <c r="A69567" s="1">
        <v>86966</v>
      </c>
      <c r="B69567" t="s">
        <v>41846</v>
      </c>
      <c r="C69567" t="s">
        <v>114816</v>
      </c>
      <c r="D69567" t="s">
        <v>5</v>
      </c>
      <c r="F69567" t="s">
        <v>122705</v>
      </c>
      <c r="G69567">
        <v>3.4999999999999999E-6</v>
      </c>
      <c r="H69567" t="s">
        <v>41846</v>
      </c>
      <c r="I69567" t="s">
        <v>166295</v>
      </c>
      <c r="K69567" t="s">
        <v>225967</v>
      </c>
      <c r="L69567" t="s">
        <v>228704</v>
      </c>
      <c r="M69567" t="s">
        <v>8</v>
      </c>
      <c r="N69567" t="s">
        <v>228853</v>
      </c>
      <c r="O69567" t="s">
        <v>229141</v>
      </c>
      <c r="P69567" t="s">
        <v>229141</v>
      </c>
      <c r="Q69567" t="s">
        <v>121322</v>
      </c>
      <c r="R69567" t="s">
        <v>225930</v>
      </c>
      <c r="S69567" t="s">
        <v>233771</v>
      </c>
    </row>
    <row r="69568" spans="1:19" x14ac:dyDescent="0.35">
      <c r="A69568" s="1">
        <v>86967</v>
      </c>
      <c r="B69568" t="s">
        <v>41846</v>
      </c>
      <c r="C69568" t="s">
        <v>114817</v>
      </c>
      <c r="D69568" t="s">
        <v>5</v>
      </c>
      <c r="F69568" t="s">
        <v>121074</v>
      </c>
      <c r="G69568">
        <v>5.0000000000000004E-6</v>
      </c>
      <c r="H69568" t="s">
        <v>41846</v>
      </c>
      <c r="I69568" t="s">
        <v>166295</v>
      </c>
      <c r="K69568" t="s">
        <v>225967</v>
      </c>
      <c r="L69568" t="s">
        <v>228704</v>
      </c>
      <c r="M69568" t="s">
        <v>8</v>
      </c>
      <c r="N69568" t="s">
        <v>228853</v>
      </c>
      <c r="O69568" t="s">
        <v>229141</v>
      </c>
      <c r="P69568" t="s">
        <v>229141</v>
      </c>
      <c r="Q69568" t="s">
        <v>121322</v>
      </c>
      <c r="R69568" t="s">
        <v>225930</v>
      </c>
      <c r="S69568" t="s">
        <v>233771</v>
      </c>
    </row>
    <row r="69569" spans="1:19" x14ac:dyDescent="0.35">
      <c r="A69569" s="1">
        <v>86968</v>
      </c>
      <c r="B69569" t="s">
        <v>41846</v>
      </c>
      <c r="C69569" t="s">
        <v>114818</v>
      </c>
      <c r="D69569" t="s">
        <v>5</v>
      </c>
      <c r="F69569" t="s">
        <v>120227</v>
      </c>
      <c r="G69569">
        <v>1.4E-5</v>
      </c>
      <c r="H69569" t="s">
        <v>41846</v>
      </c>
      <c r="I69569" t="s">
        <v>166295</v>
      </c>
      <c r="K69569" t="s">
        <v>225967</v>
      </c>
      <c r="L69569" t="s">
        <v>228704</v>
      </c>
      <c r="M69569" t="s">
        <v>8</v>
      </c>
      <c r="N69569" t="s">
        <v>228853</v>
      </c>
      <c r="O69569" t="s">
        <v>229141</v>
      </c>
      <c r="P69569" t="s">
        <v>229141</v>
      </c>
      <c r="Q69569" t="s">
        <v>121322</v>
      </c>
      <c r="R69569" t="s">
        <v>225930</v>
      </c>
      <c r="S69569" t="s">
        <v>233771</v>
      </c>
    </row>
    <row r="69570" spans="1:19" x14ac:dyDescent="0.35">
      <c r="A69570" s="1">
        <v>86970</v>
      </c>
      <c r="B69570" t="s">
        <v>41846</v>
      </c>
      <c r="C69570" t="s">
        <v>114819</v>
      </c>
      <c r="D69570" t="s">
        <v>3</v>
      </c>
      <c r="F69570" t="s">
        <v>120268</v>
      </c>
      <c r="G69570">
        <v>1.7E-5</v>
      </c>
      <c r="H69570" t="s">
        <v>41846</v>
      </c>
      <c r="I69570" t="s">
        <v>166295</v>
      </c>
      <c r="K69570" t="s">
        <v>225967</v>
      </c>
      <c r="L69570" t="s">
        <v>228704</v>
      </c>
      <c r="M69570" t="s">
        <v>8</v>
      </c>
      <c r="N69570" t="s">
        <v>228853</v>
      </c>
      <c r="O69570" t="s">
        <v>229141</v>
      </c>
      <c r="P69570" t="s">
        <v>229141</v>
      </c>
      <c r="Q69570" t="s">
        <v>121322</v>
      </c>
      <c r="R69570" t="s">
        <v>225930</v>
      </c>
      <c r="S69570" t="s">
        <v>233771</v>
      </c>
    </row>
    <row r="69571" spans="1:19" x14ac:dyDescent="0.35">
      <c r="A69571" s="1">
        <v>86971</v>
      </c>
      <c r="B69571" t="s">
        <v>41846</v>
      </c>
      <c r="C69571" t="s">
        <v>114820</v>
      </c>
      <c r="D69571" t="s">
        <v>5</v>
      </c>
      <c r="F69571" t="s">
        <v>120226</v>
      </c>
      <c r="G69571">
        <v>5.4999999999999999E-6</v>
      </c>
      <c r="H69571" t="s">
        <v>41846</v>
      </c>
      <c r="I69571" t="s">
        <v>166295</v>
      </c>
      <c r="K69571" t="s">
        <v>225967</v>
      </c>
      <c r="L69571" t="s">
        <v>228704</v>
      </c>
      <c r="M69571" t="s">
        <v>8</v>
      </c>
      <c r="N69571" t="s">
        <v>228853</v>
      </c>
      <c r="O69571" t="s">
        <v>229141</v>
      </c>
      <c r="P69571" t="s">
        <v>229141</v>
      </c>
      <c r="Q69571" t="s">
        <v>121322</v>
      </c>
      <c r="R69571" t="s">
        <v>225930</v>
      </c>
      <c r="S69571" t="s">
        <v>233771</v>
      </c>
    </row>
    <row r="69572" spans="1:19" x14ac:dyDescent="0.35">
      <c r="A69572" s="1">
        <v>86972</v>
      </c>
      <c r="B69572" t="s">
        <v>41846</v>
      </c>
      <c r="C69572" t="s">
        <v>114821</v>
      </c>
      <c r="D69572" t="s">
        <v>5</v>
      </c>
      <c r="F69572" t="s">
        <v>120944</v>
      </c>
      <c r="G69572">
        <v>3.0000000000000001E-6</v>
      </c>
      <c r="H69572" t="s">
        <v>41846</v>
      </c>
      <c r="I69572" t="s">
        <v>166295</v>
      </c>
      <c r="K69572" t="s">
        <v>225967</v>
      </c>
      <c r="L69572" t="s">
        <v>228704</v>
      </c>
      <c r="M69572" t="s">
        <v>8</v>
      </c>
      <c r="N69572" t="s">
        <v>228853</v>
      </c>
      <c r="O69572" t="s">
        <v>229141</v>
      </c>
      <c r="P69572" t="s">
        <v>229141</v>
      </c>
      <c r="Q69572" t="s">
        <v>121322</v>
      </c>
      <c r="R69572" t="s">
        <v>225930</v>
      </c>
      <c r="S69572" t="s">
        <v>233771</v>
      </c>
    </row>
    <row r="69573" spans="1:19" x14ac:dyDescent="0.35">
      <c r="A69573" s="1">
        <v>86975</v>
      </c>
      <c r="B69573" t="s">
        <v>41847</v>
      </c>
      <c r="C69573" t="s">
        <v>114822</v>
      </c>
      <c r="D69573" t="s">
        <v>4</v>
      </c>
      <c r="F69573" t="s">
        <v>121819</v>
      </c>
      <c r="G69573">
        <v>1.9999999999999999E-7</v>
      </c>
      <c r="H69573" t="s">
        <v>41847</v>
      </c>
      <c r="I69573" t="s">
        <v>166296</v>
      </c>
      <c r="K69573" t="s">
        <v>225968</v>
      </c>
      <c r="L69573" t="s">
        <v>228704</v>
      </c>
      <c r="M69573" t="s">
        <v>228754</v>
      </c>
      <c r="N69573" t="s">
        <v>228891</v>
      </c>
      <c r="O69573" t="s">
        <v>229665</v>
      </c>
      <c r="P69573" t="s">
        <v>229665</v>
      </c>
      <c r="Q69573" t="s">
        <v>120056</v>
      </c>
      <c r="R69573" t="s">
        <v>225930</v>
      </c>
      <c r="S69573" t="s">
        <v>233771</v>
      </c>
    </row>
    <row r="69574" spans="1:19" x14ac:dyDescent="0.35">
      <c r="A69574" s="1">
        <v>86976</v>
      </c>
      <c r="B69574" t="s">
        <v>41848</v>
      </c>
      <c r="C69574" t="s">
        <v>114823</v>
      </c>
      <c r="D69574" t="s">
        <v>5</v>
      </c>
      <c r="F69574" t="s">
        <v>120618</v>
      </c>
      <c r="G69574">
        <v>2.8418449999999998E-6</v>
      </c>
      <c r="H69574" t="s">
        <v>41848</v>
      </c>
      <c r="I69574" t="s">
        <v>166297</v>
      </c>
      <c r="K69574" t="s">
        <v>225969</v>
      </c>
      <c r="L69574" t="s">
        <v>228704</v>
      </c>
      <c r="M69574" t="s">
        <v>228721</v>
      </c>
      <c r="N69574" t="s">
        <v>228829</v>
      </c>
      <c r="O69574" t="s">
        <v>229139</v>
      </c>
      <c r="P69574" t="s">
        <v>229139</v>
      </c>
      <c r="Q69574" t="s">
        <v>120216</v>
      </c>
      <c r="R69574" t="s">
        <v>225930</v>
      </c>
      <c r="S69574" t="s">
        <v>233771</v>
      </c>
    </row>
    <row r="69575" spans="1:19" x14ac:dyDescent="0.35">
      <c r="A69575" s="1">
        <v>86977</v>
      </c>
      <c r="B69575" t="s">
        <v>41849</v>
      </c>
      <c r="C69575" t="s">
        <v>114824</v>
      </c>
      <c r="D69575" t="s">
        <v>5</v>
      </c>
      <c r="E69575" t="s">
        <v>119955</v>
      </c>
      <c r="F69575" t="s">
        <v>120715</v>
      </c>
      <c r="G69575">
        <v>1.2799999999999999E-5</v>
      </c>
      <c r="H69575" t="s">
        <v>41849</v>
      </c>
      <c r="I69575" t="s">
        <v>166298</v>
      </c>
      <c r="K69575" t="s">
        <v>225970</v>
      </c>
      <c r="L69575" t="s">
        <v>228707</v>
      </c>
      <c r="M69575" t="s">
        <v>8</v>
      </c>
      <c r="N69575" t="s">
        <v>228862</v>
      </c>
      <c r="O69575" t="s">
        <v>229114</v>
      </c>
      <c r="P69575" t="s">
        <v>231111</v>
      </c>
      <c r="R69575" t="s">
        <v>225930</v>
      </c>
      <c r="S69575" t="s">
        <v>233771</v>
      </c>
    </row>
    <row r="69576" spans="1:19" x14ac:dyDescent="0.35">
      <c r="A69576" s="1">
        <v>86978</v>
      </c>
      <c r="B69576" t="s">
        <v>41850</v>
      </c>
      <c r="C69576" t="s">
        <v>114825</v>
      </c>
      <c r="D69576" t="s">
        <v>4</v>
      </c>
      <c r="F69576" t="s">
        <v>120681</v>
      </c>
      <c r="G69576">
        <v>0</v>
      </c>
      <c r="H69576" t="s">
        <v>41850</v>
      </c>
      <c r="I69576" t="s">
        <v>166299</v>
      </c>
      <c r="K69576" t="s">
        <v>225971</v>
      </c>
      <c r="L69576" t="s">
        <v>228704</v>
      </c>
      <c r="M69576" t="s">
        <v>8</v>
      </c>
      <c r="N69576" t="s">
        <v>228855</v>
      </c>
      <c r="O69576" t="s">
        <v>229145</v>
      </c>
      <c r="P69576" t="s">
        <v>230095</v>
      </c>
      <c r="Q69576" t="s">
        <v>120059</v>
      </c>
      <c r="R69576" t="s">
        <v>225930</v>
      </c>
      <c r="S69576" t="s">
        <v>233771</v>
      </c>
    </row>
    <row r="69577" spans="1:19" x14ac:dyDescent="0.35">
      <c r="A69577" s="1">
        <v>86979</v>
      </c>
      <c r="B69577" t="s">
        <v>41850</v>
      </c>
      <c r="C69577" t="s">
        <v>114826</v>
      </c>
      <c r="D69577" t="s">
        <v>4</v>
      </c>
      <c r="F69577" t="s">
        <v>120924</v>
      </c>
      <c r="G69577">
        <v>2.7E-6</v>
      </c>
      <c r="H69577" t="s">
        <v>41850</v>
      </c>
      <c r="I69577" t="s">
        <v>166299</v>
      </c>
      <c r="K69577" t="s">
        <v>225971</v>
      </c>
      <c r="L69577" t="s">
        <v>228704</v>
      </c>
      <c r="M69577" t="s">
        <v>8</v>
      </c>
      <c r="N69577" t="s">
        <v>228855</v>
      </c>
      <c r="O69577" t="s">
        <v>229145</v>
      </c>
      <c r="P69577" t="s">
        <v>230095</v>
      </c>
      <c r="Q69577" t="s">
        <v>120059</v>
      </c>
      <c r="R69577" t="s">
        <v>225930</v>
      </c>
      <c r="S69577" t="s">
        <v>233771</v>
      </c>
    </row>
    <row r="69578" spans="1:19" x14ac:dyDescent="0.35">
      <c r="A69578" s="1">
        <v>86980</v>
      </c>
      <c r="B69578" t="s">
        <v>41850</v>
      </c>
      <c r="C69578" t="s">
        <v>114827</v>
      </c>
      <c r="D69578" t="s">
        <v>5</v>
      </c>
      <c r="E69578" t="s">
        <v>119955</v>
      </c>
      <c r="F69578" t="s">
        <v>120183</v>
      </c>
      <c r="G69578">
        <v>6.9999999999999999E-6</v>
      </c>
      <c r="H69578" t="s">
        <v>41850</v>
      </c>
      <c r="I69578" t="s">
        <v>166299</v>
      </c>
      <c r="K69578" t="s">
        <v>225971</v>
      </c>
      <c r="L69578" t="s">
        <v>228704</v>
      </c>
      <c r="M69578" t="s">
        <v>8</v>
      </c>
      <c r="N69578" t="s">
        <v>228855</v>
      </c>
      <c r="O69578" t="s">
        <v>229145</v>
      </c>
      <c r="P69578" t="s">
        <v>230095</v>
      </c>
      <c r="Q69578" t="s">
        <v>120059</v>
      </c>
      <c r="R69578" t="s">
        <v>225930</v>
      </c>
      <c r="S69578" t="s">
        <v>233771</v>
      </c>
    </row>
    <row r="69579" spans="1:19" x14ac:dyDescent="0.35">
      <c r="A69579" s="1">
        <v>86982</v>
      </c>
      <c r="B69579" t="s">
        <v>41851</v>
      </c>
      <c r="C69579" t="s">
        <v>114828</v>
      </c>
      <c r="D69579" t="s">
        <v>4</v>
      </c>
      <c r="F69579" t="s">
        <v>123226</v>
      </c>
      <c r="G69579">
        <v>2.1E-7</v>
      </c>
      <c r="H69579" t="s">
        <v>41851</v>
      </c>
      <c r="I69579" t="s">
        <v>166300</v>
      </c>
      <c r="K69579" t="s">
        <v>225972</v>
      </c>
      <c r="L69579" t="s">
        <v>228704</v>
      </c>
      <c r="M69579" t="s">
        <v>16</v>
      </c>
      <c r="N69579" t="s">
        <v>228837</v>
      </c>
      <c r="O69579" t="s">
        <v>229262</v>
      </c>
      <c r="P69579" t="s">
        <v>230195</v>
      </c>
      <c r="Q69579" t="s">
        <v>120056</v>
      </c>
      <c r="R69579" t="s">
        <v>225930</v>
      </c>
      <c r="S69579" t="s">
        <v>233771</v>
      </c>
    </row>
    <row r="69580" spans="1:19" x14ac:dyDescent="0.35">
      <c r="A69580" s="1">
        <v>86983</v>
      </c>
      <c r="B69580" t="s">
        <v>41851</v>
      </c>
      <c r="C69580" t="s">
        <v>114829</v>
      </c>
      <c r="D69580" t="s">
        <v>4</v>
      </c>
      <c r="F69580" t="s">
        <v>120991</v>
      </c>
      <c r="G69580">
        <v>3.9999999999999998E-7</v>
      </c>
      <c r="H69580" t="s">
        <v>41851</v>
      </c>
      <c r="I69580" t="s">
        <v>166300</v>
      </c>
      <c r="K69580" t="s">
        <v>225972</v>
      </c>
      <c r="L69580" t="s">
        <v>228704</v>
      </c>
      <c r="M69580" t="s">
        <v>16</v>
      </c>
      <c r="N69580" t="s">
        <v>228837</v>
      </c>
      <c r="O69580" t="s">
        <v>229262</v>
      </c>
      <c r="P69580" t="s">
        <v>230195</v>
      </c>
      <c r="Q69580" t="s">
        <v>120056</v>
      </c>
      <c r="R69580" t="s">
        <v>225930</v>
      </c>
      <c r="S69580" t="s">
        <v>233771</v>
      </c>
    </row>
    <row r="69581" spans="1:19" x14ac:dyDescent="0.35">
      <c r="A69581" s="1">
        <v>86984</v>
      </c>
      <c r="B69581" t="s">
        <v>41851</v>
      </c>
      <c r="C69581" t="s">
        <v>114830</v>
      </c>
      <c r="D69581" t="s">
        <v>4</v>
      </c>
      <c r="F69581" t="s">
        <v>121531</v>
      </c>
      <c r="G69581">
        <v>6.0999999999999998E-7</v>
      </c>
      <c r="H69581" t="s">
        <v>41851</v>
      </c>
      <c r="I69581" t="s">
        <v>166300</v>
      </c>
      <c r="K69581" t="s">
        <v>225972</v>
      </c>
      <c r="L69581" t="s">
        <v>228704</v>
      </c>
      <c r="M69581" t="s">
        <v>16</v>
      </c>
      <c r="N69581" t="s">
        <v>228837</v>
      </c>
      <c r="O69581" t="s">
        <v>229262</v>
      </c>
      <c r="P69581" t="s">
        <v>230195</v>
      </c>
      <c r="Q69581" t="s">
        <v>120056</v>
      </c>
      <c r="R69581" t="s">
        <v>225930</v>
      </c>
      <c r="S69581" t="s">
        <v>233771</v>
      </c>
    </row>
    <row r="69582" spans="1:19" x14ac:dyDescent="0.35">
      <c r="A69582" s="1">
        <v>86985</v>
      </c>
      <c r="B69582" t="s">
        <v>41852</v>
      </c>
      <c r="C69582" t="s">
        <v>114831</v>
      </c>
      <c r="D69582" t="s">
        <v>4</v>
      </c>
      <c r="F69582" t="s">
        <v>120510</v>
      </c>
      <c r="G69582">
        <v>9.9999999999999995E-7</v>
      </c>
      <c r="H69582" t="s">
        <v>41852</v>
      </c>
      <c r="I69582" t="s">
        <v>166301</v>
      </c>
      <c r="K69582" t="s">
        <v>225970</v>
      </c>
      <c r="L69582" t="s">
        <v>228704</v>
      </c>
      <c r="M69582" t="s">
        <v>8</v>
      </c>
      <c r="N69582" t="s">
        <v>228828</v>
      </c>
      <c r="O69582" t="s">
        <v>229113</v>
      </c>
      <c r="P69582" t="s">
        <v>230107</v>
      </c>
      <c r="Q69582" t="s">
        <v>120128</v>
      </c>
      <c r="R69582" t="s">
        <v>225930</v>
      </c>
      <c r="S69582" t="s">
        <v>233771</v>
      </c>
    </row>
    <row r="69583" spans="1:19" x14ac:dyDescent="0.35">
      <c r="A69583" s="1">
        <v>86987</v>
      </c>
      <c r="B69583" t="s">
        <v>41853</v>
      </c>
      <c r="C69583" t="s">
        <v>114832</v>
      </c>
      <c r="D69583" t="s">
        <v>5</v>
      </c>
      <c r="F69583" t="s">
        <v>120575</v>
      </c>
      <c r="G69583">
        <v>1.7999999999999999E-6</v>
      </c>
      <c r="H69583" t="s">
        <v>41853</v>
      </c>
      <c r="I69583" t="s">
        <v>166302</v>
      </c>
      <c r="K69583" t="s">
        <v>225970</v>
      </c>
      <c r="L69583" t="s">
        <v>228704</v>
      </c>
      <c r="M69583" t="s">
        <v>10</v>
      </c>
      <c r="N69583" t="s">
        <v>228827</v>
      </c>
      <c r="O69583" t="s">
        <v>229107</v>
      </c>
      <c r="P69583" t="s">
        <v>229107</v>
      </c>
      <c r="Q69583" t="s">
        <v>120124</v>
      </c>
      <c r="R69583" t="s">
        <v>225930</v>
      </c>
      <c r="S69583" t="s">
        <v>233771</v>
      </c>
    </row>
    <row r="69584" spans="1:19" x14ac:dyDescent="0.35">
      <c r="A69584" s="1">
        <v>86988</v>
      </c>
      <c r="B69584" t="s">
        <v>41854</v>
      </c>
      <c r="C69584" t="s">
        <v>114833</v>
      </c>
      <c r="D69584" t="s">
        <v>4</v>
      </c>
      <c r="F69584" t="s">
        <v>120483</v>
      </c>
      <c r="G69584">
        <v>1.5999999999999999E-6</v>
      </c>
      <c r="H69584" t="s">
        <v>41854</v>
      </c>
      <c r="I69584" t="s">
        <v>166303</v>
      </c>
      <c r="K69584" t="s">
        <v>225973</v>
      </c>
      <c r="L69584" t="s">
        <v>228705</v>
      </c>
      <c r="M69584" t="s">
        <v>228738</v>
      </c>
      <c r="N69584" t="s">
        <v>228880</v>
      </c>
      <c r="O69584" t="s">
        <v>229184</v>
      </c>
      <c r="P69584" t="s">
        <v>229184</v>
      </c>
      <c r="Q69584" t="s">
        <v>122235</v>
      </c>
      <c r="R69584" t="s">
        <v>225930</v>
      </c>
      <c r="S69584" t="s">
        <v>233771</v>
      </c>
    </row>
    <row r="69585" spans="1:19" x14ac:dyDescent="0.35">
      <c r="A69585" s="1">
        <v>86990</v>
      </c>
      <c r="B69585" t="s">
        <v>41855</v>
      </c>
      <c r="C69585" t="s">
        <v>114834</v>
      </c>
      <c r="D69585" t="s">
        <v>5</v>
      </c>
      <c r="F69585" t="s">
        <v>119995</v>
      </c>
      <c r="G69585">
        <v>2.3E-5</v>
      </c>
      <c r="H69585" t="s">
        <v>41855</v>
      </c>
      <c r="I69585" t="s">
        <v>166304</v>
      </c>
      <c r="K69585" t="s">
        <v>225930</v>
      </c>
      <c r="L69585" t="s">
        <v>228704</v>
      </c>
      <c r="M69585" t="s">
        <v>8</v>
      </c>
      <c r="N69585" t="s">
        <v>228896</v>
      </c>
      <c r="O69585" t="s">
        <v>229210</v>
      </c>
      <c r="P69585" t="s">
        <v>229210</v>
      </c>
      <c r="Q69585" t="s">
        <v>121322</v>
      </c>
      <c r="R69585" t="s">
        <v>225930</v>
      </c>
      <c r="S69585" t="s">
        <v>233771</v>
      </c>
    </row>
    <row r="69586" spans="1:19" x14ac:dyDescent="0.35">
      <c r="A69586" s="1">
        <v>86991</v>
      </c>
      <c r="B69586" t="s">
        <v>41856</v>
      </c>
      <c r="C69586" t="s">
        <v>114835</v>
      </c>
      <c r="D69586" t="s">
        <v>4</v>
      </c>
      <c r="F69586" t="s">
        <v>120273</v>
      </c>
      <c r="G69586">
        <v>4.4788299999999999E-7</v>
      </c>
      <c r="H69586" t="s">
        <v>41856</v>
      </c>
      <c r="I69586" t="s">
        <v>166305</v>
      </c>
      <c r="K69586" t="s">
        <v>225974</v>
      </c>
      <c r="L69586" t="s">
        <v>228704</v>
      </c>
      <c r="M69586" t="s">
        <v>16</v>
      </c>
      <c r="N69586" t="s">
        <v>228837</v>
      </c>
      <c r="O69586" t="s">
        <v>229217</v>
      </c>
      <c r="P69586" t="s">
        <v>229217</v>
      </c>
      <c r="Q69586" t="s">
        <v>120059</v>
      </c>
      <c r="R69586" t="s">
        <v>225930</v>
      </c>
      <c r="S69586" t="s">
        <v>233771</v>
      </c>
    </row>
    <row r="69587" spans="1:19" x14ac:dyDescent="0.35">
      <c r="A69587" s="1">
        <v>86992</v>
      </c>
      <c r="B69587" t="s">
        <v>41857</v>
      </c>
      <c r="C69587" t="s">
        <v>114836</v>
      </c>
      <c r="D69587" t="s">
        <v>4</v>
      </c>
      <c r="F69587" t="s">
        <v>122251</v>
      </c>
      <c r="G69587">
        <v>4.5958E-8</v>
      </c>
      <c r="H69587" t="s">
        <v>41857</v>
      </c>
      <c r="I69587" t="s">
        <v>166306</v>
      </c>
      <c r="K69587" t="s">
        <v>225975</v>
      </c>
      <c r="L69587" t="s">
        <v>228704</v>
      </c>
      <c r="M69587" t="s">
        <v>228721</v>
      </c>
      <c r="N69587" t="s">
        <v>228829</v>
      </c>
      <c r="O69587" t="s">
        <v>229139</v>
      </c>
      <c r="P69587" t="s">
        <v>229139</v>
      </c>
      <c r="Q69587" t="s">
        <v>120308</v>
      </c>
      <c r="R69587" t="s">
        <v>225930</v>
      </c>
      <c r="S69587" t="s">
        <v>233771</v>
      </c>
    </row>
    <row r="69588" spans="1:19" x14ac:dyDescent="0.35">
      <c r="A69588" s="1">
        <v>86993</v>
      </c>
      <c r="B69588" t="s">
        <v>41858</v>
      </c>
      <c r="C69588" t="s">
        <v>114837</v>
      </c>
      <c r="D69588" t="s">
        <v>4</v>
      </c>
      <c r="F69588" t="s">
        <v>120395</v>
      </c>
      <c r="G69588">
        <v>2E-8</v>
      </c>
      <c r="H69588" t="s">
        <v>41858</v>
      </c>
      <c r="I69588" t="s">
        <v>166307</v>
      </c>
      <c r="K69588" t="s">
        <v>225976</v>
      </c>
      <c r="L69588" t="s">
        <v>228704</v>
      </c>
      <c r="M69588" t="s">
        <v>228754</v>
      </c>
      <c r="N69588" t="s">
        <v>228843</v>
      </c>
      <c r="O69588" t="s">
        <v>229293</v>
      </c>
      <c r="P69588" t="s">
        <v>229293</v>
      </c>
      <c r="Q69588" t="s">
        <v>120283</v>
      </c>
      <c r="R69588" t="s">
        <v>225930</v>
      </c>
      <c r="S69588" t="s">
        <v>233771</v>
      </c>
    </row>
    <row r="69589" spans="1:19" x14ac:dyDescent="0.35">
      <c r="A69589" s="1">
        <v>86994</v>
      </c>
      <c r="B69589" t="s">
        <v>41859</v>
      </c>
      <c r="C69589" t="s">
        <v>114838</v>
      </c>
      <c r="D69589" t="s">
        <v>4</v>
      </c>
      <c r="F69589" t="s">
        <v>120431</v>
      </c>
      <c r="G69589">
        <v>1.9999999999999999E-7</v>
      </c>
      <c r="H69589" t="s">
        <v>41859</v>
      </c>
      <c r="I69589" t="s">
        <v>166308</v>
      </c>
      <c r="K69589" t="s">
        <v>225977</v>
      </c>
      <c r="L69589" t="s">
        <v>228704</v>
      </c>
      <c r="M69589" t="s">
        <v>8</v>
      </c>
      <c r="N69589" t="s">
        <v>228852</v>
      </c>
      <c r="O69589" t="s">
        <v>229182</v>
      </c>
      <c r="P69589" t="s">
        <v>229182</v>
      </c>
      <c r="Q69589" t="s">
        <v>120217</v>
      </c>
      <c r="R69589" t="s">
        <v>225930</v>
      </c>
      <c r="S69589" t="s">
        <v>233771</v>
      </c>
    </row>
    <row r="69590" spans="1:19" x14ac:dyDescent="0.35">
      <c r="A69590" s="1">
        <v>86995</v>
      </c>
      <c r="B69590" t="s">
        <v>41859</v>
      </c>
      <c r="C69590" t="s">
        <v>114839</v>
      </c>
      <c r="D69590" t="s">
        <v>4</v>
      </c>
      <c r="F69590" t="s">
        <v>120217</v>
      </c>
      <c r="G69590">
        <v>4.9999999999999998E-8</v>
      </c>
      <c r="H69590" t="s">
        <v>41859</v>
      </c>
      <c r="I69590" t="s">
        <v>166308</v>
      </c>
      <c r="K69590" t="s">
        <v>225977</v>
      </c>
      <c r="L69590" t="s">
        <v>228704</v>
      </c>
      <c r="M69590" t="s">
        <v>8</v>
      </c>
      <c r="N69590" t="s">
        <v>228852</v>
      </c>
      <c r="O69590" t="s">
        <v>229182</v>
      </c>
      <c r="P69590" t="s">
        <v>229182</v>
      </c>
      <c r="Q69590" t="s">
        <v>120217</v>
      </c>
      <c r="R69590" t="s">
        <v>225930</v>
      </c>
      <c r="S69590" t="s">
        <v>233771</v>
      </c>
    </row>
    <row r="69591" spans="1:19" x14ac:dyDescent="0.35">
      <c r="A69591" s="1">
        <v>86996</v>
      </c>
      <c r="B69591" t="s">
        <v>41860</v>
      </c>
      <c r="C69591" t="s">
        <v>114840</v>
      </c>
      <c r="D69591" t="s">
        <v>4</v>
      </c>
      <c r="F69591" t="s">
        <v>123564</v>
      </c>
      <c r="G69591">
        <v>2.4099999999999998E-6</v>
      </c>
      <c r="H69591" t="s">
        <v>41860</v>
      </c>
      <c r="I69591" t="s">
        <v>166309</v>
      </c>
      <c r="K69591" t="s">
        <v>225978</v>
      </c>
      <c r="L69591" t="s">
        <v>228704</v>
      </c>
      <c r="M69591" t="s">
        <v>8</v>
      </c>
      <c r="N69591" t="s">
        <v>228832</v>
      </c>
      <c r="O69591" t="s">
        <v>229111</v>
      </c>
      <c r="P69591" t="s">
        <v>230079</v>
      </c>
      <c r="Q69591" t="s">
        <v>120438</v>
      </c>
      <c r="R69591" t="s">
        <v>225930</v>
      </c>
      <c r="S69591" t="s">
        <v>233771</v>
      </c>
    </row>
    <row r="69592" spans="1:19" x14ac:dyDescent="0.35">
      <c r="A69592" s="1">
        <v>86997</v>
      </c>
      <c r="B69592" t="s">
        <v>41860</v>
      </c>
      <c r="C69592" t="s">
        <v>114841</v>
      </c>
      <c r="D69592" t="s">
        <v>4</v>
      </c>
      <c r="F69592" t="s">
        <v>120826</v>
      </c>
      <c r="G69592">
        <v>1.9999999999999999E-6</v>
      </c>
      <c r="H69592" t="s">
        <v>41860</v>
      </c>
      <c r="I69592" t="s">
        <v>166309</v>
      </c>
      <c r="K69592" t="s">
        <v>225978</v>
      </c>
      <c r="L69592" t="s">
        <v>228704</v>
      </c>
      <c r="M69592" t="s">
        <v>8</v>
      </c>
      <c r="N69592" t="s">
        <v>228832</v>
      </c>
      <c r="O69592" t="s">
        <v>229111</v>
      </c>
      <c r="P69592" t="s">
        <v>230079</v>
      </c>
      <c r="Q69592" t="s">
        <v>120438</v>
      </c>
      <c r="R69592" t="s">
        <v>225930</v>
      </c>
      <c r="S69592" t="s">
        <v>233771</v>
      </c>
    </row>
    <row r="69593" spans="1:19" x14ac:dyDescent="0.35">
      <c r="A69593" s="1">
        <v>86998</v>
      </c>
      <c r="B69593" t="s">
        <v>41860</v>
      </c>
      <c r="C69593" t="s">
        <v>114842</v>
      </c>
      <c r="D69593" t="s">
        <v>5</v>
      </c>
      <c r="E69593" t="s">
        <v>119954</v>
      </c>
      <c r="F69593" t="s">
        <v>120016</v>
      </c>
      <c r="G69593">
        <v>1.2E-5</v>
      </c>
      <c r="H69593" t="s">
        <v>41860</v>
      </c>
      <c r="I69593" t="s">
        <v>166309</v>
      </c>
      <c r="K69593" t="s">
        <v>225978</v>
      </c>
      <c r="L69593" t="s">
        <v>228704</v>
      </c>
      <c r="M69593" t="s">
        <v>8</v>
      </c>
      <c r="N69593" t="s">
        <v>228832</v>
      </c>
      <c r="O69593" t="s">
        <v>229111</v>
      </c>
      <c r="P69593" t="s">
        <v>230079</v>
      </c>
      <c r="Q69593" t="s">
        <v>120438</v>
      </c>
      <c r="R69593" t="s">
        <v>225930</v>
      </c>
      <c r="S69593" t="s">
        <v>233771</v>
      </c>
    </row>
    <row r="69594" spans="1:19" x14ac:dyDescent="0.35">
      <c r="A69594" s="1">
        <v>86999</v>
      </c>
      <c r="B69594" t="s">
        <v>41860</v>
      </c>
      <c r="C69594" t="s">
        <v>114843</v>
      </c>
      <c r="D69594" t="s">
        <v>5</v>
      </c>
      <c r="E69594" t="s">
        <v>119955</v>
      </c>
      <c r="F69594" t="s">
        <v>120158</v>
      </c>
      <c r="G69594">
        <v>7.9999999999999996E-6</v>
      </c>
      <c r="H69594" t="s">
        <v>41860</v>
      </c>
      <c r="I69594" t="s">
        <v>166309</v>
      </c>
      <c r="K69594" t="s">
        <v>225978</v>
      </c>
      <c r="L69594" t="s">
        <v>228704</v>
      </c>
      <c r="M69594" t="s">
        <v>8</v>
      </c>
      <c r="N69594" t="s">
        <v>228832</v>
      </c>
      <c r="O69594" t="s">
        <v>229111</v>
      </c>
      <c r="P69594" t="s">
        <v>230079</v>
      </c>
      <c r="Q69594" t="s">
        <v>120438</v>
      </c>
      <c r="R69594" t="s">
        <v>225930</v>
      </c>
      <c r="S69594" t="s">
        <v>233771</v>
      </c>
    </row>
    <row r="69595" spans="1:19" x14ac:dyDescent="0.35">
      <c r="A69595" s="1">
        <v>87001</v>
      </c>
      <c r="B69595" t="s">
        <v>41861</v>
      </c>
      <c r="C69595" t="s">
        <v>114844</v>
      </c>
      <c r="D69595" t="s">
        <v>5</v>
      </c>
      <c r="E69595" t="s">
        <v>119955</v>
      </c>
      <c r="F69595" t="s">
        <v>120895</v>
      </c>
      <c r="G69595">
        <v>9.78E-7</v>
      </c>
      <c r="H69595" t="s">
        <v>41861</v>
      </c>
      <c r="I69595" t="s">
        <v>166310</v>
      </c>
      <c r="K69595" t="s">
        <v>225979</v>
      </c>
      <c r="L69595" t="s">
        <v>228704</v>
      </c>
      <c r="M69595" t="s">
        <v>11</v>
      </c>
      <c r="N69595" t="s">
        <v>228826</v>
      </c>
      <c r="O69595" t="s">
        <v>229106</v>
      </c>
      <c r="P69595" t="s">
        <v>229106</v>
      </c>
      <c r="Q69595" t="s">
        <v>120377</v>
      </c>
      <c r="R69595" t="s">
        <v>225930</v>
      </c>
      <c r="S69595" t="s">
        <v>233771</v>
      </c>
    </row>
    <row r="69596" spans="1:19" x14ac:dyDescent="0.35">
      <c r="A69596" s="1">
        <v>87004</v>
      </c>
      <c r="B69596" t="s">
        <v>41862</v>
      </c>
      <c r="C69596" t="s">
        <v>114845</v>
      </c>
      <c r="D69596" t="s">
        <v>5</v>
      </c>
      <c r="E69596" t="s">
        <v>119955</v>
      </c>
      <c r="F69596" t="s">
        <v>121919</v>
      </c>
      <c r="G69596">
        <v>5.0500000000000004E-7</v>
      </c>
      <c r="H69596" t="s">
        <v>41862</v>
      </c>
      <c r="I69596" t="s">
        <v>166311</v>
      </c>
      <c r="K69596" t="s">
        <v>225980</v>
      </c>
      <c r="L69596" t="s">
        <v>228705</v>
      </c>
      <c r="M69596" t="s">
        <v>8</v>
      </c>
      <c r="N69596" t="s">
        <v>228848</v>
      </c>
      <c r="O69596" t="s">
        <v>229133</v>
      </c>
      <c r="P69596" t="s">
        <v>230223</v>
      </c>
      <c r="Q69596" t="s">
        <v>120377</v>
      </c>
      <c r="R69596" t="s">
        <v>225930</v>
      </c>
      <c r="S69596" t="s">
        <v>233771</v>
      </c>
    </row>
    <row r="69597" spans="1:19" x14ac:dyDescent="0.35">
      <c r="A69597" s="1">
        <v>87005</v>
      </c>
      <c r="B69597" t="s">
        <v>41862</v>
      </c>
      <c r="C69597" t="s">
        <v>114846</v>
      </c>
      <c r="D69597" t="s">
        <v>5</v>
      </c>
      <c r="F69597" t="s">
        <v>120842</v>
      </c>
      <c r="G69597">
        <v>1.7E-6</v>
      </c>
      <c r="H69597" t="s">
        <v>41862</v>
      </c>
      <c r="I69597" t="s">
        <v>166311</v>
      </c>
      <c r="K69597" t="s">
        <v>225980</v>
      </c>
      <c r="L69597" t="s">
        <v>228705</v>
      </c>
      <c r="M69597" t="s">
        <v>8</v>
      </c>
      <c r="N69597" t="s">
        <v>228848</v>
      </c>
      <c r="O69597" t="s">
        <v>229133</v>
      </c>
      <c r="P69597" t="s">
        <v>230223</v>
      </c>
      <c r="Q69597" t="s">
        <v>120377</v>
      </c>
      <c r="R69597" t="s">
        <v>225930</v>
      </c>
      <c r="S69597" t="s">
        <v>233771</v>
      </c>
    </row>
    <row r="69598" spans="1:19" x14ac:dyDescent="0.35">
      <c r="A69598" s="1">
        <v>87006</v>
      </c>
      <c r="B69598" t="s">
        <v>41862</v>
      </c>
      <c r="C69598" t="s">
        <v>114847</v>
      </c>
      <c r="D69598" t="s">
        <v>5</v>
      </c>
      <c r="F69598" t="s">
        <v>123045</v>
      </c>
      <c r="G69598">
        <v>3.3000000000000002E-6</v>
      </c>
      <c r="H69598" t="s">
        <v>41862</v>
      </c>
      <c r="I69598" t="s">
        <v>166311</v>
      </c>
      <c r="K69598" t="s">
        <v>225980</v>
      </c>
      <c r="L69598" t="s">
        <v>228705</v>
      </c>
      <c r="M69598" t="s">
        <v>8</v>
      </c>
      <c r="N69598" t="s">
        <v>228848</v>
      </c>
      <c r="O69598" t="s">
        <v>229133</v>
      </c>
      <c r="P69598" t="s">
        <v>230223</v>
      </c>
      <c r="Q69598" t="s">
        <v>120377</v>
      </c>
      <c r="R69598" t="s">
        <v>225930</v>
      </c>
      <c r="S69598" t="s">
        <v>233771</v>
      </c>
    </row>
    <row r="69599" spans="1:19" x14ac:dyDescent="0.35">
      <c r="A69599" s="1">
        <v>87007</v>
      </c>
      <c r="B69599" t="s">
        <v>41862</v>
      </c>
      <c r="C69599" t="s">
        <v>114848</v>
      </c>
      <c r="D69599" t="s">
        <v>5</v>
      </c>
      <c r="F69599" t="s">
        <v>121832</v>
      </c>
      <c r="G69599">
        <v>6.9999999999999999E-6</v>
      </c>
      <c r="H69599" t="s">
        <v>41862</v>
      </c>
      <c r="I69599" t="s">
        <v>166311</v>
      </c>
      <c r="K69599" t="s">
        <v>225980</v>
      </c>
      <c r="L69599" t="s">
        <v>228705</v>
      </c>
      <c r="M69599" t="s">
        <v>8</v>
      </c>
      <c r="N69599" t="s">
        <v>228848</v>
      </c>
      <c r="O69599" t="s">
        <v>229133</v>
      </c>
      <c r="P69599" t="s">
        <v>230223</v>
      </c>
      <c r="Q69599" t="s">
        <v>120377</v>
      </c>
      <c r="R69599" t="s">
        <v>225930</v>
      </c>
      <c r="S69599" t="s">
        <v>233771</v>
      </c>
    </row>
    <row r="69600" spans="1:19" x14ac:dyDescent="0.35">
      <c r="A69600" s="1">
        <v>87009</v>
      </c>
      <c r="B69600" t="s">
        <v>41863</v>
      </c>
      <c r="C69600" t="s">
        <v>114849</v>
      </c>
      <c r="D69600" t="s">
        <v>5</v>
      </c>
      <c r="E69600" t="s">
        <v>119955</v>
      </c>
      <c r="F69600" t="s">
        <v>122938</v>
      </c>
      <c r="G69600">
        <v>1.1999999999999999E-6</v>
      </c>
      <c r="H69600" t="s">
        <v>41863</v>
      </c>
      <c r="I69600" t="s">
        <v>166312</v>
      </c>
      <c r="K69600" t="s">
        <v>225981</v>
      </c>
      <c r="L69600" t="s">
        <v>228704</v>
      </c>
      <c r="M69600" t="s">
        <v>8</v>
      </c>
      <c r="N69600" t="s">
        <v>228932</v>
      </c>
      <c r="O69600" t="s">
        <v>229369</v>
      </c>
      <c r="P69600" t="s">
        <v>229369</v>
      </c>
      <c r="Q69600" t="s">
        <v>120060</v>
      </c>
      <c r="R69600" t="s">
        <v>225930</v>
      </c>
      <c r="S69600" t="s">
        <v>233771</v>
      </c>
    </row>
    <row r="69601" spans="1:19" x14ac:dyDescent="0.35">
      <c r="A69601" s="1">
        <v>87011</v>
      </c>
      <c r="B69601" t="s">
        <v>41864</v>
      </c>
      <c r="C69601" t="s">
        <v>114850</v>
      </c>
      <c r="D69601" t="s">
        <v>4</v>
      </c>
      <c r="F69601" t="s">
        <v>120337</v>
      </c>
      <c r="G69601">
        <v>2.4999999999999999E-8</v>
      </c>
      <c r="H69601" t="s">
        <v>41864</v>
      </c>
      <c r="I69601" t="s">
        <v>166313</v>
      </c>
      <c r="K69601" t="s">
        <v>225982</v>
      </c>
      <c r="L69601" t="s">
        <v>228704</v>
      </c>
      <c r="M69601" t="s">
        <v>8</v>
      </c>
      <c r="N69601" t="s">
        <v>228862</v>
      </c>
      <c r="O69601" t="s">
        <v>229383</v>
      </c>
      <c r="P69601" t="s">
        <v>229383</v>
      </c>
      <c r="R69601" t="s">
        <v>225930</v>
      </c>
      <c r="S69601" t="s">
        <v>233771</v>
      </c>
    </row>
    <row r="69602" spans="1:19" x14ac:dyDescent="0.35">
      <c r="A69602" s="1">
        <v>87012</v>
      </c>
      <c r="B69602" t="s">
        <v>41865</v>
      </c>
      <c r="C69602" t="s">
        <v>114851</v>
      </c>
      <c r="D69602" t="s">
        <v>4</v>
      </c>
      <c r="F69602" t="s">
        <v>120484</v>
      </c>
      <c r="G69602">
        <v>1.9999999999999999E-6</v>
      </c>
      <c r="H69602" t="s">
        <v>41865</v>
      </c>
      <c r="I69602" t="s">
        <v>166314</v>
      </c>
      <c r="K69602" t="s">
        <v>225983</v>
      </c>
      <c r="L69602" t="s">
        <v>228704</v>
      </c>
      <c r="M69602" t="s">
        <v>13</v>
      </c>
      <c r="N69602" t="s">
        <v>228826</v>
      </c>
      <c r="O69602" t="s">
        <v>229146</v>
      </c>
      <c r="P69602" t="s">
        <v>229146</v>
      </c>
      <c r="Q69602" t="s">
        <v>120513</v>
      </c>
      <c r="R69602" t="s">
        <v>225930</v>
      </c>
      <c r="S69602" t="s">
        <v>233771</v>
      </c>
    </row>
    <row r="69603" spans="1:19" x14ac:dyDescent="0.35">
      <c r="A69603" s="1">
        <v>87013</v>
      </c>
      <c r="B69603" t="s">
        <v>41865</v>
      </c>
      <c r="C69603" t="s">
        <v>114852</v>
      </c>
      <c r="D69603" t="s">
        <v>4</v>
      </c>
      <c r="F69603" t="s">
        <v>120464</v>
      </c>
      <c r="G69603">
        <v>3.2841999999999997E-8</v>
      </c>
      <c r="H69603" t="s">
        <v>41865</v>
      </c>
      <c r="I69603" t="s">
        <v>166314</v>
      </c>
      <c r="K69603" t="s">
        <v>225983</v>
      </c>
      <c r="L69603" t="s">
        <v>228704</v>
      </c>
      <c r="M69603" t="s">
        <v>13</v>
      </c>
      <c r="N69603" t="s">
        <v>228826</v>
      </c>
      <c r="O69603" t="s">
        <v>229146</v>
      </c>
      <c r="P69603" t="s">
        <v>229146</v>
      </c>
      <c r="Q69603" t="s">
        <v>120513</v>
      </c>
      <c r="R69603" t="s">
        <v>225930</v>
      </c>
      <c r="S69603" t="s">
        <v>233771</v>
      </c>
    </row>
    <row r="69604" spans="1:19" x14ac:dyDescent="0.35">
      <c r="A69604" s="1">
        <v>87014</v>
      </c>
      <c r="B69604" t="s">
        <v>41865</v>
      </c>
      <c r="C69604" t="s">
        <v>114853</v>
      </c>
      <c r="D69604" t="s">
        <v>5</v>
      </c>
      <c r="E69604" t="s">
        <v>119955</v>
      </c>
      <c r="F69604" t="s">
        <v>120838</v>
      </c>
      <c r="G69604">
        <v>1.0664390999999999E-5</v>
      </c>
      <c r="H69604" t="s">
        <v>41865</v>
      </c>
      <c r="I69604" t="s">
        <v>166314</v>
      </c>
      <c r="K69604" t="s">
        <v>225983</v>
      </c>
      <c r="L69604" t="s">
        <v>228704</v>
      </c>
      <c r="M69604" t="s">
        <v>13</v>
      </c>
      <c r="N69604" t="s">
        <v>228826</v>
      </c>
      <c r="O69604" t="s">
        <v>229146</v>
      </c>
      <c r="P69604" t="s">
        <v>229146</v>
      </c>
      <c r="Q69604" t="s">
        <v>120513</v>
      </c>
      <c r="R69604" t="s">
        <v>225930</v>
      </c>
      <c r="S69604" t="s">
        <v>233771</v>
      </c>
    </row>
    <row r="69605" spans="1:19" x14ac:dyDescent="0.35">
      <c r="A69605" s="1">
        <v>87016</v>
      </c>
      <c r="B69605" t="s">
        <v>41866</v>
      </c>
      <c r="C69605" t="s">
        <v>114854</v>
      </c>
      <c r="D69605" t="s">
        <v>4</v>
      </c>
      <c r="F69605" t="s">
        <v>120158</v>
      </c>
      <c r="G69605">
        <v>2.4999999999999999E-8</v>
      </c>
      <c r="H69605" t="s">
        <v>41866</v>
      </c>
      <c r="I69605" t="s">
        <v>166315</v>
      </c>
      <c r="K69605" t="s">
        <v>225984</v>
      </c>
      <c r="L69605" t="s">
        <v>228704</v>
      </c>
      <c r="M69605" t="s">
        <v>228763</v>
      </c>
      <c r="N69605" t="s">
        <v>228837</v>
      </c>
      <c r="O69605" t="s">
        <v>229950</v>
      </c>
      <c r="P69605" t="s">
        <v>232348</v>
      </c>
      <c r="R69605" t="s">
        <v>225930</v>
      </c>
      <c r="S69605" t="s">
        <v>233771</v>
      </c>
    </row>
    <row r="69606" spans="1:19" x14ac:dyDescent="0.35">
      <c r="A69606" s="1">
        <v>87017</v>
      </c>
      <c r="B69606" t="s">
        <v>41866</v>
      </c>
      <c r="C69606" t="s">
        <v>114855</v>
      </c>
      <c r="D69606" t="s">
        <v>4</v>
      </c>
      <c r="F69606" t="s">
        <v>120862</v>
      </c>
      <c r="G69606">
        <v>2.4999999999999999E-7</v>
      </c>
      <c r="H69606" t="s">
        <v>41866</v>
      </c>
      <c r="I69606" t="s">
        <v>166315</v>
      </c>
      <c r="K69606" t="s">
        <v>225984</v>
      </c>
      <c r="L69606" t="s">
        <v>228704</v>
      </c>
      <c r="M69606" t="s">
        <v>228763</v>
      </c>
      <c r="N69606" t="s">
        <v>228837</v>
      </c>
      <c r="O69606" t="s">
        <v>229950</v>
      </c>
      <c r="P69606" t="s">
        <v>232348</v>
      </c>
      <c r="R69606" t="s">
        <v>225930</v>
      </c>
      <c r="S69606" t="s">
        <v>233771</v>
      </c>
    </row>
    <row r="69607" spans="1:19" x14ac:dyDescent="0.35">
      <c r="A69607" s="1">
        <v>87018</v>
      </c>
      <c r="B69607" t="s">
        <v>41867</v>
      </c>
      <c r="C69607" t="s">
        <v>114856</v>
      </c>
      <c r="D69607" t="s">
        <v>5</v>
      </c>
      <c r="E69607" t="s">
        <v>119955</v>
      </c>
      <c r="F69607" t="s">
        <v>120679</v>
      </c>
      <c r="G69607">
        <v>6.0000000000000002E-6</v>
      </c>
      <c r="H69607" t="s">
        <v>41867</v>
      </c>
      <c r="I69607" t="s">
        <v>166316</v>
      </c>
      <c r="K69607" t="s">
        <v>225985</v>
      </c>
      <c r="L69607" t="s">
        <v>228704</v>
      </c>
      <c r="M69607" t="s">
        <v>8</v>
      </c>
      <c r="N69607" t="s">
        <v>228848</v>
      </c>
      <c r="O69607" t="s">
        <v>229133</v>
      </c>
      <c r="P69607" t="s">
        <v>229133</v>
      </c>
      <c r="Q69607" t="s">
        <v>119973</v>
      </c>
      <c r="R69607" t="s">
        <v>225930</v>
      </c>
      <c r="S69607" t="s">
        <v>233771</v>
      </c>
    </row>
    <row r="69608" spans="1:19" x14ac:dyDescent="0.35">
      <c r="A69608" s="1">
        <v>87019</v>
      </c>
      <c r="B69608" t="s">
        <v>41867</v>
      </c>
      <c r="C69608" t="s">
        <v>114857</v>
      </c>
      <c r="D69608" t="s">
        <v>5</v>
      </c>
      <c r="E69608" t="s">
        <v>119954</v>
      </c>
      <c r="F69608" t="s">
        <v>122477</v>
      </c>
      <c r="G69608">
        <v>9.0000000000000002E-6</v>
      </c>
      <c r="H69608" t="s">
        <v>41867</v>
      </c>
      <c r="I69608" t="s">
        <v>166316</v>
      </c>
      <c r="K69608" t="s">
        <v>225985</v>
      </c>
      <c r="L69608" t="s">
        <v>228704</v>
      </c>
      <c r="M69608" t="s">
        <v>8</v>
      </c>
      <c r="N69608" t="s">
        <v>228848</v>
      </c>
      <c r="O69608" t="s">
        <v>229133</v>
      </c>
      <c r="P69608" t="s">
        <v>229133</v>
      </c>
      <c r="Q69608" t="s">
        <v>119973</v>
      </c>
      <c r="R69608" t="s">
        <v>225930</v>
      </c>
      <c r="S69608" t="s">
        <v>233771</v>
      </c>
    </row>
    <row r="69609" spans="1:19" x14ac:dyDescent="0.35">
      <c r="A69609" s="1">
        <v>87021</v>
      </c>
      <c r="B69609" t="s">
        <v>41868</v>
      </c>
      <c r="C69609" t="s">
        <v>114858</v>
      </c>
      <c r="D69609" t="s">
        <v>3</v>
      </c>
      <c r="F69609" t="s">
        <v>120141</v>
      </c>
      <c r="G69609">
        <v>4.7454602190000004E-3</v>
      </c>
      <c r="H69609" t="s">
        <v>41868</v>
      </c>
      <c r="I69609" t="s">
        <v>166317</v>
      </c>
      <c r="K69609" t="s">
        <v>225986</v>
      </c>
      <c r="L69609" t="s">
        <v>228704</v>
      </c>
      <c r="M69609" t="s">
        <v>9</v>
      </c>
      <c r="R69609" t="s">
        <v>225930</v>
      </c>
      <c r="S69609" t="s">
        <v>233771</v>
      </c>
    </row>
    <row r="69610" spans="1:19" x14ac:dyDescent="0.35">
      <c r="A69610" s="1">
        <v>87024</v>
      </c>
      <c r="B69610" t="s">
        <v>41869</v>
      </c>
      <c r="C69610" t="s">
        <v>114859</v>
      </c>
      <c r="D69610" t="s">
        <v>4</v>
      </c>
      <c r="F69610" t="s">
        <v>120248</v>
      </c>
      <c r="G69610">
        <v>1.18E-7</v>
      </c>
      <c r="H69610" t="s">
        <v>41869</v>
      </c>
      <c r="I69610" t="s">
        <v>166318</v>
      </c>
      <c r="K69610" t="s">
        <v>225987</v>
      </c>
      <c r="L69610" t="s">
        <v>228704</v>
      </c>
      <c r="M69610" t="s">
        <v>13</v>
      </c>
      <c r="N69610" t="s">
        <v>228829</v>
      </c>
      <c r="O69610" t="s">
        <v>229191</v>
      </c>
      <c r="P69610" t="s">
        <v>232903</v>
      </c>
      <c r="R69610" t="s">
        <v>225930</v>
      </c>
      <c r="S69610" t="s">
        <v>233771</v>
      </c>
    </row>
    <row r="69611" spans="1:19" x14ac:dyDescent="0.35">
      <c r="A69611" s="1">
        <v>87026</v>
      </c>
      <c r="B69611" t="s">
        <v>41870</v>
      </c>
      <c r="C69611" t="s">
        <v>114860</v>
      </c>
      <c r="D69611" t="s">
        <v>5</v>
      </c>
      <c r="E69611" t="s">
        <v>119956</v>
      </c>
      <c r="F69611" t="s">
        <v>121399</v>
      </c>
      <c r="G69611">
        <v>2.0000000000000002E-5</v>
      </c>
      <c r="H69611" t="s">
        <v>41870</v>
      </c>
      <c r="I69611" t="s">
        <v>166319</v>
      </c>
      <c r="K69611" t="s">
        <v>225988</v>
      </c>
      <c r="L69611" t="s">
        <v>228707</v>
      </c>
      <c r="M69611" t="s">
        <v>8</v>
      </c>
      <c r="N69611" t="s">
        <v>228841</v>
      </c>
      <c r="O69611" t="s">
        <v>229137</v>
      </c>
      <c r="P69611" t="s">
        <v>229137</v>
      </c>
      <c r="Q69611" t="s">
        <v>121322</v>
      </c>
      <c r="R69611" t="s">
        <v>225930</v>
      </c>
      <c r="S69611" t="s">
        <v>233771</v>
      </c>
    </row>
    <row r="69612" spans="1:19" x14ac:dyDescent="0.35">
      <c r="A69612" s="1">
        <v>87027</v>
      </c>
      <c r="B69612" t="s">
        <v>41871</v>
      </c>
      <c r="C69612" t="s">
        <v>114861</v>
      </c>
      <c r="D69612" t="s">
        <v>4</v>
      </c>
      <c r="F69612" t="s">
        <v>120992</v>
      </c>
      <c r="G69612">
        <v>1.3E-6</v>
      </c>
      <c r="H69612" t="s">
        <v>41871</v>
      </c>
      <c r="I69612" t="s">
        <v>166320</v>
      </c>
      <c r="K69612" t="s">
        <v>225985</v>
      </c>
      <c r="L69612" t="s">
        <v>228704</v>
      </c>
      <c r="Q69612" t="s">
        <v>120056</v>
      </c>
      <c r="R69612" t="s">
        <v>225930</v>
      </c>
      <c r="S69612" t="s">
        <v>233771</v>
      </c>
    </row>
    <row r="69613" spans="1:19" x14ac:dyDescent="0.35">
      <c r="A69613" s="1">
        <v>87030</v>
      </c>
      <c r="B69613" t="s">
        <v>41872</v>
      </c>
      <c r="C69613" t="s">
        <v>114862</v>
      </c>
      <c r="D69613" t="s">
        <v>4</v>
      </c>
      <c r="F69613" t="s">
        <v>120504</v>
      </c>
      <c r="G69613">
        <v>4.9999999999999998E-8</v>
      </c>
      <c r="H69613" t="s">
        <v>41872</v>
      </c>
      <c r="I69613" t="s">
        <v>166321</v>
      </c>
      <c r="K69613" t="s">
        <v>225989</v>
      </c>
      <c r="L69613" t="s">
        <v>228704</v>
      </c>
      <c r="M69613" t="s">
        <v>10</v>
      </c>
      <c r="N69613" t="s">
        <v>228827</v>
      </c>
      <c r="O69613" t="s">
        <v>229107</v>
      </c>
      <c r="P69613" t="s">
        <v>229107</v>
      </c>
      <c r="Q69613" t="s">
        <v>120050</v>
      </c>
      <c r="R69613" t="s">
        <v>225930</v>
      </c>
      <c r="S69613" t="s">
        <v>233771</v>
      </c>
    </row>
    <row r="69614" spans="1:19" x14ac:dyDescent="0.35">
      <c r="A69614" s="1">
        <v>87031</v>
      </c>
      <c r="B69614" t="s">
        <v>41873</v>
      </c>
      <c r="C69614" t="s">
        <v>114863</v>
      </c>
      <c r="D69614" t="s">
        <v>4</v>
      </c>
      <c r="F69614" t="s">
        <v>120818</v>
      </c>
      <c r="G69614">
        <v>1.9999999999999999E-6</v>
      </c>
      <c r="H69614" t="s">
        <v>41873</v>
      </c>
      <c r="I69614" t="s">
        <v>166322</v>
      </c>
      <c r="K69614" t="s">
        <v>225990</v>
      </c>
      <c r="L69614" t="s">
        <v>228704</v>
      </c>
      <c r="M69614" t="s">
        <v>228723</v>
      </c>
      <c r="N69614" t="s">
        <v>228901</v>
      </c>
      <c r="O69614" t="s">
        <v>229226</v>
      </c>
      <c r="P69614" t="s">
        <v>229226</v>
      </c>
      <c r="Q69614" t="s">
        <v>120052</v>
      </c>
      <c r="R69614" t="s">
        <v>225930</v>
      </c>
      <c r="S69614" t="s">
        <v>233771</v>
      </c>
    </row>
    <row r="69615" spans="1:19" x14ac:dyDescent="0.35">
      <c r="A69615" s="1">
        <v>87032</v>
      </c>
      <c r="B69615" t="s">
        <v>41874</v>
      </c>
      <c r="C69615" t="s">
        <v>114864</v>
      </c>
      <c r="D69615" t="s">
        <v>5</v>
      </c>
      <c r="F69615" t="s">
        <v>123804</v>
      </c>
      <c r="G69615">
        <v>1.27E-4</v>
      </c>
      <c r="H69615" t="s">
        <v>41874</v>
      </c>
      <c r="I69615" t="s">
        <v>166323</v>
      </c>
      <c r="K69615" t="s">
        <v>225991</v>
      </c>
      <c r="L69615" t="s">
        <v>228704</v>
      </c>
      <c r="M69615" t="s">
        <v>228740</v>
      </c>
      <c r="N69615" t="s">
        <v>228891</v>
      </c>
      <c r="O69615" t="s">
        <v>229241</v>
      </c>
      <c r="P69615" t="s">
        <v>229241</v>
      </c>
      <c r="R69615" t="s">
        <v>225930</v>
      </c>
      <c r="S69615" t="s">
        <v>233771</v>
      </c>
    </row>
    <row r="69616" spans="1:19" x14ac:dyDescent="0.35">
      <c r="A69616" s="1">
        <v>87034</v>
      </c>
      <c r="B69616" t="s">
        <v>41875</v>
      </c>
      <c r="C69616" t="s">
        <v>114865</v>
      </c>
      <c r="D69616" t="s">
        <v>4</v>
      </c>
      <c r="F69616" t="s">
        <v>120018</v>
      </c>
      <c r="G69616">
        <v>1.4999999999999999E-8</v>
      </c>
      <c r="H69616" t="s">
        <v>41875</v>
      </c>
      <c r="I69616" t="s">
        <v>166324</v>
      </c>
      <c r="K69616" t="s">
        <v>225992</v>
      </c>
      <c r="L69616" t="s">
        <v>228704</v>
      </c>
      <c r="M69616" t="s">
        <v>8</v>
      </c>
      <c r="N69616" t="s">
        <v>228932</v>
      </c>
      <c r="O69616" t="s">
        <v>229369</v>
      </c>
      <c r="P69616" t="s">
        <v>232986</v>
      </c>
      <c r="Q69616" t="s">
        <v>120060</v>
      </c>
      <c r="R69616" t="s">
        <v>225930</v>
      </c>
      <c r="S69616" t="s">
        <v>233771</v>
      </c>
    </row>
    <row r="69617" spans="1:19" x14ac:dyDescent="0.35">
      <c r="A69617" s="1">
        <v>87035</v>
      </c>
      <c r="B69617" t="s">
        <v>41876</v>
      </c>
      <c r="C69617" t="s">
        <v>114866</v>
      </c>
      <c r="D69617" t="s">
        <v>5</v>
      </c>
      <c r="F69617" t="s">
        <v>121228</v>
      </c>
      <c r="G69617">
        <v>1.04E-5</v>
      </c>
      <c r="H69617" t="s">
        <v>41876</v>
      </c>
      <c r="I69617" t="s">
        <v>166325</v>
      </c>
      <c r="K69617" t="s">
        <v>225954</v>
      </c>
      <c r="L69617" t="s">
        <v>228707</v>
      </c>
      <c r="M69617" t="s">
        <v>8</v>
      </c>
      <c r="N69617" t="s">
        <v>228920</v>
      </c>
      <c r="O69617" t="s">
        <v>229462</v>
      </c>
      <c r="P69617" t="s">
        <v>229462</v>
      </c>
      <c r="Q69617" t="s">
        <v>121230</v>
      </c>
      <c r="R69617" t="s">
        <v>225930</v>
      </c>
      <c r="S69617" t="s">
        <v>233771</v>
      </c>
    </row>
    <row r="69618" spans="1:19" x14ac:dyDescent="0.35">
      <c r="A69618" s="1">
        <v>87038</v>
      </c>
      <c r="B69618" t="s">
        <v>41877</v>
      </c>
      <c r="C69618" t="s">
        <v>114867</v>
      </c>
      <c r="D69618" t="s">
        <v>5</v>
      </c>
      <c r="F69618" t="s">
        <v>121765</v>
      </c>
      <c r="G69618">
        <v>1.575E-6</v>
      </c>
      <c r="H69618" t="s">
        <v>41877</v>
      </c>
      <c r="I69618" t="s">
        <v>166326</v>
      </c>
      <c r="K69618" t="s">
        <v>225993</v>
      </c>
      <c r="L69618" t="s">
        <v>228704</v>
      </c>
      <c r="M69618" t="s">
        <v>8</v>
      </c>
      <c r="N69618" t="s">
        <v>228828</v>
      </c>
      <c r="O69618" t="s">
        <v>229108</v>
      </c>
      <c r="P69618" t="s">
        <v>230108</v>
      </c>
      <c r="Q69618" t="s">
        <v>120308</v>
      </c>
      <c r="R69618" t="s">
        <v>225930</v>
      </c>
      <c r="S69618" t="s">
        <v>233771</v>
      </c>
    </row>
    <row r="69619" spans="1:19" x14ac:dyDescent="0.35">
      <c r="A69619" s="1">
        <v>87039</v>
      </c>
      <c r="B69619" t="s">
        <v>41878</v>
      </c>
      <c r="C69619" t="s">
        <v>114868</v>
      </c>
      <c r="D69619" t="s">
        <v>5</v>
      </c>
      <c r="E69619" t="s">
        <v>119954</v>
      </c>
      <c r="F69619" t="s">
        <v>120505</v>
      </c>
      <c r="G69619">
        <v>6.0000000000000002E-6</v>
      </c>
      <c r="H69619" t="s">
        <v>41878</v>
      </c>
      <c r="I69619" t="s">
        <v>166327</v>
      </c>
      <c r="K69619" t="s">
        <v>225994</v>
      </c>
      <c r="L69619" t="s">
        <v>228704</v>
      </c>
      <c r="M69619" t="s">
        <v>8</v>
      </c>
      <c r="N69619" t="s">
        <v>228841</v>
      </c>
      <c r="O69619" t="s">
        <v>229137</v>
      </c>
      <c r="P69619" t="s">
        <v>229137</v>
      </c>
      <c r="Q69619" t="s">
        <v>120216</v>
      </c>
      <c r="R69619" t="s">
        <v>225930</v>
      </c>
      <c r="S69619" t="s">
        <v>233771</v>
      </c>
    </row>
    <row r="69620" spans="1:19" x14ac:dyDescent="0.35">
      <c r="A69620" s="1">
        <v>87040</v>
      </c>
      <c r="B69620" t="s">
        <v>41878</v>
      </c>
      <c r="C69620" t="s">
        <v>114869</v>
      </c>
      <c r="D69620" t="s">
        <v>4</v>
      </c>
      <c r="F69620" t="s">
        <v>120513</v>
      </c>
      <c r="G69620">
        <v>1.9999999999999999E-7</v>
      </c>
      <c r="H69620" t="s">
        <v>41878</v>
      </c>
      <c r="I69620" t="s">
        <v>166327</v>
      </c>
      <c r="K69620" t="s">
        <v>225994</v>
      </c>
      <c r="L69620" t="s">
        <v>228704</v>
      </c>
      <c r="M69620" t="s">
        <v>8</v>
      </c>
      <c r="N69620" t="s">
        <v>228841</v>
      </c>
      <c r="O69620" t="s">
        <v>229137</v>
      </c>
      <c r="P69620" t="s">
        <v>229137</v>
      </c>
      <c r="Q69620" t="s">
        <v>120216</v>
      </c>
      <c r="R69620" t="s">
        <v>225930</v>
      </c>
      <c r="S69620" t="s">
        <v>233771</v>
      </c>
    </row>
    <row r="69621" spans="1:19" x14ac:dyDescent="0.35">
      <c r="A69621" s="1">
        <v>87041</v>
      </c>
      <c r="B69621" t="s">
        <v>41878</v>
      </c>
      <c r="C69621" t="s">
        <v>114870</v>
      </c>
      <c r="D69621" t="s">
        <v>5</v>
      </c>
      <c r="E69621" t="s">
        <v>119954</v>
      </c>
      <c r="F69621" t="s">
        <v>122607</v>
      </c>
      <c r="G69621">
        <v>2.5000000000000002E-6</v>
      </c>
      <c r="H69621" t="s">
        <v>41878</v>
      </c>
      <c r="I69621" t="s">
        <v>166327</v>
      </c>
      <c r="K69621" t="s">
        <v>225994</v>
      </c>
      <c r="L69621" t="s">
        <v>228704</v>
      </c>
      <c r="M69621" t="s">
        <v>8</v>
      </c>
      <c r="N69621" t="s">
        <v>228841</v>
      </c>
      <c r="O69621" t="s">
        <v>229137</v>
      </c>
      <c r="P69621" t="s">
        <v>229137</v>
      </c>
      <c r="Q69621" t="s">
        <v>120216</v>
      </c>
      <c r="R69621" t="s">
        <v>225930</v>
      </c>
      <c r="S69621" t="s">
        <v>233771</v>
      </c>
    </row>
    <row r="69622" spans="1:19" x14ac:dyDescent="0.35">
      <c r="A69622" s="1">
        <v>87042</v>
      </c>
      <c r="B69622" t="s">
        <v>41878</v>
      </c>
      <c r="C69622" t="s">
        <v>114871</v>
      </c>
      <c r="D69622" t="s">
        <v>5</v>
      </c>
      <c r="E69622" t="s">
        <v>119955</v>
      </c>
      <c r="F69622" t="s">
        <v>120817</v>
      </c>
      <c r="G69622">
        <v>1.4206E-6</v>
      </c>
      <c r="H69622" t="s">
        <v>41878</v>
      </c>
      <c r="I69622" t="s">
        <v>166327</v>
      </c>
      <c r="K69622" t="s">
        <v>225994</v>
      </c>
      <c r="L69622" t="s">
        <v>228704</v>
      </c>
      <c r="M69622" t="s">
        <v>8</v>
      </c>
      <c r="N69622" t="s">
        <v>228841</v>
      </c>
      <c r="O69622" t="s">
        <v>229137</v>
      </c>
      <c r="P69622" t="s">
        <v>229137</v>
      </c>
      <c r="Q69622" t="s">
        <v>120216</v>
      </c>
      <c r="R69622" t="s">
        <v>225930</v>
      </c>
      <c r="S69622" t="s">
        <v>233771</v>
      </c>
    </row>
    <row r="69623" spans="1:19" x14ac:dyDescent="0.35">
      <c r="A69623" s="1">
        <v>87043</v>
      </c>
      <c r="B69623" t="s">
        <v>41879</v>
      </c>
      <c r="C69623" t="s">
        <v>114872</v>
      </c>
      <c r="D69623" t="s">
        <v>5</v>
      </c>
      <c r="E69623" t="s">
        <v>119954</v>
      </c>
      <c r="F69623" t="s">
        <v>120565</v>
      </c>
      <c r="G69623">
        <v>1.6593715000000001E-5</v>
      </c>
      <c r="H69623" t="s">
        <v>41879</v>
      </c>
      <c r="I69623" t="s">
        <v>166328</v>
      </c>
      <c r="K69623" t="s">
        <v>225995</v>
      </c>
      <c r="L69623" t="s">
        <v>228704</v>
      </c>
      <c r="Q69623" t="s">
        <v>120008</v>
      </c>
      <c r="R69623" t="s">
        <v>225930</v>
      </c>
      <c r="S69623" t="s">
        <v>233771</v>
      </c>
    </row>
    <row r="69624" spans="1:19" x14ac:dyDescent="0.35">
      <c r="A69624" s="1">
        <v>87044</v>
      </c>
      <c r="B69624" t="s">
        <v>41880</v>
      </c>
      <c r="C69624" t="s">
        <v>114873</v>
      </c>
      <c r="D69624" t="s">
        <v>5</v>
      </c>
      <c r="F69624" t="s">
        <v>120125</v>
      </c>
      <c r="G69624">
        <v>2.3599999999999999E-4</v>
      </c>
      <c r="H69624" t="s">
        <v>41880</v>
      </c>
      <c r="I69624" t="s">
        <v>166329</v>
      </c>
      <c r="K69624" t="s">
        <v>225996</v>
      </c>
      <c r="L69624" t="s">
        <v>228704</v>
      </c>
      <c r="M69624" t="s">
        <v>228738</v>
      </c>
      <c r="N69624" t="s">
        <v>228880</v>
      </c>
      <c r="O69624" t="s">
        <v>229184</v>
      </c>
      <c r="P69624" t="s">
        <v>229184</v>
      </c>
      <c r="Q69624" t="s">
        <v>120499</v>
      </c>
      <c r="R69624" t="s">
        <v>225930</v>
      </c>
      <c r="S69624" t="s">
        <v>233771</v>
      </c>
    </row>
    <row r="69625" spans="1:19" x14ac:dyDescent="0.35">
      <c r="A69625" s="1">
        <v>87045</v>
      </c>
      <c r="B69625" t="s">
        <v>41881</v>
      </c>
      <c r="C69625" t="s">
        <v>114874</v>
      </c>
      <c r="D69625" t="s">
        <v>4</v>
      </c>
      <c r="F69625" t="s">
        <v>121241</v>
      </c>
      <c r="G69625">
        <v>2.7E-6</v>
      </c>
      <c r="H69625" t="s">
        <v>41881</v>
      </c>
      <c r="I69625" t="s">
        <v>166330</v>
      </c>
      <c r="K69625" t="s">
        <v>225997</v>
      </c>
      <c r="L69625" t="s">
        <v>228706</v>
      </c>
      <c r="M69625" t="s">
        <v>8</v>
      </c>
      <c r="N69625" t="s">
        <v>228828</v>
      </c>
      <c r="O69625" t="s">
        <v>229113</v>
      </c>
      <c r="P69625" t="s">
        <v>230081</v>
      </c>
      <c r="Q69625" t="s">
        <v>120464</v>
      </c>
      <c r="R69625" t="s">
        <v>225930</v>
      </c>
      <c r="S69625" t="s">
        <v>233771</v>
      </c>
    </row>
    <row r="69626" spans="1:19" x14ac:dyDescent="0.35">
      <c r="A69626" s="1">
        <v>87046</v>
      </c>
      <c r="B69626" t="s">
        <v>41882</v>
      </c>
      <c r="C69626" t="s">
        <v>114875</v>
      </c>
      <c r="D69626" t="s">
        <v>5</v>
      </c>
      <c r="F69626" t="s">
        <v>120068</v>
      </c>
      <c r="G69626">
        <v>2.0000000000000002E-5</v>
      </c>
      <c r="H69626" t="s">
        <v>41882</v>
      </c>
      <c r="I69626" t="s">
        <v>166331</v>
      </c>
      <c r="K69626" t="s">
        <v>225930</v>
      </c>
      <c r="L69626" t="s">
        <v>228707</v>
      </c>
      <c r="M69626" t="s">
        <v>8</v>
      </c>
      <c r="N69626" t="s">
        <v>228892</v>
      </c>
      <c r="O69626" t="s">
        <v>229485</v>
      </c>
      <c r="P69626" t="s">
        <v>232987</v>
      </c>
      <c r="Q69626" t="s">
        <v>233139</v>
      </c>
      <c r="R69626" t="s">
        <v>225930</v>
      </c>
      <c r="S69626" t="s">
        <v>233771</v>
      </c>
    </row>
    <row r="69627" spans="1:19" x14ac:dyDescent="0.35">
      <c r="A69627" s="1">
        <v>87048</v>
      </c>
      <c r="B69627" t="s">
        <v>41883</v>
      </c>
      <c r="C69627" t="s">
        <v>114876</v>
      </c>
      <c r="D69627" t="s">
        <v>5</v>
      </c>
      <c r="F69627" t="s">
        <v>120447</v>
      </c>
      <c r="G69627">
        <v>4.5000000000000001E-6</v>
      </c>
      <c r="H69627" t="s">
        <v>41883</v>
      </c>
      <c r="I69627" t="s">
        <v>166332</v>
      </c>
      <c r="K69627" t="s">
        <v>225930</v>
      </c>
      <c r="L69627" t="s">
        <v>228704</v>
      </c>
      <c r="M69627" t="s">
        <v>11</v>
      </c>
      <c r="N69627" t="s">
        <v>228826</v>
      </c>
      <c r="O69627" t="s">
        <v>229106</v>
      </c>
      <c r="P69627" t="s">
        <v>229106</v>
      </c>
      <c r="R69627" t="s">
        <v>225930</v>
      </c>
      <c r="S69627" t="s">
        <v>233771</v>
      </c>
    </row>
    <row r="69628" spans="1:19" x14ac:dyDescent="0.35">
      <c r="A69628" s="1">
        <v>87053</v>
      </c>
      <c r="B69628" t="s">
        <v>41884</v>
      </c>
      <c r="C69628" t="s">
        <v>114877</v>
      </c>
      <c r="D69628" t="s">
        <v>5</v>
      </c>
      <c r="E69628" t="s">
        <v>119954</v>
      </c>
      <c r="F69628" t="s">
        <v>121446</v>
      </c>
      <c r="G69628">
        <v>6.1E-6</v>
      </c>
      <c r="H69628" t="s">
        <v>41884</v>
      </c>
      <c r="I69628" t="s">
        <v>166333</v>
      </c>
      <c r="K69628" t="s">
        <v>225998</v>
      </c>
      <c r="L69628" t="s">
        <v>228706</v>
      </c>
      <c r="M69628" t="s">
        <v>8</v>
      </c>
      <c r="N69628" t="s">
        <v>228848</v>
      </c>
      <c r="O69628" t="s">
        <v>229133</v>
      </c>
      <c r="P69628" t="s">
        <v>229133</v>
      </c>
      <c r="Q69628" t="s">
        <v>120046</v>
      </c>
      <c r="R69628" t="s">
        <v>225930</v>
      </c>
      <c r="S69628" t="s">
        <v>233771</v>
      </c>
    </row>
    <row r="69629" spans="1:19" x14ac:dyDescent="0.35">
      <c r="A69629" s="1">
        <v>87055</v>
      </c>
      <c r="B69629" t="s">
        <v>41885</v>
      </c>
      <c r="C69629" t="s">
        <v>114878</v>
      </c>
      <c r="D69629" t="s">
        <v>5</v>
      </c>
      <c r="E69629" t="s">
        <v>119954</v>
      </c>
      <c r="F69629" t="s">
        <v>122262</v>
      </c>
      <c r="G69629">
        <v>5.0000000000000004E-6</v>
      </c>
      <c r="H69629" t="s">
        <v>41885</v>
      </c>
      <c r="I69629" t="s">
        <v>166334</v>
      </c>
      <c r="K69629" t="s">
        <v>225999</v>
      </c>
      <c r="L69629" t="s">
        <v>228704</v>
      </c>
      <c r="M69629" t="s">
        <v>8</v>
      </c>
      <c r="N69629" t="s">
        <v>228855</v>
      </c>
      <c r="O69629" t="s">
        <v>229145</v>
      </c>
      <c r="P69629" t="s">
        <v>230095</v>
      </c>
      <c r="Q69629" t="s">
        <v>121322</v>
      </c>
      <c r="R69629" t="s">
        <v>225930</v>
      </c>
      <c r="S69629" t="s">
        <v>233771</v>
      </c>
    </row>
    <row r="69630" spans="1:19" x14ac:dyDescent="0.35">
      <c r="A69630" s="1">
        <v>87056</v>
      </c>
      <c r="B69630" t="s">
        <v>41885</v>
      </c>
      <c r="C69630" t="s">
        <v>114879</v>
      </c>
      <c r="D69630" t="s">
        <v>5</v>
      </c>
      <c r="E69630" t="s">
        <v>119956</v>
      </c>
      <c r="F69630" t="s">
        <v>121743</v>
      </c>
      <c r="G69630">
        <v>6.5999999999999986E-6</v>
      </c>
      <c r="H69630" t="s">
        <v>41885</v>
      </c>
      <c r="I69630" t="s">
        <v>166334</v>
      </c>
      <c r="K69630" t="s">
        <v>225999</v>
      </c>
      <c r="L69630" t="s">
        <v>228704</v>
      </c>
      <c r="M69630" t="s">
        <v>8</v>
      </c>
      <c r="N69630" t="s">
        <v>228855</v>
      </c>
      <c r="O69630" t="s">
        <v>229145</v>
      </c>
      <c r="P69630" t="s">
        <v>230095</v>
      </c>
      <c r="Q69630" t="s">
        <v>121322</v>
      </c>
      <c r="R69630" t="s">
        <v>225930</v>
      </c>
      <c r="S69630" t="s">
        <v>233771</v>
      </c>
    </row>
    <row r="69631" spans="1:19" x14ac:dyDescent="0.35">
      <c r="A69631" s="1">
        <v>87064</v>
      </c>
      <c r="B69631" t="s">
        <v>41886</v>
      </c>
      <c r="C69631" t="s">
        <v>114880</v>
      </c>
      <c r="D69631" t="s">
        <v>4</v>
      </c>
      <c r="F69631" t="s">
        <v>121914</v>
      </c>
      <c r="G69631">
        <v>9.9999999999999995E-8</v>
      </c>
      <c r="H69631" t="s">
        <v>41886</v>
      </c>
      <c r="I69631" t="s">
        <v>166335</v>
      </c>
      <c r="K69631" t="s">
        <v>226000</v>
      </c>
      <c r="L69631" t="s">
        <v>228704</v>
      </c>
      <c r="M69631" t="s">
        <v>228709</v>
      </c>
      <c r="N69631" t="s">
        <v>228858</v>
      </c>
      <c r="O69631" t="s">
        <v>229171</v>
      </c>
      <c r="P69631" t="s">
        <v>229171</v>
      </c>
      <c r="Q69631" t="s">
        <v>124061</v>
      </c>
      <c r="R69631" t="s">
        <v>225930</v>
      </c>
      <c r="S69631" t="s">
        <v>233771</v>
      </c>
    </row>
    <row r="69632" spans="1:19" x14ac:dyDescent="0.35">
      <c r="A69632" s="1">
        <v>87065</v>
      </c>
      <c r="B69632" t="s">
        <v>41886</v>
      </c>
      <c r="C69632" t="s">
        <v>114881</v>
      </c>
      <c r="D69632" t="s">
        <v>4</v>
      </c>
      <c r="F69632" t="s">
        <v>123384</v>
      </c>
      <c r="G69632">
        <v>1.9000000000000001E-7</v>
      </c>
      <c r="H69632" t="s">
        <v>41886</v>
      </c>
      <c r="I69632" t="s">
        <v>166335</v>
      </c>
      <c r="K69632" t="s">
        <v>226000</v>
      </c>
      <c r="L69632" t="s">
        <v>228704</v>
      </c>
      <c r="M69632" t="s">
        <v>228709</v>
      </c>
      <c r="N69632" t="s">
        <v>228858</v>
      </c>
      <c r="O69632" t="s">
        <v>229171</v>
      </c>
      <c r="P69632" t="s">
        <v>229171</v>
      </c>
      <c r="Q69632" t="s">
        <v>124061</v>
      </c>
      <c r="R69632" t="s">
        <v>225930</v>
      </c>
      <c r="S69632" t="s">
        <v>233771</v>
      </c>
    </row>
    <row r="69633" spans="1:19" x14ac:dyDescent="0.35">
      <c r="A69633" s="1">
        <v>87066</v>
      </c>
      <c r="B69633" t="s">
        <v>41886</v>
      </c>
      <c r="C69633" t="s">
        <v>114882</v>
      </c>
      <c r="D69633" t="s">
        <v>4</v>
      </c>
      <c r="F69633" t="s">
        <v>121265</v>
      </c>
      <c r="G69633">
        <v>4.4999999999999998E-7</v>
      </c>
      <c r="H69633" t="s">
        <v>41886</v>
      </c>
      <c r="I69633" t="s">
        <v>166335</v>
      </c>
      <c r="K69633" t="s">
        <v>226000</v>
      </c>
      <c r="L69633" t="s">
        <v>228704</v>
      </c>
      <c r="M69633" t="s">
        <v>228709</v>
      </c>
      <c r="N69633" t="s">
        <v>228858</v>
      </c>
      <c r="O69633" t="s">
        <v>229171</v>
      </c>
      <c r="P69633" t="s">
        <v>229171</v>
      </c>
      <c r="Q69633" t="s">
        <v>124061</v>
      </c>
      <c r="R69633" t="s">
        <v>225930</v>
      </c>
      <c r="S69633" t="s">
        <v>233771</v>
      </c>
    </row>
    <row r="69634" spans="1:19" x14ac:dyDescent="0.35">
      <c r="A69634" s="1">
        <v>87069</v>
      </c>
      <c r="B69634" t="s">
        <v>41886</v>
      </c>
      <c r="C69634" t="s">
        <v>114883</v>
      </c>
      <c r="D69634" t="s">
        <v>4</v>
      </c>
      <c r="F69634" t="s">
        <v>122126</v>
      </c>
      <c r="G69634">
        <v>5.9999999999999997E-7</v>
      </c>
      <c r="H69634" t="s">
        <v>41886</v>
      </c>
      <c r="I69634" t="s">
        <v>166335</v>
      </c>
      <c r="K69634" t="s">
        <v>226000</v>
      </c>
      <c r="L69634" t="s">
        <v>228704</v>
      </c>
      <c r="M69634" t="s">
        <v>228709</v>
      </c>
      <c r="N69634" t="s">
        <v>228858</v>
      </c>
      <c r="O69634" t="s">
        <v>229171</v>
      </c>
      <c r="P69634" t="s">
        <v>229171</v>
      </c>
      <c r="Q69634" t="s">
        <v>124061</v>
      </c>
      <c r="R69634" t="s">
        <v>225930</v>
      </c>
      <c r="S69634" t="s">
        <v>233771</v>
      </c>
    </row>
    <row r="69635" spans="1:19" x14ac:dyDescent="0.35">
      <c r="A69635" s="1">
        <v>87070</v>
      </c>
      <c r="B69635" t="s">
        <v>41886</v>
      </c>
      <c r="C69635" t="s">
        <v>114884</v>
      </c>
      <c r="D69635" t="s">
        <v>5</v>
      </c>
      <c r="F69635" t="s">
        <v>120183</v>
      </c>
      <c r="G69635">
        <v>7.2000000000000002E-5</v>
      </c>
      <c r="H69635" t="s">
        <v>41886</v>
      </c>
      <c r="I69635" t="s">
        <v>166335</v>
      </c>
      <c r="K69635" t="s">
        <v>226000</v>
      </c>
      <c r="L69635" t="s">
        <v>228704</v>
      </c>
      <c r="M69635" t="s">
        <v>228709</v>
      </c>
      <c r="N69635" t="s">
        <v>228858</v>
      </c>
      <c r="O69635" t="s">
        <v>229171</v>
      </c>
      <c r="P69635" t="s">
        <v>229171</v>
      </c>
      <c r="Q69635" t="s">
        <v>124061</v>
      </c>
      <c r="R69635" t="s">
        <v>225930</v>
      </c>
      <c r="S69635" t="s">
        <v>233771</v>
      </c>
    </row>
    <row r="69636" spans="1:19" x14ac:dyDescent="0.35">
      <c r="A69636" s="1">
        <v>87073</v>
      </c>
      <c r="B69636" t="s">
        <v>41887</v>
      </c>
      <c r="C69636" t="s">
        <v>114885</v>
      </c>
      <c r="D69636" t="s">
        <v>5</v>
      </c>
      <c r="F69636" t="s">
        <v>121144</v>
      </c>
      <c r="G69636">
        <v>9.9999999999999995E-7</v>
      </c>
      <c r="H69636" t="s">
        <v>41887</v>
      </c>
      <c r="I69636" t="s">
        <v>166336</v>
      </c>
      <c r="K69636" t="s">
        <v>226001</v>
      </c>
      <c r="L69636" t="s">
        <v>228704</v>
      </c>
      <c r="M69636" t="s">
        <v>8</v>
      </c>
      <c r="N69636" t="s">
        <v>228842</v>
      </c>
      <c r="O69636" t="s">
        <v>229125</v>
      </c>
      <c r="P69636" t="s">
        <v>230809</v>
      </c>
      <c r="Q69636" t="s">
        <v>120308</v>
      </c>
      <c r="R69636" t="s">
        <v>225930</v>
      </c>
      <c r="S69636" t="s">
        <v>233771</v>
      </c>
    </row>
    <row r="69637" spans="1:19" x14ac:dyDescent="0.35">
      <c r="A69637" s="1">
        <v>87074</v>
      </c>
      <c r="B69637" t="s">
        <v>41888</v>
      </c>
      <c r="C69637" t="s">
        <v>114886</v>
      </c>
      <c r="D69637" t="s">
        <v>4</v>
      </c>
      <c r="F69637" t="s">
        <v>120300</v>
      </c>
      <c r="G69637">
        <v>6.9999999999999997E-7</v>
      </c>
      <c r="H69637" t="s">
        <v>41888</v>
      </c>
      <c r="I69637" t="s">
        <v>166337</v>
      </c>
      <c r="K69637" t="s">
        <v>226002</v>
      </c>
      <c r="L69637" t="s">
        <v>228704</v>
      </c>
      <c r="M69637" t="s">
        <v>8</v>
      </c>
      <c r="N69637" t="s">
        <v>228832</v>
      </c>
      <c r="O69637" t="s">
        <v>229111</v>
      </c>
      <c r="P69637" t="s">
        <v>230079</v>
      </c>
      <c r="Q69637" t="s">
        <v>120124</v>
      </c>
      <c r="R69637" t="s">
        <v>225930</v>
      </c>
      <c r="S69637" t="s">
        <v>233771</v>
      </c>
    </row>
    <row r="69638" spans="1:19" x14ac:dyDescent="0.35">
      <c r="A69638" s="1">
        <v>87076</v>
      </c>
      <c r="B69638" t="s">
        <v>41888</v>
      </c>
      <c r="C69638" t="s">
        <v>114887</v>
      </c>
      <c r="D69638" t="s">
        <v>5</v>
      </c>
      <c r="E69638" t="s">
        <v>119955</v>
      </c>
      <c r="F69638" t="s">
        <v>120359</v>
      </c>
      <c r="G69638">
        <v>3.05E-6</v>
      </c>
      <c r="H69638" t="s">
        <v>41888</v>
      </c>
      <c r="I69638" t="s">
        <v>166337</v>
      </c>
      <c r="K69638" t="s">
        <v>226002</v>
      </c>
      <c r="L69638" t="s">
        <v>228704</v>
      </c>
      <c r="M69638" t="s">
        <v>8</v>
      </c>
      <c r="N69638" t="s">
        <v>228832</v>
      </c>
      <c r="O69638" t="s">
        <v>229111</v>
      </c>
      <c r="P69638" t="s">
        <v>230079</v>
      </c>
      <c r="Q69638" t="s">
        <v>120124</v>
      </c>
      <c r="R69638" t="s">
        <v>225930</v>
      </c>
      <c r="S69638" t="s">
        <v>233771</v>
      </c>
    </row>
    <row r="69639" spans="1:19" x14ac:dyDescent="0.35">
      <c r="A69639" s="1">
        <v>87077</v>
      </c>
      <c r="B69639" t="s">
        <v>41888</v>
      </c>
      <c r="C69639" t="s">
        <v>114888</v>
      </c>
      <c r="D69639" t="s">
        <v>4</v>
      </c>
      <c r="F69639" t="s">
        <v>120292</v>
      </c>
      <c r="G69639">
        <v>3.9999999999999998E-7</v>
      </c>
      <c r="H69639" t="s">
        <v>41888</v>
      </c>
      <c r="I69639" t="s">
        <v>166337</v>
      </c>
      <c r="K69639" t="s">
        <v>226002</v>
      </c>
      <c r="L69639" t="s">
        <v>228704</v>
      </c>
      <c r="M69639" t="s">
        <v>8</v>
      </c>
      <c r="N69639" t="s">
        <v>228832</v>
      </c>
      <c r="O69639" t="s">
        <v>229111</v>
      </c>
      <c r="P69639" t="s">
        <v>230079</v>
      </c>
      <c r="Q69639" t="s">
        <v>120124</v>
      </c>
      <c r="R69639" t="s">
        <v>225930</v>
      </c>
      <c r="S69639" t="s">
        <v>233771</v>
      </c>
    </row>
    <row r="69640" spans="1:19" x14ac:dyDescent="0.35">
      <c r="A69640" s="1">
        <v>87079</v>
      </c>
      <c r="B69640" t="s">
        <v>41889</v>
      </c>
      <c r="C69640" t="s">
        <v>114889</v>
      </c>
      <c r="D69640" t="s">
        <v>5</v>
      </c>
      <c r="F69640" t="s">
        <v>120257</v>
      </c>
      <c r="G69640">
        <v>3.0000000000000001E-6</v>
      </c>
      <c r="H69640" t="s">
        <v>41889</v>
      </c>
      <c r="I69640" t="s">
        <v>166338</v>
      </c>
      <c r="K69640" t="s">
        <v>226003</v>
      </c>
      <c r="L69640" t="s">
        <v>228704</v>
      </c>
      <c r="M69640" t="s">
        <v>8</v>
      </c>
      <c r="N69640" t="s">
        <v>228832</v>
      </c>
      <c r="O69640" t="s">
        <v>229111</v>
      </c>
      <c r="P69640" t="s">
        <v>230079</v>
      </c>
      <c r="Q69640" t="s">
        <v>120052</v>
      </c>
      <c r="R69640" t="s">
        <v>225930</v>
      </c>
      <c r="S69640" t="s">
        <v>233771</v>
      </c>
    </row>
    <row r="69641" spans="1:19" x14ac:dyDescent="0.35">
      <c r="A69641" s="1">
        <v>87082</v>
      </c>
      <c r="B69641" t="s">
        <v>41890</v>
      </c>
      <c r="C69641" t="s">
        <v>114890</v>
      </c>
      <c r="D69641" t="s">
        <v>4</v>
      </c>
      <c r="F69641" t="s">
        <v>120409</v>
      </c>
      <c r="G69641">
        <v>3.9182970000000004E-6</v>
      </c>
      <c r="H69641" t="s">
        <v>41890</v>
      </c>
      <c r="I69641" t="s">
        <v>166339</v>
      </c>
      <c r="K69641" t="s">
        <v>226004</v>
      </c>
      <c r="L69641" t="s">
        <v>228705</v>
      </c>
      <c r="M69641" t="s">
        <v>15</v>
      </c>
      <c r="N69641" t="s">
        <v>228849</v>
      </c>
      <c r="O69641" t="s">
        <v>229134</v>
      </c>
      <c r="P69641" t="s">
        <v>229134</v>
      </c>
      <c r="Q69641" t="s">
        <v>120043</v>
      </c>
      <c r="R69641" t="s">
        <v>225930</v>
      </c>
      <c r="S69641" t="s">
        <v>233771</v>
      </c>
    </row>
    <row r="69642" spans="1:19" x14ac:dyDescent="0.35">
      <c r="A69642" s="1">
        <v>87083</v>
      </c>
      <c r="B69642" t="s">
        <v>41891</v>
      </c>
      <c r="C69642" t="s">
        <v>114891</v>
      </c>
      <c r="D69642" t="s">
        <v>5</v>
      </c>
      <c r="E69642" t="s">
        <v>119955</v>
      </c>
      <c r="F69642" t="s">
        <v>120060</v>
      </c>
      <c r="G69642">
        <v>1.0000000000000001E-5</v>
      </c>
      <c r="H69642" t="s">
        <v>41891</v>
      </c>
      <c r="I69642" t="s">
        <v>166340</v>
      </c>
      <c r="K69642" t="s">
        <v>226005</v>
      </c>
      <c r="L69642" t="s">
        <v>228704</v>
      </c>
      <c r="M69642" t="s">
        <v>9</v>
      </c>
      <c r="N69642" t="s">
        <v>228882</v>
      </c>
      <c r="O69642" t="s">
        <v>229326</v>
      </c>
      <c r="P69642" t="s">
        <v>230426</v>
      </c>
      <c r="Q69642" t="s">
        <v>120060</v>
      </c>
      <c r="R69642" t="s">
        <v>225930</v>
      </c>
      <c r="S69642" t="s">
        <v>233771</v>
      </c>
    </row>
    <row r="69643" spans="1:19" x14ac:dyDescent="0.35">
      <c r="A69643" s="1">
        <v>87084</v>
      </c>
      <c r="B69643" t="s">
        <v>41891</v>
      </c>
      <c r="C69643" t="s">
        <v>114892</v>
      </c>
      <c r="D69643" t="s">
        <v>5</v>
      </c>
      <c r="E69643" t="s">
        <v>119954</v>
      </c>
      <c r="F69643" t="s">
        <v>120484</v>
      </c>
      <c r="G69643">
        <v>1.0000000000000001E-5</v>
      </c>
      <c r="H69643" t="s">
        <v>41891</v>
      </c>
      <c r="I69643" t="s">
        <v>166340</v>
      </c>
      <c r="K69643" t="s">
        <v>226005</v>
      </c>
      <c r="L69643" t="s">
        <v>228704</v>
      </c>
      <c r="M69643" t="s">
        <v>9</v>
      </c>
      <c r="N69643" t="s">
        <v>228882</v>
      </c>
      <c r="O69643" t="s">
        <v>229326</v>
      </c>
      <c r="P69643" t="s">
        <v>230426</v>
      </c>
      <c r="Q69643" t="s">
        <v>120060</v>
      </c>
      <c r="R69643" t="s">
        <v>225930</v>
      </c>
      <c r="S69643" t="s">
        <v>233771</v>
      </c>
    </row>
    <row r="69644" spans="1:19" x14ac:dyDescent="0.35">
      <c r="A69644" s="1">
        <v>87086</v>
      </c>
      <c r="B69644" t="s">
        <v>41892</v>
      </c>
      <c r="C69644" t="s">
        <v>114893</v>
      </c>
      <c r="D69644" t="s">
        <v>5</v>
      </c>
      <c r="F69644" t="s">
        <v>120109</v>
      </c>
      <c r="G69644">
        <v>1.5E-5</v>
      </c>
      <c r="H69644" t="s">
        <v>41892</v>
      </c>
      <c r="I69644" t="s">
        <v>166341</v>
      </c>
      <c r="K69644" t="s">
        <v>226006</v>
      </c>
      <c r="L69644" t="s">
        <v>228704</v>
      </c>
      <c r="M69644" t="s">
        <v>12</v>
      </c>
      <c r="N69644" t="s">
        <v>228899</v>
      </c>
      <c r="O69644" t="s">
        <v>229220</v>
      </c>
      <c r="P69644" t="s">
        <v>229220</v>
      </c>
      <c r="Q69644" t="s">
        <v>122295</v>
      </c>
      <c r="R69644" t="s">
        <v>225930</v>
      </c>
      <c r="S69644" t="s">
        <v>233771</v>
      </c>
    </row>
    <row r="69645" spans="1:19" x14ac:dyDescent="0.35">
      <c r="A69645" s="1">
        <v>87087</v>
      </c>
      <c r="B69645" t="s">
        <v>41893</v>
      </c>
      <c r="C69645" t="s">
        <v>114894</v>
      </c>
      <c r="D69645" t="s">
        <v>4</v>
      </c>
      <c r="F69645" t="s">
        <v>120059</v>
      </c>
      <c r="G69645">
        <v>2.1999999999999998E-8</v>
      </c>
      <c r="H69645" t="s">
        <v>41893</v>
      </c>
      <c r="I69645" t="s">
        <v>166342</v>
      </c>
      <c r="K69645" t="s">
        <v>226007</v>
      </c>
      <c r="L69645" t="s">
        <v>228704</v>
      </c>
      <c r="M69645" t="s">
        <v>228747</v>
      </c>
      <c r="N69645" t="s">
        <v>228837</v>
      </c>
      <c r="O69645" t="s">
        <v>229248</v>
      </c>
      <c r="P69645" t="s">
        <v>229248</v>
      </c>
      <c r="Q69645" t="s">
        <v>121143</v>
      </c>
      <c r="R69645" t="s">
        <v>233590</v>
      </c>
      <c r="S69645" t="s">
        <v>212718</v>
      </c>
    </row>
    <row r="69646" spans="1:19" x14ac:dyDescent="0.35">
      <c r="A69646" s="1">
        <v>87089</v>
      </c>
      <c r="B69646" t="s">
        <v>41894</v>
      </c>
      <c r="C69646" t="s">
        <v>114895</v>
      </c>
      <c r="D69646" t="s">
        <v>5</v>
      </c>
      <c r="E69646" t="s">
        <v>119955</v>
      </c>
      <c r="F69646" t="s">
        <v>120923</v>
      </c>
      <c r="G69646">
        <v>1.3999999999999999E-6</v>
      </c>
      <c r="H69646" t="s">
        <v>41894</v>
      </c>
      <c r="I69646" t="s">
        <v>166343</v>
      </c>
      <c r="K69646" t="s">
        <v>226008</v>
      </c>
      <c r="L69646" t="s">
        <v>228704</v>
      </c>
      <c r="M69646" t="s">
        <v>228734</v>
      </c>
      <c r="N69646" t="s">
        <v>228837</v>
      </c>
      <c r="O69646" t="s">
        <v>229175</v>
      </c>
      <c r="P69646" t="s">
        <v>229175</v>
      </c>
      <c r="Q69646" t="s">
        <v>123965</v>
      </c>
      <c r="R69646" t="s">
        <v>233590</v>
      </c>
      <c r="S69646" t="s">
        <v>212718</v>
      </c>
    </row>
    <row r="69647" spans="1:19" x14ac:dyDescent="0.35">
      <c r="A69647" s="1">
        <v>87090</v>
      </c>
      <c r="B69647" t="s">
        <v>41894</v>
      </c>
      <c r="C69647" t="s">
        <v>114896</v>
      </c>
      <c r="D69647" t="s">
        <v>5</v>
      </c>
      <c r="E69647" t="s">
        <v>119954</v>
      </c>
      <c r="F69647" t="s">
        <v>120716</v>
      </c>
      <c r="G69647">
        <v>3.9999999999999998E-6</v>
      </c>
      <c r="H69647" t="s">
        <v>41894</v>
      </c>
      <c r="I69647" t="s">
        <v>166343</v>
      </c>
      <c r="K69647" t="s">
        <v>226008</v>
      </c>
      <c r="L69647" t="s">
        <v>228704</v>
      </c>
      <c r="M69647" t="s">
        <v>228734</v>
      </c>
      <c r="N69647" t="s">
        <v>228837</v>
      </c>
      <c r="O69647" t="s">
        <v>229175</v>
      </c>
      <c r="P69647" t="s">
        <v>229175</v>
      </c>
      <c r="Q69647" t="s">
        <v>123965</v>
      </c>
      <c r="R69647" t="s">
        <v>233590</v>
      </c>
      <c r="S69647" t="s">
        <v>212718</v>
      </c>
    </row>
    <row r="69648" spans="1:19" x14ac:dyDescent="0.35">
      <c r="A69648" s="1">
        <v>87093</v>
      </c>
      <c r="B69648" t="s">
        <v>41895</v>
      </c>
      <c r="C69648" t="s">
        <v>114897</v>
      </c>
      <c r="D69648" t="s">
        <v>4</v>
      </c>
      <c r="F69648" t="s">
        <v>120128</v>
      </c>
      <c r="G69648">
        <v>3.45E-6</v>
      </c>
      <c r="H69648" t="s">
        <v>41895</v>
      </c>
      <c r="I69648" t="s">
        <v>166344</v>
      </c>
      <c r="K69648" t="s">
        <v>226009</v>
      </c>
      <c r="L69648" t="s">
        <v>228704</v>
      </c>
      <c r="M69648" t="s">
        <v>8</v>
      </c>
      <c r="N69648" t="s">
        <v>228848</v>
      </c>
      <c r="O69648" t="s">
        <v>229133</v>
      </c>
      <c r="P69648" t="s">
        <v>230373</v>
      </c>
      <c r="Q69648" t="s">
        <v>121077</v>
      </c>
      <c r="R69648" t="s">
        <v>233590</v>
      </c>
      <c r="S69648" t="s">
        <v>212718</v>
      </c>
    </row>
    <row r="69649" spans="1:19" x14ac:dyDescent="0.35">
      <c r="A69649" s="1">
        <v>87095</v>
      </c>
      <c r="B69649" t="s">
        <v>41895</v>
      </c>
      <c r="C69649" t="s">
        <v>114898</v>
      </c>
      <c r="D69649" t="s">
        <v>5</v>
      </c>
      <c r="F69649" t="s">
        <v>121027</v>
      </c>
      <c r="G69649">
        <v>3.3000000000000002E-6</v>
      </c>
      <c r="H69649" t="s">
        <v>41895</v>
      </c>
      <c r="I69649" t="s">
        <v>166344</v>
      </c>
      <c r="K69649" t="s">
        <v>226009</v>
      </c>
      <c r="L69649" t="s">
        <v>228704</v>
      </c>
      <c r="M69649" t="s">
        <v>8</v>
      </c>
      <c r="N69649" t="s">
        <v>228848</v>
      </c>
      <c r="O69649" t="s">
        <v>229133</v>
      </c>
      <c r="P69649" t="s">
        <v>230373</v>
      </c>
      <c r="Q69649" t="s">
        <v>121077</v>
      </c>
      <c r="R69649" t="s">
        <v>233590</v>
      </c>
      <c r="S69649" t="s">
        <v>212718</v>
      </c>
    </row>
    <row r="69650" spans="1:19" x14ac:dyDescent="0.35">
      <c r="A69650" s="1">
        <v>87096</v>
      </c>
      <c r="B69650" t="s">
        <v>41895</v>
      </c>
      <c r="C69650" t="s">
        <v>114899</v>
      </c>
      <c r="D69650" t="s">
        <v>4</v>
      </c>
      <c r="F69650" t="s">
        <v>120467</v>
      </c>
      <c r="G69650">
        <v>8.9000000000000006E-7</v>
      </c>
      <c r="H69650" t="s">
        <v>41895</v>
      </c>
      <c r="I69650" t="s">
        <v>166344</v>
      </c>
      <c r="K69650" t="s">
        <v>226009</v>
      </c>
      <c r="L69650" t="s">
        <v>228704</v>
      </c>
      <c r="M69650" t="s">
        <v>8</v>
      </c>
      <c r="N69650" t="s">
        <v>228848</v>
      </c>
      <c r="O69650" t="s">
        <v>229133</v>
      </c>
      <c r="P69650" t="s">
        <v>230373</v>
      </c>
      <c r="Q69650" t="s">
        <v>121077</v>
      </c>
      <c r="R69650" t="s">
        <v>233590</v>
      </c>
      <c r="S69650" t="s">
        <v>212718</v>
      </c>
    </row>
    <row r="69651" spans="1:19" x14ac:dyDescent="0.35">
      <c r="A69651" s="1">
        <v>87097</v>
      </c>
      <c r="B69651" t="s">
        <v>41895</v>
      </c>
      <c r="C69651" t="s">
        <v>114900</v>
      </c>
      <c r="D69651" t="s">
        <v>4</v>
      </c>
      <c r="F69651" t="s">
        <v>121658</v>
      </c>
      <c r="G69651">
        <v>4.9999999999999998E-7</v>
      </c>
      <c r="H69651" t="s">
        <v>41895</v>
      </c>
      <c r="I69651" t="s">
        <v>166344</v>
      </c>
      <c r="K69651" t="s">
        <v>226009</v>
      </c>
      <c r="L69651" t="s">
        <v>228704</v>
      </c>
      <c r="M69651" t="s">
        <v>8</v>
      </c>
      <c r="N69651" t="s">
        <v>228848</v>
      </c>
      <c r="O69651" t="s">
        <v>229133</v>
      </c>
      <c r="P69651" t="s">
        <v>230373</v>
      </c>
      <c r="Q69651" t="s">
        <v>121077</v>
      </c>
      <c r="R69651" t="s">
        <v>233590</v>
      </c>
      <c r="S69651" t="s">
        <v>212718</v>
      </c>
    </row>
    <row r="69652" spans="1:19" x14ac:dyDescent="0.35">
      <c r="A69652" s="1">
        <v>87098</v>
      </c>
      <c r="B69652" t="s">
        <v>41896</v>
      </c>
      <c r="C69652" t="s">
        <v>114901</v>
      </c>
      <c r="D69652" t="s">
        <v>4</v>
      </c>
      <c r="F69652" t="s">
        <v>119987</v>
      </c>
      <c r="G69652">
        <v>2.9999999999999999E-7</v>
      </c>
      <c r="H69652" t="s">
        <v>41896</v>
      </c>
      <c r="I69652" t="s">
        <v>166345</v>
      </c>
      <c r="K69652" t="s">
        <v>226010</v>
      </c>
      <c r="L69652" t="s">
        <v>228704</v>
      </c>
      <c r="Q69652" t="s">
        <v>120056</v>
      </c>
      <c r="R69652" t="s">
        <v>233590</v>
      </c>
      <c r="S69652" t="s">
        <v>212718</v>
      </c>
    </row>
    <row r="69653" spans="1:19" x14ac:dyDescent="0.35">
      <c r="A69653" s="1">
        <v>87099</v>
      </c>
      <c r="B69653" t="s">
        <v>41897</v>
      </c>
      <c r="C69653" t="s">
        <v>114902</v>
      </c>
      <c r="D69653" t="s">
        <v>5</v>
      </c>
      <c r="F69653" t="s">
        <v>120011</v>
      </c>
      <c r="G69653">
        <v>2.3530000000000002E-6</v>
      </c>
      <c r="H69653" t="s">
        <v>41897</v>
      </c>
      <c r="I69653" t="s">
        <v>166346</v>
      </c>
      <c r="K69653" t="s">
        <v>226011</v>
      </c>
      <c r="L69653" t="s">
        <v>228704</v>
      </c>
      <c r="M69653" t="s">
        <v>8</v>
      </c>
      <c r="N69653" t="s">
        <v>228850</v>
      </c>
      <c r="O69653" t="s">
        <v>229142</v>
      </c>
      <c r="P69653" t="s">
        <v>229142</v>
      </c>
      <c r="Q69653" t="s">
        <v>120056</v>
      </c>
      <c r="R69653" t="s">
        <v>233590</v>
      </c>
      <c r="S69653" t="s">
        <v>212718</v>
      </c>
    </row>
    <row r="69654" spans="1:19" x14ac:dyDescent="0.35">
      <c r="A69654" s="1">
        <v>87100</v>
      </c>
      <c r="B69654" t="s">
        <v>41897</v>
      </c>
      <c r="C69654" t="s">
        <v>114903</v>
      </c>
      <c r="D69654" t="s">
        <v>4</v>
      </c>
      <c r="F69654" t="s">
        <v>120277</v>
      </c>
      <c r="G69654">
        <v>8.0000000000000007E-7</v>
      </c>
      <c r="H69654" t="s">
        <v>41897</v>
      </c>
      <c r="I69654" t="s">
        <v>166346</v>
      </c>
      <c r="K69654" t="s">
        <v>226011</v>
      </c>
      <c r="L69654" t="s">
        <v>228704</v>
      </c>
      <c r="M69654" t="s">
        <v>8</v>
      </c>
      <c r="N69654" t="s">
        <v>228850</v>
      </c>
      <c r="O69654" t="s">
        <v>229142</v>
      </c>
      <c r="P69654" t="s">
        <v>229142</v>
      </c>
      <c r="Q69654" t="s">
        <v>120056</v>
      </c>
      <c r="R69654" t="s">
        <v>233590</v>
      </c>
      <c r="S69654" t="s">
        <v>212718</v>
      </c>
    </row>
    <row r="69655" spans="1:19" x14ac:dyDescent="0.35">
      <c r="A69655" s="1">
        <v>87101</v>
      </c>
      <c r="B69655" t="s">
        <v>41897</v>
      </c>
      <c r="C69655" t="s">
        <v>114904</v>
      </c>
      <c r="D69655" t="s">
        <v>3</v>
      </c>
      <c r="F69655" t="s">
        <v>120277</v>
      </c>
      <c r="G69655">
        <v>4.4999999999999998E-7</v>
      </c>
      <c r="H69655" t="s">
        <v>41897</v>
      </c>
      <c r="I69655" t="s">
        <v>166346</v>
      </c>
      <c r="K69655" t="s">
        <v>226011</v>
      </c>
      <c r="L69655" t="s">
        <v>228704</v>
      </c>
      <c r="M69655" t="s">
        <v>8</v>
      </c>
      <c r="N69655" t="s">
        <v>228850</v>
      </c>
      <c r="O69655" t="s">
        <v>229142</v>
      </c>
      <c r="P69655" t="s">
        <v>229142</v>
      </c>
      <c r="Q69655" t="s">
        <v>120056</v>
      </c>
      <c r="R69655" t="s">
        <v>233590</v>
      </c>
      <c r="S69655" t="s">
        <v>212718</v>
      </c>
    </row>
    <row r="69656" spans="1:19" x14ac:dyDescent="0.35">
      <c r="A69656" s="1">
        <v>87102</v>
      </c>
      <c r="B69656" t="s">
        <v>41897</v>
      </c>
      <c r="C69656" t="s">
        <v>114905</v>
      </c>
      <c r="D69656" t="s">
        <v>4</v>
      </c>
      <c r="F69656" t="s">
        <v>120052</v>
      </c>
      <c r="G69656">
        <v>8.2514500000000002E-7</v>
      </c>
      <c r="H69656" t="s">
        <v>41897</v>
      </c>
      <c r="I69656" t="s">
        <v>166346</v>
      </c>
      <c r="K69656" t="s">
        <v>226011</v>
      </c>
      <c r="L69656" t="s">
        <v>228704</v>
      </c>
      <c r="M69656" t="s">
        <v>8</v>
      </c>
      <c r="N69656" t="s">
        <v>228850</v>
      </c>
      <c r="O69656" t="s">
        <v>229142</v>
      </c>
      <c r="P69656" t="s">
        <v>229142</v>
      </c>
      <c r="Q69656" t="s">
        <v>120056</v>
      </c>
      <c r="R69656" t="s">
        <v>233590</v>
      </c>
      <c r="S69656" t="s">
        <v>212718</v>
      </c>
    </row>
    <row r="69657" spans="1:19" x14ac:dyDescent="0.35">
      <c r="A69657" s="1">
        <v>87103</v>
      </c>
      <c r="B69657" t="s">
        <v>41897</v>
      </c>
      <c r="C69657" t="s">
        <v>114906</v>
      </c>
      <c r="D69657" t="s">
        <v>4</v>
      </c>
      <c r="F69657" t="s">
        <v>120033</v>
      </c>
      <c r="G69657">
        <v>9.9999999999999995E-8</v>
      </c>
      <c r="H69657" t="s">
        <v>41897</v>
      </c>
      <c r="I69657" t="s">
        <v>166346</v>
      </c>
      <c r="K69657" t="s">
        <v>226011</v>
      </c>
      <c r="L69657" t="s">
        <v>228704</v>
      </c>
      <c r="M69657" t="s">
        <v>8</v>
      </c>
      <c r="N69657" t="s">
        <v>228850</v>
      </c>
      <c r="O69657" t="s">
        <v>229142</v>
      </c>
      <c r="P69657" t="s">
        <v>229142</v>
      </c>
      <c r="Q69657" t="s">
        <v>120056</v>
      </c>
      <c r="R69657" t="s">
        <v>233590</v>
      </c>
      <c r="S69657" t="s">
        <v>212718</v>
      </c>
    </row>
    <row r="69658" spans="1:19" x14ac:dyDescent="0.35">
      <c r="A69658" s="1">
        <v>87104</v>
      </c>
      <c r="B69658" t="s">
        <v>41897</v>
      </c>
      <c r="C69658" t="s">
        <v>114907</v>
      </c>
      <c r="D69658" t="s">
        <v>4</v>
      </c>
      <c r="F69658" t="s">
        <v>120027</v>
      </c>
      <c r="G69658">
        <v>4.4996399999999999E-7</v>
      </c>
      <c r="H69658" t="s">
        <v>41897</v>
      </c>
      <c r="I69658" t="s">
        <v>166346</v>
      </c>
      <c r="K69658" t="s">
        <v>226011</v>
      </c>
      <c r="L69658" t="s">
        <v>228704</v>
      </c>
      <c r="M69658" t="s">
        <v>8</v>
      </c>
      <c r="N69658" t="s">
        <v>228850</v>
      </c>
      <c r="O69658" t="s">
        <v>229142</v>
      </c>
      <c r="P69658" t="s">
        <v>229142</v>
      </c>
      <c r="Q69658" t="s">
        <v>120056</v>
      </c>
      <c r="R69658" t="s">
        <v>233590</v>
      </c>
      <c r="S69658" t="s">
        <v>212718</v>
      </c>
    </row>
    <row r="69659" spans="1:19" x14ac:dyDescent="0.35">
      <c r="A69659" s="1">
        <v>87105</v>
      </c>
      <c r="B69659" t="s">
        <v>41897</v>
      </c>
      <c r="C69659" t="s">
        <v>114908</v>
      </c>
      <c r="D69659" t="s">
        <v>4</v>
      </c>
      <c r="F69659" t="s">
        <v>121102</v>
      </c>
      <c r="G69659">
        <v>1.3E-6</v>
      </c>
      <c r="H69659" t="s">
        <v>41897</v>
      </c>
      <c r="I69659" t="s">
        <v>166346</v>
      </c>
      <c r="K69659" t="s">
        <v>226011</v>
      </c>
      <c r="L69659" t="s">
        <v>228704</v>
      </c>
      <c r="M69659" t="s">
        <v>8</v>
      </c>
      <c r="N69659" t="s">
        <v>228850</v>
      </c>
      <c r="O69659" t="s">
        <v>229142</v>
      </c>
      <c r="P69659" t="s">
        <v>229142</v>
      </c>
      <c r="Q69659" t="s">
        <v>120056</v>
      </c>
      <c r="R69659" t="s">
        <v>233590</v>
      </c>
      <c r="S69659" t="s">
        <v>212718</v>
      </c>
    </row>
    <row r="69660" spans="1:19" x14ac:dyDescent="0.35">
      <c r="A69660" s="1">
        <v>87109</v>
      </c>
      <c r="B69660" t="s">
        <v>41898</v>
      </c>
      <c r="C69660" t="s">
        <v>114909</v>
      </c>
      <c r="D69660" t="s">
        <v>4</v>
      </c>
      <c r="F69660" t="s">
        <v>120389</v>
      </c>
      <c r="G69660">
        <v>1.2499999999999999E-8</v>
      </c>
      <c r="H69660" t="s">
        <v>41898</v>
      </c>
      <c r="I69660" t="s">
        <v>166347</v>
      </c>
      <c r="K69660" t="s">
        <v>226012</v>
      </c>
      <c r="L69660" t="s">
        <v>228704</v>
      </c>
      <c r="M69660" t="s">
        <v>8</v>
      </c>
      <c r="N69660" t="s">
        <v>228828</v>
      </c>
      <c r="O69660" t="s">
        <v>229113</v>
      </c>
      <c r="P69660" t="s">
        <v>230464</v>
      </c>
      <c r="Q69660" t="s">
        <v>123219</v>
      </c>
      <c r="R69660" t="s">
        <v>233590</v>
      </c>
      <c r="S69660" t="s">
        <v>212718</v>
      </c>
    </row>
    <row r="69661" spans="1:19" x14ac:dyDescent="0.35">
      <c r="A69661" s="1">
        <v>87110</v>
      </c>
      <c r="B69661" t="s">
        <v>41899</v>
      </c>
      <c r="C69661" t="s">
        <v>114910</v>
      </c>
      <c r="D69661" t="s">
        <v>5</v>
      </c>
      <c r="F69661" t="s">
        <v>122858</v>
      </c>
      <c r="G69661">
        <v>3.0000000000000001E-5</v>
      </c>
      <c r="H69661" t="s">
        <v>41899</v>
      </c>
      <c r="I69661" t="s">
        <v>166348</v>
      </c>
      <c r="K69661" t="s">
        <v>226013</v>
      </c>
      <c r="L69661" t="s">
        <v>228705</v>
      </c>
      <c r="R69661" t="s">
        <v>226022</v>
      </c>
      <c r="S69661" t="s">
        <v>233771</v>
      </c>
    </row>
    <row r="69662" spans="1:19" x14ac:dyDescent="0.35">
      <c r="A69662" s="1">
        <v>87111</v>
      </c>
      <c r="B69662" t="s">
        <v>41900</v>
      </c>
      <c r="C69662" t="s">
        <v>114911</v>
      </c>
      <c r="D69662" t="s">
        <v>5</v>
      </c>
      <c r="F69662" t="s">
        <v>122479</v>
      </c>
      <c r="G69662">
        <v>1.9999999999999999E-6</v>
      </c>
      <c r="H69662" t="s">
        <v>41900</v>
      </c>
      <c r="I69662" t="s">
        <v>166349</v>
      </c>
      <c r="K69662" t="s">
        <v>226014</v>
      </c>
      <c r="L69662" t="s">
        <v>228706</v>
      </c>
      <c r="R69662" t="s">
        <v>226022</v>
      </c>
      <c r="S69662" t="s">
        <v>233771</v>
      </c>
    </row>
    <row r="69663" spans="1:19" x14ac:dyDescent="0.35">
      <c r="A69663" s="1">
        <v>87112</v>
      </c>
      <c r="B69663" t="s">
        <v>41901</v>
      </c>
      <c r="C69663" t="s">
        <v>114912</v>
      </c>
      <c r="D69663" t="s">
        <v>5</v>
      </c>
      <c r="F69663" t="s">
        <v>121146</v>
      </c>
      <c r="G69663">
        <v>9.9999999999999995E-7</v>
      </c>
      <c r="H69663" t="s">
        <v>41901</v>
      </c>
      <c r="I69663" t="s">
        <v>166350</v>
      </c>
      <c r="K69663" t="s">
        <v>226015</v>
      </c>
      <c r="L69663" t="s">
        <v>228704</v>
      </c>
      <c r="M69663" t="s">
        <v>12</v>
      </c>
      <c r="N69663" t="s">
        <v>228878</v>
      </c>
      <c r="O69663" t="s">
        <v>229181</v>
      </c>
      <c r="P69663" t="s">
        <v>232042</v>
      </c>
      <c r="Q69663" t="s">
        <v>120060</v>
      </c>
      <c r="R69663" t="s">
        <v>226022</v>
      </c>
      <c r="S69663" t="s">
        <v>233771</v>
      </c>
    </row>
    <row r="69664" spans="1:19" x14ac:dyDescent="0.35">
      <c r="A69664" s="1">
        <v>87114</v>
      </c>
      <c r="B69664" t="s">
        <v>41902</v>
      </c>
      <c r="C69664" t="s">
        <v>114913</v>
      </c>
      <c r="D69664" t="s">
        <v>5</v>
      </c>
      <c r="F69664" t="s">
        <v>120705</v>
      </c>
      <c r="G69664">
        <v>1.913318E-6</v>
      </c>
      <c r="H69664" t="s">
        <v>41902</v>
      </c>
      <c r="I69664" t="s">
        <v>166351</v>
      </c>
      <c r="K69664" t="s">
        <v>226016</v>
      </c>
      <c r="L69664" t="s">
        <v>228705</v>
      </c>
      <c r="M69664" t="s">
        <v>12</v>
      </c>
      <c r="N69664" t="s">
        <v>228899</v>
      </c>
      <c r="O69664" t="s">
        <v>229220</v>
      </c>
      <c r="P69664" t="s">
        <v>229881</v>
      </c>
      <c r="R69664" t="s">
        <v>226022</v>
      </c>
      <c r="S69664" t="s">
        <v>233771</v>
      </c>
    </row>
    <row r="69665" spans="1:19" x14ac:dyDescent="0.35">
      <c r="A69665" s="1">
        <v>87117</v>
      </c>
      <c r="B69665" t="s">
        <v>41903</v>
      </c>
      <c r="C69665" t="s">
        <v>114914</v>
      </c>
      <c r="D69665" t="s">
        <v>3</v>
      </c>
      <c r="F69665" t="s">
        <v>120937</v>
      </c>
      <c r="G69665">
        <v>3.9999999999999998E-6</v>
      </c>
      <c r="H69665" t="s">
        <v>41903</v>
      </c>
      <c r="I69665" t="s">
        <v>166352</v>
      </c>
      <c r="K69665" t="s">
        <v>226017</v>
      </c>
      <c r="L69665" t="s">
        <v>228704</v>
      </c>
      <c r="M69665" t="s">
        <v>8</v>
      </c>
      <c r="N69665" t="s">
        <v>228828</v>
      </c>
      <c r="O69665" t="s">
        <v>229113</v>
      </c>
      <c r="P69665" t="s">
        <v>230107</v>
      </c>
      <c r="R69665" t="s">
        <v>226022</v>
      </c>
      <c r="S69665" t="s">
        <v>233771</v>
      </c>
    </row>
    <row r="69666" spans="1:19" x14ac:dyDescent="0.35">
      <c r="A69666" s="1">
        <v>87120</v>
      </c>
      <c r="B69666" t="s">
        <v>41904</v>
      </c>
      <c r="C69666" t="s">
        <v>114915</v>
      </c>
      <c r="D69666" t="s">
        <v>5</v>
      </c>
      <c r="F69666" t="s">
        <v>120580</v>
      </c>
      <c r="G69666">
        <v>6.9999999999999999E-6</v>
      </c>
      <c r="H69666" t="s">
        <v>41904</v>
      </c>
      <c r="I69666" t="s">
        <v>166353</v>
      </c>
      <c r="K69666" t="s">
        <v>226018</v>
      </c>
      <c r="L69666" t="s">
        <v>228704</v>
      </c>
      <c r="M69666" t="s">
        <v>8</v>
      </c>
      <c r="N69666" t="s">
        <v>228881</v>
      </c>
      <c r="O69666" t="s">
        <v>229201</v>
      </c>
      <c r="P69666" t="s">
        <v>125680</v>
      </c>
      <c r="R69666" t="s">
        <v>226022</v>
      </c>
      <c r="S69666" t="s">
        <v>233771</v>
      </c>
    </row>
    <row r="69667" spans="1:19" x14ac:dyDescent="0.35">
      <c r="A69667" s="1">
        <v>87121</v>
      </c>
      <c r="B69667" t="s">
        <v>41905</v>
      </c>
      <c r="C69667" t="s">
        <v>114916</v>
      </c>
      <c r="D69667" t="s">
        <v>4</v>
      </c>
      <c r="F69667" t="s">
        <v>122607</v>
      </c>
      <c r="G69667">
        <v>4.55204E-7</v>
      </c>
      <c r="H69667" t="s">
        <v>41905</v>
      </c>
      <c r="I69667" t="s">
        <v>166354</v>
      </c>
      <c r="K69667" t="s">
        <v>226019</v>
      </c>
      <c r="L69667" t="s">
        <v>228705</v>
      </c>
      <c r="M69667" t="s">
        <v>15</v>
      </c>
      <c r="N69667" t="s">
        <v>228989</v>
      </c>
      <c r="O69667" t="s">
        <v>229720</v>
      </c>
      <c r="P69667" t="s">
        <v>229720</v>
      </c>
      <c r="Q69667" t="s">
        <v>121367</v>
      </c>
      <c r="R69667" t="s">
        <v>226022</v>
      </c>
      <c r="S69667" t="s">
        <v>233771</v>
      </c>
    </row>
    <row r="69668" spans="1:19" x14ac:dyDescent="0.35">
      <c r="A69668" s="1">
        <v>87122</v>
      </c>
      <c r="B69668" t="s">
        <v>41906</v>
      </c>
      <c r="C69668" t="s">
        <v>114917</v>
      </c>
      <c r="D69668" t="s">
        <v>4</v>
      </c>
      <c r="F69668" t="s">
        <v>120774</v>
      </c>
      <c r="G69668">
        <v>9.9999999999999995E-8</v>
      </c>
      <c r="H69668" t="s">
        <v>41906</v>
      </c>
      <c r="I69668" t="s">
        <v>166355</v>
      </c>
      <c r="K69668" t="s">
        <v>226020</v>
      </c>
      <c r="L69668" t="s">
        <v>228704</v>
      </c>
      <c r="M69668" t="s">
        <v>8</v>
      </c>
      <c r="N69668" t="s">
        <v>228848</v>
      </c>
      <c r="O69668" t="s">
        <v>229133</v>
      </c>
      <c r="P69668" t="s">
        <v>229133</v>
      </c>
      <c r="R69668" t="s">
        <v>226022</v>
      </c>
      <c r="S69668" t="s">
        <v>233771</v>
      </c>
    </row>
    <row r="69669" spans="1:19" x14ac:dyDescent="0.35">
      <c r="A69669" s="1">
        <v>87123</v>
      </c>
      <c r="B69669" t="s">
        <v>41907</v>
      </c>
      <c r="C69669" t="s">
        <v>114918</v>
      </c>
      <c r="D69669" t="s">
        <v>5</v>
      </c>
      <c r="F69669" t="s">
        <v>119995</v>
      </c>
      <c r="G69669">
        <v>2.4999999999999999E-8</v>
      </c>
      <c r="H69669" t="s">
        <v>41907</v>
      </c>
      <c r="I69669" t="s">
        <v>166356</v>
      </c>
      <c r="K69669" t="s">
        <v>226021</v>
      </c>
      <c r="L69669" t="s">
        <v>228704</v>
      </c>
      <c r="M69669" t="s">
        <v>9</v>
      </c>
      <c r="N69669" t="s">
        <v>228882</v>
      </c>
      <c r="O69669" t="s">
        <v>229185</v>
      </c>
      <c r="P69669" t="s">
        <v>229185</v>
      </c>
      <c r="Q69669" t="s">
        <v>120059</v>
      </c>
      <c r="R69669" t="s">
        <v>226022</v>
      </c>
      <c r="S69669" t="s">
        <v>233771</v>
      </c>
    </row>
    <row r="69670" spans="1:19" x14ac:dyDescent="0.35">
      <c r="A69670" s="1">
        <v>87125</v>
      </c>
      <c r="B69670" t="s">
        <v>41908</v>
      </c>
      <c r="C69670" t="s">
        <v>114919</v>
      </c>
      <c r="D69670" t="s">
        <v>5</v>
      </c>
      <c r="E69670" t="s">
        <v>119955</v>
      </c>
      <c r="F69670" t="s">
        <v>120270</v>
      </c>
      <c r="G69670">
        <v>1.1023630000000001E-6</v>
      </c>
      <c r="H69670" t="s">
        <v>41908</v>
      </c>
      <c r="I69670" t="s">
        <v>166357</v>
      </c>
      <c r="K69670" t="s">
        <v>226022</v>
      </c>
      <c r="L69670" t="s">
        <v>228704</v>
      </c>
      <c r="M69670" t="s">
        <v>228734</v>
      </c>
      <c r="N69670" t="s">
        <v>228843</v>
      </c>
      <c r="O69670" t="s">
        <v>229893</v>
      </c>
      <c r="P69670" t="s">
        <v>232988</v>
      </c>
      <c r="Q69670" t="s">
        <v>121535</v>
      </c>
      <c r="R69670" t="s">
        <v>226022</v>
      </c>
      <c r="S69670" t="s">
        <v>233771</v>
      </c>
    </row>
    <row r="69671" spans="1:19" x14ac:dyDescent="0.35">
      <c r="A69671" s="1">
        <v>87126</v>
      </c>
      <c r="B69671" t="s">
        <v>41909</v>
      </c>
      <c r="C69671" t="s">
        <v>114920</v>
      </c>
      <c r="D69671" t="s">
        <v>5</v>
      </c>
      <c r="E69671" t="s">
        <v>119956</v>
      </c>
      <c r="F69671" t="s">
        <v>124040</v>
      </c>
      <c r="G69671">
        <v>2.5999999999999998E-5</v>
      </c>
      <c r="H69671" t="s">
        <v>41909</v>
      </c>
      <c r="I69671" t="s">
        <v>166358</v>
      </c>
      <c r="K69671" t="s">
        <v>226023</v>
      </c>
      <c r="L69671" t="s">
        <v>228704</v>
      </c>
      <c r="M69671" t="s">
        <v>8</v>
      </c>
      <c r="N69671" t="s">
        <v>228853</v>
      </c>
      <c r="O69671" t="s">
        <v>229141</v>
      </c>
      <c r="P69671" t="s">
        <v>230592</v>
      </c>
      <c r="R69671" t="s">
        <v>226022</v>
      </c>
      <c r="S69671" t="s">
        <v>233771</v>
      </c>
    </row>
    <row r="69672" spans="1:19" x14ac:dyDescent="0.35">
      <c r="A69672" s="1">
        <v>87127</v>
      </c>
      <c r="B69672" t="s">
        <v>41910</v>
      </c>
      <c r="C69672" t="s">
        <v>114921</v>
      </c>
      <c r="D69672" t="s">
        <v>4</v>
      </c>
      <c r="F69672" t="s">
        <v>121808</v>
      </c>
      <c r="G69672">
        <v>7.21596E-7</v>
      </c>
      <c r="H69672" t="s">
        <v>41910</v>
      </c>
      <c r="I69672" t="s">
        <v>166359</v>
      </c>
      <c r="K69672" t="s">
        <v>226024</v>
      </c>
      <c r="L69672" t="s">
        <v>228704</v>
      </c>
      <c r="M69672" t="s">
        <v>228716</v>
      </c>
      <c r="N69672" t="s">
        <v>228872</v>
      </c>
      <c r="O69672" t="s">
        <v>229580</v>
      </c>
      <c r="P69672" t="s">
        <v>229580</v>
      </c>
      <c r="R69672" t="s">
        <v>226022</v>
      </c>
      <c r="S69672" t="s">
        <v>233771</v>
      </c>
    </row>
    <row r="69673" spans="1:19" x14ac:dyDescent="0.35">
      <c r="A69673" s="1">
        <v>87129</v>
      </c>
      <c r="B69673" t="s">
        <v>41911</v>
      </c>
      <c r="C69673" t="s">
        <v>114922</v>
      </c>
      <c r="D69673" t="s">
        <v>5</v>
      </c>
      <c r="E69673" t="s">
        <v>119954</v>
      </c>
      <c r="F69673" t="s">
        <v>123555</v>
      </c>
      <c r="G69673">
        <v>3.43E-5</v>
      </c>
      <c r="H69673" t="s">
        <v>41911</v>
      </c>
      <c r="I69673" t="s">
        <v>166360</v>
      </c>
      <c r="K69673" t="s">
        <v>226025</v>
      </c>
      <c r="L69673" t="s">
        <v>228704</v>
      </c>
      <c r="M69673" t="s">
        <v>8</v>
      </c>
      <c r="N69673" t="s">
        <v>228828</v>
      </c>
      <c r="O69673" t="s">
        <v>229113</v>
      </c>
      <c r="P69673" t="s">
        <v>230553</v>
      </c>
      <c r="R69673" t="s">
        <v>226022</v>
      </c>
      <c r="S69673" t="s">
        <v>233771</v>
      </c>
    </row>
    <row r="69674" spans="1:19" x14ac:dyDescent="0.35">
      <c r="A69674" s="1">
        <v>87130</v>
      </c>
      <c r="B69674" t="s">
        <v>41912</v>
      </c>
      <c r="C69674" t="s">
        <v>114923</v>
      </c>
      <c r="D69674" t="s">
        <v>5</v>
      </c>
      <c r="F69674" t="s">
        <v>121332</v>
      </c>
      <c r="G69674">
        <v>7.9999999999999996E-6</v>
      </c>
      <c r="H69674" t="s">
        <v>41912</v>
      </c>
      <c r="I69674" t="s">
        <v>166361</v>
      </c>
      <c r="K69674" t="s">
        <v>226026</v>
      </c>
      <c r="L69674" t="s">
        <v>228704</v>
      </c>
      <c r="M69674" t="s">
        <v>8</v>
      </c>
      <c r="N69674" t="s">
        <v>228848</v>
      </c>
      <c r="O69674" t="s">
        <v>229133</v>
      </c>
      <c r="P69674" t="s">
        <v>230223</v>
      </c>
      <c r="Q69674" t="s">
        <v>120060</v>
      </c>
      <c r="R69674" t="s">
        <v>226022</v>
      </c>
      <c r="S69674" t="s">
        <v>233771</v>
      </c>
    </row>
    <row r="69675" spans="1:19" x14ac:dyDescent="0.35">
      <c r="A69675" s="1">
        <v>87131</v>
      </c>
      <c r="B69675" t="s">
        <v>41912</v>
      </c>
      <c r="C69675" t="s">
        <v>114924</v>
      </c>
      <c r="D69675" t="s">
        <v>5</v>
      </c>
      <c r="E69675" t="s">
        <v>119955</v>
      </c>
      <c r="F69675" t="s">
        <v>120678</v>
      </c>
      <c r="G69675">
        <v>1.5999999999999999E-5</v>
      </c>
      <c r="H69675" t="s">
        <v>41912</v>
      </c>
      <c r="I69675" t="s">
        <v>166361</v>
      </c>
      <c r="K69675" t="s">
        <v>226026</v>
      </c>
      <c r="L69675" t="s">
        <v>228704</v>
      </c>
      <c r="M69675" t="s">
        <v>8</v>
      </c>
      <c r="N69675" t="s">
        <v>228848</v>
      </c>
      <c r="O69675" t="s">
        <v>229133</v>
      </c>
      <c r="P69675" t="s">
        <v>230223</v>
      </c>
      <c r="Q69675" t="s">
        <v>120060</v>
      </c>
      <c r="R69675" t="s">
        <v>226022</v>
      </c>
      <c r="S69675" t="s">
        <v>233771</v>
      </c>
    </row>
    <row r="69676" spans="1:19" x14ac:dyDescent="0.35">
      <c r="A69676" s="1">
        <v>87132</v>
      </c>
      <c r="B69676" t="s">
        <v>41913</v>
      </c>
      <c r="C69676" t="s">
        <v>114925</v>
      </c>
      <c r="D69676" t="s">
        <v>4</v>
      </c>
      <c r="F69676" t="s">
        <v>120595</v>
      </c>
      <c r="G69676">
        <v>1.1142999999999999E-8</v>
      </c>
      <c r="H69676" t="s">
        <v>41913</v>
      </c>
      <c r="I69676" t="s">
        <v>166362</v>
      </c>
      <c r="K69676" t="s">
        <v>226027</v>
      </c>
      <c r="L69676" t="s">
        <v>228705</v>
      </c>
      <c r="M69676" t="s">
        <v>228718</v>
      </c>
      <c r="N69676" t="s">
        <v>228846</v>
      </c>
      <c r="O69676" t="s">
        <v>229131</v>
      </c>
      <c r="P69676" t="s">
        <v>230088</v>
      </c>
      <c r="Q69676" t="s">
        <v>120172</v>
      </c>
      <c r="R69676" t="s">
        <v>226022</v>
      </c>
      <c r="S69676" t="s">
        <v>233771</v>
      </c>
    </row>
    <row r="69677" spans="1:19" x14ac:dyDescent="0.35">
      <c r="A69677" s="1">
        <v>87133</v>
      </c>
      <c r="B69677" t="s">
        <v>41914</v>
      </c>
      <c r="C69677" t="s">
        <v>114926</v>
      </c>
      <c r="D69677" t="s">
        <v>4</v>
      </c>
      <c r="F69677" t="s">
        <v>120502</v>
      </c>
      <c r="G69677">
        <v>1.9999999999999999E-6</v>
      </c>
      <c r="H69677" t="s">
        <v>41914</v>
      </c>
      <c r="I69677" t="s">
        <v>166363</v>
      </c>
      <c r="K69677" t="s">
        <v>226021</v>
      </c>
      <c r="L69677" t="s">
        <v>228704</v>
      </c>
      <c r="M69677" t="s">
        <v>8</v>
      </c>
      <c r="N69677" t="s">
        <v>228828</v>
      </c>
      <c r="O69677" t="s">
        <v>229113</v>
      </c>
      <c r="P69677" t="s">
        <v>230107</v>
      </c>
      <c r="Q69677" t="s">
        <v>120060</v>
      </c>
      <c r="R69677" t="s">
        <v>226022</v>
      </c>
      <c r="S69677" t="s">
        <v>233771</v>
      </c>
    </row>
    <row r="69678" spans="1:19" x14ac:dyDescent="0.35">
      <c r="A69678" s="1">
        <v>87135</v>
      </c>
      <c r="B69678" t="s">
        <v>41915</v>
      </c>
      <c r="C69678" t="s">
        <v>114927</v>
      </c>
      <c r="D69678" t="s">
        <v>4</v>
      </c>
      <c r="F69678" t="s">
        <v>120129</v>
      </c>
      <c r="G69678">
        <v>7.7678000000000002E-8</v>
      </c>
      <c r="H69678" t="s">
        <v>41915</v>
      </c>
      <c r="I69678" t="s">
        <v>166364</v>
      </c>
      <c r="K69678" t="s">
        <v>226028</v>
      </c>
      <c r="L69678" t="s">
        <v>228705</v>
      </c>
      <c r="Q69678" t="s">
        <v>120129</v>
      </c>
      <c r="R69678" t="s">
        <v>226022</v>
      </c>
      <c r="S69678" t="s">
        <v>233771</v>
      </c>
    </row>
    <row r="69679" spans="1:19" x14ac:dyDescent="0.35">
      <c r="A69679" s="1">
        <v>87136</v>
      </c>
      <c r="B69679" t="s">
        <v>41916</v>
      </c>
      <c r="C69679" t="s">
        <v>114928</v>
      </c>
      <c r="D69679" t="s">
        <v>5</v>
      </c>
      <c r="E69679" t="s">
        <v>119955</v>
      </c>
      <c r="F69679" t="s">
        <v>120014</v>
      </c>
      <c r="G69679">
        <v>6.0000000000000002E-6</v>
      </c>
      <c r="H69679" t="s">
        <v>41916</v>
      </c>
      <c r="I69679" t="s">
        <v>166365</v>
      </c>
      <c r="K69679" t="s">
        <v>226029</v>
      </c>
      <c r="L69679" t="s">
        <v>228705</v>
      </c>
      <c r="M69679" t="s">
        <v>228717</v>
      </c>
      <c r="N69679" t="s">
        <v>228845</v>
      </c>
      <c r="O69679" t="s">
        <v>229204</v>
      </c>
      <c r="P69679" t="s">
        <v>229204</v>
      </c>
      <c r="Q69679" t="s">
        <v>233489</v>
      </c>
      <c r="R69679" t="s">
        <v>226031</v>
      </c>
      <c r="S69679" t="s">
        <v>233770</v>
      </c>
    </row>
    <row r="69680" spans="1:19" x14ac:dyDescent="0.35">
      <c r="A69680" s="1">
        <v>87138</v>
      </c>
      <c r="B69680" t="s">
        <v>41917</v>
      </c>
      <c r="C69680" t="s">
        <v>114929</v>
      </c>
      <c r="D69680" t="s">
        <v>3</v>
      </c>
      <c r="F69680" t="s">
        <v>120637</v>
      </c>
      <c r="G69680">
        <v>1.2E-5</v>
      </c>
      <c r="H69680" t="s">
        <v>41917</v>
      </c>
      <c r="I69680" t="s">
        <v>166366</v>
      </c>
      <c r="K69680" t="s">
        <v>226030</v>
      </c>
      <c r="L69680" t="s">
        <v>228707</v>
      </c>
      <c r="M69680" t="s">
        <v>8</v>
      </c>
      <c r="N69680" t="s">
        <v>228828</v>
      </c>
      <c r="O69680" t="s">
        <v>229108</v>
      </c>
      <c r="P69680" t="s">
        <v>230438</v>
      </c>
      <c r="R69680" t="s">
        <v>226031</v>
      </c>
      <c r="S69680" t="s">
        <v>233770</v>
      </c>
    </row>
    <row r="69681" spans="1:19" x14ac:dyDescent="0.35">
      <c r="A69681" s="1">
        <v>87140</v>
      </c>
      <c r="B69681" t="s">
        <v>41918</v>
      </c>
      <c r="C69681" t="s">
        <v>114930</v>
      </c>
      <c r="D69681" t="s">
        <v>4</v>
      </c>
      <c r="F69681" t="s">
        <v>120728</v>
      </c>
      <c r="G69681">
        <v>1.75E-6</v>
      </c>
      <c r="H69681" t="s">
        <v>41918</v>
      </c>
      <c r="I69681" t="s">
        <v>166367</v>
      </c>
      <c r="K69681" t="s">
        <v>226031</v>
      </c>
      <c r="L69681" t="s">
        <v>228704</v>
      </c>
      <c r="M69681" t="s">
        <v>228709</v>
      </c>
      <c r="N69681" t="s">
        <v>228829</v>
      </c>
      <c r="O69681" t="s">
        <v>229109</v>
      </c>
      <c r="P69681" t="s">
        <v>229109</v>
      </c>
      <c r="R69681" t="s">
        <v>226031</v>
      </c>
      <c r="S69681" t="s">
        <v>233770</v>
      </c>
    </row>
    <row r="69682" spans="1:19" x14ac:dyDescent="0.35">
      <c r="A69682" s="1">
        <v>87141</v>
      </c>
      <c r="B69682" t="s">
        <v>41919</v>
      </c>
      <c r="C69682" t="s">
        <v>114931</v>
      </c>
      <c r="D69682" t="s">
        <v>5</v>
      </c>
      <c r="E69682" t="s">
        <v>119955</v>
      </c>
      <c r="F69682" t="s">
        <v>122349</v>
      </c>
      <c r="G69682">
        <v>1.2233209E-5</v>
      </c>
      <c r="H69682" t="s">
        <v>41919</v>
      </c>
      <c r="I69682" t="s">
        <v>166368</v>
      </c>
      <c r="K69682" t="s">
        <v>226032</v>
      </c>
      <c r="L69682" t="s">
        <v>228704</v>
      </c>
      <c r="M69682" t="s">
        <v>8</v>
      </c>
      <c r="N69682" t="s">
        <v>228830</v>
      </c>
      <c r="O69682" t="s">
        <v>229110</v>
      </c>
      <c r="P69682" t="s">
        <v>229110</v>
      </c>
      <c r="Q69682" t="s">
        <v>120823</v>
      </c>
      <c r="R69682" t="s">
        <v>226031</v>
      </c>
      <c r="S69682" t="s">
        <v>233770</v>
      </c>
    </row>
    <row r="69683" spans="1:19" x14ac:dyDescent="0.35">
      <c r="A69683" s="1">
        <v>87142</v>
      </c>
      <c r="B69683" t="s">
        <v>41919</v>
      </c>
      <c r="C69683" t="s">
        <v>114932</v>
      </c>
      <c r="D69683" t="s">
        <v>4</v>
      </c>
      <c r="F69683" t="s">
        <v>120217</v>
      </c>
      <c r="G69683">
        <v>1.5E-6</v>
      </c>
      <c r="H69683" t="s">
        <v>41919</v>
      </c>
      <c r="I69683" t="s">
        <v>166368</v>
      </c>
      <c r="K69683" t="s">
        <v>226032</v>
      </c>
      <c r="L69683" t="s">
        <v>228704</v>
      </c>
      <c r="M69683" t="s">
        <v>8</v>
      </c>
      <c r="N69683" t="s">
        <v>228830</v>
      </c>
      <c r="O69683" t="s">
        <v>229110</v>
      </c>
      <c r="P69683" t="s">
        <v>229110</v>
      </c>
      <c r="Q69683" t="s">
        <v>120823</v>
      </c>
      <c r="R69683" t="s">
        <v>226031</v>
      </c>
      <c r="S69683" t="s">
        <v>233770</v>
      </c>
    </row>
    <row r="69684" spans="1:19" x14ac:dyDescent="0.35">
      <c r="A69684" s="1">
        <v>87146</v>
      </c>
      <c r="B69684" t="s">
        <v>41920</v>
      </c>
      <c r="C69684" t="s">
        <v>114933</v>
      </c>
      <c r="D69684" t="s">
        <v>5</v>
      </c>
      <c r="F69684" t="s">
        <v>120141</v>
      </c>
      <c r="G69684">
        <v>9.0000000000000002E-6</v>
      </c>
      <c r="H69684" t="s">
        <v>41920</v>
      </c>
      <c r="I69684" t="s">
        <v>166369</v>
      </c>
      <c r="K69684" t="s">
        <v>226031</v>
      </c>
      <c r="L69684" t="s">
        <v>228704</v>
      </c>
      <c r="M69684" t="s">
        <v>12</v>
      </c>
      <c r="N69684" t="s">
        <v>228899</v>
      </c>
      <c r="O69684" t="s">
        <v>229220</v>
      </c>
      <c r="P69684" t="s">
        <v>229220</v>
      </c>
      <c r="R69684" t="s">
        <v>226031</v>
      </c>
      <c r="S69684" t="s">
        <v>233770</v>
      </c>
    </row>
    <row r="69685" spans="1:19" x14ac:dyDescent="0.35">
      <c r="A69685" s="1">
        <v>87147</v>
      </c>
      <c r="B69685" t="s">
        <v>41921</v>
      </c>
      <c r="C69685" t="s">
        <v>114934</v>
      </c>
      <c r="D69685" t="s">
        <v>4</v>
      </c>
      <c r="F69685" t="s">
        <v>123517</v>
      </c>
      <c r="G69685">
        <v>3.5999999999999998E-6</v>
      </c>
      <c r="H69685" t="s">
        <v>41921</v>
      </c>
      <c r="I69685" t="s">
        <v>166370</v>
      </c>
      <c r="K69685" t="s">
        <v>226033</v>
      </c>
      <c r="L69685" t="s">
        <v>228704</v>
      </c>
      <c r="M69685" t="s">
        <v>12</v>
      </c>
      <c r="N69685" t="s">
        <v>228878</v>
      </c>
      <c r="O69685" t="s">
        <v>229181</v>
      </c>
      <c r="P69685" t="s">
        <v>229181</v>
      </c>
      <c r="Q69685" t="s">
        <v>120059</v>
      </c>
      <c r="R69685" t="s">
        <v>226033</v>
      </c>
      <c r="S69685" t="s">
        <v>233773</v>
      </c>
    </row>
    <row r="69686" spans="1:19" x14ac:dyDescent="0.35">
      <c r="A69686" s="1">
        <v>87148</v>
      </c>
      <c r="B69686" t="s">
        <v>41921</v>
      </c>
      <c r="C69686" t="s">
        <v>114935</v>
      </c>
      <c r="D69686" t="s">
        <v>4</v>
      </c>
      <c r="F69686" t="s">
        <v>120974</v>
      </c>
      <c r="G69686">
        <v>2.3999999999999999E-6</v>
      </c>
      <c r="H69686" t="s">
        <v>41921</v>
      </c>
      <c r="I69686" t="s">
        <v>166370</v>
      </c>
      <c r="K69686" t="s">
        <v>226033</v>
      </c>
      <c r="L69686" t="s">
        <v>228704</v>
      </c>
      <c r="M69686" t="s">
        <v>12</v>
      </c>
      <c r="N69686" t="s">
        <v>228878</v>
      </c>
      <c r="O69686" t="s">
        <v>229181</v>
      </c>
      <c r="P69686" t="s">
        <v>229181</v>
      </c>
      <c r="Q69686" t="s">
        <v>120059</v>
      </c>
      <c r="R69686" t="s">
        <v>226033</v>
      </c>
      <c r="S69686" t="s">
        <v>233773</v>
      </c>
    </row>
    <row r="69687" spans="1:19" x14ac:dyDescent="0.35">
      <c r="A69687" s="1">
        <v>87149</v>
      </c>
      <c r="B69687" t="s">
        <v>41922</v>
      </c>
      <c r="C69687" t="s">
        <v>114936</v>
      </c>
      <c r="D69687" t="s">
        <v>5</v>
      </c>
      <c r="F69687" t="s">
        <v>121241</v>
      </c>
      <c r="G69687">
        <v>6.0000000000000002E-5</v>
      </c>
      <c r="H69687" t="s">
        <v>41922</v>
      </c>
      <c r="I69687" t="s">
        <v>166371</v>
      </c>
      <c r="K69687" t="s">
        <v>226033</v>
      </c>
      <c r="L69687" t="s">
        <v>228704</v>
      </c>
      <c r="M69687" t="s">
        <v>228735</v>
      </c>
      <c r="N69687" t="s">
        <v>228860</v>
      </c>
      <c r="O69687" t="s">
        <v>229176</v>
      </c>
      <c r="P69687" t="s">
        <v>229176</v>
      </c>
      <c r="Q69687" t="s">
        <v>124434</v>
      </c>
      <c r="R69687" t="s">
        <v>226033</v>
      </c>
      <c r="S69687" t="s">
        <v>233773</v>
      </c>
    </row>
    <row r="69688" spans="1:19" x14ac:dyDescent="0.35">
      <c r="A69688" s="1">
        <v>87150</v>
      </c>
      <c r="B69688" t="s">
        <v>41923</v>
      </c>
      <c r="C69688" t="s">
        <v>114937</v>
      </c>
      <c r="D69688" t="s">
        <v>5</v>
      </c>
      <c r="F69688" t="s">
        <v>120021</v>
      </c>
      <c r="G69688">
        <v>4.9999999999999998E-8</v>
      </c>
      <c r="H69688" t="s">
        <v>41923</v>
      </c>
      <c r="I69688" t="s">
        <v>143709</v>
      </c>
      <c r="K69688" t="s">
        <v>226033</v>
      </c>
      <c r="L69688" t="s">
        <v>228704</v>
      </c>
      <c r="M69688" t="s">
        <v>8</v>
      </c>
      <c r="N69688" t="s">
        <v>228910</v>
      </c>
      <c r="O69688" t="s">
        <v>229253</v>
      </c>
      <c r="P69688" t="s">
        <v>229253</v>
      </c>
      <c r="Q69688" t="s">
        <v>120059</v>
      </c>
      <c r="R69688" t="s">
        <v>226033</v>
      </c>
      <c r="S69688" t="s">
        <v>233773</v>
      </c>
    </row>
    <row r="69689" spans="1:19" x14ac:dyDescent="0.35">
      <c r="A69689" s="1">
        <v>87154</v>
      </c>
      <c r="B69689" t="s">
        <v>41924</v>
      </c>
      <c r="C69689" t="s">
        <v>114938</v>
      </c>
      <c r="D69689" t="s">
        <v>5</v>
      </c>
      <c r="F69689" t="s">
        <v>120919</v>
      </c>
      <c r="G69689">
        <v>3.425E-7</v>
      </c>
      <c r="H69689" t="s">
        <v>41924</v>
      </c>
      <c r="I69689" t="s">
        <v>166372</v>
      </c>
      <c r="K69689" t="s">
        <v>226034</v>
      </c>
      <c r="L69689" t="s">
        <v>228704</v>
      </c>
      <c r="R69689" t="s">
        <v>226033</v>
      </c>
      <c r="S69689" t="s">
        <v>233773</v>
      </c>
    </row>
    <row r="69690" spans="1:19" x14ac:dyDescent="0.35">
      <c r="A69690" s="1">
        <v>87155</v>
      </c>
      <c r="B69690" t="s">
        <v>41925</v>
      </c>
      <c r="C69690" t="s">
        <v>114939</v>
      </c>
      <c r="D69690" t="s">
        <v>3</v>
      </c>
      <c r="F69690" t="s">
        <v>120246</v>
      </c>
      <c r="G69690">
        <v>1.26E-5</v>
      </c>
      <c r="H69690" t="s">
        <v>41925</v>
      </c>
      <c r="I69690" t="s">
        <v>166373</v>
      </c>
      <c r="K69690" t="s">
        <v>226033</v>
      </c>
      <c r="L69690" t="s">
        <v>228704</v>
      </c>
      <c r="M69690" t="s">
        <v>8</v>
      </c>
      <c r="N69690" t="s">
        <v>228932</v>
      </c>
      <c r="O69690" t="s">
        <v>229436</v>
      </c>
      <c r="P69690" t="s">
        <v>229436</v>
      </c>
      <c r="Q69690" t="s">
        <v>122295</v>
      </c>
      <c r="R69690" t="s">
        <v>226033</v>
      </c>
      <c r="S69690" t="s">
        <v>233773</v>
      </c>
    </row>
    <row r="69691" spans="1:19" x14ac:dyDescent="0.35">
      <c r="A69691" s="1">
        <v>87156</v>
      </c>
      <c r="B69691" t="s">
        <v>41926</v>
      </c>
      <c r="C69691" t="s">
        <v>114940</v>
      </c>
      <c r="D69691" t="s">
        <v>4</v>
      </c>
      <c r="F69691" t="s">
        <v>121905</v>
      </c>
      <c r="G69691">
        <v>9.9999999999999995E-7</v>
      </c>
      <c r="H69691" t="s">
        <v>41926</v>
      </c>
      <c r="I69691" t="s">
        <v>166374</v>
      </c>
      <c r="K69691" t="s">
        <v>226035</v>
      </c>
      <c r="L69691" t="s">
        <v>228704</v>
      </c>
      <c r="M69691" t="s">
        <v>8</v>
      </c>
      <c r="N69691" t="s">
        <v>228848</v>
      </c>
      <c r="O69691" t="s">
        <v>229133</v>
      </c>
      <c r="P69691" t="s">
        <v>230345</v>
      </c>
      <c r="R69691" t="s">
        <v>226033</v>
      </c>
      <c r="S69691" t="s">
        <v>233773</v>
      </c>
    </row>
    <row r="69692" spans="1:19" x14ac:dyDescent="0.35">
      <c r="A69692" s="1">
        <v>87157</v>
      </c>
      <c r="B69692" t="s">
        <v>41926</v>
      </c>
      <c r="C69692" t="s">
        <v>114941</v>
      </c>
      <c r="D69692" t="s">
        <v>4</v>
      </c>
      <c r="F69692" t="s">
        <v>120102</v>
      </c>
      <c r="G69692">
        <v>1.1001E-7</v>
      </c>
      <c r="H69692" t="s">
        <v>41926</v>
      </c>
      <c r="I69692" t="s">
        <v>166374</v>
      </c>
      <c r="K69692" t="s">
        <v>226035</v>
      </c>
      <c r="L69692" t="s">
        <v>228704</v>
      </c>
      <c r="M69692" t="s">
        <v>8</v>
      </c>
      <c r="N69692" t="s">
        <v>228848</v>
      </c>
      <c r="O69692" t="s">
        <v>229133</v>
      </c>
      <c r="P69692" t="s">
        <v>230345</v>
      </c>
      <c r="R69692" t="s">
        <v>226033</v>
      </c>
      <c r="S69692" t="s">
        <v>233773</v>
      </c>
    </row>
    <row r="69693" spans="1:19" x14ac:dyDescent="0.35">
      <c r="A69693" s="1">
        <v>87159</v>
      </c>
      <c r="B69693" t="s">
        <v>41927</v>
      </c>
      <c r="C69693" t="s">
        <v>114942</v>
      </c>
      <c r="D69693" t="s">
        <v>5</v>
      </c>
      <c r="E69693" t="s">
        <v>119955</v>
      </c>
      <c r="F69693" t="s">
        <v>120235</v>
      </c>
      <c r="G69693">
        <v>1.0000000000000001E-5</v>
      </c>
      <c r="H69693" t="s">
        <v>41927</v>
      </c>
      <c r="I69693" t="s">
        <v>166375</v>
      </c>
      <c r="K69693" t="s">
        <v>226033</v>
      </c>
      <c r="L69693" t="s">
        <v>228704</v>
      </c>
      <c r="M69693" t="s">
        <v>8</v>
      </c>
      <c r="N69693" t="s">
        <v>228848</v>
      </c>
      <c r="O69693" t="s">
        <v>229133</v>
      </c>
      <c r="P69693" t="s">
        <v>232149</v>
      </c>
      <c r="Q69693" t="s">
        <v>120077</v>
      </c>
      <c r="R69693" t="s">
        <v>226033</v>
      </c>
      <c r="S69693" t="s">
        <v>233773</v>
      </c>
    </row>
    <row r="69694" spans="1:19" x14ac:dyDescent="0.35">
      <c r="A69694" s="1">
        <v>87161</v>
      </c>
      <c r="B69694" t="s">
        <v>41928</v>
      </c>
      <c r="C69694" t="s">
        <v>114943</v>
      </c>
      <c r="D69694" t="s">
        <v>5</v>
      </c>
      <c r="E69694" t="s">
        <v>119955</v>
      </c>
      <c r="F69694" t="s">
        <v>120844</v>
      </c>
      <c r="G69694">
        <v>3.1310879999999997E-5</v>
      </c>
      <c r="H69694" t="s">
        <v>41928</v>
      </c>
      <c r="I69694" t="s">
        <v>166376</v>
      </c>
      <c r="K69694" t="s">
        <v>226033</v>
      </c>
      <c r="L69694" t="s">
        <v>228705</v>
      </c>
      <c r="M69694" t="s">
        <v>8</v>
      </c>
      <c r="N69694" t="s">
        <v>228864</v>
      </c>
      <c r="O69694" t="s">
        <v>229158</v>
      </c>
      <c r="P69694" t="s">
        <v>230143</v>
      </c>
      <c r="R69694" t="s">
        <v>226033</v>
      </c>
      <c r="S69694" t="s">
        <v>233773</v>
      </c>
    </row>
    <row r="69695" spans="1:19" x14ac:dyDescent="0.35">
      <c r="A69695" s="1">
        <v>87163</v>
      </c>
      <c r="B69695" t="s">
        <v>41929</v>
      </c>
      <c r="C69695" t="s">
        <v>114944</v>
      </c>
      <c r="D69695" t="s">
        <v>5</v>
      </c>
      <c r="F69695" t="s">
        <v>120660</v>
      </c>
      <c r="G69695">
        <v>2.7000000000000001E-7</v>
      </c>
      <c r="H69695" t="s">
        <v>41929</v>
      </c>
      <c r="I69695" t="s">
        <v>166377</v>
      </c>
      <c r="K69695" t="s">
        <v>226033</v>
      </c>
      <c r="L69695" t="s">
        <v>228704</v>
      </c>
      <c r="M69695" t="s">
        <v>8</v>
      </c>
      <c r="N69695" t="s">
        <v>228932</v>
      </c>
      <c r="O69695" t="s">
        <v>229436</v>
      </c>
      <c r="P69695" t="s">
        <v>229107</v>
      </c>
      <c r="Q69695" t="s">
        <v>120059</v>
      </c>
      <c r="R69695" t="s">
        <v>226033</v>
      </c>
      <c r="S69695" t="s">
        <v>233773</v>
      </c>
    </row>
    <row r="69696" spans="1:19" x14ac:dyDescent="0.35">
      <c r="A69696" s="1">
        <v>87164</v>
      </c>
      <c r="B69696" t="s">
        <v>41930</v>
      </c>
      <c r="C69696" t="s">
        <v>114945</v>
      </c>
      <c r="D69696" t="s">
        <v>5</v>
      </c>
      <c r="F69696" t="s">
        <v>120011</v>
      </c>
      <c r="G69696">
        <v>1.0457509999999999E-6</v>
      </c>
      <c r="H69696" t="s">
        <v>41930</v>
      </c>
      <c r="I69696" t="s">
        <v>166378</v>
      </c>
      <c r="K69696" t="s">
        <v>226033</v>
      </c>
      <c r="L69696" t="s">
        <v>228704</v>
      </c>
      <c r="M69696" t="s">
        <v>8</v>
      </c>
      <c r="N69696" t="s">
        <v>228881</v>
      </c>
      <c r="O69696" t="s">
        <v>229573</v>
      </c>
      <c r="P69696" t="s">
        <v>229573</v>
      </c>
      <c r="R69696" t="s">
        <v>226033</v>
      </c>
      <c r="S69696" t="s">
        <v>233773</v>
      </c>
    </row>
    <row r="69697" spans="1:19" x14ac:dyDescent="0.35">
      <c r="A69697" s="1">
        <v>87165</v>
      </c>
      <c r="B69697" t="s">
        <v>41931</v>
      </c>
      <c r="C69697" t="s">
        <v>114946</v>
      </c>
      <c r="D69697" t="s">
        <v>5</v>
      </c>
      <c r="F69697" t="s">
        <v>120733</v>
      </c>
      <c r="G69697">
        <v>3.0000000000000001E-6</v>
      </c>
      <c r="H69697" t="s">
        <v>41931</v>
      </c>
      <c r="I69697" t="s">
        <v>166379</v>
      </c>
      <c r="K69697" t="s">
        <v>226033</v>
      </c>
      <c r="L69697" t="s">
        <v>228704</v>
      </c>
      <c r="M69697" t="s">
        <v>8</v>
      </c>
      <c r="N69697" t="s">
        <v>228828</v>
      </c>
      <c r="O69697" t="s">
        <v>229113</v>
      </c>
      <c r="P69697" t="s">
        <v>230090</v>
      </c>
      <c r="Q69697" t="s">
        <v>120008</v>
      </c>
      <c r="R69697" t="s">
        <v>226033</v>
      </c>
      <c r="S69697" t="s">
        <v>233773</v>
      </c>
    </row>
    <row r="69698" spans="1:19" x14ac:dyDescent="0.35">
      <c r="A69698" s="1">
        <v>87166</v>
      </c>
      <c r="B69698" t="s">
        <v>41932</v>
      </c>
      <c r="C69698" t="s">
        <v>114947</v>
      </c>
      <c r="D69698" t="s">
        <v>4</v>
      </c>
      <c r="F69698" t="s">
        <v>120138</v>
      </c>
      <c r="G69698">
        <v>2.4999999999999999E-8</v>
      </c>
      <c r="H69698" t="s">
        <v>41932</v>
      </c>
      <c r="I69698" t="s">
        <v>166380</v>
      </c>
      <c r="K69698" t="s">
        <v>226036</v>
      </c>
      <c r="L69698" t="s">
        <v>228705</v>
      </c>
      <c r="Q69698" t="s">
        <v>120087</v>
      </c>
      <c r="R69698" t="s">
        <v>226033</v>
      </c>
      <c r="S69698" t="s">
        <v>233773</v>
      </c>
    </row>
    <row r="69699" spans="1:19" x14ac:dyDescent="0.35">
      <c r="A69699" s="1">
        <v>87168</v>
      </c>
      <c r="B69699" t="s">
        <v>41933</v>
      </c>
      <c r="C69699" t="s">
        <v>114948</v>
      </c>
      <c r="D69699" t="s">
        <v>5</v>
      </c>
      <c r="F69699" t="s">
        <v>122139</v>
      </c>
      <c r="G69699">
        <v>2.5900000000000002E-6</v>
      </c>
      <c r="H69699" t="s">
        <v>41933</v>
      </c>
      <c r="I69699" t="s">
        <v>166381</v>
      </c>
      <c r="K69699" t="s">
        <v>226033</v>
      </c>
      <c r="L69699" t="s">
        <v>228704</v>
      </c>
      <c r="M69699" t="s">
        <v>8</v>
      </c>
      <c r="N69699" t="s">
        <v>228896</v>
      </c>
      <c r="O69699" t="s">
        <v>229210</v>
      </c>
      <c r="P69699" t="s">
        <v>229210</v>
      </c>
      <c r="Q69699" t="s">
        <v>120060</v>
      </c>
      <c r="R69699" t="s">
        <v>226033</v>
      </c>
      <c r="S69699" t="s">
        <v>233773</v>
      </c>
    </row>
    <row r="69700" spans="1:19" x14ac:dyDescent="0.35">
      <c r="A69700" s="1">
        <v>87169</v>
      </c>
      <c r="B69700" t="s">
        <v>41934</v>
      </c>
      <c r="C69700" t="s">
        <v>114949</v>
      </c>
      <c r="D69700" t="s">
        <v>3</v>
      </c>
      <c r="F69700" t="s">
        <v>122335</v>
      </c>
      <c r="G69700">
        <v>2.5000000000000001E-5</v>
      </c>
      <c r="H69700" t="s">
        <v>41934</v>
      </c>
      <c r="I69700" t="s">
        <v>166382</v>
      </c>
      <c r="K69700" t="s">
        <v>226033</v>
      </c>
      <c r="L69700" t="s">
        <v>228707</v>
      </c>
      <c r="M69700" t="s">
        <v>8</v>
      </c>
      <c r="N69700" t="s">
        <v>228968</v>
      </c>
      <c r="O69700" t="s">
        <v>229529</v>
      </c>
      <c r="P69700" t="s">
        <v>231788</v>
      </c>
      <c r="Q69700" t="s">
        <v>121634</v>
      </c>
      <c r="R69700" t="s">
        <v>226033</v>
      </c>
      <c r="S69700" t="s">
        <v>233773</v>
      </c>
    </row>
    <row r="69701" spans="1:19" x14ac:dyDescent="0.35">
      <c r="A69701" s="1">
        <v>87170</v>
      </c>
      <c r="B69701" t="s">
        <v>41935</v>
      </c>
      <c r="C69701" t="s">
        <v>114950</v>
      </c>
      <c r="D69701" t="s">
        <v>5</v>
      </c>
      <c r="E69701" t="s">
        <v>119955</v>
      </c>
      <c r="F69701" t="s">
        <v>123216</v>
      </c>
      <c r="G69701">
        <v>2.0137249999999999E-6</v>
      </c>
      <c r="H69701" t="s">
        <v>41935</v>
      </c>
      <c r="I69701" t="s">
        <v>166383</v>
      </c>
      <c r="K69701" t="s">
        <v>226037</v>
      </c>
      <c r="L69701" t="s">
        <v>228704</v>
      </c>
      <c r="M69701" t="s">
        <v>10</v>
      </c>
      <c r="N69701" t="s">
        <v>228944</v>
      </c>
      <c r="O69701" t="s">
        <v>229107</v>
      </c>
      <c r="P69701" t="s">
        <v>230539</v>
      </c>
      <c r="Q69701" t="s">
        <v>120008</v>
      </c>
      <c r="R69701" t="s">
        <v>226033</v>
      </c>
      <c r="S69701" t="s">
        <v>233773</v>
      </c>
    </row>
    <row r="69702" spans="1:19" x14ac:dyDescent="0.35">
      <c r="A69702" s="1">
        <v>87171</v>
      </c>
      <c r="B69702" t="s">
        <v>41936</v>
      </c>
      <c r="C69702" t="s">
        <v>114951</v>
      </c>
      <c r="D69702" t="s">
        <v>5</v>
      </c>
      <c r="F69702" t="s">
        <v>121808</v>
      </c>
      <c r="G69702">
        <v>1.1000000000000001E-7</v>
      </c>
      <c r="H69702" t="s">
        <v>41936</v>
      </c>
      <c r="I69702" t="s">
        <v>166384</v>
      </c>
      <c r="K69702" t="s">
        <v>226033</v>
      </c>
      <c r="L69702" t="s">
        <v>228704</v>
      </c>
      <c r="M69702" t="s">
        <v>12</v>
      </c>
      <c r="N69702" t="s">
        <v>228878</v>
      </c>
      <c r="O69702" t="s">
        <v>229181</v>
      </c>
      <c r="P69702" t="s">
        <v>230223</v>
      </c>
      <c r="R69702" t="s">
        <v>226033</v>
      </c>
      <c r="S69702" t="s">
        <v>233773</v>
      </c>
    </row>
    <row r="69703" spans="1:19" x14ac:dyDescent="0.35">
      <c r="A69703" s="1">
        <v>87172</v>
      </c>
      <c r="B69703" t="s">
        <v>41937</v>
      </c>
      <c r="C69703" t="s">
        <v>114952</v>
      </c>
      <c r="D69703" t="s">
        <v>5</v>
      </c>
      <c r="E69703" t="s">
        <v>119955</v>
      </c>
      <c r="F69703" t="s">
        <v>120149</v>
      </c>
      <c r="G69703">
        <v>2.5000000000000002E-6</v>
      </c>
      <c r="H69703" t="s">
        <v>41937</v>
      </c>
      <c r="I69703" t="s">
        <v>166385</v>
      </c>
      <c r="K69703" t="s">
        <v>226033</v>
      </c>
      <c r="L69703" t="s">
        <v>228704</v>
      </c>
      <c r="M69703" t="s">
        <v>8</v>
      </c>
      <c r="N69703" t="s">
        <v>228853</v>
      </c>
      <c r="O69703" t="s">
        <v>229375</v>
      </c>
      <c r="P69703" t="s">
        <v>229350</v>
      </c>
      <c r="Q69703" t="s">
        <v>120679</v>
      </c>
      <c r="R69703" t="s">
        <v>226033</v>
      </c>
      <c r="S69703" t="s">
        <v>233773</v>
      </c>
    </row>
    <row r="69704" spans="1:19" x14ac:dyDescent="0.35">
      <c r="A69704" s="1">
        <v>87173</v>
      </c>
      <c r="B69704" t="s">
        <v>41938</v>
      </c>
      <c r="C69704" t="s">
        <v>114953</v>
      </c>
      <c r="D69704" t="s">
        <v>5</v>
      </c>
      <c r="F69704" t="s">
        <v>120211</v>
      </c>
      <c r="G69704">
        <v>2.0548000000000001E-7</v>
      </c>
      <c r="H69704" t="s">
        <v>41938</v>
      </c>
      <c r="I69704" t="s">
        <v>166386</v>
      </c>
      <c r="K69704" t="s">
        <v>226033</v>
      </c>
      <c r="L69704" t="s">
        <v>228704</v>
      </c>
      <c r="M69704" t="s">
        <v>8</v>
      </c>
      <c r="N69704" t="s">
        <v>228881</v>
      </c>
      <c r="O69704" t="s">
        <v>230065</v>
      </c>
      <c r="P69704" t="s">
        <v>232989</v>
      </c>
      <c r="R69704" t="s">
        <v>226033</v>
      </c>
      <c r="S69704" t="s">
        <v>233773</v>
      </c>
    </row>
    <row r="69705" spans="1:19" x14ac:dyDescent="0.35">
      <c r="A69705" s="1">
        <v>87174</v>
      </c>
      <c r="B69705" t="s">
        <v>41939</v>
      </c>
      <c r="C69705" t="s">
        <v>114954</v>
      </c>
      <c r="D69705" t="s">
        <v>5</v>
      </c>
      <c r="F69705" t="s">
        <v>124516</v>
      </c>
      <c r="G69705">
        <v>8.87083E-7</v>
      </c>
      <c r="H69705" t="s">
        <v>41939</v>
      </c>
      <c r="I69705" t="s">
        <v>166387</v>
      </c>
      <c r="K69705" t="s">
        <v>226038</v>
      </c>
      <c r="L69705" t="s">
        <v>228704</v>
      </c>
      <c r="M69705" t="s">
        <v>12</v>
      </c>
      <c r="N69705" t="s">
        <v>228878</v>
      </c>
      <c r="O69705" t="s">
        <v>229181</v>
      </c>
      <c r="P69705" t="s">
        <v>229181</v>
      </c>
      <c r="R69705" t="s">
        <v>226033</v>
      </c>
      <c r="S69705" t="s">
        <v>233773</v>
      </c>
    </row>
    <row r="69706" spans="1:19" x14ac:dyDescent="0.35">
      <c r="A69706" s="1">
        <v>87175</v>
      </c>
      <c r="B69706" t="s">
        <v>41939</v>
      </c>
      <c r="C69706" t="s">
        <v>114955</v>
      </c>
      <c r="D69706" t="s">
        <v>5</v>
      </c>
      <c r="F69706" t="s">
        <v>121034</v>
      </c>
      <c r="G69706">
        <v>2.1018529999999999E-6</v>
      </c>
      <c r="H69706" t="s">
        <v>41939</v>
      </c>
      <c r="I69706" t="s">
        <v>166387</v>
      </c>
      <c r="K69706" t="s">
        <v>226038</v>
      </c>
      <c r="L69706" t="s">
        <v>228704</v>
      </c>
      <c r="M69706" t="s">
        <v>12</v>
      </c>
      <c r="N69706" t="s">
        <v>228878</v>
      </c>
      <c r="O69706" t="s">
        <v>229181</v>
      </c>
      <c r="P69706" t="s">
        <v>229181</v>
      </c>
      <c r="R69706" t="s">
        <v>226033</v>
      </c>
      <c r="S69706" t="s">
        <v>233773</v>
      </c>
    </row>
    <row r="69707" spans="1:19" x14ac:dyDescent="0.35">
      <c r="A69707" s="1">
        <v>87176</v>
      </c>
      <c r="B69707" t="s">
        <v>41940</v>
      </c>
      <c r="C69707" t="s">
        <v>114956</v>
      </c>
      <c r="D69707" t="s">
        <v>4</v>
      </c>
      <c r="F69707" t="s">
        <v>120408</v>
      </c>
      <c r="G69707">
        <v>4.9999999999999998E-7</v>
      </c>
      <c r="H69707" t="s">
        <v>41940</v>
      </c>
      <c r="I69707" t="s">
        <v>166388</v>
      </c>
      <c r="K69707" t="s">
        <v>226033</v>
      </c>
      <c r="L69707" t="s">
        <v>228704</v>
      </c>
      <c r="M69707" t="s">
        <v>8</v>
      </c>
      <c r="N69707" t="s">
        <v>228916</v>
      </c>
      <c r="O69707" t="s">
        <v>229271</v>
      </c>
      <c r="P69707" t="s">
        <v>230289</v>
      </c>
      <c r="Q69707" t="s">
        <v>120060</v>
      </c>
      <c r="R69707" t="s">
        <v>226033</v>
      </c>
      <c r="S69707" t="s">
        <v>233773</v>
      </c>
    </row>
    <row r="69708" spans="1:19" x14ac:dyDescent="0.35">
      <c r="A69708" s="1">
        <v>87178</v>
      </c>
      <c r="B69708" t="s">
        <v>41941</v>
      </c>
      <c r="C69708" t="s">
        <v>114957</v>
      </c>
      <c r="D69708" t="s">
        <v>5</v>
      </c>
      <c r="F69708" t="s">
        <v>123169</v>
      </c>
      <c r="G69708">
        <v>1.4499999999999999E-7</v>
      </c>
      <c r="H69708" t="s">
        <v>41941</v>
      </c>
      <c r="I69708" t="s">
        <v>166389</v>
      </c>
      <c r="K69708" t="s">
        <v>226033</v>
      </c>
      <c r="L69708" t="s">
        <v>228704</v>
      </c>
      <c r="M69708" t="s">
        <v>8</v>
      </c>
      <c r="N69708" t="s">
        <v>228904</v>
      </c>
      <c r="O69708" t="s">
        <v>229553</v>
      </c>
      <c r="P69708" t="s">
        <v>230813</v>
      </c>
      <c r="Q69708" t="s">
        <v>121999</v>
      </c>
      <c r="R69708" t="s">
        <v>226033</v>
      </c>
      <c r="S69708" t="s">
        <v>233773</v>
      </c>
    </row>
    <row r="69709" spans="1:19" x14ac:dyDescent="0.35">
      <c r="A69709" s="1">
        <v>87179</v>
      </c>
      <c r="B69709" t="s">
        <v>41942</v>
      </c>
      <c r="C69709" t="s">
        <v>114958</v>
      </c>
      <c r="D69709" t="s">
        <v>5</v>
      </c>
      <c r="F69709" t="s">
        <v>120009</v>
      </c>
      <c r="G69709">
        <v>9.3600000000000004E-8</v>
      </c>
      <c r="H69709" t="s">
        <v>41942</v>
      </c>
      <c r="I69709" t="s">
        <v>166390</v>
      </c>
      <c r="K69709" t="s">
        <v>226039</v>
      </c>
      <c r="L69709" t="s">
        <v>228704</v>
      </c>
      <c r="M69709" t="s">
        <v>8</v>
      </c>
      <c r="N69709" t="s">
        <v>228850</v>
      </c>
      <c r="O69709" t="s">
        <v>229391</v>
      </c>
      <c r="P69709" t="s">
        <v>229391</v>
      </c>
      <c r="R69709" t="s">
        <v>226033</v>
      </c>
      <c r="S69709" t="s">
        <v>233773</v>
      </c>
    </row>
    <row r="69710" spans="1:19" x14ac:dyDescent="0.35">
      <c r="A69710" s="1">
        <v>87180</v>
      </c>
      <c r="B69710" t="s">
        <v>41943</v>
      </c>
      <c r="C69710" t="s">
        <v>114959</v>
      </c>
      <c r="D69710" t="s">
        <v>5</v>
      </c>
      <c r="F69710" t="s">
        <v>120057</v>
      </c>
      <c r="G69710">
        <v>1.5840000000000001E-5</v>
      </c>
      <c r="H69710" t="s">
        <v>41943</v>
      </c>
      <c r="I69710" t="s">
        <v>166391</v>
      </c>
      <c r="K69710" t="s">
        <v>226033</v>
      </c>
      <c r="L69710" t="s">
        <v>228704</v>
      </c>
      <c r="M69710" t="s">
        <v>8</v>
      </c>
      <c r="N69710" t="s">
        <v>228842</v>
      </c>
      <c r="O69710" t="s">
        <v>229125</v>
      </c>
      <c r="P69710" t="s">
        <v>229125</v>
      </c>
      <c r="Q69710" t="s">
        <v>120377</v>
      </c>
      <c r="R69710" t="s">
        <v>226033</v>
      </c>
      <c r="S69710" t="s">
        <v>233773</v>
      </c>
    </row>
    <row r="69711" spans="1:19" x14ac:dyDescent="0.35">
      <c r="A69711" s="1">
        <v>87181</v>
      </c>
      <c r="B69711" t="s">
        <v>41944</v>
      </c>
      <c r="C69711" t="s">
        <v>114960</v>
      </c>
      <c r="D69711" t="s">
        <v>5</v>
      </c>
      <c r="F69711" t="s">
        <v>122349</v>
      </c>
      <c r="G69711">
        <v>1.1999999999999999E-6</v>
      </c>
      <c r="H69711" t="s">
        <v>41944</v>
      </c>
      <c r="I69711" t="s">
        <v>166392</v>
      </c>
      <c r="K69711" t="s">
        <v>226033</v>
      </c>
      <c r="L69711" t="s">
        <v>228704</v>
      </c>
      <c r="M69711" t="s">
        <v>8</v>
      </c>
      <c r="N69711" t="s">
        <v>228864</v>
      </c>
      <c r="O69711" t="s">
        <v>229513</v>
      </c>
      <c r="P69711" t="s">
        <v>232990</v>
      </c>
      <c r="Q69711" t="s">
        <v>121322</v>
      </c>
      <c r="R69711" t="s">
        <v>226033</v>
      </c>
      <c r="S69711" t="s">
        <v>233773</v>
      </c>
    </row>
    <row r="69712" spans="1:19" x14ac:dyDescent="0.35">
      <c r="A69712" s="1">
        <v>87183</v>
      </c>
      <c r="B69712" t="s">
        <v>41945</v>
      </c>
      <c r="C69712" t="s">
        <v>114961</v>
      </c>
      <c r="D69712" t="s">
        <v>3</v>
      </c>
      <c r="F69712" t="s">
        <v>120059</v>
      </c>
      <c r="G69712">
        <v>1.5E-5</v>
      </c>
      <c r="H69712" t="s">
        <v>41945</v>
      </c>
      <c r="I69712" t="s">
        <v>166393</v>
      </c>
      <c r="K69712" t="s">
        <v>226040</v>
      </c>
      <c r="L69712" t="s">
        <v>228704</v>
      </c>
      <c r="M69712" t="s">
        <v>228793</v>
      </c>
      <c r="N69712" t="s">
        <v>228851</v>
      </c>
      <c r="O69712" t="s">
        <v>229573</v>
      </c>
      <c r="P69712" t="s">
        <v>229573</v>
      </c>
      <c r="Q69712" t="s">
        <v>120008</v>
      </c>
      <c r="R69712" t="s">
        <v>226043</v>
      </c>
      <c r="S69712" t="s">
        <v>233771</v>
      </c>
    </row>
    <row r="69713" spans="1:19" x14ac:dyDescent="0.35">
      <c r="A69713" s="1">
        <v>87184</v>
      </c>
      <c r="B69713" t="s">
        <v>41946</v>
      </c>
      <c r="C69713" t="s">
        <v>114962</v>
      </c>
      <c r="D69713" t="s">
        <v>5</v>
      </c>
      <c r="E69713" t="s">
        <v>119958</v>
      </c>
      <c r="F69713" t="s">
        <v>124517</v>
      </c>
      <c r="G69713">
        <v>2.0000000000000002E-5</v>
      </c>
      <c r="H69713" t="s">
        <v>41946</v>
      </c>
      <c r="I69713" t="s">
        <v>166394</v>
      </c>
      <c r="K69713" t="s">
        <v>226041</v>
      </c>
      <c r="L69713" t="s">
        <v>228706</v>
      </c>
      <c r="M69713" t="s">
        <v>8</v>
      </c>
      <c r="N69713" t="s">
        <v>228828</v>
      </c>
      <c r="O69713" t="s">
        <v>229113</v>
      </c>
      <c r="P69713" t="s">
        <v>230140</v>
      </c>
      <c r="Q69713" t="s">
        <v>233490</v>
      </c>
      <c r="R69713" t="s">
        <v>226043</v>
      </c>
      <c r="S69713" t="s">
        <v>233771</v>
      </c>
    </row>
    <row r="69714" spans="1:19" x14ac:dyDescent="0.35">
      <c r="A69714" s="1">
        <v>87185</v>
      </c>
      <c r="B69714" t="s">
        <v>41947</v>
      </c>
      <c r="C69714" t="s">
        <v>114963</v>
      </c>
      <c r="D69714" t="s">
        <v>4</v>
      </c>
      <c r="F69714" t="s">
        <v>120056</v>
      </c>
      <c r="G69714">
        <v>5.9999999999999997E-7</v>
      </c>
      <c r="H69714" t="s">
        <v>41947</v>
      </c>
      <c r="I69714" t="s">
        <v>166395</v>
      </c>
      <c r="K69714" t="s">
        <v>226042</v>
      </c>
      <c r="L69714" t="s">
        <v>228704</v>
      </c>
      <c r="M69714" t="s">
        <v>8</v>
      </c>
      <c r="N69714" t="s">
        <v>228852</v>
      </c>
      <c r="O69714" t="s">
        <v>229804</v>
      </c>
      <c r="P69714" t="s">
        <v>232991</v>
      </c>
      <c r="R69714" t="s">
        <v>226043</v>
      </c>
      <c r="S69714" t="s">
        <v>233771</v>
      </c>
    </row>
    <row r="69715" spans="1:19" x14ac:dyDescent="0.35">
      <c r="A69715" s="1">
        <v>87186</v>
      </c>
      <c r="B69715" t="s">
        <v>41948</v>
      </c>
      <c r="C69715" t="s">
        <v>114964</v>
      </c>
      <c r="D69715" t="s">
        <v>4</v>
      </c>
      <c r="F69715" t="s">
        <v>120526</v>
      </c>
      <c r="G69715">
        <v>2.7999999999999999E-6</v>
      </c>
      <c r="H69715" t="s">
        <v>41948</v>
      </c>
      <c r="I69715" t="s">
        <v>166396</v>
      </c>
      <c r="K69715" t="s">
        <v>226043</v>
      </c>
      <c r="L69715" t="s">
        <v>228704</v>
      </c>
      <c r="M69715" t="s">
        <v>8</v>
      </c>
      <c r="N69715" t="s">
        <v>228828</v>
      </c>
      <c r="O69715" t="s">
        <v>229113</v>
      </c>
      <c r="P69715" t="s">
        <v>230081</v>
      </c>
      <c r="Q69715" t="s">
        <v>119973</v>
      </c>
      <c r="R69715" t="s">
        <v>226043</v>
      </c>
      <c r="S69715" t="s">
        <v>233771</v>
      </c>
    </row>
    <row r="69716" spans="1:19" x14ac:dyDescent="0.35">
      <c r="A69716" s="1">
        <v>87187</v>
      </c>
      <c r="B69716" t="s">
        <v>41948</v>
      </c>
      <c r="C69716" t="s">
        <v>114965</v>
      </c>
      <c r="D69716" t="s">
        <v>5</v>
      </c>
      <c r="E69716" t="s">
        <v>119955</v>
      </c>
      <c r="F69716" t="s">
        <v>120338</v>
      </c>
      <c r="G69716">
        <v>3.1999999999999999E-5</v>
      </c>
      <c r="H69716" t="s">
        <v>41948</v>
      </c>
      <c r="I69716" t="s">
        <v>166396</v>
      </c>
      <c r="K69716" t="s">
        <v>226043</v>
      </c>
      <c r="L69716" t="s">
        <v>228704</v>
      </c>
      <c r="M69716" t="s">
        <v>8</v>
      </c>
      <c r="N69716" t="s">
        <v>228828</v>
      </c>
      <c r="O69716" t="s">
        <v>229113</v>
      </c>
      <c r="P69716" t="s">
        <v>230081</v>
      </c>
      <c r="Q69716" t="s">
        <v>119973</v>
      </c>
      <c r="R69716" t="s">
        <v>226043</v>
      </c>
      <c r="S69716" t="s">
        <v>233771</v>
      </c>
    </row>
    <row r="69717" spans="1:19" x14ac:dyDescent="0.35">
      <c r="A69717" s="1">
        <v>87188</v>
      </c>
      <c r="B69717" t="s">
        <v>41949</v>
      </c>
      <c r="C69717" t="s">
        <v>114966</v>
      </c>
      <c r="D69717" t="s">
        <v>5</v>
      </c>
      <c r="F69717" t="s">
        <v>122850</v>
      </c>
      <c r="G69717">
        <v>1.4100000000000001E-5</v>
      </c>
      <c r="H69717" t="s">
        <v>41949</v>
      </c>
      <c r="I69717" t="s">
        <v>166397</v>
      </c>
      <c r="K69717" t="s">
        <v>226044</v>
      </c>
      <c r="L69717" t="s">
        <v>228704</v>
      </c>
      <c r="M69717" t="s">
        <v>8</v>
      </c>
      <c r="N69717" t="s">
        <v>228828</v>
      </c>
      <c r="O69717" t="s">
        <v>229113</v>
      </c>
      <c r="P69717" t="s">
        <v>230103</v>
      </c>
      <c r="Q69717" t="s">
        <v>120970</v>
      </c>
      <c r="R69717" t="s">
        <v>226043</v>
      </c>
      <c r="S69717" t="s">
        <v>233771</v>
      </c>
    </row>
    <row r="69718" spans="1:19" x14ac:dyDescent="0.35">
      <c r="A69718" s="1">
        <v>87189</v>
      </c>
      <c r="B69718" t="s">
        <v>41949</v>
      </c>
      <c r="C69718" t="s">
        <v>114967</v>
      </c>
      <c r="D69718" t="s">
        <v>5</v>
      </c>
      <c r="E69718" t="s">
        <v>119958</v>
      </c>
      <c r="F69718" t="s">
        <v>120570</v>
      </c>
      <c r="G69718">
        <v>6.0000000000000002E-5</v>
      </c>
      <c r="H69718" t="s">
        <v>41949</v>
      </c>
      <c r="I69718" t="s">
        <v>166397</v>
      </c>
      <c r="K69718" t="s">
        <v>226044</v>
      </c>
      <c r="L69718" t="s">
        <v>228704</v>
      </c>
      <c r="M69718" t="s">
        <v>8</v>
      </c>
      <c r="N69718" t="s">
        <v>228828</v>
      </c>
      <c r="O69718" t="s">
        <v>229113</v>
      </c>
      <c r="P69718" t="s">
        <v>230103</v>
      </c>
      <c r="Q69718" t="s">
        <v>120970</v>
      </c>
      <c r="R69718" t="s">
        <v>226043</v>
      </c>
      <c r="S69718" t="s">
        <v>233771</v>
      </c>
    </row>
    <row r="69719" spans="1:19" x14ac:dyDescent="0.35">
      <c r="A69719" s="1">
        <v>87191</v>
      </c>
      <c r="B69719" t="s">
        <v>41949</v>
      </c>
      <c r="C69719" t="s">
        <v>114968</v>
      </c>
      <c r="D69719" t="s">
        <v>5</v>
      </c>
      <c r="E69719" t="s">
        <v>119956</v>
      </c>
      <c r="F69719" t="s">
        <v>123443</v>
      </c>
      <c r="G69719">
        <v>4.8000000000000001E-5</v>
      </c>
      <c r="H69719" t="s">
        <v>41949</v>
      </c>
      <c r="I69719" t="s">
        <v>166397</v>
      </c>
      <c r="K69719" t="s">
        <v>226044</v>
      </c>
      <c r="L69719" t="s">
        <v>228704</v>
      </c>
      <c r="M69719" t="s">
        <v>8</v>
      </c>
      <c r="N69719" t="s">
        <v>228828</v>
      </c>
      <c r="O69719" t="s">
        <v>229113</v>
      </c>
      <c r="P69719" t="s">
        <v>230103</v>
      </c>
      <c r="Q69719" t="s">
        <v>120970</v>
      </c>
      <c r="R69719" t="s">
        <v>226043</v>
      </c>
      <c r="S69719" t="s">
        <v>233771</v>
      </c>
    </row>
    <row r="69720" spans="1:19" x14ac:dyDescent="0.35">
      <c r="A69720" s="1">
        <v>87192</v>
      </c>
      <c r="B69720" t="s">
        <v>41949</v>
      </c>
      <c r="C69720" t="s">
        <v>114969</v>
      </c>
      <c r="D69720" t="s">
        <v>4</v>
      </c>
      <c r="F69720" t="s">
        <v>122382</v>
      </c>
      <c r="G69720">
        <v>4.2E-7</v>
      </c>
      <c r="H69720" t="s">
        <v>41949</v>
      </c>
      <c r="I69720" t="s">
        <v>166397</v>
      </c>
      <c r="K69720" t="s">
        <v>226044</v>
      </c>
      <c r="L69720" t="s">
        <v>228704</v>
      </c>
      <c r="M69720" t="s">
        <v>8</v>
      </c>
      <c r="N69720" t="s">
        <v>228828</v>
      </c>
      <c r="O69720" t="s">
        <v>229113</v>
      </c>
      <c r="P69720" t="s">
        <v>230103</v>
      </c>
      <c r="Q69720" t="s">
        <v>120970</v>
      </c>
      <c r="R69720" t="s">
        <v>226043</v>
      </c>
      <c r="S69720" t="s">
        <v>233771</v>
      </c>
    </row>
    <row r="69721" spans="1:19" x14ac:dyDescent="0.35">
      <c r="A69721" s="1">
        <v>87193</v>
      </c>
      <c r="B69721" t="s">
        <v>41950</v>
      </c>
      <c r="C69721" t="s">
        <v>114970</v>
      </c>
      <c r="D69721" t="s">
        <v>5</v>
      </c>
      <c r="F69721" t="s">
        <v>122217</v>
      </c>
      <c r="G69721">
        <v>1.9999999999999999E-6</v>
      </c>
      <c r="H69721" t="s">
        <v>41950</v>
      </c>
      <c r="I69721" t="s">
        <v>166398</v>
      </c>
      <c r="K69721" t="s">
        <v>226040</v>
      </c>
      <c r="L69721" t="s">
        <v>228704</v>
      </c>
      <c r="M69721" t="s">
        <v>8</v>
      </c>
      <c r="N69721" t="s">
        <v>228848</v>
      </c>
      <c r="O69721" t="s">
        <v>229133</v>
      </c>
      <c r="P69721" t="s">
        <v>230176</v>
      </c>
      <c r="R69721" t="s">
        <v>226043</v>
      </c>
      <c r="S69721" t="s">
        <v>233771</v>
      </c>
    </row>
    <row r="69722" spans="1:19" x14ac:dyDescent="0.35">
      <c r="A69722" s="1">
        <v>87194</v>
      </c>
      <c r="B69722" t="s">
        <v>41950</v>
      </c>
      <c r="C69722" t="s">
        <v>114971</v>
      </c>
      <c r="D69722" t="s">
        <v>5</v>
      </c>
      <c r="E69722" t="s">
        <v>119955</v>
      </c>
      <c r="F69722" t="s">
        <v>122854</v>
      </c>
      <c r="G69722">
        <v>7.0999999999999998E-6</v>
      </c>
      <c r="H69722" t="s">
        <v>41950</v>
      </c>
      <c r="I69722" t="s">
        <v>166398</v>
      </c>
      <c r="K69722" t="s">
        <v>226040</v>
      </c>
      <c r="L69722" t="s">
        <v>228704</v>
      </c>
      <c r="M69722" t="s">
        <v>8</v>
      </c>
      <c r="N69722" t="s">
        <v>228848</v>
      </c>
      <c r="O69722" t="s">
        <v>229133</v>
      </c>
      <c r="P69722" t="s">
        <v>230176</v>
      </c>
      <c r="R69722" t="s">
        <v>226043</v>
      </c>
      <c r="S69722" t="s">
        <v>233771</v>
      </c>
    </row>
    <row r="69723" spans="1:19" x14ac:dyDescent="0.35">
      <c r="A69723" s="1">
        <v>87195</v>
      </c>
      <c r="B69723" t="s">
        <v>41950</v>
      </c>
      <c r="C69723" t="s">
        <v>114972</v>
      </c>
      <c r="D69723" t="s">
        <v>5</v>
      </c>
      <c r="E69723" t="s">
        <v>119956</v>
      </c>
      <c r="F69723" t="s">
        <v>120748</v>
      </c>
      <c r="G69723">
        <v>3.9999999999999998E-6</v>
      </c>
      <c r="H69723" t="s">
        <v>41950</v>
      </c>
      <c r="I69723" t="s">
        <v>166398</v>
      </c>
      <c r="K69723" t="s">
        <v>226040</v>
      </c>
      <c r="L69723" t="s">
        <v>228704</v>
      </c>
      <c r="M69723" t="s">
        <v>8</v>
      </c>
      <c r="N69723" t="s">
        <v>228848</v>
      </c>
      <c r="O69723" t="s">
        <v>229133</v>
      </c>
      <c r="P69723" t="s">
        <v>230176</v>
      </c>
      <c r="R69723" t="s">
        <v>226043</v>
      </c>
      <c r="S69723" t="s">
        <v>233771</v>
      </c>
    </row>
    <row r="69724" spans="1:19" x14ac:dyDescent="0.35">
      <c r="A69724" s="1">
        <v>87196</v>
      </c>
      <c r="B69724" t="s">
        <v>41951</v>
      </c>
      <c r="C69724" t="s">
        <v>114973</v>
      </c>
      <c r="D69724" t="s">
        <v>5</v>
      </c>
      <c r="E69724" t="s">
        <v>119955</v>
      </c>
      <c r="F69724" t="s">
        <v>121819</v>
      </c>
      <c r="G69724">
        <v>4.5800000000000002E-6</v>
      </c>
      <c r="H69724" t="s">
        <v>41951</v>
      </c>
      <c r="I69724" t="s">
        <v>166399</v>
      </c>
      <c r="K69724" t="s">
        <v>226045</v>
      </c>
      <c r="L69724" t="s">
        <v>228704</v>
      </c>
      <c r="M69724" t="s">
        <v>8</v>
      </c>
      <c r="N69724" t="s">
        <v>228877</v>
      </c>
      <c r="O69724" t="s">
        <v>229177</v>
      </c>
      <c r="P69724" t="s">
        <v>230600</v>
      </c>
      <c r="Q69724" t="s">
        <v>120056</v>
      </c>
      <c r="R69724" t="s">
        <v>226043</v>
      </c>
      <c r="S69724" t="s">
        <v>233771</v>
      </c>
    </row>
    <row r="69725" spans="1:19" x14ac:dyDescent="0.35">
      <c r="A69725" s="1">
        <v>87197</v>
      </c>
      <c r="B69725" t="s">
        <v>41952</v>
      </c>
      <c r="C69725" t="s">
        <v>114974</v>
      </c>
      <c r="D69725" t="s">
        <v>5</v>
      </c>
      <c r="E69725" t="s">
        <v>119956</v>
      </c>
      <c r="F69725" t="s">
        <v>121454</v>
      </c>
      <c r="G69725">
        <v>7.9999999999999996E-6</v>
      </c>
      <c r="H69725" t="s">
        <v>41952</v>
      </c>
      <c r="I69725" t="s">
        <v>166400</v>
      </c>
      <c r="K69725" t="s">
        <v>226040</v>
      </c>
      <c r="L69725" t="s">
        <v>228704</v>
      </c>
      <c r="M69725" t="s">
        <v>8</v>
      </c>
      <c r="N69725" t="s">
        <v>228951</v>
      </c>
      <c r="O69725" t="s">
        <v>229548</v>
      </c>
      <c r="P69725" t="s">
        <v>229548</v>
      </c>
      <c r="R69725" t="s">
        <v>226043</v>
      </c>
      <c r="S69725" t="s">
        <v>233771</v>
      </c>
    </row>
    <row r="69726" spans="1:19" x14ac:dyDescent="0.35">
      <c r="A69726" s="1">
        <v>87198</v>
      </c>
      <c r="B69726" t="s">
        <v>41953</v>
      </c>
      <c r="C69726" t="s">
        <v>114975</v>
      </c>
      <c r="D69726" t="s">
        <v>4</v>
      </c>
      <c r="F69726" t="s">
        <v>120783</v>
      </c>
      <c r="G69726">
        <v>4.9999999999999998E-7</v>
      </c>
      <c r="H69726" t="s">
        <v>41953</v>
      </c>
      <c r="I69726" t="s">
        <v>166401</v>
      </c>
      <c r="K69726" t="s">
        <v>226040</v>
      </c>
      <c r="L69726" t="s">
        <v>228704</v>
      </c>
      <c r="Q69726" t="s">
        <v>120060</v>
      </c>
      <c r="R69726" t="s">
        <v>226043</v>
      </c>
      <c r="S69726" t="s">
        <v>233771</v>
      </c>
    </row>
    <row r="69727" spans="1:19" x14ac:dyDescent="0.35">
      <c r="A69727" s="1">
        <v>87199</v>
      </c>
      <c r="B69727" t="s">
        <v>41954</v>
      </c>
      <c r="C69727" t="s">
        <v>114976</v>
      </c>
      <c r="D69727" t="s">
        <v>5</v>
      </c>
      <c r="F69727" t="s">
        <v>122088</v>
      </c>
      <c r="G69727">
        <v>9.1688269999999999E-6</v>
      </c>
      <c r="H69727" t="s">
        <v>41954</v>
      </c>
      <c r="I69727" t="s">
        <v>166402</v>
      </c>
      <c r="K69727" t="s">
        <v>226046</v>
      </c>
      <c r="L69727" t="s">
        <v>228704</v>
      </c>
      <c r="M69727" t="s">
        <v>8</v>
      </c>
      <c r="N69727" t="s">
        <v>228877</v>
      </c>
      <c r="O69727" t="s">
        <v>229177</v>
      </c>
      <c r="P69727" t="s">
        <v>230928</v>
      </c>
      <c r="Q69727" t="s">
        <v>120308</v>
      </c>
      <c r="R69727" t="s">
        <v>226047</v>
      </c>
      <c r="S69727" t="s">
        <v>233772</v>
      </c>
    </row>
    <row r="69728" spans="1:19" x14ac:dyDescent="0.35">
      <c r="A69728" s="1">
        <v>87201</v>
      </c>
      <c r="B69728" t="s">
        <v>41955</v>
      </c>
      <c r="C69728" t="s">
        <v>114977</v>
      </c>
      <c r="D69728" t="s">
        <v>5</v>
      </c>
      <c r="E69728" t="s">
        <v>119955</v>
      </c>
      <c r="F69728" t="s">
        <v>120082</v>
      </c>
      <c r="G69728">
        <v>7.25E-6</v>
      </c>
      <c r="H69728" t="s">
        <v>41955</v>
      </c>
      <c r="I69728" t="s">
        <v>166403</v>
      </c>
      <c r="K69728" t="s">
        <v>226047</v>
      </c>
      <c r="L69728" t="s">
        <v>228704</v>
      </c>
      <c r="M69728" t="s">
        <v>12</v>
      </c>
      <c r="N69728" t="s">
        <v>228878</v>
      </c>
      <c r="O69728" t="s">
        <v>229181</v>
      </c>
      <c r="P69728" t="s">
        <v>230154</v>
      </c>
      <c r="Q69728" t="s">
        <v>120056</v>
      </c>
      <c r="R69728" t="s">
        <v>226047</v>
      </c>
      <c r="S69728" t="s">
        <v>233772</v>
      </c>
    </row>
    <row r="69729" spans="1:19" x14ac:dyDescent="0.35">
      <c r="A69729" s="1">
        <v>87202</v>
      </c>
      <c r="B69729" t="s">
        <v>41955</v>
      </c>
      <c r="C69729" t="s">
        <v>114978</v>
      </c>
      <c r="D69729" t="s">
        <v>5</v>
      </c>
      <c r="E69729" t="s">
        <v>119954</v>
      </c>
      <c r="F69729" t="s">
        <v>120257</v>
      </c>
      <c r="G69729">
        <v>2.0000000000000002E-5</v>
      </c>
      <c r="H69729" t="s">
        <v>41955</v>
      </c>
      <c r="I69729" t="s">
        <v>166403</v>
      </c>
      <c r="K69729" t="s">
        <v>226047</v>
      </c>
      <c r="L69729" t="s">
        <v>228704</v>
      </c>
      <c r="M69729" t="s">
        <v>12</v>
      </c>
      <c r="N69729" t="s">
        <v>228878</v>
      </c>
      <c r="O69729" t="s">
        <v>229181</v>
      </c>
      <c r="P69729" t="s">
        <v>230154</v>
      </c>
      <c r="Q69729" t="s">
        <v>120056</v>
      </c>
      <c r="R69729" t="s">
        <v>226047</v>
      </c>
      <c r="S69729" t="s">
        <v>233772</v>
      </c>
    </row>
    <row r="69730" spans="1:19" x14ac:dyDescent="0.35">
      <c r="A69730" s="1">
        <v>87203</v>
      </c>
      <c r="B69730" t="s">
        <v>41956</v>
      </c>
      <c r="C69730" t="s">
        <v>114979</v>
      </c>
      <c r="D69730" t="s">
        <v>5</v>
      </c>
      <c r="E69730" t="s">
        <v>119954</v>
      </c>
      <c r="F69730" t="s">
        <v>122614</v>
      </c>
      <c r="G69730">
        <v>6.7000000000000002E-6</v>
      </c>
      <c r="H69730" t="s">
        <v>41956</v>
      </c>
      <c r="I69730" t="s">
        <v>166404</v>
      </c>
      <c r="K69730" t="s">
        <v>226046</v>
      </c>
      <c r="L69730" t="s">
        <v>228706</v>
      </c>
      <c r="M69730" t="s">
        <v>13</v>
      </c>
      <c r="N69730" t="s">
        <v>228861</v>
      </c>
      <c r="O69730" t="s">
        <v>229370</v>
      </c>
      <c r="P69730" t="s">
        <v>231265</v>
      </c>
      <c r="Q69730" t="s">
        <v>120682</v>
      </c>
      <c r="R69730" t="s">
        <v>226047</v>
      </c>
      <c r="S69730" t="s">
        <v>233772</v>
      </c>
    </row>
    <row r="69731" spans="1:19" x14ac:dyDescent="0.35">
      <c r="A69731" s="1">
        <v>87204</v>
      </c>
      <c r="B69731" t="s">
        <v>41956</v>
      </c>
      <c r="C69731" t="s">
        <v>114980</v>
      </c>
      <c r="D69731" t="s">
        <v>5</v>
      </c>
      <c r="E69731" t="s">
        <v>119955</v>
      </c>
      <c r="F69731" t="s">
        <v>124039</v>
      </c>
      <c r="G69731">
        <v>6.1999999999999999E-6</v>
      </c>
      <c r="H69731" t="s">
        <v>41956</v>
      </c>
      <c r="I69731" t="s">
        <v>166404</v>
      </c>
      <c r="K69731" t="s">
        <v>226046</v>
      </c>
      <c r="L69731" t="s">
        <v>228706</v>
      </c>
      <c r="M69731" t="s">
        <v>13</v>
      </c>
      <c r="N69731" t="s">
        <v>228861</v>
      </c>
      <c r="O69731" t="s">
        <v>229370</v>
      </c>
      <c r="P69731" t="s">
        <v>231265</v>
      </c>
      <c r="Q69731" t="s">
        <v>120682</v>
      </c>
      <c r="R69731" t="s">
        <v>226047</v>
      </c>
      <c r="S69731" t="s">
        <v>233772</v>
      </c>
    </row>
    <row r="69732" spans="1:19" x14ac:dyDescent="0.35">
      <c r="A69732" s="1">
        <v>87205</v>
      </c>
      <c r="B69732" t="s">
        <v>41957</v>
      </c>
      <c r="C69732" t="s">
        <v>114981</v>
      </c>
      <c r="D69732" t="s">
        <v>5</v>
      </c>
      <c r="E69732" t="s">
        <v>119955</v>
      </c>
      <c r="F69732" t="s">
        <v>120838</v>
      </c>
      <c r="G69732">
        <v>7.9999999999999996E-6</v>
      </c>
      <c r="H69732" t="s">
        <v>41957</v>
      </c>
      <c r="I69732" t="s">
        <v>166405</v>
      </c>
      <c r="K69732" t="s">
        <v>226047</v>
      </c>
      <c r="L69732" t="s">
        <v>228704</v>
      </c>
      <c r="M69732" t="s">
        <v>8</v>
      </c>
      <c r="N69732" t="s">
        <v>228828</v>
      </c>
      <c r="O69732" t="s">
        <v>229113</v>
      </c>
      <c r="P69732" t="s">
        <v>230424</v>
      </c>
      <c r="Q69732" t="s">
        <v>120216</v>
      </c>
      <c r="R69732" t="s">
        <v>226047</v>
      </c>
      <c r="S69732" t="s">
        <v>233772</v>
      </c>
    </row>
    <row r="69733" spans="1:19" x14ac:dyDescent="0.35">
      <c r="A69733" s="1">
        <v>87206</v>
      </c>
      <c r="B69733" t="s">
        <v>41958</v>
      </c>
      <c r="C69733" t="s">
        <v>114982</v>
      </c>
      <c r="D69733" t="s">
        <v>5</v>
      </c>
      <c r="F69733" t="s">
        <v>122886</v>
      </c>
      <c r="G69733">
        <v>8.4999999999999999E-6</v>
      </c>
      <c r="H69733" t="s">
        <v>41958</v>
      </c>
      <c r="I69733" t="s">
        <v>166406</v>
      </c>
      <c r="K69733" t="s">
        <v>226046</v>
      </c>
      <c r="L69733" t="s">
        <v>228705</v>
      </c>
      <c r="M69733" t="s">
        <v>8</v>
      </c>
      <c r="N69733" t="s">
        <v>228828</v>
      </c>
      <c r="O69733" t="s">
        <v>229113</v>
      </c>
      <c r="P69733" t="s">
        <v>230137</v>
      </c>
      <c r="Q69733" t="s">
        <v>121634</v>
      </c>
      <c r="R69733" t="s">
        <v>226047</v>
      </c>
      <c r="S69733" t="s">
        <v>233772</v>
      </c>
    </row>
    <row r="69734" spans="1:19" x14ac:dyDescent="0.35">
      <c r="A69734" s="1">
        <v>87207</v>
      </c>
      <c r="B69734" t="s">
        <v>41958</v>
      </c>
      <c r="C69734" t="s">
        <v>114983</v>
      </c>
      <c r="D69734" t="s">
        <v>5</v>
      </c>
      <c r="E69734" t="s">
        <v>119957</v>
      </c>
      <c r="F69734" t="s">
        <v>122746</v>
      </c>
      <c r="G69734">
        <v>2.5999999999999998E-5</v>
      </c>
      <c r="H69734" t="s">
        <v>41958</v>
      </c>
      <c r="I69734" t="s">
        <v>166406</v>
      </c>
      <c r="K69734" t="s">
        <v>226046</v>
      </c>
      <c r="L69734" t="s">
        <v>228705</v>
      </c>
      <c r="M69734" t="s">
        <v>8</v>
      </c>
      <c r="N69734" t="s">
        <v>228828</v>
      </c>
      <c r="O69734" t="s">
        <v>229113</v>
      </c>
      <c r="P69734" t="s">
        <v>230137</v>
      </c>
      <c r="Q69734" t="s">
        <v>121634</v>
      </c>
      <c r="R69734" t="s">
        <v>226047</v>
      </c>
      <c r="S69734" t="s">
        <v>233772</v>
      </c>
    </row>
    <row r="69735" spans="1:19" x14ac:dyDescent="0.35">
      <c r="A69735" s="1">
        <v>87208</v>
      </c>
      <c r="B69735" t="s">
        <v>41959</v>
      </c>
      <c r="C69735" t="s">
        <v>114984</v>
      </c>
      <c r="D69735" t="s">
        <v>5</v>
      </c>
      <c r="E69735" t="s">
        <v>119955</v>
      </c>
      <c r="F69735" t="s">
        <v>120186</v>
      </c>
      <c r="G69735">
        <v>2.0000000000000002E-5</v>
      </c>
      <c r="H69735" t="s">
        <v>41959</v>
      </c>
      <c r="I69735" t="s">
        <v>166407</v>
      </c>
      <c r="K69735" t="s">
        <v>226047</v>
      </c>
      <c r="L69735" t="s">
        <v>228704</v>
      </c>
      <c r="M69735" t="s">
        <v>14</v>
      </c>
      <c r="N69735" t="s">
        <v>228857</v>
      </c>
      <c r="O69735" t="s">
        <v>229149</v>
      </c>
      <c r="P69735" t="s">
        <v>229149</v>
      </c>
      <c r="Q69735" t="s">
        <v>120087</v>
      </c>
      <c r="R69735" t="s">
        <v>226047</v>
      </c>
      <c r="S69735" t="s">
        <v>233772</v>
      </c>
    </row>
    <row r="69736" spans="1:19" x14ac:dyDescent="0.35">
      <c r="A69736" s="1">
        <v>87209</v>
      </c>
      <c r="B69736" t="s">
        <v>41960</v>
      </c>
      <c r="C69736" t="s">
        <v>114985</v>
      </c>
      <c r="D69736" t="s">
        <v>5</v>
      </c>
      <c r="E69736" t="s">
        <v>119954</v>
      </c>
      <c r="F69736" t="s">
        <v>120698</v>
      </c>
      <c r="G69736">
        <v>2.2500000000000001E-5</v>
      </c>
      <c r="H69736" t="s">
        <v>41960</v>
      </c>
      <c r="I69736" t="s">
        <v>166408</v>
      </c>
      <c r="K69736" t="s">
        <v>226047</v>
      </c>
      <c r="L69736" t="s">
        <v>228704</v>
      </c>
      <c r="M69736" t="s">
        <v>10</v>
      </c>
      <c r="N69736" t="s">
        <v>228827</v>
      </c>
      <c r="O69736" t="s">
        <v>229107</v>
      </c>
      <c r="P69736" t="s">
        <v>229107</v>
      </c>
      <c r="Q69736" t="s">
        <v>120060</v>
      </c>
      <c r="R69736" t="s">
        <v>226047</v>
      </c>
      <c r="S69736" t="s">
        <v>233772</v>
      </c>
    </row>
    <row r="69737" spans="1:19" x14ac:dyDescent="0.35">
      <c r="A69737" s="1">
        <v>87210</v>
      </c>
      <c r="B69737" t="s">
        <v>41960</v>
      </c>
      <c r="C69737" t="s">
        <v>114986</v>
      </c>
      <c r="D69737" t="s">
        <v>5</v>
      </c>
      <c r="E69737" t="s">
        <v>119955</v>
      </c>
      <c r="F69737" t="s">
        <v>119999</v>
      </c>
      <c r="G69737">
        <v>1.8E-5</v>
      </c>
      <c r="H69737" t="s">
        <v>41960</v>
      </c>
      <c r="I69737" t="s">
        <v>166408</v>
      </c>
      <c r="K69737" t="s">
        <v>226047</v>
      </c>
      <c r="L69737" t="s">
        <v>228704</v>
      </c>
      <c r="M69737" t="s">
        <v>10</v>
      </c>
      <c r="N69737" t="s">
        <v>228827</v>
      </c>
      <c r="O69737" t="s">
        <v>229107</v>
      </c>
      <c r="P69737" t="s">
        <v>229107</v>
      </c>
      <c r="Q69737" t="s">
        <v>120060</v>
      </c>
      <c r="R69737" t="s">
        <v>226047</v>
      </c>
      <c r="S69737" t="s">
        <v>233772</v>
      </c>
    </row>
    <row r="69738" spans="1:19" x14ac:dyDescent="0.35">
      <c r="A69738" s="1">
        <v>87211</v>
      </c>
      <c r="B69738" t="s">
        <v>41961</v>
      </c>
      <c r="C69738" t="s">
        <v>114987</v>
      </c>
      <c r="D69738" t="s">
        <v>5</v>
      </c>
      <c r="F69738" t="s">
        <v>123768</v>
      </c>
      <c r="G69738">
        <v>3.9999999999999998E-6</v>
      </c>
      <c r="H69738" t="s">
        <v>41961</v>
      </c>
      <c r="I69738" t="s">
        <v>166409</v>
      </c>
      <c r="K69738" t="s">
        <v>226047</v>
      </c>
      <c r="L69738" t="s">
        <v>228704</v>
      </c>
      <c r="M69738" t="s">
        <v>8</v>
      </c>
      <c r="N69738" t="s">
        <v>228842</v>
      </c>
      <c r="O69738" t="s">
        <v>229125</v>
      </c>
      <c r="P69738" t="s">
        <v>230248</v>
      </c>
      <c r="Q69738" t="s">
        <v>120679</v>
      </c>
      <c r="R69738" t="s">
        <v>226047</v>
      </c>
      <c r="S69738" t="s">
        <v>233772</v>
      </c>
    </row>
    <row r="69739" spans="1:19" x14ac:dyDescent="0.35">
      <c r="A69739" s="1">
        <v>87212</v>
      </c>
      <c r="B69739" t="s">
        <v>41962</v>
      </c>
      <c r="C69739" t="s">
        <v>114988</v>
      </c>
      <c r="D69739" t="s">
        <v>5</v>
      </c>
      <c r="F69739" t="s">
        <v>120640</v>
      </c>
      <c r="G69739">
        <v>6.3775700000000004E-7</v>
      </c>
      <c r="H69739" t="s">
        <v>41962</v>
      </c>
      <c r="I69739" t="s">
        <v>166410</v>
      </c>
      <c r="K69739" t="s">
        <v>226047</v>
      </c>
      <c r="L69739" t="s">
        <v>228704</v>
      </c>
      <c r="M69739" t="s">
        <v>13</v>
      </c>
      <c r="N69739" t="s">
        <v>228857</v>
      </c>
      <c r="O69739" t="s">
        <v>229370</v>
      </c>
      <c r="P69739" t="s">
        <v>231764</v>
      </c>
      <c r="Q69739" t="s">
        <v>121999</v>
      </c>
      <c r="R69739" t="s">
        <v>226047</v>
      </c>
      <c r="S69739" t="s">
        <v>233772</v>
      </c>
    </row>
    <row r="69740" spans="1:19" x14ac:dyDescent="0.35">
      <c r="A69740" s="1">
        <v>87214</v>
      </c>
      <c r="B69740" t="s">
        <v>41963</v>
      </c>
      <c r="C69740" t="s">
        <v>114989</v>
      </c>
      <c r="D69740" t="s">
        <v>5</v>
      </c>
      <c r="E69740" t="s">
        <v>119957</v>
      </c>
      <c r="F69740" t="s">
        <v>122510</v>
      </c>
      <c r="G69740">
        <v>4.3800000000000004E-6</v>
      </c>
      <c r="H69740" t="s">
        <v>41963</v>
      </c>
      <c r="I69740" t="s">
        <v>166411</v>
      </c>
      <c r="K69740" t="s">
        <v>226047</v>
      </c>
      <c r="L69740" t="s">
        <v>228704</v>
      </c>
      <c r="M69740" t="s">
        <v>8</v>
      </c>
      <c r="N69740" t="s">
        <v>228828</v>
      </c>
      <c r="O69740" t="s">
        <v>229113</v>
      </c>
      <c r="P69740" t="s">
        <v>230185</v>
      </c>
      <c r="Q69740" t="s">
        <v>120682</v>
      </c>
      <c r="R69740" t="s">
        <v>226047</v>
      </c>
      <c r="S69740" t="s">
        <v>233772</v>
      </c>
    </row>
    <row r="69741" spans="1:19" x14ac:dyDescent="0.35">
      <c r="A69741" s="1">
        <v>87215</v>
      </c>
      <c r="B69741" t="s">
        <v>41963</v>
      </c>
      <c r="C69741" t="s">
        <v>114990</v>
      </c>
      <c r="D69741" t="s">
        <v>5</v>
      </c>
      <c r="E69741" t="s">
        <v>119957</v>
      </c>
      <c r="F69741" t="s">
        <v>121187</v>
      </c>
      <c r="G69741">
        <v>7.9999999999999996E-6</v>
      </c>
      <c r="H69741" t="s">
        <v>41963</v>
      </c>
      <c r="I69741" t="s">
        <v>166411</v>
      </c>
      <c r="K69741" t="s">
        <v>226047</v>
      </c>
      <c r="L69741" t="s">
        <v>228704</v>
      </c>
      <c r="M69741" t="s">
        <v>8</v>
      </c>
      <c r="N69741" t="s">
        <v>228828</v>
      </c>
      <c r="O69741" t="s">
        <v>229113</v>
      </c>
      <c r="P69741" t="s">
        <v>230185</v>
      </c>
      <c r="Q69741" t="s">
        <v>120682</v>
      </c>
      <c r="R69741" t="s">
        <v>226047</v>
      </c>
      <c r="S69741" t="s">
        <v>233772</v>
      </c>
    </row>
    <row r="69742" spans="1:19" x14ac:dyDescent="0.35">
      <c r="A69742" s="1">
        <v>87216</v>
      </c>
      <c r="B69742" t="s">
        <v>41963</v>
      </c>
      <c r="C69742" t="s">
        <v>114991</v>
      </c>
      <c r="D69742" t="s">
        <v>5</v>
      </c>
      <c r="E69742" t="s">
        <v>119954</v>
      </c>
      <c r="F69742" t="s">
        <v>122718</v>
      </c>
      <c r="G69742">
        <v>1.2E-5</v>
      </c>
      <c r="H69742" t="s">
        <v>41963</v>
      </c>
      <c r="I69742" t="s">
        <v>166411</v>
      </c>
      <c r="K69742" t="s">
        <v>226047</v>
      </c>
      <c r="L69742" t="s">
        <v>228704</v>
      </c>
      <c r="M69742" t="s">
        <v>8</v>
      </c>
      <c r="N69742" t="s">
        <v>228828</v>
      </c>
      <c r="O69742" t="s">
        <v>229113</v>
      </c>
      <c r="P69742" t="s">
        <v>230185</v>
      </c>
      <c r="Q69742" t="s">
        <v>120682</v>
      </c>
      <c r="R69742" t="s">
        <v>226047</v>
      </c>
      <c r="S69742" t="s">
        <v>233772</v>
      </c>
    </row>
    <row r="69743" spans="1:19" x14ac:dyDescent="0.35">
      <c r="A69743" s="1">
        <v>87217</v>
      </c>
      <c r="B69743" t="s">
        <v>41963</v>
      </c>
      <c r="C69743" t="s">
        <v>114992</v>
      </c>
      <c r="D69743" t="s">
        <v>5</v>
      </c>
      <c r="E69743" t="s">
        <v>119958</v>
      </c>
      <c r="F69743" t="s">
        <v>122410</v>
      </c>
      <c r="G69743">
        <v>1.1250000000000001E-5</v>
      </c>
      <c r="H69743" t="s">
        <v>41963</v>
      </c>
      <c r="I69743" t="s">
        <v>166411</v>
      </c>
      <c r="K69743" t="s">
        <v>226047</v>
      </c>
      <c r="L69743" t="s">
        <v>228704</v>
      </c>
      <c r="M69743" t="s">
        <v>8</v>
      </c>
      <c r="N69743" t="s">
        <v>228828</v>
      </c>
      <c r="O69743" t="s">
        <v>229113</v>
      </c>
      <c r="P69743" t="s">
        <v>230185</v>
      </c>
      <c r="Q69743" t="s">
        <v>120682</v>
      </c>
      <c r="R69743" t="s">
        <v>226047</v>
      </c>
      <c r="S69743" t="s">
        <v>233772</v>
      </c>
    </row>
    <row r="69744" spans="1:19" x14ac:dyDescent="0.35">
      <c r="A69744" s="1">
        <v>87218</v>
      </c>
      <c r="B69744" t="s">
        <v>41963</v>
      </c>
      <c r="C69744" t="s">
        <v>114993</v>
      </c>
      <c r="D69744" t="s">
        <v>5</v>
      </c>
      <c r="E69744" t="s">
        <v>119958</v>
      </c>
      <c r="F69744" t="s">
        <v>124518</v>
      </c>
      <c r="G69744">
        <v>1.0000000000000001E-5</v>
      </c>
      <c r="H69744" t="s">
        <v>41963</v>
      </c>
      <c r="I69744" t="s">
        <v>166411</v>
      </c>
      <c r="K69744" t="s">
        <v>226047</v>
      </c>
      <c r="L69744" t="s">
        <v>228704</v>
      </c>
      <c r="M69744" t="s">
        <v>8</v>
      </c>
      <c r="N69744" t="s">
        <v>228828</v>
      </c>
      <c r="O69744" t="s">
        <v>229113</v>
      </c>
      <c r="P69744" t="s">
        <v>230185</v>
      </c>
      <c r="Q69744" t="s">
        <v>120682</v>
      </c>
      <c r="R69744" t="s">
        <v>226047</v>
      </c>
      <c r="S69744" t="s">
        <v>233772</v>
      </c>
    </row>
    <row r="69745" spans="1:19" x14ac:dyDescent="0.35">
      <c r="A69745" s="1">
        <v>87219</v>
      </c>
      <c r="B69745" t="s">
        <v>41964</v>
      </c>
      <c r="C69745" t="s">
        <v>114994</v>
      </c>
      <c r="D69745" t="s">
        <v>5</v>
      </c>
      <c r="E69745" t="s">
        <v>119955</v>
      </c>
      <c r="F69745" t="s">
        <v>120855</v>
      </c>
      <c r="G69745">
        <v>1.1E-5</v>
      </c>
      <c r="H69745" t="s">
        <v>41964</v>
      </c>
      <c r="I69745" t="s">
        <v>166412</v>
      </c>
      <c r="K69745" t="s">
        <v>226046</v>
      </c>
      <c r="L69745" t="s">
        <v>228704</v>
      </c>
      <c r="M69745" t="s">
        <v>14</v>
      </c>
      <c r="N69745" t="s">
        <v>228857</v>
      </c>
      <c r="O69745" t="s">
        <v>229149</v>
      </c>
      <c r="P69745" t="s">
        <v>229149</v>
      </c>
      <c r="Q69745" t="s">
        <v>120060</v>
      </c>
      <c r="R69745" t="s">
        <v>226047</v>
      </c>
      <c r="S69745" t="s">
        <v>233772</v>
      </c>
    </row>
    <row r="69746" spans="1:19" x14ac:dyDescent="0.35">
      <c r="A69746" s="1">
        <v>87220</v>
      </c>
      <c r="B69746" t="s">
        <v>41965</v>
      </c>
      <c r="C69746" t="s">
        <v>114995</v>
      </c>
      <c r="D69746" t="s">
        <v>4</v>
      </c>
      <c r="F69746" t="s">
        <v>120266</v>
      </c>
      <c r="G69746">
        <v>2.5000000000000002E-6</v>
      </c>
      <c r="H69746" t="s">
        <v>41965</v>
      </c>
      <c r="I69746" t="s">
        <v>166413</v>
      </c>
      <c r="K69746" t="s">
        <v>226047</v>
      </c>
      <c r="L69746" t="s">
        <v>228704</v>
      </c>
      <c r="M69746" t="s">
        <v>8</v>
      </c>
      <c r="N69746" t="s">
        <v>228830</v>
      </c>
      <c r="O69746" t="s">
        <v>229110</v>
      </c>
      <c r="P69746" t="s">
        <v>229110</v>
      </c>
      <c r="R69746" t="s">
        <v>226047</v>
      </c>
      <c r="S69746" t="s">
        <v>233772</v>
      </c>
    </row>
    <row r="69747" spans="1:19" x14ac:dyDescent="0.35">
      <c r="A69747" s="1">
        <v>87221</v>
      </c>
      <c r="B69747" t="s">
        <v>41966</v>
      </c>
      <c r="C69747" t="s">
        <v>114996</v>
      </c>
      <c r="D69747" t="s">
        <v>5</v>
      </c>
      <c r="E69747" t="s">
        <v>119954</v>
      </c>
      <c r="F69747" t="s">
        <v>120733</v>
      </c>
      <c r="G69747">
        <v>2.1999999999999999E-5</v>
      </c>
      <c r="H69747" t="s">
        <v>41966</v>
      </c>
      <c r="I69747" t="s">
        <v>166414</v>
      </c>
      <c r="K69747" t="s">
        <v>226047</v>
      </c>
      <c r="L69747" t="s">
        <v>228704</v>
      </c>
      <c r="M69747" t="s">
        <v>14</v>
      </c>
      <c r="N69747" t="s">
        <v>228857</v>
      </c>
      <c r="O69747" t="s">
        <v>229149</v>
      </c>
      <c r="P69747" t="s">
        <v>230529</v>
      </c>
      <c r="Q69747" t="s">
        <v>120059</v>
      </c>
      <c r="R69747" t="s">
        <v>226047</v>
      </c>
      <c r="S69747" t="s">
        <v>233772</v>
      </c>
    </row>
    <row r="69748" spans="1:19" x14ac:dyDescent="0.35">
      <c r="A69748" s="1">
        <v>87222</v>
      </c>
      <c r="B69748" t="s">
        <v>41966</v>
      </c>
      <c r="C69748" t="s">
        <v>114997</v>
      </c>
      <c r="D69748" t="s">
        <v>5</v>
      </c>
      <c r="E69748" t="s">
        <v>119955</v>
      </c>
      <c r="F69748" t="s">
        <v>120409</v>
      </c>
      <c r="G69748">
        <v>5.0000000000000004E-6</v>
      </c>
      <c r="H69748" t="s">
        <v>41966</v>
      </c>
      <c r="I69748" t="s">
        <v>166414</v>
      </c>
      <c r="K69748" t="s">
        <v>226047</v>
      </c>
      <c r="L69748" t="s">
        <v>228704</v>
      </c>
      <c r="M69748" t="s">
        <v>14</v>
      </c>
      <c r="N69748" t="s">
        <v>228857</v>
      </c>
      <c r="O69748" t="s">
        <v>229149</v>
      </c>
      <c r="P69748" t="s">
        <v>230529</v>
      </c>
      <c r="Q69748" t="s">
        <v>120059</v>
      </c>
      <c r="R69748" t="s">
        <v>226047</v>
      </c>
      <c r="S69748" t="s">
        <v>233772</v>
      </c>
    </row>
    <row r="69749" spans="1:19" x14ac:dyDescent="0.35">
      <c r="A69749" s="1">
        <v>87223</v>
      </c>
      <c r="B69749" t="s">
        <v>41967</v>
      </c>
      <c r="C69749" t="s">
        <v>114998</v>
      </c>
      <c r="D69749" t="s">
        <v>5</v>
      </c>
      <c r="E69749" t="s">
        <v>119954</v>
      </c>
      <c r="F69749" t="s">
        <v>122801</v>
      </c>
      <c r="G69749">
        <v>7.5000000000000002E-6</v>
      </c>
      <c r="H69749" t="s">
        <v>41967</v>
      </c>
      <c r="I69749" t="s">
        <v>166415</v>
      </c>
      <c r="K69749" t="s">
        <v>226047</v>
      </c>
      <c r="L69749" t="s">
        <v>228704</v>
      </c>
      <c r="M69749" t="s">
        <v>8</v>
      </c>
      <c r="N69749" t="s">
        <v>228877</v>
      </c>
      <c r="O69749" t="s">
        <v>229177</v>
      </c>
      <c r="P69749" t="s">
        <v>230117</v>
      </c>
      <c r="Q69749" t="s">
        <v>120682</v>
      </c>
      <c r="R69749" t="s">
        <v>226047</v>
      </c>
      <c r="S69749" t="s">
        <v>233772</v>
      </c>
    </row>
    <row r="69750" spans="1:19" x14ac:dyDescent="0.35">
      <c r="A69750" s="1">
        <v>87224</v>
      </c>
      <c r="B69750" t="s">
        <v>41967</v>
      </c>
      <c r="C69750" t="s">
        <v>114999</v>
      </c>
      <c r="D69750" t="s">
        <v>5</v>
      </c>
      <c r="E69750" t="s">
        <v>119955</v>
      </c>
      <c r="F69750" t="s">
        <v>121990</v>
      </c>
      <c r="G69750">
        <v>2.8499999999999998E-6</v>
      </c>
      <c r="H69750" t="s">
        <v>41967</v>
      </c>
      <c r="I69750" t="s">
        <v>166415</v>
      </c>
      <c r="K69750" t="s">
        <v>226047</v>
      </c>
      <c r="L69750" t="s">
        <v>228704</v>
      </c>
      <c r="M69750" t="s">
        <v>8</v>
      </c>
      <c r="N69750" t="s">
        <v>228877</v>
      </c>
      <c r="O69750" t="s">
        <v>229177</v>
      </c>
      <c r="P69750" t="s">
        <v>230117</v>
      </c>
      <c r="Q69750" t="s">
        <v>120682</v>
      </c>
      <c r="R69750" t="s">
        <v>226047</v>
      </c>
      <c r="S69750" t="s">
        <v>233772</v>
      </c>
    </row>
    <row r="69751" spans="1:19" x14ac:dyDescent="0.35">
      <c r="A69751" s="1">
        <v>87226</v>
      </c>
      <c r="B69751" t="s">
        <v>41968</v>
      </c>
      <c r="C69751" t="s">
        <v>115000</v>
      </c>
      <c r="D69751" t="s">
        <v>5</v>
      </c>
      <c r="E69751" t="s">
        <v>119955</v>
      </c>
      <c r="F69751" t="s">
        <v>120604</v>
      </c>
      <c r="G69751">
        <v>3.2499999999999997E-5</v>
      </c>
      <c r="H69751" t="s">
        <v>41968</v>
      </c>
      <c r="I69751" t="s">
        <v>166416</v>
      </c>
      <c r="K69751" t="s">
        <v>226047</v>
      </c>
      <c r="L69751" t="s">
        <v>228704</v>
      </c>
      <c r="M69751" t="s">
        <v>8</v>
      </c>
      <c r="N69751" t="s">
        <v>228910</v>
      </c>
      <c r="O69751" t="s">
        <v>229253</v>
      </c>
      <c r="P69751" t="s">
        <v>232630</v>
      </c>
      <c r="R69751" t="s">
        <v>226047</v>
      </c>
      <c r="S69751" t="s">
        <v>233772</v>
      </c>
    </row>
    <row r="69752" spans="1:19" x14ac:dyDescent="0.35">
      <c r="A69752" s="1">
        <v>87228</v>
      </c>
      <c r="B69752" t="s">
        <v>41969</v>
      </c>
      <c r="C69752" t="s">
        <v>115001</v>
      </c>
      <c r="D69752" t="s">
        <v>5</v>
      </c>
      <c r="E69752" t="s">
        <v>119954</v>
      </c>
      <c r="F69752" t="s">
        <v>122242</v>
      </c>
      <c r="G69752">
        <v>2.5000000000000002E-6</v>
      </c>
      <c r="H69752" t="s">
        <v>41969</v>
      </c>
      <c r="I69752" t="s">
        <v>166417</v>
      </c>
      <c r="K69752" t="s">
        <v>226047</v>
      </c>
      <c r="L69752" t="s">
        <v>228704</v>
      </c>
      <c r="M69752" t="s">
        <v>8</v>
      </c>
      <c r="N69752" t="s">
        <v>228881</v>
      </c>
      <c r="O69752" t="s">
        <v>229244</v>
      </c>
      <c r="P69752" t="s">
        <v>229244</v>
      </c>
      <c r="Q69752" t="s">
        <v>121535</v>
      </c>
      <c r="R69752" t="s">
        <v>226047</v>
      </c>
      <c r="S69752" t="s">
        <v>233772</v>
      </c>
    </row>
    <row r="69753" spans="1:19" x14ac:dyDescent="0.35">
      <c r="A69753" s="1">
        <v>87230</v>
      </c>
      <c r="B69753" t="s">
        <v>41970</v>
      </c>
      <c r="C69753" t="s">
        <v>115002</v>
      </c>
      <c r="D69753" t="s">
        <v>4</v>
      </c>
      <c r="F69753" t="s">
        <v>122027</v>
      </c>
      <c r="G69753">
        <v>4.6015400000000001E-7</v>
      </c>
      <c r="H69753" t="s">
        <v>41970</v>
      </c>
      <c r="I69753" t="s">
        <v>166418</v>
      </c>
      <c r="K69753" t="s">
        <v>226048</v>
      </c>
      <c r="L69753" t="s">
        <v>228704</v>
      </c>
      <c r="M69753" t="s">
        <v>8</v>
      </c>
      <c r="N69753" t="s">
        <v>228998</v>
      </c>
      <c r="O69753" t="s">
        <v>229586</v>
      </c>
      <c r="P69753" t="s">
        <v>232992</v>
      </c>
      <c r="Q69753" t="s">
        <v>121938</v>
      </c>
      <c r="R69753" t="s">
        <v>226047</v>
      </c>
      <c r="S69753" t="s">
        <v>233772</v>
      </c>
    </row>
    <row r="69754" spans="1:19" x14ac:dyDescent="0.35">
      <c r="A69754" s="1">
        <v>87231</v>
      </c>
      <c r="B69754" t="s">
        <v>41971</v>
      </c>
      <c r="C69754" t="s">
        <v>115003</v>
      </c>
      <c r="D69754" t="s">
        <v>5</v>
      </c>
      <c r="F69754" t="s">
        <v>120625</v>
      </c>
      <c r="G69754">
        <v>3.9999999999999998E-6</v>
      </c>
      <c r="H69754" t="s">
        <v>41971</v>
      </c>
      <c r="I69754" t="s">
        <v>166419</v>
      </c>
      <c r="K69754" t="s">
        <v>226047</v>
      </c>
      <c r="L69754" t="s">
        <v>228704</v>
      </c>
      <c r="M69754" t="s">
        <v>8</v>
      </c>
      <c r="N69754" t="s">
        <v>228892</v>
      </c>
      <c r="O69754" t="s">
        <v>229199</v>
      </c>
      <c r="P69754" t="s">
        <v>231029</v>
      </c>
      <c r="Q69754" t="s">
        <v>121322</v>
      </c>
      <c r="R69754" t="s">
        <v>226047</v>
      </c>
      <c r="S69754" t="s">
        <v>233772</v>
      </c>
    </row>
    <row r="69755" spans="1:19" x14ac:dyDescent="0.35">
      <c r="A69755" s="1">
        <v>87232</v>
      </c>
      <c r="B69755" t="s">
        <v>41972</v>
      </c>
      <c r="C69755" t="s">
        <v>115004</v>
      </c>
      <c r="D69755" t="s">
        <v>5</v>
      </c>
      <c r="E69755" t="s">
        <v>119955</v>
      </c>
      <c r="F69755" t="s">
        <v>121485</v>
      </c>
      <c r="G69755">
        <v>1.1E-5</v>
      </c>
      <c r="H69755" t="s">
        <v>41972</v>
      </c>
      <c r="I69755" t="s">
        <v>166420</v>
      </c>
      <c r="K69755" t="s">
        <v>226049</v>
      </c>
      <c r="L69755" t="s">
        <v>228704</v>
      </c>
      <c r="M69755" t="s">
        <v>8</v>
      </c>
      <c r="N69755" t="s">
        <v>228841</v>
      </c>
      <c r="O69755" t="s">
        <v>229137</v>
      </c>
      <c r="P69755" t="s">
        <v>229137</v>
      </c>
      <c r="Q69755" t="s">
        <v>120308</v>
      </c>
      <c r="R69755" t="s">
        <v>226047</v>
      </c>
      <c r="S69755" t="s">
        <v>233772</v>
      </c>
    </row>
    <row r="69756" spans="1:19" x14ac:dyDescent="0.35">
      <c r="A69756" s="1">
        <v>87233</v>
      </c>
      <c r="B69756" t="s">
        <v>41973</v>
      </c>
      <c r="C69756" t="s">
        <v>115005</v>
      </c>
      <c r="D69756" t="s">
        <v>5</v>
      </c>
      <c r="F69756" t="s">
        <v>120311</v>
      </c>
      <c r="G69756">
        <v>3.9999999999999998E-6</v>
      </c>
      <c r="H69756" t="s">
        <v>41973</v>
      </c>
      <c r="I69756" t="s">
        <v>166421</v>
      </c>
      <c r="K69756" t="s">
        <v>226047</v>
      </c>
      <c r="L69756" t="s">
        <v>228704</v>
      </c>
      <c r="M69756" t="s">
        <v>8</v>
      </c>
      <c r="N69756" t="s">
        <v>228828</v>
      </c>
      <c r="O69756" t="s">
        <v>229113</v>
      </c>
      <c r="P69756" t="s">
        <v>230113</v>
      </c>
      <c r="Q69756" t="s">
        <v>120059</v>
      </c>
      <c r="R69756" t="s">
        <v>226047</v>
      </c>
      <c r="S69756" t="s">
        <v>233772</v>
      </c>
    </row>
    <row r="69757" spans="1:19" x14ac:dyDescent="0.35">
      <c r="A69757" s="1">
        <v>87234</v>
      </c>
      <c r="B69757" t="s">
        <v>41974</v>
      </c>
      <c r="C69757" t="s">
        <v>115006</v>
      </c>
      <c r="D69757" t="s">
        <v>5</v>
      </c>
      <c r="F69757" t="s">
        <v>120488</v>
      </c>
      <c r="G69757">
        <v>4.5000000000000001E-6</v>
      </c>
      <c r="H69757" t="s">
        <v>41974</v>
      </c>
      <c r="I69757" t="s">
        <v>166422</v>
      </c>
      <c r="K69757" t="s">
        <v>226047</v>
      </c>
      <c r="L69757" t="s">
        <v>228704</v>
      </c>
      <c r="M69757" t="s">
        <v>8</v>
      </c>
      <c r="N69757" t="s">
        <v>228830</v>
      </c>
      <c r="O69757" t="s">
        <v>229110</v>
      </c>
      <c r="P69757" t="s">
        <v>229110</v>
      </c>
      <c r="Q69757" t="s">
        <v>120060</v>
      </c>
      <c r="R69757" t="s">
        <v>226047</v>
      </c>
      <c r="S69757" t="s">
        <v>233772</v>
      </c>
    </row>
    <row r="69758" spans="1:19" x14ac:dyDescent="0.35">
      <c r="A69758" s="1">
        <v>87236</v>
      </c>
      <c r="B69758" t="s">
        <v>41975</v>
      </c>
      <c r="C69758" t="s">
        <v>115007</v>
      </c>
      <c r="D69758" t="s">
        <v>5</v>
      </c>
      <c r="E69758" t="s">
        <v>119958</v>
      </c>
      <c r="F69758" t="s">
        <v>120966</v>
      </c>
      <c r="G69758">
        <v>8.8000000000000004E-6</v>
      </c>
      <c r="H69758" t="s">
        <v>41975</v>
      </c>
      <c r="I69758" t="s">
        <v>166423</v>
      </c>
      <c r="K69758" t="s">
        <v>226046</v>
      </c>
      <c r="L69758" t="s">
        <v>228704</v>
      </c>
      <c r="M69758" t="s">
        <v>8</v>
      </c>
      <c r="N69758" t="s">
        <v>228828</v>
      </c>
      <c r="O69758" t="s">
        <v>229113</v>
      </c>
      <c r="P69758" t="s">
        <v>230099</v>
      </c>
      <c r="Q69758" t="s">
        <v>122295</v>
      </c>
      <c r="R69758" t="s">
        <v>226047</v>
      </c>
      <c r="S69758" t="s">
        <v>233772</v>
      </c>
    </row>
    <row r="69759" spans="1:19" x14ac:dyDescent="0.35">
      <c r="A69759" s="1">
        <v>87237</v>
      </c>
      <c r="B69759" t="s">
        <v>41975</v>
      </c>
      <c r="C69759" t="s">
        <v>115008</v>
      </c>
      <c r="D69759" t="s">
        <v>5</v>
      </c>
      <c r="F69759" t="s">
        <v>120585</v>
      </c>
      <c r="G69759">
        <v>6.0000000000000002E-6</v>
      </c>
      <c r="H69759" t="s">
        <v>41975</v>
      </c>
      <c r="I69759" t="s">
        <v>166423</v>
      </c>
      <c r="K69759" t="s">
        <v>226046</v>
      </c>
      <c r="L69759" t="s">
        <v>228704</v>
      </c>
      <c r="M69759" t="s">
        <v>8</v>
      </c>
      <c r="N69759" t="s">
        <v>228828</v>
      </c>
      <c r="O69759" t="s">
        <v>229113</v>
      </c>
      <c r="P69759" t="s">
        <v>230099</v>
      </c>
      <c r="Q69759" t="s">
        <v>122295</v>
      </c>
      <c r="R69759" t="s">
        <v>226047</v>
      </c>
      <c r="S69759" t="s">
        <v>233772</v>
      </c>
    </row>
    <row r="69760" spans="1:19" x14ac:dyDescent="0.35">
      <c r="A69760" s="1">
        <v>87238</v>
      </c>
      <c r="B69760" t="s">
        <v>41975</v>
      </c>
      <c r="C69760" t="s">
        <v>115009</v>
      </c>
      <c r="D69760" t="s">
        <v>5</v>
      </c>
      <c r="F69760" t="s">
        <v>119991</v>
      </c>
      <c r="G69760">
        <v>6.0000000000000002E-6</v>
      </c>
      <c r="H69760" t="s">
        <v>41975</v>
      </c>
      <c r="I69760" t="s">
        <v>166423</v>
      </c>
      <c r="K69760" t="s">
        <v>226046</v>
      </c>
      <c r="L69760" t="s">
        <v>228704</v>
      </c>
      <c r="M69760" t="s">
        <v>8</v>
      </c>
      <c r="N69760" t="s">
        <v>228828</v>
      </c>
      <c r="O69760" t="s">
        <v>229113</v>
      </c>
      <c r="P69760" t="s">
        <v>230099</v>
      </c>
      <c r="Q69760" t="s">
        <v>122295</v>
      </c>
      <c r="R69760" t="s">
        <v>226047</v>
      </c>
      <c r="S69760" t="s">
        <v>233772</v>
      </c>
    </row>
    <row r="69761" spans="1:19" x14ac:dyDescent="0.35">
      <c r="A69761" s="1">
        <v>87239</v>
      </c>
      <c r="B69761" t="s">
        <v>41975</v>
      </c>
      <c r="C69761" t="s">
        <v>115010</v>
      </c>
      <c r="D69761" t="s">
        <v>5</v>
      </c>
      <c r="E69761" t="s">
        <v>119958</v>
      </c>
      <c r="F69761" t="s">
        <v>120349</v>
      </c>
      <c r="G69761">
        <v>1.9999999999999999E-6</v>
      </c>
      <c r="H69761" t="s">
        <v>41975</v>
      </c>
      <c r="I69761" t="s">
        <v>166423</v>
      </c>
      <c r="K69761" t="s">
        <v>226046</v>
      </c>
      <c r="L69761" t="s">
        <v>228704</v>
      </c>
      <c r="M69761" t="s">
        <v>8</v>
      </c>
      <c r="N69761" t="s">
        <v>228828</v>
      </c>
      <c r="O69761" t="s">
        <v>229113</v>
      </c>
      <c r="P69761" t="s">
        <v>230099</v>
      </c>
      <c r="Q69761" t="s">
        <v>122295</v>
      </c>
      <c r="R69761" t="s">
        <v>226047</v>
      </c>
      <c r="S69761" t="s">
        <v>233772</v>
      </c>
    </row>
    <row r="69762" spans="1:19" x14ac:dyDescent="0.35">
      <c r="A69762" s="1">
        <v>87240</v>
      </c>
      <c r="B69762" t="s">
        <v>41976</v>
      </c>
      <c r="C69762" t="s">
        <v>115011</v>
      </c>
      <c r="D69762" t="s">
        <v>5</v>
      </c>
      <c r="E69762" t="s">
        <v>119955</v>
      </c>
      <c r="F69762" t="s">
        <v>120161</v>
      </c>
      <c r="G69762">
        <v>9.800000000000001E-6</v>
      </c>
      <c r="H69762" t="s">
        <v>41976</v>
      </c>
      <c r="I69762" t="s">
        <v>166424</v>
      </c>
      <c r="K69762" t="s">
        <v>226047</v>
      </c>
      <c r="L69762" t="s">
        <v>228704</v>
      </c>
      <c r="M69762" t="s">
        <v>8</v>
      </c>
      <c r="N69762" t="s">
        <v>228828</v>
      </c>
      <c r="O69762" t="s">
        <v>229113</v>
      </c>
      <c r="P69762" t="s">
        <v>230107</v>
      </c>
      <c r="Q69762" t="s">
        <v>120060</v>
      </c>
      <c r="R69762" t="s">
        <v>226047</v>
      </c>
      <c r="S69762" t="s">
        <v>233772</v>
      </c>
    </row>
    <row r="69763" spans="1:19" x14ac:dyDescent="0.35">
      <c r="A69763" s="1">
        <v>87241</v>
      </c>
      <c r="B69763" t="s">
        <v>41977</v>
      </c>
      <c r="C69763" t="s">
        <v>115012</v>
      </c>
      <c r="D69763" t="s">
        <v>5</v>
      </c>
      <c r="E69763" t="s">
        <v>119954</v>
      </c>
      <c r="F69763" t="s">
        <v>122857</v>
      </c>
      <c r="G69763">
        <v>1.5999999999999999E-5</v>
      </c>
      <c r="H69763" t="s">
        <v>41977</v>
      </c>
      <c r="I69763" t="s">
        <v>166425</v>
      </c>
      <c r="K69763" t="s">
        <v>226047</v>
      </c>
      <c r="L69763" t="s">
        <v>228704</v>
      </c>
      <c r="M69763" t="s">
        <v>8</v>
      </c>
      <c r="N69763" t="s">
        <v>228862</v>
      </c>
      <c r="O69763" t="s">
        <v>229114</v>
      </c>
      <c r="P69763" t="s">
        <v>230134</v>
      </c>
      <c r="Q69763" t="s">
        <v>120216</v>
      </c>
      <c r="R69763" t="s">
        <v>226047</v>
      </c>
      <c r="S69763" t="s">
        <v>233772</v>
      </c>
    </row>
    <row r="69764" spans="1:19" x14ac:dyDescent="0.35">
      <c r="A69764" s="1">
        <v>87242</v>
      </c>
      <c r="B69764" t="s">
        <v>41977</v>
      </c>
      <c r="C69764" t="s">
        <v>115013</v>
      </c>
      <c r="D69764" t="s">
        <v>5</v>
      </c>
      <c r="F69764" t="s">
        <v>122202</v>
      </c>
      <c r="G69764">
        <v>1.9999999999999999E-6</v>
      </c>
      <c r="H69764" t="s">
        <v>41977</v>
      </c>
      <c r="I69764" t="s">
        <v>166425</v>
      </c>
      <c r="K69764" t="s">
        <v>226047</v>
      </c>
      <c r="L69764" t="s">
        <v>228704</v>
      </c>
      <c r="M69764" t="s">
        <v>8</v>
      </c>
      <c r="N69764" t="s">
        <v>228862</v>
      </c>
      <c r="O69764" t="s">
        <v>229114</v>
      </c>
      <c r="P69764" t="s">
        <v>230134</v>
      </c>
      <c r="Q69764" t="s">
        <v>120216</v>
      </c>
      <c r="R69764" t="s">
        <v>226047</v>
      </c>
      <c r="S69764" t="s">
        <v>233772</v>
      </c>
    </row>
    <row r="69765" spans="1:19" x14ac:dyDescent="0.35">
      <c r="A69765" s="1">
        <v>87243</v>
      </c>
      <c r="B69765" t="s">
        <v>41977</v>
      </c>
      <c r="C69765" t="s">
        <v>115014</v>
      </c>
      <c r="D69765" t="s">
        <v>5</v>
      </c>
      <c r="E69765" t="s">
        <v>119955</v>
      </c>
      <c r="F69765" t="s">
        <v>120358</v>
      </c>
      <c r="G69765">
        <v>3.9999999999999998E-6</v>
      </c>
      <c r="H69765" t="s">
        <v>41977</v>
      </c>
      <c r="I69765" t="s">
        <v>166425</v>
      </c>
      <c r="K69765" t="s">
        <v>226047</v>
      </c>
      <c r="L69765" t="s">
        <v>228704</v>
      </c>
      <c r="M69765" t="s">
        <v>8</v>
      </c>
      <c r="N69765" t="s">
        <v>228862</v>
      </c>
      <c r="O69765" t="s">
        <v>229114</v>
      </c>
      <c r="P69765" t="s">
        <v>230134</v>
      </c>
      <c r="Q69765" t="s">
        <v>120216</v>
      </c>
      <c r="R69765" t="s">
        <v>226047</v>
      </c>
      <c r="S69765" t="s">
        <v>233772</v>
      </c>
    </row>
    <row r="69766" spans="1:19" x14ac:dyDescent="0.35">
      <c r="A69766" s="1">
        <v>87244</v>
      </c>
      <c r="B69766" t="s">
        <v>41978</v>
      </c>
      <c r="C69766" t="s">
        <v>115015</v>
      </c>
      <c r="D69766" t="s">
        <v>5</v>
      </c>
      <c r="E69766" t="s">
        <v>119954</v>
      </c>
      <c r="F69766" t="s">
        <v>120376</v>
      </c>
      <c r="G69766">
        <v>1.204E-5</v>
      </c>
      <c r="H69766" t="s">
        <v>41978</v>
      </c>
      <c r="I69766" t="s">
        <v>166426</v>
      </c>
      <c r="K69766" t="s">
        <v>226046</v>
      </c>
      <c r="L69766" t="s">
        <v>228704</v>
      </c>
      <c r="M69766" t="s">
        <v>8</v>
      </c>
      <c r="N69766" t="s">
        <v>228828</v>
      </c>
      <c r="O69766" t="s">
        <v>229113</v>
      </c>
      <c r="P69766" t="s">
        <v>230099</v>
      </c>
      <c r="Q69766" t="s">
        <v>120216</v>
      </c>
      <c r="R69766" t="s">
        <v>226047</v>
      </c>
      <c r="S69766" t="s">
        <v>233772</v>
      </c>
    </row>
    <row r="69767" spans="1:19" x14ac:dyDescent="0.35">
      <c r="A69767" s="1">
        <v>87245</v>
      </c>
      <c r="B69767" t="s">
        <v>41978</v>
      </c>
      <c r="C69767" t="s">
        <v>115016</v>
      </c>
      <c r="D69767" t="s">
        <v>5</v>
      </c>
      <c r="E69767" t="s">
        <v>119955</v>
      </c>
      <c r="F69767" t="s">
        <v>120388</v>
      </c>
      <c r="G69767">
        <v>5.3000000000000001E-6</v>
      </c>
      <c r="H69767" t="s">
        <v>41978</v>
      </c>
      <c r="I69767" t="s">
        <v>166426</v>
      </c>
      <c r="K69767" t="s">
        <v>226046</v>
      </c>
      <c r="L69767" t="s">
        <v>228704</v>
      </c>
      <c r="M69767" t="s">
        <v>8</v>
      </c>
      <c r="N69767" t="s">
        <v>228828</v>
      </c>
      <c r="O69767" t="s">
        <v>229113</v>
      </c>
      <c r="P69767" t="s">
        <v>230099</v>
      </c>
      <c r="Q69767" t="s">
        <v>120216</v>
      </c>
      <c r="R69767" t="s">
        <v>226047</v>
      </c>
      <c r="S69767" t="s">
        <v>233772</v>
      </c>
    </row>
    <row r="69768" spans="1:19" x14ac:dyDescent="0.35">
      <c r="A69768" s="1">
        <v>87246</v>
      </c>
      <c r="B69768" t="s">
        <v>41978</v>
      </c>
      <c r="C69768" t="s">
        <v>115017</v>
      </c>
      <c r="D69768" t="s">
        <v>5</v>
      </c>
      <c r="E69768" t="s">
        <v>119956</v>
      </c>
      <c r="F69768" t="s">
        <v>120788</v>
      </c>
      <c r="G69768">
        <v>2.5000000000000001E-5</v>
      </c>
      <c r="H69768" t="s">
        <v>41978</v>
      </c>
      <c r="I69768" t="s">
        <v>166426</v>
      </c>
      <c r="K69768" t="s">
        <v>226046</v>
      </c>
      <c r="L69768" t="s">
        <v>228704</v>
      </c>
      <c r="M69768" t="s">
        <v>8</v>
      </c>
      <c r="N69768" t="s">
        <v>228828</v>
      </c>
      <c r="O69768" t="s">
        <v>229113</v>
      </c>
      <c r="P69768" t="s">
        <v>230099</v>
      </c>
      <c r="Q69768" t="s">
        <v>120216</v>
      </c>
      <c r="R69768" t="s">
        <v>226047</v>
      </c>
      <c r="S69768" t="s">
        <v>233772</v>
      </c>
    </row>
    <row r="69769" spans="1:19" x14ac:dyDescent="0.35">
      <c r="A69769" s="1">
        <v>87247</v>
      </c>
      <c r="B69769" t="s">
        <v>41978</v>
      </c>
      <c r="C69769" t="s">
        <v>115018</v>
      </c>
      <c r="D69769" t="s">
        <v>4</v>
      </c>
      <c r="F69769" t="s">
        <v>120008</v>
      </c>
      <c r="G69769">
        <v>4.9999999999999998E-7</v>
      </c>
      <c r="H69769" t="s">
        <v>41978</v>
      </c>
      <c r="I69769" t="s">
        <v>166426</v>
      </c>
      <c r="K69769" t="s">
        <v>226046</v>
      </c>
      <c r="L69769" t="s">
        <v>228704</v>
      </c>
      <c r="M69769" t="s">
        <v>8</v>
      </c>
      <c r="N69769" t="s">
        <v>228828</v>
      </c>
      <c r="O69769" t="s">
        <v>229113</v>
      </c>
      <c r="P69769" t="s">
        <v>230099</v>
      </c>
      <c r="Q69769" t="s">
        <v>120216</v>
      </c>
      <c r="R69769" t="s">
        <v>226047</v>
      </c>
      <c r="S69769" t="s">
        <v>233772</v>
      </c>
    </row>
    <row r="69770" spans="1:19" x14ac:dyDescent="0.35">
      <c r="A69770" s="1">
        <v>87248</v>
      </c>
      <c r="B69770" t="s">
        <v>41978</v>
      </c>
      <c r="C69770" t="s">
        <v>115019</v>
      </c>
      <c r="D69770" t="s">
        <v>5</v>
      </c>
      <c r="E69770" t="s">
        <v>119958</v>
      </c>
      <c r="F69770" t="s">
        <v>120071</v>
      </c>
      <c r="G69770">
        <v>3.4999999999999997E-5</v>
      </c>
      <c r="H69770" t="s">
        <v>41978</v>
      </c>
      <c r="I69770" t="s">
        <v>166426</v>
      </c>
      <c r="K69770" t="s">
        <v>226046</v>
      </c>
      <c r="L69770" t="s">
        <v>228704</v>
      </c>
      <c r="M69770" t="s">
        <v>8</v>
      </c>
      <c r="N69770" t="s">
        <v>228828</v>
      </c>
      <c r="O69770" t="s">
        <v>229113</v>
      </c>
      <c r="P69770" t="s">
        <v>230099</v>
      </c>
      <c r="Q69770" t="s">
        <v>120216</v>
      </c>
      <c r="R69770" t="s">
        <v>226047</v>
      </c>
      <c r="S69770" t="s">
        <v>233772</v>
      </c>
    </row>
    <row r="69771" spans="1:19" x14ac:dyDescent="0.35">
      <c r="A69771" s="1">
        <v>87249</v>
      </c>
      <c r="B69771" t="s">
        <v>41979</v>
      </c>
      <c r="C69771" t="s">
        <v>115020</v>
      </c>
      <c r="D69771" t="s">
        <v>5</v>
      </c>
      <c r="E69771" t="s">
        <v>119956</v>
      </c>
      <c r="F69771" t="s">
        <v>121720</v>
      </c>
      <c r="G69771">
        <v>1.14676E-7</v>
      </c>
      <c r="H69771" t="s">
        <v>41979</v>
      </c>
      <c r="I69771" t="s">
        <v>166427</v>
      </c>
      <c r="K69771" t="s">
        <v>226050</v>
      </c>
      <c r="L69771" t="s">
        <v>228706</v>
      </c>
      <c r="M69771" t="s">
        <v>8</v>
      </c>
      <c r="N69771" t="s">
        <v>228841</v>
      </c>
      <c r="O69771" t="s">
        <v>229159</v>
      </c>
      <c r="P69771" t="s">
        <v>229159</v>
      </c>
      <c r="R69771" t="s">
        <v>226047</v>
      </c>
      <c r="S69771" t="s">
        <v>233772</v>
      </c>
    </row>
    <row r="69772" spans="1:19" x14ac:dyDescent="0.35">
      <c r="A69772" s="1">
        <v>87250</v>
      </c>
      <c r="B69772" t="s">
        <v>41979</v>
      </c>
      <c r="C69772" t="s">
        <v>115021</v>
      </c>
      <c r="D69772" t="s">
        <v>5</v>
      </c>
      <c r="E69772" t="s">
        <v>119958</v>
      </c>
      <c r="F69772" t="s">
        <v>120566</v>
      </c>
      <c r="G69772">
        <v>7.3643000000000006E-8</v>
      </c>
      <c r="H69772" t="s">
        <v>41979</v>
      </c>
      <c r="I69772" t="s">
        <v>166427</v>
      </c>
      <c r="K69772" t="s">
        <v>226050</v>
      </c>
      <c r="L69772" t="s">
        <v>228706</v>
      </c>
      <c r="M69772" t="s">
        <v>8</v>
      </c>
      <c r="N69772" t="s">
        <v>228841</v>
      </c>
      <c r="O69772" t="s">
        <v>229159</v>
      </c>
      <c r="P69772" t="s">
        <v>229159</v>
      </c>
      <c r="R69772" t="s">
        <v>226047</v>
      </c>
      <c r="S69772" t="s">
        <v>233772</v>
      </c>
    </row>
    <row r="69773" spans="1:19" x14ac:dyDescent="0.35">
      <c r="A69773" s="1">
        <v>87251</v>
      </c>
      <c r="B69773" t="s">
        <v>41979</v>
      </c>
      <c r="C69773" t="s">
        <v>115022</v>
      </c>
      <c r="D69773" t="s">
        <v>5</v>
      </c>
      <c r="E69773" t="s">
        <v>119955</v>
      </c>
      <c r="F69773" t="s">
        <v>121942</v>
      </c>
      <c r="G69773">
        <v>5.1249999999999996E-7</v>
      </c>
      <c r="H69773" t="s">
        <v>41979</v>
      </c>
      <c r="I69773" t="s">
        <v>166427</v>
      </c>
      <c r="K69773" t="s">
        <v>226050</v>
      </c>
      <c r="L69773" t="s">
        <v>228706</v>
      </c>
      <c r="M69773" t="s">
        <v>8</v>
      </c>
      <c r="N69773" t="s">
        <v>228841</v>
      </c>
      <c r="O69773" t="s">
        <v>229159</v>
      </c>
      <c r="P69773" t="s">
        <v>229159</v>
      </c>
      <c r="R69773" t="s">
        <v>226047</v>
      </c>
      <c r="S69773" t="s">
        <v>233772</v>
      </c>
    </row>
    <row r="69774" spans="1:19" x14ac:dyDescent="0.35">
      <c r="A69774" s="1">
        <v>87252</v>
      </c>
      <c r="B69774" t="s">
        <v>41979</v>
      </c>
      <c r="C69774" t="s">
        <v>115023</v>
      </c>
      <c r="D69774" t="s">
        <v>5</v>
      </c>
      <c r="E69774" t="s">
        <v>119954</v>
      </c>
      <c r="F69774" t="s">
        <v>120210</v>
      </c>
      <c r="G69774">
        <v>1.4473700000000001E-7</v>
      </c>
      <c r="H69774" t="s">
        <v>41979</v>
      </c>
      <c r="I69774" t="s">
        <v>166427</v>
      </c>
      <c r="K69774" t="s">
        <v>226050</v>
      </c>
      <c r="L69774" t="s">
        <v>228706</v>
      </c>
      <c r="M69774" t="s">
        <v>8</v>
      </c>
      <c r="N69774" t="s">
        <v>228841</v>
      </c>
      <c r="O69774" t="s">
        <v>229159</v>
      </c>
      <c r="P69774" t="s">
        <v>229159</v>
      </c>
      <c r="R69774" t="s">
        <v>226047</v>
      </c>
      <c r="S69774" t="s">
        <v>233772</v>
      </c>
    </row>
    <row r="69775" spans="1:19" x14ac:dyDescent="0.35">
      <c r="A69775" s="1">
        <v>87253</v>
      </c>
      <c r="B69775" t="s">
        <v>41980</v>
      </c>
      <c r="C69775" t="s">
        <v>115024</v>
      </c>
      <c r="D69775" t="s">
        <v>4</v>
      </c>
      <c r="F69775" t="s">
        <v>120467</v>
      </c>
      <c r="G69775">
        <v>1.7E-8</v>
      </c>
      <c r="H69775" t="s">
        <v>41980</v>
      </c>
      <c r="I69775" t="s">
        <v>166428</v>
      </c>
      <c r="K69775" t="s">
        <v>226051</v>
      </c>
      <c r="L69775" t="s">
        <v>228704</v>
      </c>
      <c r="M69775" t="s">
        <v>8</v>
      </c>
      <c r="N69775" t="s">
        <v>228830</v>
      </c>
      <c r="O69775" t="s">
        <v>229110</v>
      </c>
      <c r="P69775" t="s">
        <v>229110</v>
      </c>
      <c r="Q69775" t="s">
        <v>120523</v>
      </c>
      <c r="R69775" t="s">
        <v>233591</v>
      </c>
      <c r="S69775" t="s">
        <v>233769</v>
      </c>
    </row>
    <row r="69776" spans="1:19" x14ac:dyDescent="0.35">
      <c r="A69776" s="1">
        <v>87254</v>
      </c>
      <c r="B69776" t="s">
        <v>41981</v>
      </c>
      <c r="C69776" t="s">
        <v>115025</v>
      </c>
      <c r="D69776" t="s">
        <v>5</v>
      </c>
      <c r="F69776" t="s">
        <v>120101</v>
      </c>
      <c r="G69776">
        <v>1.5E-5</v>
      </c>
      <c r="H69776" t="s">
        <v>41981</v>
      </c>
      <c r="I69776" t="s">
        <v>166429</v>
      </c>
      <c r="K69776" t="s">
        <v>226052</v>
      </c>
      <c r="L69776" t="s">
        <v>228704</v>
      </c>
      <c r="M69776" t="s">
        <v>228726</v>
      </c>
      <c r="N69776" t="s">
        <v>228858</v>
      </c>
      <c r="O69776" t="s">
        <v>229151</v>
      </c>
      <c r="P69776" t="s">
        <v>230097</v>
      </c>
      <c r="Q69776" t="s">
        <v>121694</v>
      </c>
      <c r="R69776" t="s">
        <v>233591</v>
      </c>
      <c r="S69776" t="s">
        <v>233769</v>
      </c>
    </row>
    <row r="69777" spans="1:19" x14ac:dyDescent="0.35">
      <c r="A69777" s="1">
        <v>87255</v>
      </c>
      <c r="B69777" t="s">
        <v>41982</v>
      </c>
      <c r="C69777" t="s">
        <v>115026</v>
      </c>
      <c r="D69777" t="s">
        <v>4</v>
      </c>
      <c r="F69777" t="s">
        <v>119973</v>
      </c>
      <c r="G69777">
        <v>4.0147259999999993E-6</v>
      </c>
      <c r="H69777" t="s">
        <v>41982</v>
      </c>
      <c r="I69777" t="s">
        <v>166430</v>
      </c>
      <c r="K69777" t="s">
        <v>226053</v>
      </c>
      <c r="L69777" t="s">
        <v>228705</v>
      </c>
      <c r="M69777" t="s">
        <v>10</v>
      </c>
      <c r="N69777" t="s">
        <v>228827</v>
      </c>
      <c r="O69777" t="s">
        <v>229107</v>
      </c>
      <c r="P69777" t="s">
        <v>229107</v>
      </c>
      <c r="Q69777" t="s">
        <v>120594</v>
      </c>
      <c r="R69777" t="s">
        <v>233591</v>
      </c>
      <c r="S69777" t="s">
        <v>233769</v>
      </c>
    </row>
    <row r="69778" spans="1:19" x14ac:dyDescent="0.35">
      <c r="A69778" s="1">
        <v>87256</v>
      </c>
      <c r="B69778" t="s">
        <v>41983</v>
      </c>
      <c r="C69778" t="s">
        <v>115027</v>
      </c>
      <c r="D69778" t="s">
        <v>4</v>
      </c>
      <c r="F69778" t="s">
        <v>121988</v>
      </c>
      <c r="G69778">
        <v>9.9999999999999995E-7</v>
      </c>
      <c r="H69778" t="s">
        <v>41983</v>
      </c>
      <c r="I69778" t="s">
        <v>166431</v>
      </c>
      <c r="K69778" t="s">
        <v>226054</v>
      </c>
      <c r="L69778" t="s">
        <v>228704</v>
      </c>
      <c r="M69778" t="s">
        <v>228719</v>
      </c>
      <c r="N69778" t="s">
        <v>228847</v>
      </c>
      <c r="O69778" t="s">
        <v>229132</v>
      </c>
      <c r="P69778" t="s">
        <v>229132</v>
      </c>
      <c r="Q69778" t="s">
        <v>120124</v>
      </c>
      <c r="R69778" t="s">
        <v>233591</v>
      </c>
      <c r="S69778" t="s">
        <v>233769</v>
      </c>
    </row>
    <row r="69779" spans="1:19" x14ac:dyDescent="0.35">
      <c r="A69779" s="1">
        <v>87257</v>
      </c>
      <c r="B69779" t="s">
        <v>41983</v>
      </c>
      <c r="C69779" t="s">
        <v>115028</v>
      </c>
      <c r="D69779" t="s">
        <v>4</v>
      </c>
      <c r="F69779" t="s">
        <v>120719</v>
      </c>
      <c r="G69779">
        <v>1.18E-7</v>
      </c>
      <c r="H69779" t="s">
        <v>41983</v>
      </c>
      <c r="I69779" t="s">
        <v>166431</v>
      </c>
      <c r="K69779" t="s">
        <v>226054</v>
      </c>
      <c r="L69779" t="s">
        <v>228704</v>
      </c>
      <c r="M69779" t="s">
        <v>228719</v>
      </c>
      <c r="N69779" t="s">
        <v>228847</v>
      </c>
      <c r="O69779" t="s">
        <v>229132</v>
      </c>
      <c r="P69779" t="s">
        <v>229132</v>
      </c>
      <c r="Q69779" t="s">
        <v>120124</v>
      </c>
      <c r="R69779" t="s">
        <v>233591</v>
      </c>
      <c r="S69779" t="s">
        <v>233769</v>
      </c>
    </row>
    <row r="69780" spans="1:19" x14ac:dyDescent="0.35">
      <c r="A69780" s="1">
        <v>87258</v>
      </c>
      <c r="B69780" t="s">
        <v>41984</v>
      </c>
      <c r="C69780" t="s">
        <v>115029</v>
      </c>
      <c r="D69780" t="s">
        <v>4</v>
      </c>
      <c r="F69780" t="s">
        <v>122326</v>
      </c>
      <c r="G69780">
        <v>4.9999999999999998E-8</v>
      </c>
      <c r="H69780" t="s">
        <v>41984</v>
      </c>
      <c r="I69780" t="s">
        <v>166432</v>
      </c>
      <c r="K69780" t="s">
        <v>226055</v>
      </c>
      <c r="L69780" t="s">
        <v>228705</v>
      </c>
      <c r="M69780" t="s">
        <v>8</v>
      </c>
      <c r="N69780" t="s">
        <v>228859</v>
      </c>
      <c r="O69780" t="s">
        <v>229551</v>
      </c>
      <c r="P69780" t="s">
        <v>230803</v>
      </c>
      <c r="Q69780" t="s">
        <v>122066</v>
      </c>
      <c r="R69780" t="s">
        <v>233591</v>
      </c>
      <c r="S69780" t="s">
        <v>233769</v>
      </c>
    </row>
    <row r="69781" spans="1:19" x14ac:dyDescent="0.35">
      <c r="A69781" s="1">
        <v>87259</v>
      </c>
      <c r="B69781" t="s">
        <v>41985</v>
      </c>
      <c r="C69781" t="s">
        <v>115030</v>
      </c>
      <c r="D69781" t="s">
        <v>5</v>
      </c>
      <c r="E69781" t="s">
        <v>119955</v>
      </c>
      <c r="F69781" t="s">
        <v>123269</v>
      </c>
      <c r="G69781">
        <v>2.2000000000000001E-6</v>
      </c>
      <c r="H69781" t="s">
        <v>41985</v>
      </c>
      <c r="I69781" t="s">
        <v>166433</v>
      </c>
      <c r="K69781" t="s">
        <v>226056</v>
      </c>
      <c r="L69781" t="s">
        <v>228704</v>
      </c>
      <c r="M69781" t="s">
        <v>8</v>
      </c>
      <c r="N69781" t="s">
        <v>228828</v>
      </c>
      <c r="O69781" t="s">
        <v>229113</v>
      </c>
      <c r="P69781" t="s">
        <v>230081</v>
      </c>
      <c r="Q69781" t="s">
        <v>119973</v>
      </c>
      <c r="R69781" t="s">
        <v>233591</v>
      </c>
      <c r="S69781" t="s">
        <v>233769</v>
      </c>
    </row>
    <row r="69782" spans="1:19" x14ac:dyDescent="0.35">
      <c r="A69782" s="1">
        <v>87260</v>
      </c>
      <c r="B69782" t="s">
        <v>41985</v>
      </c>
      <c r="C69782" t="s">
        <v>115031</v>
      </c>
      <c r="D69782" t="s">
        <v>5</v>
      </c>
      <c r="E69782" t="s">
        <v>119955</v>
      </c>
      <c r="F69782" t="s">
        <v>121301</v>
      </c>
      <c r="G69782">
        <v>4.0999990000000003E-6</v>
      </c>
      <c r="H69782" t="s">
        <v>41985</v>
      </c>
      <c r="I69782" t="s">
        <v>166433</v>
      </c>
      <c r="K69782" t="s">
        <v>226056</v>
      </c>
      <c r="L69782" t="s">
        <v>228704</v>
      </c>
      <c r="M69782" t="s">
        <v>8</v>
      </c>
      <c r="N69782" t="s">
        <v>228828</v>
      </c>
      <c r="O69782" t="s">
        <v>229113</v>
      </c>
      <c r="P69782" t="s">
        <v>230081</v>
      </c>
      <c r="Q69782" t="s">
        <v>119973</v>
      </c>
      <c r="R69782" t="s">
        <v>233591</v>
      </c>
      <c r="S69782" t="s">
        <v>233769</v>
      </c>
    </row>
    <row r="69783" spans="1:19" x14ac:dyDescent="0.35">
      <c r="A69783" s="1">
        <v>87261</v>
      </c>
      <c r="B69783" t="s">
        <v>41986</v>
      </c>
      <c r="C69783" t="s">
        <v>115032</v>
      </c>
      <c r="D69783" t="s">
        <v>5</v>
      </c>
      <c r="E69783" t="s">
        <v>119954</v>
      </c>
      <c r="F69783" t="s">
        <v>121173</v>
      </c>
      <c r="G69783">
        <v>1.5E-5</v>
      </c>
      <c r="H69783" t="s">
        <v>41986</v>
      </c>
      <c r="I69783" t="s">
        <v>166434</v>
      </c>
      <c r="K69783" t="s">
        <v>226057</v>
      </c>
      <c r="L69783" t="s">
        <v>228704</v>
      </c>
      <c r="M69783" t="s">
        <v>8</v>
      </c>
      <c r="N69783" t="s">
        <v>228828</v>
      </c>
      <c r="O69783" t="s">
        <v>229113</v>
      </c>
      <c r="P69783" t="s">
        <v>230113</v>
      </c>
      <c r="Q69783" t="s">
        <v>120823</v>
      </c>
      <c r="R69783" t="s">
        <v>233591</v>
      </c>
      <c r="S69783" t="s">
        <v>233769</v>
      </c>
    </row>
    <row r="69784" spans="1:19" x14ac:dyDescent="0.35">
      <c r="A69784" s="1">
        <v>87262</v>
      </c>
      <c r="B69784" t="s">
        <v>41986</v>
      </c>
      <c r="C69784" t="s">
        <v>115033</v>
      </c>
      <c r="D69784" t="s">
        <v>5</v>
      </c>
      <c r="E69784" t="s">
        <v>119956</v>
      </c>
      <c r="F69784" t="s">
        <v>120505</v>
      </c>
      <c r="G69784">
        <v>2.0000000000000002E-5</v>
      </c>
      <c r="H69784" t="s">
        <v>41986</v>
      </c>
      <c r="I69784" t="s">
        <v>166434</v>
      </c>
      <c r="K69784" t="s">
        <v>226057</v>
      </c>
      <c r="L69784" t="s">
        <v>228704</v>
      </c>
      <c r="M69784" t="s">
        <v>8</v>
      </c>
      <c r="N69784" t="s">
        <v>228828</v>
      </c>
      <c r="O69784" t="s">
        <v>229113</v>
      </c>
      <c r="P69784" t="s">
        <v>230113</v>
      </c>
      <c r="Q69784" t="s">
        <v>120823</v>
      </c>
      <c r="R69784" t="s">
        <v>233591</v>
      </c>
      <c r="S69784" t="s">
        <v>233769</v>
      </c>
    </row>
    <row r="69785" spans="1:19" x14ac:dyDescent="0.35">
      <c r="A69785" s="1">
        <v>87263</v>
      </c>
      <c r="B69785" t="s">
        <v>41986</v>
      </c>
      <c r="C69785" t="s">
        <v>115034</v>
      </c>
      <c r="D69785" t="s">
        <v>5</v>
      </c>
      <c r="E69785" t="s">
        <v>119955</v>
      </c>
      <c r="F69785" t="s">
        <v>122237</v>
      </c>
      <c r="G69785">
        <v>3.9999999999999998E-6</v>
      </c>
      <c r="H69785" t="s">
        <v>41986</v>
      </c>
      <c r="I69785" t="s">
        <v>166434</v>
      </c>
      <c r="K69785" t="s">
        <v>226057</v>
      </c>
      <c r="L69785" t="s">
        <v>228704</v>
      </c>
      <c r="M69785" t="s">
        <v>8</v>
      </c>
      <c r="N69785" t="s">
        <v>228828</v>
      </c>
      <c r="O69785" t="s">
        <v>229113</v>
      </c>
      <c r="P69785" t="s">
        <v>230113</v>
      </c>
      <c r="Q69785" t="s">
        <v>120823</v>
      </c>
      <c r="R69785" t="s">
        <v>233591</v>
      </c>
      <c r="S69785" t="s">
        <v>233769</v>
      </c>
    </row>
    <row r="69786" spans="1:19" x14ac:dyDescent="0.35">
      <c r="A69786" s="1">
        <v>87264</v>
      </c>
      <c r="B69786" t="s">
        <v>41987</v>
      </c>
      <c r="C69786" t="s">
        <v>115035</v>
      </c>
      <c r="D69786" t="s">
        <v>5</v>
      </c>
      <c r="E69786" t="s">
        <v>119955</v>
      </c>
      <c r="F69786" t="s">
        <v>120755</v>
      </c>
      <c r="G69786">
        <v>6.6548350000000001E-6</v>
      </c>
      <c r="H69786" t="s">
        <v>41987</v>
      </c>
      <c r="I69786" t="s">
        <v>166435</v>
      </c>
      <c r="K69786" t="s">
        <v>226058</v>
      </c>
      <c r="L69786" t="s">
        <v>228704</v>
      </c>
      <c r="M69786" t="s">
        <v>13</v>
      </c>
      <c r="N69786" t="s">
        <v>228826</v>
      </c>
      <c r="O69786" t="s">
        <v>229146</v>
      </c>
      <c r="P69786" t="s">
        <v>229146</v>
      </c>
      <c r="Q69786" t="s">
        <v>120059</v>
      </c>
      <c r="R69786" t="s">
        <v>233591</v>
      </c>
      <c r="S69786" t="s">
        <v>233769</v>
      </c>
    </row>
    <row r="69787" spans="1:19" x14ac:dyDescent="0.35">
      <c r="A69787" s="1">
        <v>87265</v>
      </c>
      <c r="B69787" t="s">
        <v>41987</v>
      </c>
      <c r="C69787" t="s">
        <v>115036</v>
      </c>
      <c r="D69787" t="s">
        <v>4</v>
      </c>
      <c r="F69787" t="s">
        <v>120518</v>
      </c>
      <c r="G69787">
        <v>3.2464369999999999E-6</v>
      </c>
      <c r="H69787" t="s">
        <v>41987</v>
      </c>
      <c r="I69787" t="s">
        <v>166435</v>
      </c>
      <c r="K69787" t="s">
        <v>226058</v>
      </c>
      <c r="L69787" t="s">
        <v>228704</v>
      </c>
      <c r="M69787" t="s">
        <v>13</v>
      </c>
      <c r="N69787" t="s">
        <v>228826</v>
      </c>
      <c r="O69787" t="s">
        <v>229146</v>
      </c>
      <c r="P69787" t="s">
        <v>229146</v>
      </c>
      <c r="Q69787" t="s">
        <v>120059</v>
      </c>
      <c r="R69787" t="s">
        <v>233591</v>
      </c>
      <c r="S69787" t="s">
        <v>233769</v>
      </c>
    </row>
    <row r="69788" spans="1:19" x14ac:dyDescent="0.35">
      <c r="A69788" s="1">
        <v>87266</v>
      </c>
      <c r="B69788" t="s">
        <v>41988</v>
      </c>
      <c r="C69788" t="s">
        <v>115037</v>
      </c>
      <c r="D69788" t="s">
        <v>5</v>
      </c>
      <c r="E69788" t="s">
        <v>119957</v>
      </c>
      <c r="F69788" t="s">
        <v>120307</v>
      </c>
      <c r="G69788">
        <v>5.7000000000000003E-5</v>
      </c>
      <c r="H69788" t="s">
        <v>41988</v>
      </c>
      <c r="I69788" t="s">
        <v>166436</v>
      </c>
      <c r="K69788" t="s">
        <v>226059</v>
      </c>
      <c r="L69788" t="s">
        <v>228705</v>
      </c>
      <c r="M69788" t="s">
        <v>11</v>
      </c>
      <c r="N69788" t="s">
        <v>228826</v>
      </c>
      <c r="O69788" t="s">
        <v>229106</v>
      </c>
      <c r="P69788" t="s">
        <v>229106</v>
      </c>
      <c r="Q69788" t="s">
        <v>233491</v>
      </c>
      <c r="R69788" t="s">
        <v>233591</v>
      </c>
      <c r="S69788" t="s">
        <v>233769</v>
      </c>
    </row>
    <row r="69789" spans="1:19" x14ac:dyDescent="0.35">
      <c r="A69789" s="1">
        <v>87267</v>
      </c>
      <c r="B69789" t="s">
        <v>41988</v>
      </c>
      <c r="C69789" t="s">
        <v>115038</v>
      </c>
      <c r="D69789" t="s">
        <v>5</v>
      </c>
      <c r="F69789" t="s">
        <v>120812</v>
      </c>
      <c r="G69789">
        <v>1.0000000000000001E-5</v>
      </c>
      <c r="H69789" t="s">
        <v>41988</v>
      </c>
      <c r="I69789" t="s">
        <v>166436</v>
      </c>
      <c r="K69789" t="s">
        <v>226059</v>
      </c>
      <c r="L69789" t="s">
        <v>228705</v>
      </c>
      <c r="M69789" t="s">
        <v>11</v>
      </c>
      <c r="N69789" t="s">
        <v>228826</v>
      </c>
      <c r="O69789" t="s">
        <v>229106</v>
      </c>
      <c r="P69789" t="s">
        <v>229106</v>
      </c>
      <c r="Q69789" t="s">
        <v>233491</v>
      </c>
      <c r="R69789" t="s">
        <v>233591</v>
      </c>
      <c r="S69789" t="s">
        <v>233769</v>
      </c>
    </row>
    <row r="69790" spans="1:19" x14ac:dyDescent="0.35">
      <c r="A69790" s="1">
        <v>87268</v>
      </c>
      <c r="B69790" t="s">
        <v>41989</v>
      </c>
      <c r="C69790" t="s">
        <v>115039</v>
      </c>
      <c r="D69790" t="s">
        <v>5</v>
      </c>
      <c r="F69790" t="s">
        <v>121389</v>
      </c>
      <c r="G69790">
        <v>2.0000000000000002E-5</v>
      </c>
      <c r="H69790" t="s">
        <v>41989</v>
      </c>
      <c r="I69790" t="s">
        <v>166437</v>
      </c>
      <c r="K69790" t="s">
        <v>226060</v>
      </c>
      <c r="L69790" t="s">
        <v>228704</v>
      </c>
      <c r="M69790" t="s">
        <v>8</v>
      </c>
      <c r="N69790" t="s">
        <v>228864</v>
      </c>
      <c r="O69790" t="s">
        <v>229158</v>
      </c>
      <c r="P69790" t="s">
        <v>229158</v>
      </c>
      <c r="Q69790" t="s">
        <v>122295</v>
      </c>
      <c r="R69790" t="s">
        <v>233591</v>
      </c>
      <c r="S69790" t="s">
        <v>233769</v>
      </c>
    </row>
    <row r="69791" spans="1:19" x14ac:dyDescent="0.35">
      <c r="A69791" s="1">
        <v>87269</v>
      </c>
      <c r="B69791" t="s">
        <v>41989</v>
      </c>
      <c r="C69791" t="s">
        <v>115040</v>
      </c>
      <c r="D69791" t="s">
        <v>5</v>
      </c>
      <c r="E69791" t="s">
        <v>119955</v>
      </c>
      <c r="F69791" t="s">
        <v>123296</v>
      </c>
      <c r="G69791">
        <v>1.5E-5</v>
      </c>
      <c r="H69791" t="s">
        <v>41989</v>
      </c>
      <c r="I69791" t="s">
        <v>166437</v>
      </c>
      <c r="K69791" t="s">
        <v>226060</v>
      </c>
      <c r="L69791" t="s">
        <v>228704</v>
      </c>
      <c r="M69791" t="s">
        <v>8</v>
      </c>
      <c r="N69791" t="s">
        <v>228864</v>
      </c>
      <c r="O69791" t="s">
        <v>229158</v>
      </c>
      <c r="P69791" t="s">
        <v>229158</v>
      </c>
      <c r="Q69791" t="s">
        <v>122295</v>
      </c>
      <c r="R69791" t="s">
        <v>233591</v>
      </c>
      <c r="S69791" t="s">
        <v>233769</v>
      </c>
    </row>
    <row r="69792" spans="1:19" x14ac:dyDescent="0.35">
      <c r="A69792" s="1">
        <v>87272</v>
      </c>
      <c r="B69792" t="s">
        <v>41990</v>
      </c>
      <c r="C69792" t="s">
        <v>115041</v>
      </c>
      <c r="D69792" t="s">
        <v>5</v>
      </c>
      <c r="E69792" t="s">
        <v>119955</v>
      </c>
      <c r="F69792" t="s">
        <v>121494</v>
      </c>
      <c r="G69792">
        <v>5.0000000000000004E-6</v>
      </c>
      <c r="H69792" t="s">
        <v>41990</v>
      </c>
      <c r="I69792" t="s">
        <v>166438</v>
      </c>
      <c r="K69792" t="s">
        <v>226061</v>
      </c>
      <c r="L69792" t="s">
        <v>228704</v>
      </c>
      <c r="M69792" t="s">
        <v>8</v>
      </c>
      <c r="N69792" t="s">
        <v>228828</v>
      </c>
      <c r="O69792" t="s">
        <v>229216</v>
      </c>
      <c r="P69792" t="s">
        <v>229216</v>
      </c>
      <c r="Q69792" t="s">
        <v>121557</v>
      </c>
      <c r="R69792" t="s">
        <v>233591</v>
      </c>
      <c r="S69792" t="s">
        <v>233769</v>
      </c>
    </row>
    <row r="69793" spans="1:19" x14ac:dyDescent="0.35">
      <c r="A69793" s="1">
        <v>87273</v>
      </c>
      <c r="B69793" t="s">
        <v>41991</v>
      </c>
      <c r="C69793" t="s">
        <v>115042</v>
      </c>
      <c r="D69793" t="s">
        <v>5</v>
      </c>
      <c r="F69793" t="s">
        <v>120309</v>
      </c>
      <c r="G69793">
        <v>1.5E-6</v>
      </c>
      <c r="H69793" t="s">
        <v>41991</v>
      </c>
      <c r="I69793" t="s">
        <v>166439</v>
      </c>
      <c r="K69793" t="s">
        <v>226062</v>
      </c>
      <c r="L69793" t="s">
        <v>228704</v>
      </c>
      <c r="M69793" t="s">
        <v>8</v>
      </c>
      <c r="N69793" t="s">
        <v>228832</v>
      </c>
      <c r="O69793" t="s">
        <v>229111</v>
      </c>
      <c r="P69793" t="s">
        <v>230079</v>
      </c>
      <c r="Q69793" t="s">
        <v>120056</v>
      </c>
      <c r="R69793" t="s">
        <v>233591</v>
      </c>
      <c r="S69793" t="s">
        <v>233769</v>
      </c>
    </row>
    <row r="69794" spans="1:19" x14ac:dyDescent="0.35">
      <c r="A69794" s="1">
        <v>87274</v>
      </c>
      <c r="B69794" t="s">
        <v>41992</v>
      </c>
      <c r="C69794" t="s">
        <v>115043</v>
      </c>
      <c r="D69794" t="s">
        <v>5</v>
      </c>
      <c r="E69794" t="s">
        <v>119955</v>
      </c>
      <c r="F69794" t="s">
        <v>120718</v>
      </c>
      <c r="G69794">
        <v>7.9999999999999996E-6</v>
      </c>
      <c r="H69794" t="s">
        <v>41992</v>
      </c>
      <c r="I69794" t="s">
        <v>166440</v>
      </c>
      <c r="K69794" t="s">
        <v>226063</v>
      </c>
      <c r="L69794" t="s">
        <v>228704</v>
      </c>
      <c r="M69794" t="s">
        <v>8</v>
      </c>
      <c r="N69794" t="s">
        <v>228896</v>
      </c>
      <c r="O69794" t="s">
        <v>229210</v>
      </c>
      <c r="P69794" t="s">
        <v>229210</v>
      </c>
      <c r="Q69794" t="s">
        <v>124300</v>
      </c>
      <c r="R69794" t="s">
        <v>233591</v>
      </c>
      <c r="S69794" t="s">
        <v>233769</v>
      </c>
    </row>
    <row r="69795" spans="1:19" x14ac:dyDescent="0.35">
      <c r="A69795" s="1">
        <v>87277</v>
      </c>
      <c r="B69795" t="s">
        <v>41993</v>
      </c>
      <c r="C69795" t="s">
        <v>115044</v>
      </c>
      <c r="D69795" t="s">
        <v>4</v>
      </c>
      <c r="F69795" t="s">
        <v>121324</v>
      </c>
      <c r="G69795">
        <v>1.7863999999999999E-7</v>
      </c>
      <c r="H69795" t="s">
        <v>41993</v>
      </c>
      <c r="I69795" t="s">
        <v>166441</v>
      </c>
      <c r="K69795" t="s">
        <v>226064</v>
      </c>
      <c r="L69795" t="s">
        <v>228704</v>
      </c>
      <c r="Q69795" t="s">
        <v>120448</v>
      </c>
      <c r="R69795" t="s">
        <v>233591</v>
      </c>
      <c r="S69795" t="s">
        <v>233769</v>
      </c>
    </row>
    <row r="69796" spans="1:19" x14ac:dyDescent="0.35">
      <c r="A69796" s="1">
        <v>87278</v>
      </c>
      <c r="B69796" t="s">
        <v>41994</v>
      </c>
      <c r="C69796" t="s">
        <v>115045</v>
      </c>
      <c r="D69796" t="s">
        <v>4</v>
      </c>
      <c r="F69796" t="s">
        <v>122574</v>
      </c>
      <c r="G69796">
        <v>1.7799999999999999E-6</v>
      </c>
      <c r="H69796" t="s">
        <v>41994</v>
      </c>
      <c r="I69796" t="s">
        <v>166442</v>
      </c>
      <c r="K69796" t="s">
        <v>226065</v>
      </c>
      <c r="L69796" t="s">
        <v>228704</v>
      </c>
      <c r="M69796" t="s">
        <v>8</v>
      </c>
      <c r="N69796" t="s">
        <v>228864</v>
      </c>
      <c r="O69796" t="s">
        <v>229158</v>
      </c>
      <c r="P69796" t="s">
        <v>229158</v>
      </c>
      <c r="Q69796" t="s">
        <v>121147</v>
      </c>
      <c r="R69796" t="s">
        <v>233591</v>
      </c>
      <c r="S69796" t="s">
        <v>233769</v>
      </c>
    </row>
    <row r="69797" spans="1:19" x14ac:dyDescent="0.35">
      <c r="A69797" s="1">
        <v>87279</v>
      </c>
      <c r="B69797" t="s">
        <v>41994</v>
      </c>
      <c r="C69797" t="s">
        <v>115046</v>
      </c>
      <c r="D69797" t="s">
        <v>4</v>
      </c>
      <c r="F69797" t="s">
        <v>119964</v>
      </c>
      <c r="G69797">
        <v>6.9999999999999997E-7</v>
      </c>
      <c r="H69797" t="s">
        <v>41994</v>
      </c>
      <c r="I69797" t="s">
        <v>166442</v>
      </c>
      <c r="K69797" t="s">
        <v>226065</v>
      </c>
      <c r="L69797" t="s">
        <v>228704</v>
      </c>
      <c r="M69797" t="s">
        <v>8</v>
      </c>
      <c r="N69797" t="s">
        <v>228864</v>
      </c>
      <c r="O69797" t="s">
        <v>229158</v>
      </c>
      <c r="P69797" t="s">
        <v>229158</v>
      </c>
      <c r="Q69797" t="s">
        <v>121147</v>
      </c>
      <c r="R69797" t="s">
        <v>233591</v>
      </c>
      <c r="S69797" t="s">
        <v>233769</v>
      </c>
    </row>
    <row r="69798" spans="1:19" x14ac:dyDescent="0.35">
      <c r="A69798" s="1">
        <v>87282</v>
      </c>
      <c r="B69798" t="s">
        <v>41995</v>
      </c>
      <c r="C69798" t="s">
        <v>115047</v>
      </c>
      <c r="D69798" t="s">
        <v>5</v>
      </c>
      <c r="E69798" t="s">
        <v>119955</v>
      </c>
      <c r="F69798" t="s">
        <v>120500</v>
      </c>
      <c r="G69798">
        <v>4.1999999999999996E-6</v>
      </c>
      <c r="H69798" t="s">
        <v>41995</v>
      </c>
      <c r="I69798" t="s">
        <v>166443</v>
      </c>
      <c r="K69798" t="s">
        <v>226066</v>
      </c>
      <c r="L69798" t="s">
        <v>228704</v>
      </c>
      <c r="M69798" t="s">
        <v>12</v>
      </c>
      <c r="N69798" t="s">
        <v>228921</v>
      </c>
      <c r="O69798" t="s">
        <v>229341</v>
      </c>
      <c r="P69798" t="s">
        <v>230311</v>
      </c>
      <c r="Q69798" t="s">
        <v>121667</v>
      </c>
      <c r="R69798" t="s">
        <v>233591</v>
      </c>
      <c r="S69798" t="s">
        <v>233769</v>
      </c>
    </row>
    <row r="69799" spans="1:19" x14ac:dyDescent="0.35">
      <c r="A69799" s="1">
        <v>87283</v>
      </c>
      <c r="B69799" t="s">
        <v>41996</v>
      </c>
      <c r="C69799" t="s">
        <v>115048</v>
      </c>
      <c r="D69799" t="s">
        <v>4</v>
      </c>
      <c r="F69799" t="s">
        <v>120033</v>
      </c>
      <c r="G69799">
        <v>1.3999999999999999E-6</v>
      </c>
      <c r="H69799" t="s">
        <v>41996</v>
      </c>
      <c r="I69799" t="s">
        <v>166444</v>
      </c>
      <c r="K69799" t="s">
        <v>226067</v>
      </c>
      <c r="L69799" t="s">
        <v>228704</v>
      </c>
      <c r="M69799" t="s">
        <v>8</v>
      </c>
      <c r="N69799" t="s">
        <v>228828</v>
      </c>
      <c r="O69799" t="s">
        <v>229239</v>
      </c>
      <c r="P69799" t="s">
        <v>229239</v>
      </c>
      <c r="Q69799" t="s">
        <v>120789</v>
      </c>
      <c r="R69799" t="s">
        <v>233591</v>
      </c>
      <c r="S69799" t="s">
        <v>233769</v>
      </c>
    </row>
    <row r="69800" spans="1:19" x14ac:dyDescent="0.35">
      <c r="A69800" s="1">
        <v>87284</v>
      </c>
      <c r="B69800" t="s">
        <v>41997</v>
      </c>
      <c r="C69800" t="s">
        <v>115049</v>
      </c>
      <c r="D69800" t="s">
        <v>4</v>
      </c>
      <c r="F69800" t="s">
        <v>120541</v>
      </c>
      <c r="G69800">
        <v>8.005E-7</v>
      </c>
      <c r="H69800" t="s">
        <v>41997</v>
      </c>
      <c r="I69800" t="s">
        <v>166445</v>
      </c>
      <c r="K69800" t="s">
        <v>226068</v>
      </c>
      <c r="L69800" t="s">
        <v>228704</v>
      </c>
      <c r="M69800" t="s">
        <v>228744</v>
      </c>
      <c r="N69800" t="s">
        <v>228880</v>
      </c>
      <c r="O69800" t="s">
        <v>229205</v>
      </c>
      <c r="P69800" t="s">
        <v>229205</v>
      </c>
      <c r="Q69800" t="s">
        <v>120113</v>
      </c>
      <c r="R69800" t="s">
        <v>233591</v>
      </c>
      <c r="S69800" t="s">
        <v>233769</v>
      </c>
    </row>
    <row r="69801" spans="1:19" x14ac:dyDescent="0.35">
      <c r="A69801" s="1">
        <v>87285</v>
      </c>
      <c r="B69801" t="s">
        <v>41997</v>
      </c>
      <c r="C69801" t="s">
        <v>115050</v>
      </c>
      <c r="D69801" t="s">
        <v>4</v>
      </c>
      <c r="F69801" t="s">
        <v>120113</v>
      </c>
      <c r="G69801">
        <v>8.0000000000000007E-7</v>
      </c>
      <c r="H69801" t="s">
        <v>41997</v>
      </c>
      <c r="I69801" t="s">
        <v>166445</v>
      </c>
      <c r="K69801" t="s">
        <v>226068</v>
      </c>
      <c r="L69801" t="s">
        <v>228704</v>
      </c>
      <c r="M69801" t="s">
        <v>228744</v>
      </c>
      <c r="N69801" t="s">
        <v>228880</v>
      </c>
      <c r="O69801" t="s">
        <v>229205</v>
      </c>
      <c r="P69801" t="s">
        <v>229205</v>
      </c>
      <c r="Q69801" t="s">
        <v>120113</v>
      </c>
      <c r="R69801" t="s">
        <v>233591</v>
      </c>
      <c r="S69801" t="s">
        <v>233769</v>
      </c>
    </row>
    <row r="69802" spans="1:19" x14ac:dyDescent="0.35">
      <c r="A69802" s="1">
        <v>87286</v>
      </c>
      <c r="B69802" t="s">
        <v>41998</v>
      </c>
      <c r="C69802" t="s">
        <v>115051</v>
      </c>
      <c r="D69802" t="s">
        <v>5</v>
      </c>
      <c r="F69802" t="s">
        <v>120871</v>
      </c>
      <c r="G69802">
        <v>4.9000000000000014E-6</v>
      </c>
      <c r="H69802" t="s">
        <v>41998</v>
      </c>
      <c r="I69802" t="s">
        <v>166446</v>
      </c>
      <c r="K69802" t="s">
        <v>226069</v>
      </c>
      <c r="L69802" t="s">
        <v>228704</v>
      </c>
      <c r="M69802" t="s">
        <v>228709</v>
      </c>
      <c r="N69802" t="s">
        <v>228851</v>
      </c>
      <c r="O69802" t="s">
        <v>229246</v>
      </c>
      <c r="P69802" t="s">
        <v>232993</v>
      </c>
      <c r="R69802" t="s">
        <v>226072</v>
      </c>
      <c r="S69802" t="s">
        <v>233771</v>
      </c>
    </row>
    <row r="69803" spans="1:19" x14ac:dyDescent="0.35">
      <c r="A69803" s="1">
        <v>87287</v>
      </c>
      <c r="B69803" t="s">
        <v>41999</v>
      </c>
      <c r="C69803" t="s">
        <v>115052</v>
      </c>
      <c r="D69803" t="s">
        <v>5</v>
      </c>
      <c r="E69803" t="s">
        <v>119954</v>
      </c>
      <c r="F69803" t="s">
        <v>121645</v>
      </c>
      <c r="G69803">
        <v>1.2E-5</v>
      </c>
      <c r="H69803" t="s">
        <v>41999</v>
      </c>
      <c r="I69803" t="s">
        <v>166447</v>
      </c>
      <c r="K69803" t="s">
        <v>226070</v>
      </c>
      <c r="L69803" t="s">
        <v>228706</v>
      </c>
      <c r="M69803" t="s">
        <v>8</v>
      </c>
      <c r="N69803" t="s">
        <v>228842</v>
      </c>
      <c r="O69803" t="s">
        <v>229125</v>
      </c>
      <c r="P69803" t="s">
        <v>230347</v>
      </c>
      <c r="Q69803" t="s">
        <v>121230</v>
      </c>
      <c r="R69803" t="s">
        <v>226072</v>
      </c>
      <c r="S69803" t="s">
        <v>233771</v>
      </c>
    </row>
    <row r="69804" spans="1:19" x14ac:dyDescent="0.35">
      <c r="A69804" s="1">
        <v>87288</v>
      </c>
      <c r="B69804" t="s">
        <v>41999</v>
      </c>
      <c r="C69804" t="s">
        <v>115053</v>
      </c>
      <c r="D69804" t="s">
        <v>5</v>
      </c>
      <c r="F69804" t="s">
        <v>120294</v>
      </c>
      <c r="G69804">
        <v>1.4154370000000001E-5</v>
      </c>
      <c r="H69804" t="s">
        <v>41999</v>
      </c>
      <c r="I69804" t="s">
        <v>166447</v>
      </c>
      <c r="K69804" t="s">
        <v>226070</v>
      </c>
      <c r="L69804" t="s">
        <v>228706</v>
      </c>
      <c r="M69804" t="s">
        <v>8</v>
      </c>
      <c r="N69804" t="s">
        <v>228842</v>
      </c>
      <c r="O69804" t="s">
        <v>229125</v>
      </c>
      <c r="P69804" t="s">
        <v>230347</v>
      </c>
      <c r="Q69804" t="s">
        <v>121230</v>
      </c>
      <c r="R69804" t="s">
        <v>226072</v>
      </c>
      <c r="S69804" t="s">
        <v>233771</v>
      </c>
    </row>
    <row r="69805" spans="1:19" x14ac:dyDescent="0.35">
      <c r="A69805" s="1">
        <v>87289</v>
      </c>
      <c r="B69805" t="s">
        <v>41999</v>
      </c>
      <c r="C69805" t="s">
        <v>115054</v>
      </c>
      <c r="D69805" t="s">
        <v>5</v>
      </c>
      <c r="F69805" t="s">
        <v>121858</v>
      </c>
      <c r="G69805">
        <v>5.6999999999999996E-6</v>
      </c>
      <c r="H69805" t="s">
        <v>41999</v>
      </c>
      <c r="I69805" t="s">
        <v>166447</v>
      </c>
      <c r="K69805" t="s">
        <v>226070</v>
      </c>
      <c r="L69805" t="s">
        <v>228706</v>
      </c>
      <c r="M69805" t="s">
        <v>8</v>
      </c>
      <c r="N69805" t="s">
        <v>228842</v>
      </c>
      <c r="O69805" t="s">
        <v>229125</v>
      </c>
      <c r="P69805" t="s">
        <v>230347</v>
      </c>
      <c r="Q69805" t="s">
        <v>121230</v>
      </c>
      <c r="R69805" t="s">
        <v>226072</v>
      </c>
      <c r="S69805" t="s">
        <v>233771</v>
      </c>
    </row>
    <row r="69806" spans="1:19" x14ac:dyDescent="0.35">
      <c r="A69806" s="1">
        <v>87290</v>
      </c>
      <c r="B69806" t="s">
        <v>41999</v>
      </c>
      <c r="C69806" t="s">
        <v>115055</v>
      </c>
      <c r="D69806" t="s">
        <v>5</v>
      </c>
      <c r="E69806" t="s">
        <v>119955</v>
      </c>
      <c r="F69806" t="s">
        <v>120308</v>
      </c>
      <c r="G69806">
        <v>5.5999999999999997E-6</v>
      </c>
      <c r="H69806" t="s">
        <v>41999</v>
      </c>
      <c r="I69806" t="s">
        <v>166447</v>
      </c>
      <c r="K69806" t="s">
        <v>226070</v>
      </c>
      <c r="L69806" t="s">
        <v>228706</v>
      </c>
      <c r="M69806" t="s">
        <v>8</v>
      </c>
      <c r="N69806" t="s">
        <v>228842</v>
      </c>
      <c r="O69806" t="s">
        <v>229125</v>
      </c>
      <c r="P69806" t="s">
        <v>230347</v>
      </c>
      <c r="Q69806" t="s">
        <v>121230</v>
      </c>
      <c r="R69806" t="s">
        <v>226072</v>
      </c>
      <c r="S69806" t="s">
        <v>233771</v>
      </c>
    </row>
    <row r="69807" spans="1:19" x14ac:dyDescent="0.35">
      <c r="A69807" s="1">
        <v>87291</v>
      </c>
      <c r="B69807" t="s">
        <v>41999</v>
      </c>
      <c r="C69807" t="s">
        <v>115056</v>
      </c>
      <c r="D69807" t="s">
        <v>5</v>
      </c>
      <c r="F69807" t="s">
        <v>122149</v>
      </c>
      <c r="G69807">
        <v>1.9807905000000001E-5</v>
      </c>
      <c r="H69807" t="s">
        <v>41999</v>
      </c>
      <c r="I69807" t="s">
        <v>166447</v>
      </c>
      <c r="K69807" t="s">
        <v>226070</v>
      </c>
      <c r="L69807" t="s">
        <v>228706</v>
      </c>
      <c r="M69807" t="s">
        <v>8</v>
      </c>
      <c r="N69807" t="s">
        <v>228842</v>
      </c>
      <c r="O69807" t="s">
        <v>229125</v>
      </c>
      <c r="P69807" t="s">
        <v>230347</v>
      </c>
      <c r="Q69807" t="s">
        <v>121230</v>
      </c>
      <c r="R69807" t="s">
        <v>226072</v>
      </c>
      <c r="S69807" t="s">
        <v>233771</v>
      </c>
    </row>
    <row r="69808" spans="1:19" x14ac:dyDescent="0.35">
      <c r="A69808" s="1">
        <v>87292</v>
      </c>
      <c r="B69808" t="s">
        <v>42000</v>
      </c>
      <c r="C69808" t="s">
        <v>115057</v>
      </c>
      <c r="D69808" t="s">
        <v>5</v>
      </c>
      <c r="F69808" t="s">
        <v>121315</v>
      </c>
      <c r="G69808">
        <v>2.0999999999999998E-6</v>
      </c>
      <c r="H69808" t="s">
        <v>42000</v>
      </c>
      <c r="I69808" t="s">
        <v>166448</v>
      </c>
      <c r="K69808" t="s">
        <v>226071</v>
      </c>
      <c r="L69808" t="s">
        <v>228704</v>
      </c>
      <c r="M69808" t="s">
        <v>228709</v>
      </c>
      <c r="N69808" t="s">
        <v>228851</v>
      </c>
      <c r="O69808" t="s">
        <v>229246</v>
      </c>
      <c r="P69808" t="s">
        <v>229246</v>
      </c>
      <c r="Q69808" t="s">
        <v>121999</v>
      </c>
      <c r="R69808" t="s">
        <v>226072</v>
      </c>
      <c r="S69808" t="s">
        <v>233771</v>
      </c>
    </row>
    <row r="69809" spans="1:19" x14ac:dyDescent="0.35">
      <c r="A69809" s="1">
        <v>87293</v>
      </c>
      <c r="B69809" t="s">
        <v>42001</v>
      </c>
      <c r="C69809" t="s">
        <v>115058</v>
      </c>
      <c r="D69809" t="s">
        <v>5</v>
      </c>
      <c r="E69809" t="s">
        <v>119955</v>
      </c>
      <c r="F69809" t="s">
        <v>120145</v>
      </c>
      <c r="G69809">
        <v>4.2999999999999986E-6</v>
      </c>
      <c r="H69809" t="s">
        <v>42001</v>
      </c>
      <c r="I69809" t="s">
        <v>166449</v>
      </c>
      <c r="K69809" t="s">
        <v>226072</v>
      </c>
      <c r="L69809" t="s">
        <v>228704</v>
      </c>
      <c r="M69809" t="s">
        <v>8</v>
      </c>
      <c r="N69809" t="s">
        <v>228862</v>
      </c>
      <c r="O69809" t="s">
        <v>229114</v>
      </c>
      <c r="P69809" t="s">
        <v>230166</v>
      </c>
      <c r="Q69809" t="s">
        <v>120056</v>
      </c>
      <c r="R69809" t="s">
        <v>226072</v>
      </c>
      <c r="S69809" t="s">
        <v>233771</v>
      </c>
    </row>
    <row r="69810" spans="1:19" x14ac:dyDescent="0.35">
      <c r="A69810" s="1">
        <v>87294</v>
      </c>
      <c r="B69810" t="s">
        <v>42002</v>
      </c>
      <c r="C69810" t="s">
        <v>115059</v>
      </c>
      <c r="D69810" t="s">
        <v>4</v>
      </c>
      <c r="F69810" t="s">
        <v>122545</v>
      </c>
      <c r="G69810">
        <v>1.9413000000000001E-7</v>
      </c>
      <c r="H69810" t="s">
        <v>42002</v>
      </c>
      <c r="I69810" t="s">
        <v>166450</v>
      </c>
      <c r="K69810" t="s">
        <v>226073</v>
      </c>
      <c r="L69810" t="s">
        <v>228704</v>
      </c>
      <c r="M69810" t="s">
        <v>228713</v>
      </c>
      <c r="N69810" t="s">
        <v>228857</v>
      </c>
      <c r="O69810" t="s">
        <v>229119</v>
      </c>
      <c r="P69810" t="s">
        <v>230222</v>
      </c>
      <c r="Q69810" t="s">
        <v>121404</v>
      </c>
      <c r="R69810" t="s">
        <v>226072</v>
      </c>
      <c r="S69810" t="s">
        <v>233771</v>
      </c>
    </row>
    <row r="69811" spans="1:19" x14ac:dyDescent="0.35">
      <c r="A69811" s="1">
        <v>87295</v>
      </c>
      <c r="B69811" t="s">
        <v>42002</v>
      </c>
      <c r="C69811" t="s">
        <v>115060</v>
      </c>
      <c r="D69811" t="s">
        <v>5</v>
      </c>
      <c r="E69811" t="s">
        <v>119955</v>
      </c>
      <c r="F69811" t="s">
        <v>121923</v>
      </c>
      <c r="G69811">
        <v>1.9589999999999998E-6</v>
      </c>
      <c r="H69811" t="s">
        <v>42002</v>
      </c>
      <c r="I69811" t="s">
        <v>166450</v>
      </c>
      <c r="K69811" t="s">
        <v>226073</v>
      </c>
      <c r="L69811" t="s">
        <v>228704</v>
      </c>
      <c r="M69811" t="s">
        <v>228713</v>
      </c>
      <c r="N69811" t="s">
        <v>228857</v>
      </c>
      <c r="O69811" t="s">
        <v>229119</v>
      </c>
      <c r="P69811" t="s">
        <v>230222</v>
      </c>
      <c r="Q69811" t="s">
        <v>121404</v>
      </c>
      <c r="R69811" t="s">
        <v>226072</v>
      </c>
      <c r="S69811" t="s">
        <v>233771</v>
      </c>
    </row>
    <row r="69812" spans="1:19" x14ac:dyDescent="0.35">
      <c r="A69812" s="1">
        <v>87297</v>
      </c>
      <c r="B69812" t="s">
        <v>42003</v>
      </c>
      <c r="C69812" t="s">
        <v>115061</v>
      </c>
      <c r="D69812" t="s">
        <v>4</v>
      </c>
      <c r="F69812" t="s">
        <v>121688</v>
      </c>
      <c r="G69812">
        <v>3.3473999999999999E-8</v>
      </c>
      <c r="H69812" t="s">
        <v>42003</v>
      </c>
      <c r="I69812" t="s">
        <v>166451</v>
      </c>
      <c r="K69812" t="s">
        <v>226074</v>
      </c>
      <c r="L69812" t="s">
        <v>228704</v>
      </c>
      <c r="M69812" t="s">
        <v>228730</v>
      </c>
      <c r="N69812" t="s">
        <v>143600</v>
      </c>
      <c r="O69812" t="s">
        <v>229160</v>
      </c>
      <c r="P69812" t="s">
        <v>229160</v>
      </c>
      <c r="R69812" t="s">
        <v>226072</v>
      </c>
      <c r="S69812" t="s">
        <v>233771</v>
      </c>
    </row>
    <row r="69813" spans="1:19" x14ac:dyDescent="0.35">
      <c r="A69813" s="1">
        <v>87298</v>
      </c>
      <c r="B69813" t="s">
        <v>42003</v>
      </c>
      <c r="C69813" t="s">
        <v>115062</v>
      </c>
      <c r="D69813" t="s">
        <v>4</v>
      </c>
      <c r="F69813" t="s">
        <v>120059</v>
      </c>
      <c r="G69813">
        <v>3.4418999999999999E-8</v>
      </c>
      <c r="H69813" t="s">
        <v>42003</v>
      </c>
      <c r="I69813" t="s">
        <v>166451</v>
      </c>
      <c r="K69813" t="s">
        <v>226074</v>
      </c>
      <c r="L69813" t="s">
        <v>228704</v>
      </c>
      <c r="M69813" t="s">
        <v>228730</v>
      </c>
      <c r="N69813" t="s">
        <v>143600</v>
      </c>
      <c r="O69813" t="s">
        <v>229160</v>
      </c>
      <c r="P69813" t="s">
        <v>229160</v>
      </c>
      <c r="R69813" t="s">
        <v>226072</v>
      </c>
      <c r="S69813" t="s">
        <v>233771</v>
      </c>
    </row>
    <row r="69814" spans="1:19" x14ac:dyDescent="0.35">
      <c r="A69814" s="1">
        <v>87299</v>
      </c>
      <c r="B69814" t="s">
        <v>42004</v>
      </c>
      <c r="C69814" t="s">
        <v>115063</v>
      </c>
      <c r="D69814" t="s">
        <v>4</v>
      </c>
      <c r="F69814" t="s">
        <v>123140</v>
      </c>
      <c r="G69814">
        <v>5.0000000000000001E-9</v>
      </c>
      <c r="H69814" t="s">
        <v>42004</v>
      </c>
      <c r="I69814" t="s">
        <v>166452</v>
      </c>
      <c r="K69814" t="s">
        <v>226075</v>
      </c>
      <c r="L69814" t="s">
        <v>228704</v>
      </c>
      <c r="M69814" t="s">
        <v>228737</v>
      </c>
      <c r="N69814" t="s">
        <v>228829</v>
      </c>
      <c r="O69814" t="s">
        <v>229212</v>
      </c>
      <c r="P69814" t="s">
        <v>229212</v>
      </c>
      <c r="Q69814" t="s">
        <v>120087</v>
      </c>
      <c r="R69814" t="s">
        <v>226072</v>
      </c>
      <c r="S69814" t="s">
        <v>233771</v>
      </c>
    </row>
    <row r="69815" spans="1:19" x14ac:dyDescent="0.35">
      <c r="A69815" s="1">
        <v>87300</v>
      </c>
      <c r="B69815" t="s">
        <v>42005</v>
      </c>
      <c r="C69815" t="s">
        <v>115064</v>
      </c>
      <c r="D69815" t="s">
        <v>4</v>
      </c>
      <c r="F69815" t="s">
        <v>120563</v>
      </c>
      <c r="G69815">
        <v>2.4999999999999999E-7</v>
      </c>
      <c r="H69815" t="s">
        <v>42005</v>
      </c>
      <c r="I69815" t="s">
        <v>166453</v>
      </c>
      <c r="K69815" t="s">
        <v>226076</v>
      </c>
      <c r="L69815" t="s">
        <v>228704</v>
      </c>
      <c r="M69815" t="s">
        <v>8</v>
      </c>
      <c r="N69815" t="s">
        <v>228828</v>
      </c>
      <c r="O69815" t="s">
        <v>229113</v>
      </c>
      <c r="P69815" t="s">
        <v>230081</v>
      </c>
      <c r="Q69815" t="s">
        <v>119972</v>
      </c>
      <c r="R69815" t="s">
        <v>226072</v>
      </c>
      <c r="S69815" t="s">
        <v>233771</v>
      </c>
    </row>
    <row r="69816" spans="1:19" x14ac:dyDescent="0.35">
      <c r="A69816" s="1">
        <v>87301</v>
      </c>
      <c r="B69816" t="s">
        <v>42006</v>
      </c>
      <c r="C69816" t="s">
        <v>115065</v>
      </c>
      <c r="D69816" t="s">
        <v>4</v>
      </c>
      <c r="F69816" t="s">
        <v>120720</v>
      </c>
      <c r="G69816">
        <v>1.89154E-7</v>
      </c>
      <c r="H69816" t="s">
        <v>42006</v>
      </c>
      <c r="I69816" t="s">
        <v>166454</v>
      </c>
      <c r="K69816" t="s">
        <v>226077</v>
      </c>
      <c r="L69816" t="s">
        <v>228704</v>
      </c>
      <c r="M69816" t="s">
        <v>15</v>
      </c>
      <c r="N69816" t="s">
        <v>228849</v>
      </c>
      <c r="O69816" t="s">
        <v>229134</v>
      </c>
      <c r="P69816" t="s">
        <v>231774</v>
      </c>
      <c r="Q69816" t="s">
        <v>121581</v>
      </c>
      <c r="R69816" t="s">
        <v>226072</v>
      </c>
      <c r="S69816" t="s">
        <v>233771</v>
      </c>
    </row>
    <row r="69817" spans="1:19" x14ac:dyDescent="0.35">
      <c r="A69817" s="1">
        <v>87302</v>
      </c>
      <c r="B69817" t="s">
        <v>42007</v>
      </c>
      <c r="C69817" t="s">
        <v>115066</v>
      </c>
      <c r="D69817" t="s">
        <v>4</v>
      </c>
      <c r="F69817" t="s">
        <v>120032</v>
      </c>
      <c r="G69817">
        <v>2.5000000000000002E-6</v>
      </c>
      <c r="H69817" t="s">
        <v>42007</v>
      </c>
      <c r="I69817" t="s">
        <v>166455</v>
      </c>
      <c r="K69817" t="s">
        <v>226072</v>
      </c>
      <c r="L69817" t="s">
        <v>228704</v>
      </c>
      <c r="R69817" t="s">
        <v>226072</v>
      </c>
      <c r="S69817" t="s">
        <v>233771</v>
      </c>
    </row>
    <row r="69818" spans="1:19" x14ac:dyDescent="0.35">
      <c r="A69818" s="1">
        <v>87306</v>
      </c>
      <c r="B69818" t="s">
        <v>42008</v>
      </c>
      <c r="C69818" t="s">
        <v>115067</v>
      </c>
      <c r="D69818" t="s">
        <v>4</v>
      </c>
      <c r="F69818" t="s">
        <v>120679</v>
      </c>
      <c r="G69818">
        <v>1.4999999999999999E-7</v>
      </c>
      <c r="H69818" t="s">
        <v>42008</v>
      </c>
      <c r="I69818" t="s">
        <v>166456</v>
      </c>
      <c r="K69818" t="s">
        <v>226078</v>
      </c>
      <c r="L69818" t="s">
        <v>228704</v>
      </c>
      <c r="M69818" t="s">
        <v>14</v>
      </c>
      <c r="N69818" t="s">
        <v>228857</v>
      </c>
      <c r="O69818" t="s">
        <v>229149</v>
      </c>
      <c r="P69818" t="s">
        <v>229149</v>
      </c>
      <c r="Q69818" t="s">
        <v>120679</v>
      </c>
      <c r="R69818" t="s">
        <v>226072</v>
      </c>
      <c r="S69818" t="s">
        <v>233771</v>
      </c>
    </row>
    <row r="69819" spans="1:19" x14ac:dyDescent="0.35">
      <c r="A69819" s="1">
        <v>87308</v>
      </c>
      <c r="B69819" t="s">
        <v>42009</v>
      </c>
      <c r="C69819" t="s">
        <v>115068</v>
      </c>
      <c r="D69819" t="s">
        <v>5</v>
      </c>
      <c r="F69819" t="s">
        <v>120203</v>
      </c>
      <c r="G69819">
        <v>4.7567500000000007E-6</v>
      </c>
      <c r="H69819" t="s">
        <v>42009</v>
      </c>
      <c r="I69819" t="s">
        <v>166457</v>
      </c>
      <c r="K69819" t="s">
        <v>226079</v>
      </c>
      <c r="L69819" t="s">
        <v>228704</v>
      </c>
      <c r="M69819" t="s">
        <v>10</v>
      </c>
      <c r="N69819" t="s">
        <v>228827</v>
      </c>
      <c r="O69819" t="s">
        <v>229107</v>
      </c>
      <c r="P69819" t="s">
        <v>229107</v>
      </c>
      <c r="Q69819" t="s">
        <v>233492</v>
      </c>
      <c r="R69819" t="s">
        <v>226072</v>
      </c>
      <c r="S69819" t="s">
        <v>233771</v>
      </c>
    </row>
    <row r="69820" spans="1:19" x14ac:dyDescent="0.35">
      <c r="A69820" s="1">
        <v>87309</v>
      </c>
      <c r="B69820" t="s">
        <v>42010</v>
      </c>
      <c r="C69820" t="s">
        <v>115069</v>
      </c>
      <c r="D69820" t="s">
        <v>5</v>
      </c>
      <c r="F69820" t="s">
        <v>120798</v>
      </c>
      <c r="G69820">
        <v>7.9999999999999996E-6</v>
      </c>
      <c r="H69820" t="s">
        <v>42010</v>
      </c>
      <c r="I69820" t="s">
        <v>166458</v>
      </c>
      <c r="K69820" t="s">
        <v>226080</v>
      </c>
      <c r="L69820" t="s">
        <v>228704</v>
      </c>
      <c r="M69820" t="s">
        <v>228721</v>
      </c>
      <c r="N69820" t="s">
        <v>228829</v>
      </c>
      <c r="O69820" t="s">
        <v>230000</v>
      </c>
      <c r="P69820" t="s">
        <v>232589</v>
      </c>
      <c r="Q69820" t="s">
        <v>120008</v>
      </c>
      <c r="R69820" t="s">
        <v>226072</v>
      </c>
      <c r="S69820" t="s">
        <v>233771</v>
      </c>
    </row>
    <row r="69821" spans="1:19" x14ac:dyDescent="0.35">
      <c r="A69821" s="1">
        <v>87310</v>
      </c>
      <c r="B69821" t="s">
        <v>42010</v>
      </c>
      <c r="C69821" t="s">
        <v>115070</v>
      </c>
      <c r="D69821" t="s">
        <v>5</v>
      </c>
      <c r="E69821" t="s">
        <v>119955</v>
      </c>
      <c r="F69821" t="s">
        <v>124125</v>
      </c>
      <c r="G69821">
        <v>9.7979999999999992E-7</v>
      </c>
      <c r="H69821" t="s">
        <v>42010</v>
      </c>
      <c r="I69821" t="s">
        <v>166458</v>
      </c>
      <c r="K69821" t="s">
        <v>226080</v>
      </c>
      <c r="L69821" t="s">
        <v>228704</v>
      </c>
      <c r="M69821" t="s">
        <v>228721</v>
      </c>
      <c r="N69821" t="s">
        <v>228829</v>
      </c>
      <c r="O69821" t="s">
        <v>230000</v>
      </c>
      <c r="P69821" t="s">
        <v>232589</v>
      </c>
      <c r="Q69821" t="s">
        <v>120008</v>
      </c>
      <c r="R69821" t="s">
        <v>226072</v>
      </c>
      <c r="S69821" t="s">
        <v>233771</v>
      </c>
    </row>
    <row r="69822" spans="1:19" x14ac:dyDescent="0.35">
      <c r="A69822" s="1">
        <v>87311</v>
      </c>
      <c r="B69822" t="s">
        <v>42010</v>
      </c>
      <c r="C69822" t="s">
        <v>115071</v>
      </c>
      <c r="D69822" t="s">
        <v>4</v>
      </c>
      <c r="F69822" t="s">
        <v>121362</v>
      </c>
      <c r="G69822">
        <v>6.3556000000000003E-8</v>
      </c>
      <c r="H69822" t="s">
        <v>42010</v>
      </c>
      <c r="I69822" t="s">
        <v>166458</v>
      </c>
      <c r="K69822" t="s">
        <v>226080</v>
      </c>
      <c r="L69822" t="s">
        <v>228704</v>
      </c>
      <c r="M69822" t="s">
        <v>228721</v>
      </c>
      <c r="N69822" t="s">
        <v>228829</v>
      </c>
      <c r="O69822" t="s">
        <v>230000</v>
      </c>
      <c r="P69822" t="s">
        <v>232589</v>
      </c>
      <c r="Q69822" t="s">
        <v>120008</v>
      </c>
      <c r="R69822" t="s">
        <v>226072</v>
      </c>
      <c r="S69822" t="s">
        <v>233771</v>
      </c>
    </row>
    <row r="69823" spans="1:19" x14ac:dyDescent="0.35">
      <c r="A69823" s="1">
        <v>87312</v>
      </c>
      <c r="B69823" t="s">
        <v>42011</v>
      </c>
      <c r="C69823" t="s">
        <v>115072</v>
      </c>
      <c r="D69823" t="s">
        <v>4</v>
      </c>
      <c r="F69823" t="s">
        <v>121325</v>
      </c>
      <c r="G69823">
        <v>2.06777E-7</v>
      </c>
      <c r="H69823" t="s">
        <v>42011</v>
      </c>
      <c r="I69823" t="s">
        <v>166459</v>
      </c>
      <c r="K69823" t="s">
        <v>226081</v>
      </c>
      <c r="L69823" t="s">
        <v>228704</v>
      </c>
      <c r="Q69823" t="s">
        <v>121430</v>
      </c>
      <c r="R69823" t="s">
        <v>226072</v>
      </c>
      <c r="S69823" t="s">
        <v>233771</v>
      </c>
    </row>
    <row r="69824" spans="1:19" x14ac:dyDescent="0.35">
      <c r="A69824" s="1">
        <v>87315</v>
      </c>
      <c r="B69824" t="s">
        <v>42012</v>
      </c>
      <c r="C69824" t="s">
        <v>115073</v>
      </c>
      <c r="D69824" t="s">
        <v>4</v>
      </c>
      <c r="F69824" t="s">
        <v>120018</v>
      </c>
      <c r="G69824">
        <v>2.4951E-8</v>
      </c>
      <c r="H69824" t="s">
        <v>42012</v>
      </c>
      <c r="I69824" t="s">
        <v>166460</v>
      </c>
      <c r="K69824" t="s">
        <v>226072</v>
      </c>
      <c r="L69824" t="s">
        <v>228705</v>
      </c>
      <c r="M69824" t="s">
        <v>228756</v>
      </c>
      <c r="N69824" t="s">
        <v>228943</v>
      </c>
      <c r="O69824" t="s">
        <v>229347</v>
      </c>
      <c r="P69824" t="s">
        <v>229347</v>
      </c>
      <c r="Q69824" t="s">
        <v>121146</v>
      </c>
      <c r="R69824" t="s">
        <v>226072</v>
      </c>
      <c r="S69824" t="s">
        <v>233771</v>
      </c>
    </row>
    <row r="69825" spans="1:19" x14ac:dyDescent="0.35">
      <c r="A69825" s="1">
        <v>87316</v>
      </c>
      <c r="B69825" t="s">
        <v>42013</v>
      </c>
      <c r="C69825" t="s">
        <v>115074</v>
      </c>
      <c r="D69825" t="s">
        <v>5</v>
      </c>
      <c r="E69825" t="s">
        <v>119955</v>
      </c>
      <c r="F69825" t="s">
        <v>120216</v>
      </c>
      <c r="G69825">
        <v>1.9999999999999999E-6</v>
      </c>
      <c r="H69825" t="s">
        <v>42013</v>
      </c>
      <c r="I69825" t="s">
        <v>166461</v>
      </c>
      <c r="K69825" t="s">
        <v>226082</v>
      </c>
      <c r="L69825" t="s">
        <v>228704</v>
      </c>
      <c r="M69825" t="s">
        <v>228709</v>
      </c>
      <c r="N69825" t="s">
        <v>228858</v>
      </c>
      <c r="O69825" t="s">
        <v>229171</v>
      </c>
      <c r="P69825" t="s">
        <v>229171</v>
      </c>
      <c r="Q69825" t="s">
        <v>122100</v>
      </c>
      <c r="R69825" t="s">
        <v>226072</v>
      </c>
      <c r="S69825" t="s">
        <v>233771</v>
      </c>
    </row>
    <row r="69826" spans="1:19" x14ac:dyDescent="0.35">
      <c r="A69826" s="1">
        <v>87317</v>
      </c>
      <c r="B69826" t="s">
        <v>42013</v>
      </c>
      <c r="C69826" t="s">
        <v>115075</v>
      </c>
      <c r="D69826" t="s">
        <v>5</v>
      </c>
      <c r="E69826" t="s">
        <v>119954</v>
      </c>
      <c r="F69826" t="s">
        <v>120083</v>
      </c>
      <c r="G69826">
        <v>1.0000000000000001E-5</v>
      </c>
      <c r="H69826" t="s">
        <v>42013</v>
      </c>
      <c r="I69826" t="s">
        <v>166461</v>
      </c>
      <c r="K69826" t="s">
        <v>226082</v>
      </c>
      <c r="L69826" t="s">
        <v>228704</v>
      </c>
      <c r="M69826" t="s">
        <v>228709</v>
      </c>
      <c r="N69826" t="s">
        <v>228858</v>
      </c>
      <c r="O69826" t="s">
        <v>229171</v>
      </c>
      <c r="P69826" t="s">
        <v>229171</v>
      </c>
      <c r="Q69826" t="s">
        <v>122100</v>
      </c>
      <c r="R69826" t="s">
        <v>226072</v>
      </c>
      <c r="S69826" t="s">
        <v>233771</v>
      </c>
    </row>
    <row r="69827" spans="1:19" x14ac:dyDescent="0.35">
      <c r="A69827" s="1">
        <v>87319</v>
      </c>
      <c r="B69827" t="s">
        <v>42014</v>
      </c>
      <c r="C69827" t="s">
        <v>115076</v>
      </c>
      <c r="D69827" t="s">
        <v>4</v>
      </c>
      <c r="F69827" t="s">
        <v>120104</v>
      </c>
      <c r="G69827">
        <v>9.9999999999999995E-7</v>
      </c>
      <c r="H69827" t="s">
        <v>42014</v>
      </c>
      <c r="I69827" t="s">
        <v>166462</v>
      </c>
      <c r="K69827" t="s">
        <v>226083</v>
      </c>
      <c r="L69827" t="s">
        <v>228704</v>
      </c>
      <c r="M69827" t="s">
        <v>14</v>
      </c>
      <c r="N69827" t="s">
        <v>228857</v>
      </c>
      <c r="O69827" t="s">
        <v>229149</v>
      </c>
      <c r="P69827" t="s">
        <v>229149</v>
      </c>
      <c r="Q69827" t="s">
        <v>120216</v>
      </c>
      <c r="R69827" t="s">
        <v>226072</v>
      </c>
      <c r="S69827" t="s">
        <v>233771</v>
      </c>
    </row>
    <row r="69828" spans="1:19" x14ac:dyDescent="0.35">
      <c r="A69828" s="1">
        <v>87320</v>
      </c>
      <c r="B69828" t="s">
        <v>42015</v>
      </c>
      <c r="C69828" t="s">
        <v>115077</v>
      </c>
      <c r="D69828" t="s">
        <v>5</v>
      </c>
      <c r="E69828" t="s">
        <v>119955</v>
      </c>
      <c r="F69828" t="s">
        <v>123335</v>
      </c>
      <c r="G69828">
        <v>6.7000000000000002E-6</v>
      </c>
      <c r="H69828" t="s">
        <v>42015</v>
      </c>
      <c r="I69828" t="s">
        <v>166463</v>
      </c>
      <c r="K69828" t="s">
        <v>226084</v>
      </c>
      <c r="L69828" t="s">
        <v>228706</v>
      </c>
      <c r="R69828" t="s">
        <v>226072</v>
      </c>
      <c r="S69828" t="s">
        <v>233771</v>
      </c>
    </row>
    <row r="69829" spans="1:19" x14ac:dyDescent="0.35">
      <c r="A69829" s="1">
        <v>87322</v>
      </c>
      <c r="B69829" t="s">
        <v>42016</v>
      </c>
      <c r="C69829" t="s">
        <v>115078</v>
      </c>
      <c r="D69829" t="s">
        <v>5</v>
      </c>
      <c r="E69829" t="s">
        <v>119955</v>
      </c>
      <c r="F69829" t="s">
        <v>120148</v>
      </c>
      <c r="G69829">
        <v>2.7E-6</v>
      </c>
      <c r="H69829" t="s">
        <v>42016</v>
      </c>
      <c r="I69829" t="s">
        <v>166464</v>
      </c>
      <c r="K69829" t="s">
        <v>226085</v>
      </c>
      <c r="L69829" t="s">
        <v>228704</v>
      </c>
      <c r="M69829" t="s">
        <v>228747</v>
      </c>
      <c r="N69829" t="s">
        <v>228837</v>
      </c>
      <c r="O69829" t="s">
        <v>229248</v>
      </c>
      <c r="P69829" t="s">
        <v>229248</v>
      </c>
      <c r="R69829" t="s">
        <v>226072</v>
      </c>
      <c r="S69829" t="s">
        <v>233771</v>
      </c>
    </row>
    <row r="69830" spans="1:19" x14ac:dyDescent="0.35">
      <c r="A69830" s="1">
        <v>87323</v>
      </c>
      <c r="B69830" t="s">
        <v>42017</v>
      </c>
      <c r="C69830" t="s">
        <v>115079</v>
      </c>
      <c r="D69830" t="s">
        <v>4</v>
      </c>
      <c r="F69830" t="s">
        <v>120042</v>
      </c>
      <c r="G69830">
        <v>2.4999999999999999E-8</v>
      </c>
      <c r="H69830" t="s">
        <v>42017</v>
      </c>
      <c r="I69830" t="s">
        <v>166465</v>
      </c>
      <c r="K69830" t="s">
        <v>226086</v>
      </c>
      <c r="L69830" t="s">
        <v>228704</v>
      </c>
      <c r="M69830" t="s">
        <v>8</v>
      </c>
      <c r="N69830" t="s">
        <v>228828</v>
      </c>
      <c r="O69830" t="s">
        <v>229216</v>
      </c>
      <c r="P69830" t="s">
        <v>230164</v>
      </c>
      <c r="Q69830" t="s">
        <v>120056</v>
      </c>
      <c r="R69830" t="s">
        <v>226072</v>
      </c>
      <c r="S69830" t="s">
        <v>233771</v>
      </c>
    </row>
    <row r="69831" spans="1:19" x14ac:dyDescent="0.35">
      <c r="A69831" s="1">
        <v>87329</v>
      </c>
      <c r="B69831" t="s">
        <v>42018</v>
      </c>
      <c r="C69831" t="s">
        <v>115080</v>
      </c>
      <c r="D69831" t="s">
        <v>4</v>
      </c>
      <c r="F69831" t="s">
        <v>120739</v>
      </c>
      <c r="G69831">
        <v>1.4000000000000001E-7</v>
      </c>
      <c r="H69831" t="s">
        <v>42018</v>
      </c>
      <c r="I69831" t="s">
        <v>166466</v>
      </c>
      <c r="K69831" t="s">
        <v>226087</v>
      </c>
      <c r="L69831" t="s">
        <v>228704</v>
      </c>
      <c r="M69831" t="s">
        <v>10</v>
      </c>
      <c r="N69831" t="s">
        <v>228827</v>
      </c>
      <c r="O69831" t="s">
        <v>229107</v>
      </c>
      <c r="P69831" t="s">
        <v>229107</v>
      </c>
      <c r="Q69831" t="s">
        <v>120368</v>
      </c>
      <c r="R69831" t="s">
        <v>233592</v>
      </c>
      <c r="S69831" t="s">
        <v>212718</v>
      </c>
    </row>
    <row r="69832" spans="1:19" x14ac:dyDescent="0.35">
      <c r="A69832" s="1">
        <v>87331</v>
      </c>
      <c r="B69832" t="s">
        <v>42018</v>
      </c>
      <c r="C69832" t="s">
        <v>115081</v>
      </c>
      <c r="D69832" t="s">
        <v>4</v>
      </c>
      <c r="F69832" t="s">
        <v>120060</v>
      </c>
      <c r="G69832">
        <v>4.1000000000000003E-8</v>
      </c>
      <c r="H69832" t="s">
        <v>42018</v>
      </c>
      <c r="I69832" t="s">
        <v>166466</v>
      </c>
      <c r="K69832" t="s">
        <v>226087</v>
      </c>
      <c r="L69832" t="s">
        <v>228704</v>
      </c>
      <c r="M69832" t="s">
        <v>10</v>
      </c>
      <c r="N69832" t="s">
        <v>228827</v>
      </c>
      <c r="O69832" t="s">
        <v>229107</v>
      </c>
      <c r="P69832" t="s">
        <v>229107</v>
      </c>
      <c r="Q69832" t="s">
        <v>120368</v>
      </c>
      <c r="R69832" t="s">
        <v>233592</v>
      </c>
      <c r="S69832" t="s">
        <v>212718</v>
      </c>
    </row>
    <row r="69833" spans="1:19" x14ac:dyDescent="0.35">
      <c r="A69833" s="1">
        <v>87333</v>
      </c>
      <c r="B69833" t="s">
        <v>42019</v>
      </c>
      <c r="C69833" t="s">
        <v>115082</v>
      </c>
      <c r="D69833" t="s">
        <v>5</v>
      </c>
      <c r="F69833" t="s">
        <v>122753</v>
      </c>
      <c r="G69833">
        <v>1.3390030000000001E-6</v>
      </c>
      <c r="H69833" t="s">
        <v>42019</v>
      </c>
      <c r="I69833" t="s">
        <v>166467</v>
      </c>
      <c r="K69833" t="s">
        <v>226088</v>
      </c>
      <c r="L69833" t="s">
        <v>228704</v>
      </c>
      <c r="M69833" t="s">
        <v>8</v>
      </c>
      <c r="N69833" t="s">
        <v>228828</v>
      </c>
      <c r="O69833" t="s">
        <v>229315</v>
      </c>
      <c r="P69833" t="s">
        <v>230304</v>
      </c>
      <c r="Q69833" t="s">
        <v>120056</v>
      </c>
      <c r="R69833" t="s">
        <v>233592</v>
      </c>
      <c r="S69833" t="s">
        <v>212718</v>
      </c>
    </row>
    <row r="69834" spans="1:19" x14ac:dyDescent="0.35">
      <c r="A69834" s="1">
        <v>87334</v>
      </c>
      <c r="B69834" t="s">
        <v>42019</v>
      </c>
      <c r="C69834" t="s">
        <v>115083</v>
      </c>
      <c r="D69834" t="s">
        <v>5</v>
      </c>
      <c r="E69834" t="s">
        <v>119955</v>
      </c>
      <c r="F69834" t="s">
        <v>119992</v>
      </c>
      <c r="G69834">
        <v>1.9999999999999999E-6</v>
      </c>
      <c r="H69834" t="s">
        <v>42019</v>
      </c>
      <c r="I69834" t="s">
        <v>166467</v>
      </c>
      <c r="K69834" t="s">
        <v>226088</v>
      </c>
      <c r="L69834" t="s">
        <v>228704</v>
      </c>
      <c r="M69834" t="s">
        <v>8</v>
      </c>
      <c r="N69834" t="s">
        <v>228828</v>
      </c>
      <c r="O69834" t="s">
        <v>229315</v>
      </c>
      <c r="P69834" t="s">
        <v>230304</v>
      </c>
      <c r="Q69834" t="s">
        <v>120056</v>
      </c>
      <c r="R69834" t="s">
        <v>233592</v>
      </c>
      <c r="S69834" t="s">
        <v>212718</v>
      </c>
    </row>
    <row r="69835" spans="1:19" x14ac:dyDescent="0.35">
      <c r="A69835" s="1">
        <v>87335</v>
      </c>
      <c r="B69835" t="s">
        <v>42019</v>
      </c>
      <c r="C69835" t="s">
        <v>115084</v>
      </c>
      <c r="D69835" t="s">
        <v>4</v>
      </c>
      <c r="F69835" t="s">
        <v>120146</v>
      </c>
      <c r="G69835">
        <v>8.0000000000000007E-7</v>
      </c>
      <c r="H69835" t="s">
        <v>42019</v>
      </c>
      <c r="I69835" t="s">
        <v>166467</v>
      </c>
      <c r="K69835" t="s">
        <v>226088</v>
      </c>
      <c r="L69835" t="s">
        <v>228704</v>
      </c>
      <c r="M69835" t="s">
        <v>8</v>
      </c>
      <c r="N69835" t="s">
        <v>228828</v>
      </c>
      <c r="O69835" t="s">
        <v>229315</v>
      </c>
      <c r="P69835" t="s">
        <v>230304</v>
      </c>
      <c r="Q69835" t="s">
        <v>120056</v>
      </c>
      <c r="R69835" t="s">
        <v>233592</v>
      </c>
      <c r="S69835" t="s">
        <v>212718</v>
      </c>
    </row>
    <row r="69836" spans="1:19" x14ac:dyDescent="0.35">
      <c r="A69836" s="1">
        <v>87339</v>
      </c>
      <c r="B69836" t="s">
        <v>42020</v>
      </c>
      <c r="C69836" t="s">
        <v>115085</v>
      </c>
      <c r="D69836" t="s">
        <v>4</v>
      </c>
      <c r="F69836" t="s">
        <v>122344</v>
      </c>
      <c r="G69836">
        <v>1.04999E-7</v>
      </c>
      <c r="H69836" t="s">
        <v>42020</v>
      </c>
      <c r="I69836" t="s">
        <v>166468</v>
      </c>
      <c r="K69836" t="s">
        <v>226089</v>
      </c>
      <c r="L69836" t="s">
        <v>228704</v>
      </c>
      <c r="M69836" t="s">
        <v>8</v>
      </c>
      <c r="N69836" t="s">
        <v>228848</v>
      </c>
      <c r="O69836" t="s">
        <v>229133</v>
      </c>
      <c r="P69836" t="s">
        <v>229133</v>
      </c>
      <c r="R69836" t="s">
        <v>233592</v>
      </c>
      <c r="S69836" t="s">
        <v>212718</v>
      </c>
    </row>
    <row r="69837" spans="1:19" x14ac:dyDescent="0.35">
      <c r="A69837" s="1">
        <v>87340</v>
      </c>
      <c r="B69837" t="s">
        <v>42021</v>
      </c>
      <c r="C69837" t="s">
        <v>115086</v>
      </c>
      <c r="D69837" t="s">
        <v>5</v>
      </c>
      <c r="E69837" t="s">
        <v>119955</v>
      </c>
      <c r="F69837" t="s">
        <v>120813</v>
      </c>
      <c r="G69837">
        <v>9.9999999999999995E-7</v>
      </c>
      <c r="H69837" t="s">
        <v>42021</v>
      </c>
      <c r="I69837" t="s">
        <v>166469</v>
      </c>
      <c r="K69837" t="s">
        <v>226090</v>
      </c>
      <c r="L69837" t="s">
        <v>228704</v>
      </c>
      <c r="M69837" t="s">
        <v>8</v>
      </c>
      <c r="N69837" t="s">
        <v>228828</v>
      </c>
      <c r="O69837" t="s">
        <v>229378</v>
      </c>
      <c r="P69837" t="s">
        <v>230428</v>
      </c>
      <c r="Q69837" t="s">
        <v>121871</v>
      </c>
      <c r="R69837" t="s">
        <v>233592</v>
      </c>
      <c r="S69837" t="s">
        <v>212718</v>
      </c>
    </row>
    <row r="69838" spans="1:19" x14ac:dyDescent="0.35">
      <c r="A69838" s="1">
        <v>87341</v>
      </c>
      <c r="B69838" t="s">
        <v>42021</v>
      </c>
      <c r="C69838" t="s">
        <v>115087</v>
      </c>
      <c r="D69838" t="s">
        <v>5</v>
      </c>
      <c r="E69838" t="s">
        <v>119955</v>
      </c>
      <c r="F69838" t="s">
        <v>120739</v>
      </c>
      <c r="G69838">
        <v>2.1749999999999999E-6</v>
      </c>
      <c r="H69838" t="s">
        <v>42021</v>
      </c>
      <c r="I69838" t="s">
        <v>166469</v>
      </c>
      <c r="K69838" t="s">
        <v>226090</v>
      </c>
      <c r="L69838" t="s">
        <v>228704</v>
      </c>
      <c r="M69838" t="s">
        <v>8</v>
      </c>
      <c r="N69838" t="s">
        <v>228828</v>
      </c>
      <c r="O69838" t="s">
        <v>229378</v>
      </c>
      <c r="P69838" t="s">
        <v>230428</v>
      </c>
      <c r="Q69838" t="s">
        <v>121871</v>
      </c>
      <c r="R69838" t="s">
        <v>233592</v>
      </c>
      <c r="S69838" t="s">
        <v>212718</v>
      </c>
    </row>
    <row r="69839" spans="1:19" x14ac:dyDescent="0.35">
      <c r="A69839" s="1">
        <v>87342</v>
      </c>
      <c r="B69839" t="s">
        <v>42022</v>
      </c>
      <c r="C69839" t="s">
        <v>115088</v>
      </c>
      <c r="D69839" t="s">
        <v>4</v>
      </c>
      <c r="F69839" t="s">
        <v>120059</v>
      </c>
      <c r="G69839">
        <v>3.3382000000000001E-8</v>
      </c>
      <c r="H69839" t="s">
        <v>42022</v>
      </c>
      <c r="I69839" t="s">
        <v>166470</v>
      </c>
      <c r="K69839" t="s">
        <v>226091</v>
      </c>
      <c r="L69839" t="s">
        <v>228704</v>
      </c>
      <c r="M69839" t="s">
        <v>228709</v>
      </c>
      <c r="N69839" t="s">
        <v>228858</v>
      </c>
      <c r="O69839" t="s">
        <v>229171</v>
      </c>
      <c r="P69839" t="s">
        <v>229171</v>
      </c>
      <c r="Q69839" t="s">
        <v>121163</v>
      </c>
      <c r="R69839" t="s">
        <v>233592</v>
      </c>
      <c r="S69839" t="s">
        <v>212718</v>
      </c>
    </row>
    <row r="69840" spans="1:19" x14ac:dyDescent="0.35">
      <c r="A69840" s="1">
        <v>87343</v>
      </c>
      <c r="B69840" t="s">
        <v>42022</v>
      </c>
      <c r="C69840" t="s">
        <v>115089</v>
      </c>
      <c r="D69840" t="s">
        <v>4</v>
      </c>
      <c r="F69840" t="s">
        <v>120788</v>
      </c>
      <c r="G69840">
        <v>4.6573000000000003E-8</v>
      </c>
      <c r="H69840" t="s">
        <v>42022</v>
      </c>
      <c r="I69840" t="s">
        <v>166470</v>
      </c>
      <c r="K69840" t="s">
        <v>226091</v>
      </c>
      <c r="L69840" t="s">
        <v>228704</v>
      </c>
      <c r="M69840" t="s">
        <v>228709</v>
      </c>
      <c r="N69840" t="s">
        <v>228858</v>
      </c>
      <c r="O69840" t="s">
        <v>229171</v>
      </c>
      <c r="P69840" t="s">
        <v>229171</v>
      </c>
      <c r="Q69840" t="s">
        <v>121163</v>
      </c>
      <c r="R69840" t="s">
        <v>233592</v>
      </c>
      <c r="S69840" t="s">
        <v>212718</v>
      </c>
    </row>
    <row r="69841" spans="1:19" x14ac:dyDescent="0.35">
      <c r="A69841" s="1">
        <v>87346</v>
      </c>
      <c r="B69841" t="s">
        <v>42023</v>
      </c>
      <c r="C69841" t="s">
        <v>115090</v>
      </c>
      <c r="D69841" t="s">
        <v>5</v>
      </c>
      <c r="E69841" t="s">
        <v>119959</v>
      </c>
      <c r="F69841" t="s">
        <v>121436</v>
      </c>
      <c r="G69841">
        <v>1.22E-5</v>
      </c>
      <c r="H69841" t="s">
        <v>42023</v>
      </c>
      <c r="I69841" t="s">
        <v>166471</v>
      </c>
      <c r="K69841" t="s">
        <v>226092</v>
      </c>
      <c r="L69841" t="s">
        <v>228704</v>
      </c>
      <c r="M69841" t="s">
        <v>8</v>
      </c>
      <c r="N69841" t="s">
        <v>228841</v>
      </c>
      <c r="O69841" t="s">
        <v>229159</v>
      </c>
      <c r="P69841" t="s">
        <v>229159</v>
      </c>
      <c r="Q69841" t="s">
        <v>122295</v>
      </c>
      <c r="R69841" t="s">
        <v>158711</v>
      </c>
      <c r="S69841" t="s">
        <v>233769</v>
      </c>
    </row>
    <row r="69842" spans="1:19" x14ac:dyDescent="0.35">
      <c r="A69842" s="1">
        <v>87347</v>
      </c>
      <c r="B69842" t="s">
        <v>42023</v>
      </c>
      <c r="C69842" t="s">
        <v>115091</v>
      </c>
      <c r="D69842" t="s">
        <v>5</v>
      </c>
      <c r="E69842" t="s">
        <v>119954</v>
      </c>
      <c r="F69842" t="s">
        <v>120004</v>
      </c>
      <c r="G69842">
        <v>5.0000000000000004E-6</v>
      </c>
      <c r="H69842" t="s">
        <v>42023</v>
      </c>
      <c r="I69842" t="s">
        <v>166471</v>
      </c>
      <c r="K69842" t="s">
        <v>226092</v>
      </c>
      <c r="L69842" t="s">
        <v>228704</v>
      </c>
      <c r="M69842" t="s">
        <v>8</v>
      </c>
      <c r="N69842" t="s">
        <v>228841</v>
      </c>
      <c r="O69842" t="s">
        <v>229159</v>
      </c>
      <c r="P69842" t="s">
        <v>229159</v>
      </c>
      <c r="Q69842" t="s">
        <v>122295</v>
      </c>
      <c r="R69842" t="s">
        <v>158711</v>
      </c>
      <c r="S69842" t="s">
        <v>233769</v>
      </c>
    </row>
    <row r="69843" spans="1:19" x14ac:dyDescent="0.35">
      <c r="A69843" s="1">
        <v>87348</v>
      </c>
      <c r="B69843" t="s">
        <v>42023</v>
      </c>
      <c r="C69843" t="s">
        <v>115092</v>
      </c>
      <c r="D69843" t="s">
        <v>5</v>
      </c>
      <c r="E69843" t="s">
        <v>119956</v>
      </c>
      <c r="F69843" t="s">
        <v>121863</v>
      </c>
      <c r="G69843">
        <v>8.2500000000000006E-6</v>
      </c>
      <c r="H69843" t="s">
        <v>42023</v>
      </c>
      <c r="I69843" t="s">
        <v>166471</v>
      </c>
      <c r="K69843" t="s">
        <v>226092</v>
      </c>
      <c r="L69843" t="s">
        <v>228704</v>
      </c>
      <c r="M69843" t="s">
        <v>8</v>
      </c>
      <c r="N69843" t="s">
        <v>228841</v>
      </c>
      <c r="O69843" t="s">
        <v>229159</v>
      </c>
      <c r="P69843" t="s">
        <v>229159</v>
      </c>
      <c r="Q69843" t="s">
        <v>122295</v>
      </c>
      <c r="R69843" t="s">
        <v>158711</v>
      </c>
      <c r="S69843" t="s">
        <v>233769</v>
      </c>
    </row>
    <row r="69844" spans="1:19" x14ac:dyDescent="0.35">
      <c r="A69844" s="1">
        <v>87349</v>
      </c>
      <c r="B69844" t="s">
        <v>42023</v>
      </c>
      <c r="C69844" t="s">
        <v>115093</v>
      </c>
      <c r="D69844" t="s">
        <v>5</v>
      </c>
      <c r="E69844" t="s">
        <v>119958</v>
      </c>
      <c r="F69844" t="s">
        <v>120044</v>
      </c>
      <c r="G69844">
        <v>3.51499E-6</v>
      </c>
      <c r="H69844" t="s">
        <v>42023</v>
      </c>
      <c r="I69844" t="s">
        <v>166471</v>
      </c>
      <c r="K69844" t="s">
        <v>226092</v>
      </c>
      <c r="L69844" t="s">
        <v>228704</v>
      </c>
      <c r="M69844" t="s">
        <v>8</v>
      </c>
      <c r="N69844" t="s">
        <v>228841</v>
      </c>
      <c r="O69844" t="s">
        <v>229159</v>
      </c>
      <c r="P69844" t="s">
        <v>229159</v>
      </c>
      <c r="Q69844" t="s">
        <v>122295</v>
      </c>
      <c r="R69844" t="s">
        <v>158711</v>
      </c>
      <c r="S69844" t="s">
        <v>233769</v>
      </c>
    </row>
    <row r="69845" spans="1:19" x14ac:dyDescent="0.35">
      <c r="A69845" s="1">
        <v>87350</v>
      </c>
      <c r="B69845" t="s">
        <v>42023</v>
      </c>
      <c r="C69845" t="s">
        <v>115094</v>
      </c>
      <c r="D69845" t="s">
        <v>5</v>
      </c>
      <c r="E69845" t="s">
        <v>119955</v>
      </c>
      <c r="F69845" t="s">
        <v>123906</v>
      </c>
      <c r="G69845">
        <v>2.3E-6</v>
      </c>
      <c r="H69845" t="s">
        <v>42023</v>
      </c>
      <c r="I69845" t="s">
        <v>166471</v>
      </c>
      <c r="K69845" t="s">
        <v>226092</v>
      </c>
      <c r="L69845" t="s">
        <v>228704</v>
      </c>
      <c r="M69845" t="s">
        <v>8</v>
      </c>
      <c r="N69845" t="s">
        <v>228841</v>
      </c>
      <c r="O69845" t="s">
        <v>229159</v>
      </c>
      <c r="P69845" t="s">
        <v>229159</v>
      </c>
      <c r="Q69845" t="s">
        <v>122295</v>
      </c>
      <c r="R69845" t="s">
        <v>158711</v>
      </c>
      <c r="S69845" t="s">
        <v>233769</v>
      </c>
    </row>
    <row r="69846" spans="1:19" x14ac:dyDescent="0.35">
      <c r="A69846" s="1">
        <v>87351</v>
      </c>
      <c r="B69846" t="s">
        <v>42023</v>
      </c>
      <c r="C69846" t="s">
        <v>115095</v>
      </c>
      <c r="D69846" t="s">
        <v>5</v>
      </c>
      <c r="E69846" t="s">
        <v>119957</v>
      </c>
      <c r="F69846" t="s">
        <v>122406</v>
      </c>
      <c r="G69846">
        <v>1.26E-5</v>
      </c>
      <c r="H69846" t="s">
        <v>42023</v>
      </c>
      <c r="I69846" t="s">
        <v>166471</v>
      </c>
      <c r="K69846" t="s">
        <v>226092</v>
      </c>
      <c r="L69846" t="s">
        <v>228704</v>
      </c>
      <c r="M69846" t="s">
        <v>8</v>
      </c>
      <c r="N69846" t="s">
        <v>228841</v>
      </c>
      <c r="O69846" t="s">
        <v>229159</v>
      </c>
      <c r="P69846" t="s">
        <v>229159</v>
      </c>
      <c r="Q69846" t="s">
        <v>122295</v>
      </c>
      <c r="R69846" t="s">
        <v>158711</v>
      </c>
      <c r="S69846" t="s">
        <v>233769</v>
      </c>
    </row>
    <row r="69847" spans="1:19" x14ac:dyDescent="0.35">
      <c r="A69847" s="1">
        <v>87352</v>
      </c>
      <c r="B69847" t="s">
        <v>42023</v>
      </c>
      <c r="C69847" t="s">
        <v>115096</v>
      </c>
      <c r="D69847" t="s">
        <v>5</v>
      </c>
      <c r="F69847" t="s">
        <v>120913</v>
      </c>
      <c r="G69847">
        <v>7.446855E-6</v>
      </c>
      <c r="H69847" t="s">
        <v>42023</v>
      </c>
      <c r="I69847" t="s">
        <v>166471</v>
      </c>
      <c r="K69847" t="s">
        <v>226092</v>
      </c>
      <c r="L69847" t="s">
        <v>228704</v>
      </c>
      <c r="M69847" t="s">
        <v>8</v>
      </c>
      <c r="N69847" t="s">
        <v>228841</v>
      </c>
      <c r="O69847" t="s">
        <v>229159</v>
      </c>
      <c r="P69847" t="s">
        <v>229159</v>
      </c>
      <c r="Q69847" t="s">
        <v>122295</v>
      </c>
      <c r="R69847" t="s">
        <v>158711</v>
      </c>
      <c r="S69847" t="s">
        <v>233769</v>
      </c>
    </row>
    <row r="69848" spans="1:19" x14ac:dyDescent="0.35">
      <c r="A69848" s="1">
        <v>87353</v>
      </c>
      <c r="B69848" t="s">
        <v>42024</v>
      </c>
      <c r="C69848" t="s">
        <v>115097</v>
      </c>
      <c r="D69848" t="s">
        <v>4</v>
      </c>
      <c r="F69848" t="s">
        <v>121211</v>
      </c>
      <c r="G69848">
        <v>1.9999999999999999E-6</v>
      </c>
      <c r="H69848" t="s">
        <v>42024</v>
      </c>
      <c r="I69848" t="s">
        <v>166472</v>
      </c>
      <c r="K69848" t="s">
        <v>226093</v>
      </c>
      <c r="L69848" t="s">
        <v>228706</v>
      </c>
      <c r="M69848" t="s">
        <v>8</v>
      </c>
      <c r="N69848" t="s">
        <v>228828</v>
      </c>
      <c r="O69848" t="s">
        <v>229113</v>
      </c>
      <c r="P69848" t="s">
        <v>230090</v>
      </c>
      <c r="Q69848" t="s">
        <v>120216</v>
      </c>
      <c r="R69848" t="s">
        <v>158711</v>
      </c>
      <c r="S69848" t="s">
        <v>233769</v>
      </c>
    </row>
    <row r="69849" spans="1:19" x14ac:dyDescent="0.35">
      <c r="A69849" s="1">
        <v>87354</v>
      </c>
      <c r="B69849" t="s">
        <v>42025</v>
      </c>
      <c r="C69849" t="s">
        <v>115098</v>
      </c>
      <c r="D69849" t="s">
        <v>5</v>
      </c>
      <c r="E69849" t="s">
        <v>119956</v>
      </c>
      <c r="F69849" t="s">
        <v>122004</v>
      </c>
      <c r="G69849">
        <v>6.9500000000000004E-6</v>
      </c>
      <c r="H69849" t="s">
        <v>42025</v>
      </c>
      <c r="I69849" t="s">
        <v>166473</v>
      </c>
      <c r="K69849" t="s">
        <v>226094</v>
      </c>
      <c r="L69849" t="s">
        <v>228704</v>
      </c>
      <c r="M69849" t="s">
        <v>8</v>
      </c>
      <c r="N69849" t="s">
        <v>228828</v>
      </c>
      <c r="O69849" t="s">
        <v>229113</v>
      </c>
      <c r="P69849" t="s">
        <v>230207</v>
      </c>
      <c r="Q69849" t="s">
        <v>120682</v>
      </c>
      <c r="R69849" t="s">
        <v>158711</v>
      </c>
      <c r="S69849" t="s">
        <v>233769</v>
      </c>
    </row>
    <row r="69850" spans="1:19" x14ac:dyDescent="0.35">
      <c r="A69850" s="1">
        <v>87355</v>
      </c>
      <c r="B69850" t="s">
        <v>42025</v>
      </c>
      <c r="C69850" t="s">
        <v>115099</v>
      </c>
      <c r="D69850" t="s">
        <v>5</v>
      </c>
      <c r="E69850" t="s">
        <v>119955</v>
      </c>
      <c r="F69850" t="s">
        <v>122665</v>
      </c>
      <c r="G69850">
        <v>7.5000000000000002E-6</v>
      </c>
      <c r="H69850" t="s">
        <v>42025</v>
      </c>
      <c r="I69850" t="s">
        <v>166473</v>
      </c>
      <c r="K69850" t="s">
        <v>226094</v>
      </c>
      <c r="L69850" t="s">
        <v>228704</v>
      </c>
      <c r="M69850" t="s">
        <v>8</v>
      </c>
      <c r="N69850" t="s">
        <v>228828</v>
      </c>
      <c r="O69850" t="s">
        <v>229113</v>
      </c>
      <c r="P69850" t="s">
        <v>230207</v>
      </c>
      <c r="Q69850" t="s">
        <v>120682</v>
      </c>
      <c r="R69850" t="s">
        <v>158711</v>
      </c>
      <c r="S69850" t="s">
        <v>233769</v>
      </c>
    </row>
    <row r="69851" spans="1:19" x14ac:dyDescent="0.35">
      <c r="A69851" s="1">
        <v>87356</v>
      </c>
      <c r="B69851" t="s">
        <v>42025</v>
      </c>
      <c r="C69851" t="s">
        <v>115100</v>
      </c>
      <c r="D69851" t="s">
        <v>5</v>
      </c>
      <c r="E69851" t="s">
        <v>119955</v>
      </c>
      <c r="F69851" t="s">
        <v>120706</v>
      </c>
      <c r="G69851">
        <v>3.1099999999999997E-5</v>
      </c>
      <c r="H69851" t="s">
        <v>42025</v>
      </c>
      <c r="I69851" t="s">
        <v>166473</v>
      </c>
      <c r="K69851" t="s">
        <v>226094</v>
      </c>
      <c r="L69851" t="s">
        <v>228704</v>
      </c>
      <c r="M69851" t="s">
        <v>8</v>
      </c>
      <c r="N69851" t="s">
        <v>228828</v>
      </c>
      <c r="O69851" t="s">
        <v>229113</v>
      </c>
      <c r="P69851" t="s">
        <v>230207</v>
      </c>
      <c r="Q69851" t="s">
        <v>120682</v>
      </c>
      <c r="R69851" t="s">
        <v>158711</v>
      </c>
      <c r="S69851" t="s">
        <v>233769</v>
      </c>
    </row>
    <row r="69852" spans="1:19" x14ac:dyDescent="0.35">
      <c r="A69852" s="1">
        <v>87357</v>
      </c>
      <c r="B69852" t="s">
        <v>42026</v>
      </c>
      <c r="C69852" t="s">
        <v>115101</v>
      </c>
      <c r="D69852" t="s">
        <v>4</v>
      </c>
      <c r="F69852" t="s">
        <v>121905</v>
      </c>
      <c r="G69852">
        <v>1.18E-7</v>
      </c>
      <c r="H69852" t="s">
        <v>42026</v>
      </c>
      <c r="I69852" t="s">
        <v>166474</v>
      </c>
      <c r="K69852" t="s">
        <v>158711</v>
      </c>
      <c r="L69852" t="s">
        <v>228704</v>
      </c>
      <c r="M69852" t="s">
        <v>8</v>
      </c>
      <c r="N69852" t="s">
        <v>228830</v>
      </c>
      <c r="O69852" t="s">
        <v>229110</v>
      </c>
      <c r="P69852" t="s">
        <v>229110</v>
      </c>
      <c r="R69852" t="s">
        <v>158711</v>
      </c>
      <c r="S69852" t="s">
        <v>233769</v>
      </c>
    </row>
    <row r="69853" spans="1:19" x14ac:dyDescent="0.35">
      <c r="A69853" s="1">
        <v>87358</v>
      </c>
      <c r="B69853" t="s">
        <v>42027</v>
      </c>
      <c r="C69853" t="s">
        <v>115102</v>
      </c>
      <c r="D69853" t="s">
        <v>4</v>
      </c>
      <c r="F69853" t="s">
        <v>120032</v>
      </c>
      <c r="G69853">
        <v>2.4999999999999999E-7</v>
      </c>
      <c r="H69853" t="s">
        <v>42027</v>
      </c>
      <c r="I69853" t="s">
        <v>166475</v>
      </c>
      <c r="K69853" t="s">
        <v>226095</v>
      </c>
      <c r="L69853" t="s">
        <v>228704</v>
      </c>
      <c r="M69853" t="s">
        <v>8</v>
      </c>
      <c r="N69853" t="s">
        <v>228832</v>
      </c>
      <c r="O69853" t="s">
        <v>229111</v>
      </c>
      <c r="P69853" t="s">
        <v>230079</v>
      </c>
      <c r="Q69853" t="s">
        <v>120107</v>
      </c>
      <c r="R69853" t="s">
        <v>158711</v>
      </c>
      <c r="S69853" t="s">
        <v>233769</v>
      </c>
    </row>
    <row r="69854" spans="1:19" x14ac:dyDescent="0.35">
      <c r="A69854" s="1">
        <v>87359</v>
      </c>
      <c r="B69854" t="s">
        <v>42028</v>
      </c>
      <c r="C69854" t="s">
        <v>115103</v>
      </c>
      <c r="D69854" t="s">
        <v>5</v>
      </c>
      <c r="E69854" t="s">
        <v>119958</v>
      </c>
      <c r="F69854" t="s">
        <v>120748</v>
      </c>
      <c r="G69854">
        <v>2.5000000000000001E-5</v>
      </c>
      <c r="H69854" t="s">
        <v>42028</v>
      </c>
      <c r="I69854" t="s">
        <v>166476</v>
      </c>
      <c r="K69854" t="s">
        <v>226096</v>
      </c>
      <c r="L69854" t="s">
        <v>228704</v>
      </c>
      <c r="M69854" t="s">
        <v>8</v>
      </c>
      <c r="N69854" t="s">
        <v>228832</v>
      </c>
      <c r="O69854" t="s">
        <v>229111</v>
      </c>
      <c r="P69854" t="s">
        <v>230079</v>
      </c>
      <c r="Q69854" t="s">
        <v>119991</v>
      </c>
      <c r="R69854" t="s">
        <v>158711</v>
      </c>
      <c r="S69854" t="s">
        <v>233769</v>
      </c>
    </row>
    <row r="69855" spans="1:19" x14ac:dyDescent="0.35">
      <c r="A69855" s="1">
        <v>87360</v>
      </c>
      <c r="B69855" t="s">
        <v>42028</v>
      </c>
      <c r="C69855" t="s">
        <v>115104</v>
      </c>
      <c r="D69855" t="s">
        <v>5</v>
      </c>
      <c r="E69855" t="s">
        <v>119956</v>
      </c>
      <c r="F69855" t="s">
        <v>121243</v>
      </c>
      <c r="G69855">
        <v>8.599999999999999E-6</v>
      </c>
      <c r="H69855" t="s">
        <v>42028</v>
      </c>
      <c r="I69855" t="s">
        <v>166476</v>
      </c>
      <c r="K69855" t="s">
        <v>226096</v>
      </c>
      <c r="L69855" t="s">
        <v>228704</v>
      </c>
      <c r="M69855" t="s">
        <v>8</v>
      </c>
      <c r="N69855" t="s">
        <v>228832</v>
      </c>
      <c r="O69855" t="s">
        <v>229111</v>
      </c>
      <c r="P69855" t="s">
        <v>230079</v>
      </c>
      <c r="Q69855" t="s">
        <v>119991</v>
      </c>
      <c r="R69855" t="s">
        <v>158711</v>
      </c>
      <c r="S69855" t="s">
        <v>233769</v>
      </c>
    </row>
    <row r="69856" spans="1:19" x14ac:dyDescent="0.35">
      <c r="A69856" s="1">
        <v>87361</v>
      </c>
      <c r="B69856" t="s">
        <v>42028</v>
      </c>
      <c r="C69856" t="s">
        <v>115105</v>
      </c>
      <c r="D69856" t="s">
        <v>5</v>
      </c>
      <c r="E69856" t="s">
        <v>119955</v>
      </c>
      <c r="F69856" t="s">
        <v>123323</v>
      </c>
      <c r="G69856">
        <v>5.0499999999999999E-6</v>
      </c>
      <c r="H69856" t="s">
        <v>42028</v>
      </c>
      <c r="I69856" t="s">
        <v>166476</v>
      </c>
      <c r="K69856" t="s">
        <v>226096</v>
      </c>
      <c r="L69856" t="s">
        <v>228704</v>
      </c>
      <c r="M69856" t="s">
        <v>8</v>
      </c>
      <c r="N69856" t="s">
        <v>228832</v>
      </c>
      <c r="O69856" t="s">
        <v>229111</v>
      </c>
      <c r="P69856" t="s">
        <v>230079</v>
      </c>
      <c r="Q69856" t="s">
        <v>119991</v>
      </c>
      <c r="R69856" t="s">
        <v>158711</v>
      </c>
      <c r="S69856" t="s">
        <v>233769</v>
      </c>
    </row>
    <row r="69857" spans="1:19" x14ac:dyDescent="0.35">
      <c r="A69857" s="1">
        <v>87362</v>
      </c>
      <c r="B69857" t="s">
        <v>42028</v>
      </c>
      <c r="C69857" t="s">
        <v>115106</v>
      </c>
      <c r="D69857" t="s">
        <v>4</v>
      </c>
      <c r="F69857" t="s">
        <v>122502</v>
      </c>
      <c r="G69857">
        <v>2.2000000000000001E-6</v>
      </c>
      <c r="H69857" t="s">
        <v>42028</v>
      </c>
      <c r="I69857" t="s">
        <v>166476</v>
      </c>
      <c r="K69857" t="s">
        <v>226096</v>
      </c>
      <c r="L69857" t="s">
        <v>228704</v>
      </c>
      <c r="M69857" t="s">
        <v>8</v>
      </c>
      <c r="N69857" t="s">
        <v>228832</v>
      </c>
      <c r="O69857" t="s">
        <v>229111</v>
      </c>
      <c r="P69857" t="s">
        <v>230079</v>
      </c>
      <c r="Q69857" t="s">
        <v>119991</v>
      </c>
      <c r="R69857" t="s">
        <v>158711</v>
      </c>
      <c r="S69857" t="s">
        <v>233769</v>
      </c>
    </row>
    <row r="69858" spans="1:19" x14ac:dyDescent="0.35">
      <c r="A69858" s="1">
        <v>87363</v>
      </c>
      <c r="B69858" t="s">
        <v>42028</v>
      </c>
      <c r="C69858" t="s">
        <v>115107</v>
      </c>
      <c r="D69858" t="s">
        <v>5</v>
      </c>
      <c r="E69858" t="s">
        <v>119954</v>
      </c>
      <c r="F69858" t="s">
        <v>121125</v>
      </c>
      <c r="G69858">
        <v>6.0000000000000002E-6</v>
      </c>
      <c r="H69858" t="s">
        <v>42028</v>
      </c>
      <c r="I69858" t="s">
        <v>166476</v>
      </c>
      <c r="K69858" t="s">
        <v>226096</v>
      </c>
      <c r="L69858" t="s">
        <v>228704</v>
      </c>
      <c r="M69858" t="s">
        <v>8</v>
      </c>
      <c r="N69858" t="s">
        <v>228832</v>
      </c>
      <c r="O69858" t="s">
        <v>229111</v>
      </c>
      <c r="P69858" t="s">
        <v>230079</v>
      </c>
      <c r="Q69858" t="s">
        <v>119991</v>
      </c>
      <c r="R69858" t="s">
        <v>158711</v>
      </c>
      <c r="S69858" t="s">
        <v>233769</v>
      </c>
    </row>
    <row r="69859" spans="1:19" x14ac:dyDescent="0.35">
      <c r="A69859" s="1">
        <v>87364</v>
      </c>
      <c r="B69859" t="s">
        <v>42029</v>
      </c>
      <c r="C69859" t="s">
        <v>115108</v>
      </c>
      <c r="D69859" t="s">
        <v>5</v>
      </c>
      <c r="E69859" t="s">
        <v>119954</v>
      </c>
      <c r="F69859" t="s">
        <v>120788</v>
      </c>
      <c r="G69859">
        <v>2.5000000000000001E-5</v>
      </c>
      <c r="H69859" t="s">
        <v>42029</v>
      </c>
      <c r="I69859" t="s">
        <v>166477</v>
      </c>
      <c r="K69859" t="s">
        <v>226097</v>
      </c>
      <c r="L69859" t="s">
        <v>228704</v>
      </c>
      <c r="M69859" t="s">
        <v>8</v>
      </c>
      <c r="N69859" t="s">
        <v>228828</v>
      </c>
      <c r="O69859" t="s">
        <v>229113</v>
      </c>
      <c r="P69859" t="s">
        <v>230185</v>
      </c>
      <c r="Q69859" t="s">
        <v>120060</v>
      </c>
      <c r="R69859" t="s">
        <v>158711</v>
      </c>
      <c r="S69859" t="s">
        <v>233769</v>
      </c>
    </row>
    <row r="69860" spans="1:19" x14ac:dyDescent="0.35">
      <c r="A69860" s="1">
        <v>87365</v>
      </c>
      <c r="B69860" t="s">
        <v>42029</v>
      </c>
      <c r="C69860" t="s">
        <v>115109</v>
      </c>
      <c r="D69860" t="s">
        <v>5</v>
      </c>
      <c r="E69860" t="s">
        <v>119955</v>
      </c>
      <c r="F69860" t="s">
        <v>122916</v>
      </c>
      <c r="G69860">
        <v>1.0000000000000001E-5</v>
      </c>
      <c r="H69860" t="s">
        <v>42029</v>
      </c>
      <c r="I69860" t="s">
        <v>166477</v>
      </c>
      <c r="K69860" t="s">
        <v>226097</v>
      </c>
      <c r="L69860" t="s">
        <v>228704</v>
      </c>
      <c r="M69860" t="s">
        <v>8</v>
      </c>
      <c r="N69860" t="s">
        <v>228828</v>
      </c>
      <c r="O69860" t="s">
        <v>229113</v>
      </c>
      <c r="P69860" t="s">
        <v>230185</v>
      </c>
      <c r="Q69860" t="s">
        <v>120060</v>
      </c>
      <c r="R69860" t="s">
        <v>158711</v>
      </c>
      <c r="S69860" t="s">
        <v>233769</v>
      </c>
    </row>
    <row r="69861" spans="1:19" x14ac:dyDescent="0.35">
      <c r="A69861" s="1">
        <v>87366</v>
      </c>
      <c r="B69861" t="s">
        <v>42030</v>
      </c>
      <c r="C69861" t="s">
        <v>115110</v>
      </c>
      <c r="D69861" t="s">
        <v>5</v>
      </c>
      <c r="F69861" t="s">
        <v>121100</v>
      </c>
      <c r="G69861">
        <v>3.0000000000000001E-5</v>
      </c>
      <c r="H69861" t="s">
        <v>42030</v>
      </c>
      <c r="I69861" t="s">
        <v>166478</v>
      </c>
      <c r="K69861" t="s">
        <v>226098</v>
      </c>
      <c r="L69861" t="s">
        <v>228704</v>
      </c>
      <c r="M69861" t="s">
        <v>8</v>
      </c>
      <c r="N69861" t="s">
        <v>228828</v>
      </c>
      <c r="O69861" t="s">
        <v>229113</v>
      </c>
      <c r="P69861" t="s">
        <v>230099</v>
      </c>
      <c r="Q69861" t="s">
        <v>121720</v>
      </c>
      <c r="R69861" t="s">
        <v>158711</v>
      </c>
      <c r="S69861" t="s">
        <v>233769</v>
      </c>
    </row>
    <row r="69862" spans="1:19" x14ac:dyDescent="0.35">
      <c r="A69862" s="1">
        <v>87367</v>
      </c>
      <c r="B69862" t="s">
        <v>42030</v>
      </c>
      <c r="C69862" t="s">
        <v>115111</v>
      </c>
      <c r="D69862" t="s">
        <v>5</v>
      </c>
      <c r="E69862" t="s">
        <v>119954</v>
      </c>
      <c r="F69862" t="s">
        <v>120887</v>
      </c>
      <c r="G69862">
        <v>5.0000000000000002E-5</v>
      </c>
      <c r="H69862" t="s">
        <v>42030</v>
      </c>
      <c r="I69862" t="s">
        <v>166478</v>
      </c>
      <c r="K69862" t="s">
        <v>226098</v>
      </c>
      <c r="L69862" t="s">
        <v>228704</v>
      </c>
      <c r="M69862" t="s">
        <v>8</v>
      </c>
      <c r="N69862" t="s">
        <v>228828</v>
      </c>
      <c r="O69862" t="s">
        <v>229113</v>
      </c>
      <c r="P69862" t="s">
        <v>230099</v>
      </c>
      <c r="Q69862" t="s">
        <v>121720</v>
      </c>
      <c r="R69862" t="s">
        <v>158711</v>
      </c>
      <c r="S69862" t="s">
        <v>233769</v>
      </c>
    </row>
    <row r="69863" spans="1:19" x14ac:dyDescent="0.35">
      <c r="A69863" s="1">
        <v>87368</v>
      </c>
      <c r="B69863" t="s">
        <v>42031</v>
      </c>
      <c r="C69863" t="s">
        <v>115112</v>
      </c>
      <c r="D69863" t="s">
        <v>5</v>
      </c>
      <c r="E69863" t="s">
        <v>119955</v>
      </c>
      <c r="F69863" t="s">
        <v>121920</v>
      </c>
      <c r="G69863">
        <v>3.0000000000000001E-6</v>
      </c>
      <c r="H69863" t="s">
        <v>42031</v>
      </c>
      <c r="I69863" t="s">
        <v>166479</v>
      </c>
      <c r="K69863" t="s">
        <v>226099</v>
      </c>
      <c r="L69863" t="s">
        <v>228704</v>
      </c>
      <c r="M69863" t="s">
        <v>8</v>
      </c>
      <c r="N69863" t="s">
        <v>228848</v>
      </c>
      <c r="O69863" t="s">
        <v>229133</v>
      </c>
      <c r="P69863" t="s">
        <v>230294</v>
      </c>
      <c r="Q69863" t="s">
        <v>121234</v>
      </c>
      <c r="R69863" t="s">
        <v>158711</v>
      </c>
      <c r="S69863" t="s">
        <v>233769</v>
      </c>
    </row>
    <row r="69864" spans="1:19" x14ac:dyDescent="0.35">
      <c r="A69864" s="1">
        <v>87369</v>
      </c>
      <c r="B69864" t="s">
        <v>42031</v>
      </c>
      <c r="C69864" t="s">
        <v>115113</v>
      </c>
      <c r="D69864" t="s">
        <v>5</v>
      </c>
      <c r="E69864" t="s">
        <v>119954</v>
      </c>
      <c r="F69864" t="s">
        <v>121998</v>
      </c>
      <c r="G69864">
        <v>8.6999999999999997E-6</v>
      </c>
      <c r="H69864" t="s">
        <v>42031</v>
      </c>
      <c r="I69864" t="s">
        <v>166479</v>
      </c>
      <c r="K69864" t="s">
        <v>226099</v>
      </c>
      <c r="L69864" t="s">
        <v>228704</v>
      </c>
      <c r="M69864" t="s">
        <v>8</v>
      </c>
      <c r="N69864" t="s">
        <v>228848</v>
      </c>
      <c r="O69864" t="s">
        <v>229133</v>
      </c>
      <c r="P69864" t="s">
        <v>230294</v>
      </c>
      <c r="Q69864" t="s">
        <v>121234</v>
      </c>
      <c r="R69864" t="s">
        <v>158711</v>
      </c>
      <c r="S69864" t="s">
        <v>233769</v>
      </c>
    </row>
    <row r="69865" spans="1:19" x14ac:dyDescent="0.35">
      <c r="A69865" s="1">
        <v>87370</v>
      </c>
      <c r="B69865" t="s">
        <v>42031</v>
      </c>
      <c r="C69865" t="s">
        <v>115114</v>
      </c>
      <c r="D69865" t="s">
        <v>5</v>
      </c>
      <c r="E69865" t="s">
        <v>119956</v>
      </c>
      <c r="F69865" t="s">
        <v>123106</v>
      </c>
      <c r="G69865">
        <v>1.6500000000000001E-5</v>
      </c>
      <c r="H69865" t="s">
        <v>42031</v>
      </c>
      <c r="I69865" t="s">
        <v>166479</v>
      </c>
      <c r="K69865" t="s">
        <v>226099</v>
      </c>
      <c r="L69865" t="s">
        <v>228704</v>
      </c>
      <c r="M69865" t="s">
        <v>8</v>
      </c>
      <c r="N69865" t="s">
        <v>228848</v>
      </c>
      <c r="O69865" t="s">
        <v>229133</v>
      </c>
      <c r="P69865" t="s">
        <v>230294</v>
      </c>
      <c r="Q69865" t="s">
        <v>121234</v>
      </c>
      <c r="R69865" t="s">
        <v>158711</v>
      </c>
      <c r="S69865" t="s">
        <v>233769</v>
      </c>
    </row>
    <row r="69866" spans="1:19" x14ac:dyDescent="0.35">
      <c r="A69866" s="1">
        <v>87371</v>
      </c>
      <c r="B69866" t="s">
        <v>42031</v>
      </c>
      <c r="C69866" t="s">
        <v>115115</v>
      </c>
      <c r="D69866" t="s">
        <v>5</v>
      </c>
      <c r="E69866" t="s">
        <v>119956</v>
      </c>
      <c r="F69866" t="s">
        <v>120924</v>
      </c>
      <c r="G69866">
        <v>6.7000000000000002E-6</v>
      </c>
      <c r="H69866" t="s">
        <v>42031</v>
      </c>
      <c r="I69866" t="s">
        <v>166479</v>
      </c>
      <c r="K69866" t="s">
        <v>226099</v>
      </c>
      <c r="L69866" t="s">
        <v>228704</v>
      </c>
      <c r="M69866" t="s">
        <v>8</v>
      </c>
      <c r="N69866" t="s">
        <v>228848</v>
      </c>
      <c r="O69866" t="s">
        <v>229133</v>
      </c>
      <c r="P69866" t="s">
        <v>230294</v>
      </c>
      <c r="Q69866" t="s">
        <v>121234</v>
      </c>
      <c r="R69866" t="s">
        <v>158711</v>
      </c>
      <c r="S69866" t="s">
        <v>233769</v>
      </c>
    </row>
    <row r="69867" spans="1:19" x14ac:dyDescent="0.35">
      <c r="A69867" s="1">
        <v>87372</v>
      </c>
      <c r="B69867" t="s">
        <v>42032</v>
      </c>
      <c r="C69867" t="s">
        <v>115116</v>
      </c>
      <c r="D69867" t="s">
        <v>4</v>
      </c>
      <c r="F69867" t="s">
        <v>120319</v>
      </c>
      <c r="G69867">
        <v>9.3807700000000007E-7</v>
      </c>
      <c r="H69867" t="s">
        <v>42032</v>
      </c>
      <c r="I69867" t="s">
        <v>166480</v>
      </c>
      <c r="K69867" t="s">
        <v>226100</v>
      </c>
      <c r="L69867" t="s">
        <v>228704</v>
      </c>
      <c r="M69867" t="s">
        <v>12</v>
      </c>
      <c r="N69867" t="s">
        <v>228878</v>
      </c>
      <c r="O69867" t="s">
        <v>229283</v>
      </c>
      <c r="P69867" t="s">
        <v>229283</v>
      </c>
      <c r="Q69867" t="s">
        <v>122087</v>
      </c>
      <c r="R69867" t="s">
        <v>158711</v>
      </c>
      <c r="S69867" t="s">
        <v>233769</v>
      </c>
    </row>
    <row r="69868" spans="1:19" x14ac:dyDescent="0.35">
      <c r="A69868" s="1">
        <v>87374</v>
      </c>
      <c r="B69868" t="s">
        <v>42033</v>
      </c>
      <c r="C69868" t="s">
        <v>115117</v>
      </c>
      <c r="D69868" t="s">
        <v>5</v>
      </c>
      <c r="E69868" t="s">
        <v>119954</v>
      </c>
      <c r="F69868" t="s">
        <v>120564</v>
      </c>
      <c r="G69868">
        <v>6.9999999999999999E-6</v>
      </c>
      <c r="H69868" t="s">
        <v>42033</v>
      </c>
      <c r="I69868" t="s">
        <v>166481</v>
      </c>
      <c r="K69868" t="s">
        <v>226101</v>
      </c>
      <c r="L69868" t="s">
        <v>228704</v>
      </c>
      <c r="M69868" t="s">
        <v>8</v>
      </c>
      <c r="N69868" t="s">
        <v>228828</v>
      </c>
      <c r="O69868" t="s">
        <v>229113</v>
      </c>
      <c r="P69868" t="s">
        <v>230081</v>
      </c>
      <c r="Q69868" t="s">
        <v>120679</v>
      </c>
      <c r="R69868" t="s">
        <v>158711</v>
      </c>
      <c r="S69868" t="s">
        <v>233769</v>
      </c>
    </row>
    <row r="69869" spans="1:19" x14ac:dyDescent="0.35">
      <c r="A69869" s="1">
        <v>87375</v>
      </c>
      <c r="B69869" t="s">
        <v>42033</v>
      </c>
      <c r="C69869" t="s">
        <v>115118</v>
      </c>
      <c r="D69869" t="s">
        <v>5</v>
      </c>
      <c r="E69869" t="s">
        <v>119955</v>
      </c>
      <c r="F69869" t="s">
        <v>121676</v>
      </c>
      <c r="G69869">
        <v>6.4999999999999996E-6</v>
      </c>
      <c r="H69869" t="s">
        <v>42033</v>
      </c>
      <c r="I69869" t="s">
        <v>166481</v>
      </c>
      <c r="K69869" t="s">
        <v>226101</v>
      </c>
      <c r="L69869" t="s">
        <v>228704</v>
      </c>
      <c r="M69869" t="s">
        <v>8</v>
      </c>
      <c r="N69869" t="s">
        <v>228828</v>
      </c>
      <c r="O69869" t="s">
        <v>229113</v>
      </c>
      <c r="P69869" t="s">
        <v>230081</v>
      </c>
      <c r="Q69869" t="s">
        <v>120679</v>
      </c>
      <c r="R69869" t="s">
        <v>158711</v>
      </c>
      <c r="S69869" t="s">
        <v>233769</v>
      </c>
    </row>
    <row r="69870" spans="1:19" x14ac:dyDescent="0.35">
      <c r="A69870" s="1">
        <v>87376</v>
      </c>
      <c r="B69870" t="s">
        <v>42033</v>
      </c>
      <c r="C69870" t="s">
        <v>115119</v>
      </c>
      <c r="D69870" t="s">
        <v>5</v>
      </c>
      <c r="E69870" t="s">
        <v>119954</v>
      </c>
      <c r="F69870" t="s">
        <v>122079</v>
      </c>
      <c r="G69870">
        <v>1.4E-5</v>
      </c>
      <c r="H69870" t="s">
        <v>42033</v>
      </c>
      <c r="I69870" t="s">
        <v>166481</v>
      </c>
      <c r="K69870" t="s">
        <v>226101</v>
      </c>
      <c r="L69870" t="s">
        <v>228704</v>
      </c>
      <c r="M69870" t="s">
        <v>8</v>
      </c>
      <c r="N69870" t="s">
        <v>228828</v>
      </c>
      <c r="O69870" t="s">
        <v>229113</v>
      </c>
      <c r="P69870" t="s">
        <v>230081</v>
      </c>
      <c r="Q69870" t="s">
        <v>120679</v>
      </c>
      <c r="R69870" t="s">
        <v>158711</v>
      </c>
      <c r="S69870" t="s">
        <v>233769</v>
      </c>
    </row>
    <row r="69871" spans="1:19" x14ac:dyDescent="0.35">
      <c r="A69871" s="1">
        <v>87377</v>
      </c>
      <c r="B69871" t="s">
        <v>42033</v>
      </c>
      <c r="C69871" t="s">
        <v>115120</v>
      </c>
      <c r="D69871" t="s">
        <v>5</v>
      </c>
      <c r="E69871" t="s">
        <v>119956</v>
      </c>
      <c r="F69871" t="s">
        <v>120754</v>
      </c>
      <c r="G69871">
        <v>2.55E-5</v>
      </c>
      <c r="H69871" t="s">
        <v>42033</v>
      </c>
      <c r="I69871" t="s">
        <v>166481</v>
      </c>
      <c r="K69871" t="s">
        <v>226101</v>
      </c>
      <c r="L69871" t="s">
        <v>228704</v>
      </c>
      <c r="M69871" t="s">
        <v>8</v>
      </c>
      <c r="N69871" t="s">
        <v>228828</v>
      </c>
      <c r="O69871" t="s">
        <v>229113</v>
      </c>
      <c r="P69871" t="s">
        <v>230081</v>
      </c>
      <c r="Q69871" t="s">
        <v>120679</v>
      </c>
      <c r="R69871" t="s">
        <v>158711</v>
      </c>
      <c r="S69871" t="s">
        <v>233769</v>
      </c>
    </row>
    <row r="69872" spans="1:19" x14ac:dyDescent="0.35">
      <c r="A69872" s="1">
        <v>87378</v>
      </c>
      <c r="B69872" t="s">
        <v>42033</v>
      </c>
      <c r="C69872" t="s">
        <v>115121</v>
      </c>
      <c r="D69872" t="s">
        <v>5</v>
      </c>
      <c r="E69872" t="s">
        <v>119958</v>
      </c>
      <c r="F69872" t="s">
        <v>120211</v>
      </c>
      <c r="G69872">
        <v>3.5899999999999998E-5</v>
      </c>
      <c r="H69872" t="s">
        <v>42033</v>
      </c>
      <c r="I69872" t="s">
        <v>166481</v>
      </c>
      <c r="K69872" t="s">
        <v>226101</v>
      </c>
      <c r="L69872" t="s">
        <v>228704</v>
      </c>
      <c r="M69872" t="s">
        <v>8</v>
      </c>
      <c r="N69872" t="s">
        <v>228828</v>
      </c>
      <c r="O69872" t="s">
        <v>229113</v>
      </c>
      <c r="P69872" t="s">
        <v>230081</v>
      </c>
      <c r="Q69872" t="s">
        <v>120679</v>
      </c>
      <c r="R69872" t="s">
        <v>158711</v>
      </c>
      <c r="S69872" t="s">
        <v>233769</v>
      </c>
    </row>
    <row r="69873" spans="1:19" x14ac:dyDescent="0.35">
      <c r="A69873" s="1">
        <v>87379</v>
      </c>
      <c r="B69873" t="s">
        <v>42034</v>
      </c>
      <c r="C69873" t="s">
        <v>115122</v>
      </c>
      <c r="D69873" t="s">
        <v>5</v>
      </c>
      <c r="E69873" t="s">
        <v>119954</v>
      </c>
      <c r="F69873" t="s">
        <v>121393</v>
      </c>
      <c r="G69873">
        <v>1.2E-5</v>
      </c>
      <c r="H69873" t="s">
        <v>42034</v>
      </c>
      <c r="I69873" t="s">
        <v>166482</v>
      </c>
      <c r="K69873" t="s">
        <v>226102</v>
      </c>
      <c r="L69873" t="s">
        <v>228704</v>
      </c>
      <c r="M69873" t="s">
        <v>8</v>
      </c>
      <c r="N69873" t="s">
        <v>228848</v>
      </c>
      <c r="O69873" t="s">
        <v>229133</v>
      </c>
      <c r="P69873" t="s">
        <v>230294</v>
      </c>
      <c r="Q69873" t="s">
        <v>120308</v>
      </c>
      <c r="R69873" t="s">
        <v>158711</v>
      </c>
      <c r="S69873" t="s">
        <v>233769</v>
      </c>
    </row>
    <row r="69874" spans="1:19" x14ac:dyDescent="0.35">
      <c r="A69874" s="1">
        <v>87380</v>
      </c>
      <c r="B69874" t="s">
        <v>42034</v>
      </c>
      <c r="C69874" t="s">
        <v>115123</v>
      </c>
      <c r="D69874" t="s">
        <v>5</v>
      </c>
      <c r="E69874" t="s">
        <v>119955</v>
      </c>
      <c r="F69874" t="s">
        <v>121586</v>
      </c>
      <c r="G69874">
        <v>9.5000000000000005E-6</v>
      </c>
      <c r="H69874" t="s">
        <v>42034</v>
      </c>
      <c r="I69874" t="s">
        <v>166482</v>
      </c>
      <c r="K69874" t="s">
        <v>226102</v>
      </c>
      <c r="L69874" t="s">
        <v>228704</v>
      </c>
      <c r="M69874" t="s">
        <v>8</v>
      </c>
      <c r="N69874" t="s">
        <v>228848</v>
      </c>
      <c r="O69874" t="s">
        <v>229133</v>
      </c>
      <c r="P69874" t="s">
        <v>230294</v>
      </c>
      <c r="Q69874" t="s">
        <v>120308</v>
      </c>
      <c r="R69874" t="s">
        <v>158711</v>
      </c>
      <c r="S69874" t="s">
        <v>233769</v>
      </c>
    </row>
    <row r="69875" spans="1:19" x14ac:dyDescent="0.35">
      <c r="A69875" s="1">
        <v>87381</v>
      </c>
      <c r="B69875" t="s">
        <v>42034</v>
      </c>
      <c r="C69875" t="s">
        <v>115124</v>
      </c>
      <c r="D69875" t="s">
        <v>5</v>
      </c>
      <c r="E69875" t="s">
        <v>119955</v>
      </c>
      <c r="F69875" t="s">
        <v>120216</v>
      </c>
      <c r="G69875">
        <v>5.0000000000000004E-6</v>
      </c>
      <c r="H69875" t="s">
        <v>42034</v>
      </c>
      <c r="I69875" t="s">
        <v>166482</v>
      </c>
      <c r="K69875" t="s">
        <v>226102</v>
      </c>
      <c r="L69875" t="s">
        <v>228704</v>
      </c>
      <c r="M69875" t="s">
        <v>8</v>
      </c>
      <c r="N69875" t="s">
        <v>228848</v>
      </c>
      <c r="O69875" t="s">
        <v>229133</v>
      </c>
      <c r="P69875" t="s">
        <v>230294</v>
      </c>
      <c r="Q69875" t="s">
        <v>120308</v>
      </c>
      <c r="R69875" t="s">
        <v>158711</v>
      </c>
      <c r="S69875" t="s">
        <v>233769</v>
      </c>
    </row>
    <row r="69876" spans="1:19" x14ac:dyDescent="0.35">
      <c r="A69876" s="1">
        <v>87382</v>
      </c>
      <c r="B69876" t="s">
        <v>42034</v>
      </c>
      <c r="C69876" t="s">
        <v>115125</v>
      </c>
      <c r="D69876" t="s">
        <v>5</v>
      </c>
      <c r="E69876" t="s">
        <v>119956</v>
      </c>
      <c r="F69876" t="s">
        <v>120662</v>
      </c>
      <c r="G69876">
        <v>1.5E-5</v>
      </c>
      <c r="H69876" t="s">
        <v>42034</v>
      </c>
      <c r="I69876" t="s">
        <v>166482</v>
      </c>
      <c r="K69876" t="s">
        <v>226102</v>
      </c>
      <c r="L69876" t="s">
        <v>228704</v>
      </c>
      <c r="M69876" t="s">
        <v>8</v>
      </c>
      <c r="N69876" t="s">
        <v>228848</v>
      </c>
      <c r="O69876" t="s">
        <v>229133</v>
      </c>
      <c r="P69876" t="s">
        <v>230294</v>
      </c>
      <c r="Q69876" t="s">
        <v>120308</v>
      </c>
      <c r="R69876" t="s">
        <v>158711</v>
      </c>
      <c r="S69876" t="s">
        <v>233769</v>
      </c>
    </row>
    <row r="69877" spans="1:19" x14ac:dyDescent="0.35">
      <c r="A69877" s="1">
        <v>87383</v>
      </c>
      <c r="B69877" t="s">
        <v>42034</v>
      </c>
      <c r="C69877" t="s">
        <v>115126</v>
      </c>
      <c r="D69877" t="s">
        <v>5</v>
      </c>
      <c r="E69877" t="s">
        <v>119954</v>
      </c>
      <c r="F69877" t="s">
        <v>120508</v>
      </c>
      <c r="G69877">
        <v>5.0000000000000004E-6</v>
      </c>
      <c r="H69877" t="s">
        <v>42034</v>
      </c>
      <c r="I69877" t="s">
        <v>166482</v>
      </c>
      <c r="K69877" t="s">
        <v>226102</v>
      </c>
      <c r="L69877" t="s">
        <v>228704</v>
      </c>
      <c r="M69877" t="s">
        <v>8</v>
      </c>
      <c r="N69877" t="s">
        <v>228848</v>
      </c>
      <c r="O69877" t="s">
        <v>229133</v>
      </c>
      <c r="P69877" t="s">
        <v>230294</v>
      </c>
      <c r="Q69877" t="s">
        <v>120308</v>
      </c>
      <c r="R69877" t="s">
        <v>158711</v>
      </c>
      <c r="S69877" t="s">
        <v>233769</v>
      </c>
    </row>
    <row r="69878" spans="1:19" x14ac:dyDescent="0.35">
      <c r="A69878" s="1">
        <v>87384</v>
      </c>
      <c r="B69878" t="s">
        <v>42034</v>
      </c>
      <c r="C69878" t="s">
        <v>115127</v>
      </c>
      <c r="D69878" t="s">
        <v>5</v>
      </c>
      <c r="E69878" t="s">
        <v>119954</v>
      </c>
      <c r="F69878" t="s">
        <v>120562</v>
      </c>
      <c r="G69878">
        <v>3.0000000000000001E-6</v>
      </c>
      <c r="H69878" t="s">
        <v>42034</v>
      </c>
      <c r="I69878" t="s">
        <v>166482</v>
      </c>
      <c r="K69878" t="s">
        <v>226102</v>
      </c>
      <c r="L69878" t="s">
        <v>228704</v>
      </c>
      <c r="M69878" t="s">
        <v>8</v>
      </c>
      <c r="N69878" t="s">
        <v>228848</v>
      </c>
      <c r="O69878" t="s">
        <v>229133</v>
      </c>
      <c r="P69878" t="s">
        <v>230294</v>
      </c>
      <c r="Q69878" t="s">
        <v>120308</v>
      </c>
      <c r="R69878" t="s">
        <v>158711</v>
      </c>
      <c r="S69878" t="s">
        <v>233769</v>
      </c>
    </row>
    <row r="69879" spans="1:19" x14ac:dyDescent="0.35">
      <c r="A69879" s="1">
        <v>87385</v>
      </c>
      <c r="B69879" t="s">
        <v>42034</v>
      </c>
      <c r="C69879" t="s">
        <v>115128</v>
      </c>
      <c r="D69879" t="s">
        <v>5</v>
      </c>
      <c r="F69879" t="s">
        <v>121958</v>
      </c>
      <c r="G69879">
        <v>1.7935731999999999E-5</v>
      </c>
      <c r="H69879" t="s">
        <v>42034</v>
      </c>
      <c r="I69879" t="s">
        <v>166482</v>
      </c>
      <c r="K69879" t="s">
        <v>226102</v>
      </c>
      <c r="L69879" t="s">
        <v>228704</v>
      </c>
      <c r="M69879" t="s">
        <v>8</v>
      </c>
      <c r="N69879" t="s">
        <v>228848</v>
      </c>
      <c r="O69879" t="s">
        <v>229133</v>
      </c>
      <c r="P69879" t="s">
        <v>230294</v>
      </c>
      <c r="Q69879" t="s">
        <v>120308</v>
      </c>
      <c r="R69879" t="s">
        <v>158711</v>
      </c>
      <c r="S69879" t="s">
        <v>233769</v>
      </c>
    </row>
    <row r="69880" spans="1:19" x14ac:dyDescent="0.35">
      <c r="A69880" s="1">
        <v>87386</v>
      </c>
      <c r="B69880" t="s">
        <v>42035</v>
      </c>
      <c r="C69880" t="s">
        <v>115129</v>
      </c>
      <c r="D69880" t="s">
        <v>5</v>
      </c>
      <c r="F69880" t="s">
        <v>122438</v>
      </c>
      <c r="G69880">
        <v>6.9E-6</v>
      </c>
      <c r="H69880" t="s">
        <v>42035</v>
      </c>
      <c r="I69880" t="s">
        <v>166483</v>
      </c>
      <c r="K69880" t="s">
        <v>226103</v>
      </c>
      <c r="L69880" t="s">
        <v>228704</v>
      </c>
      <c r="M69880" t="s">
        <v>8</v>
      </c>
      <c r="N69880" t="s">
        <v>228862</v>
      </c>
      <c r="O69880" t="s">
        <v>229114</v>
      </c>
      <c r="P69880" t="s">
        <v>230100</v>
      </c>
      <c r="Q69880" t="s">
        <v>120308</v>
      </c>
      <c r="R69880" t="s">
        <v>158711</v>
      </c>
      <c r="S69880" t="s">
        <v>233769</v>
      </c>
    </row>
    <row r="69881" spans="1:19" x14ac:dyDescent="0.35">
      <c r="A69881" s="1">
        <v>87387</v>
      </c>
      <c r="B69881" t="s">
        <v>42035</v>
      </c>
      <c r="C69881" t="s">
        <v>115130</v>
      </c>
      <c r="D69881" t="s">
        <v>5</v>
      </c>
      <c r="F69881" t="s">
        <v>123768</v>
      </c>
      <c r="G69881">
        <v>1.5E-5</v>
      </c>
      <c r="H69881" t="s">
        <v>42035</v>
      </c>
      <c r="I69881" t="s">
        <v>166483</v>
      </c>
      <c r="K69881" t="s">
        <v>226103</v>
      </c>
      <c r="L69881" t="s">
        <v>228704</v>
      </c>
      <c r="M69881" t="s">
        <v>8</v>
      </c>
      <c r="N69881" t="s">
        <v>228862</v>
      </c>
      <c r="O69881" t="s">
        <v>229114</v>
      </c>
      <c r="P69881" t="s">
        <v>230100</v>
      </c>
      <c r="Q69881" t="s">
        <v>120308</v>
      </c>
      <c r="R69881" t="s">
        <v>158711</v>
      </c>
      <c r="S69881" t="s">
        <v>233769</v>
      </c>
    </row>
    <row r="69882" spans="1:19" x14ac:dyDescent="0.35">
      <c r="A69882" s="1">
        <v>87388</v>
      </c>
      <c r="B69882" t="s">
        <v>42036</v>
      </c>
      <c r="C69882" t="s">
        <v>115131</v>
      </c>
      <c r="D69882" t="s">
        <v>5</v>
      </c>
      <c r="F69882" t="s">
        <v>123220</v>
      </c>
      <c r="G69882">
        <v>3.0000000000000001E-6</v>
      </c>
      <c r="H69882" t="s">
        <v>42036</v>
      </c>
      <c r="I69882" t="s">
        <v>166484</v>
      </c>
      <c r="K69882" t="s">
        <v>226104</v>
      </c>
      <c r="L69882" t="s">
        <v>228704</v>
      </c>
      <c r="M69882" t="s">
        <v>8</v>
      </c>
      <c r="N69882" t="s">
        <v>228830</v>
      </c>
      <c r="O69882" t="s">
        <v>229110</v>
      </c>
      <c r="P69882" t="s">
        <v>229110</v>
      </c>
      <c r="Q69882" t="s">
        <v>123829</v>
      </c>
      <c r="R69882" t="s">
        <v>158711</v>
      </c>
      <c r="S69882" t="s">
        <v>233769</v>
      </c>
    </row>
    <row r="69883" spans="1:19" x14ac:dyDescent="0.35">
      <c r="A69883" s="1">
        <v>87390</v>
      </c>
      <c r="B69883" t="s">
        <v>42036</v>
      </c>
      <c r="C69883" t="s">
        <v>115132</v>
      </c>
      <c r="D69883" t="s">
        <v>5</v>
      </c>
      <c r="E69883" t="s">
        <v>119955</v>
      </c>
      <c r="F69883" t="s">
        <v>122651</v>
      </c>
      <c r="G69883">
        <v>5.3000000000000001E-6</v>
      </c>
      <c r="H69883" t="s">
        <v>42036</v>
      </c>
      <c r="I69883" t="s">
        <v>166484</v>
      </c>
      <c r="K69883" t="s">
        <v>226104</v>
      </c>
      <c r="L69883" t="s">
        <v>228704</v>
      </c>
      <c r="M69883" t="s">
        <v>8</v>
      </c>
      <c r="N69883" t="s">
        <v>228830</v>
      </c>
      <c r="O69883" t="s">
        <v>229110</v>
      </c>
      <c r="P69883" t="s">
        <v>229110</v>
      </c>
      <c r="Q69883" t="s">
        <v>123829</v>
      </c>
      <c r="R69883" t="s">
        <v>158711</v>
      </c>
      <c r="S69883" t="s">
        <v>233769</v>
      </c>
    </row>
    <row r="69884" spans="1:19" x14ac:dyDescent="0.35">
      <c r="A69884" s="1">
        <v>87391</v>
      </c>
      <c r="B69884" t="s">
        <v>42036</v>
      </c>
      <c r="C69884" t="s">
        <v>115133</v>
      </c>
      <c r="D69884" t="s">
        <v>5</v>
      </c>
      <c r="F69884" t="s">
        <v>121877</v>
      </c>
      <c r="G69884">
        <v>3.0000000000000001E-6</v>
      </c>
      <c r="H69884" t="s">
        <v>42036</v>
      </c>
      <c r="I69884" t="s">
        <v>166484</v>
      </c>
      <c r="K69884" t="s">
        <v>226104</v>
      </c>
      <c r="L69884" t="s">
        <v>228704</v>
      </c>
      <c r="M69884" t="s">
        <v>8</v>
      </c>
      <c r="N69884" t="s">
        <v>228830</v>
      </c>
      <c r="O69884" t="s">
        <v>229110</v>
      </c>
      <c r="P69884" t="s">
        <v>229110</v>
      </c>
      <c r="Q69884" t="s">
        <v>123829</v>
      </c>
      <c r="R69884" t="s">
        <v>158711</v>
      </c>
      <c r="S69884" t="s">
        <v>233769</v>
      </c>
    </row>
    <row r="69885" spans="1:19" x14ac:dyDescent="0.35">
      <c r="A69885" s="1">
        <v>87392</v>
      </c>
      <c r="B69885" t="s">
        <v>42036</v>
      </c>
      <c r="C69885" t="s">
        <v>115134</v>
      </c>
      <c r="D69885" t="s">
        <v>5</v>
      </c>
      <c r="F69885" t="s">
        <v>122451</v>
      </c>
      <c r="G69885">
        <v>1.9999999999999999E-6</v>
      </c>
      <c r="H69885" t="s">
        <v>42036</v>
      </c>
      <c r="I69885" t="s">
        <v>166484</v>
      </c>
      <c r="K69885" t="s">
        <v>226104</v>
      </c>
      <c r="L69885" t="s">
        <v>228704</v>
      </c>
      <c r="M69885" t="s">
        <v>8</v>
      </c>
      <c r="N69885" t="s">
        <v>228830</v>
      </c>
      <c r="O69885" t="s">
        <v>229110</v>
      </c>
      <c r="P69885" t="s">
        <v>229110</v>
      </c>
      <c r="Q69885" t="s">
        <v>123829</v>
      </c>
      <c r="R69885" t="s">
        <v>158711</v>
      </c>
      <c r="S69885" t="s">
        <v>233769</v>
      </c>
    </row>
    <row r="69886" spans="1:19" x14ac:dyDescent="0.35">
      <c r="A69886" s="1">
        <v>87393</v>
      </c>
      <c r="B69886" t="s">
        <v>42037</v>
      </c>
      <c r="C69886" t="s">
        <v>115135</v>
      </c>
      <c r="D69886" t="s">
        <v>5</v>
      </c>
      <c r="E69886" t="s">
        <v>119956</v>
      </c>
      <c r="F69886" t="s">
        <v>120734</v>
      </c>
      <c r="G69886">
        <v>3.0000000000000001E-5</v>
      </c>
      <c r="H69886" t="s">
        <v>42037</v>
      </c>
      <c r="I69886" t="s">
        <v>166485</v>
      </c>
      <c r="K69886" t="s">
        <v>226105</v>
      </c>
      <c r="L69886" t="s">
        <v>228704</v>
      </c>
      <c r="Q69886" t="s">
        <v>120008</v>
      </c>
      <c r="R69886" t="s">
        <v>158711</v>
      </c>
      <c r="S69886" t="s">
        <v>233769</v>
      </c>
    </row>
    <row r="69887" spans="1:19" x14ac:dyDescent="0.35">
      <c r="A69887" s="1">
        <v>87394</v>
      </c>
      <c r="B69887" t="s">
        <v>42037</v>
      </c>
      <c r="C69887" t="s">
        <v>115136</v>
      </c>
      <c r="D69887" t="s">
        <v>5</v>
      </c>
      <c r="E69887" t="s">
        <v>119955</v>
      </c>
      <c r="F69887" t="s">
        <v>121208</v>
      </c>
      <c r="G69887">
        <v>6.0000000000000002E-6</v>
      </c>
      <c r="H69887" t="s">
        <v>42037</v>
      </c>
      <c r="I69887" t="s">
        <v>166485</v>
      </c>
      <c r="K69887" t="s">
        <v>226105</v>
      </c>
      <c r="L69887" t="s">
        <v>228704</v>
      </c>
      <c r="Q69887" t="s">
        <v>120008</v>
      </c>
      <c r="R69887" t="s">
        <v>158711</v>
      </c>
      <c r="S69887" t="s">
        <v>233769</v>
      </c>
    </row>
    <row r="69888" spans="1:19" x14ac:dyDescent="0.35">
      <c r="A69888" s="1">
        <v>87395</v>
      </c>
      <c r="B69888" t="s">
        <v>42037</v>
      </c>
      <c r="C69888" t="s">
        <v>115137</v>
      </c>
      <c r="D69888" t="s">
        <v>5</v>
      </c>
      <c r="E69888" t="s">
        <v>119954</v>
      </c>
      <c r="F69888" t="s">
        <v>120560</v>
      </c>
      <c r="G69888">
        <v>1.2E-5</v>
      </c>
      <c r="H69888" t="s">
        <v>42037</v>
      </c>
      <c r="I69888" t="s">
        <v>166485</v>
      </c>
      <c r="K69888" t="s">
        <v>226105</v>
      </c>
      <c r="L69888" t="s">
        <v>228704</v>
      </c>
      <c r="Q69888" t="s">
        <v>120008</v>
      </c>
      <c r="R69888" t="s">
        <v>158711</v>
      </c>
      <c r="S69888" t="s">
        <v>233769</v>
      </c>
    </row>
    <row r="69889" spans="1:19" x14ac:dyDescent="0.35">
      <c r="A69889" s="1">
        <v>87396</v>
      </c>
      <c r="B69889" t="s">
        <v>42037</v>
      </c>
      <c r="C69889" t="s">
        <v>115138</v>
      </c>
      <c r="D69889" t="s">
        <v>4</v>
      </c>
      <c r="F69889" t="s">
        <v>122587</v>
      </c>
      <c r="G69889">
        <v>9.9999999999999995E-7</v>
      </c>
      <c r="H69889" t="s">
        <v>42037</v>
      </c>
      <c r="I69889" t="s">
        <v>166485</v>
      </c>
      <c r="K69889" t="s">
        <v>226105</v>
      </c>
      <c r="L69889" t="s">
        <v>228704</v>
      </c>
      <c r="Q69889" t="s">
        <v>120008</v>
      </c>
      <c r="R69889" t="s">
        <v>158711</v>
      </c>
      <c r="S69889" t="s">
        <v>233769</v>
      </c>
    </row>
    <row r="69890" spans="1:19" x14ac:dyDescent="0.35">
      <c r="A69890" s="1">
        <v>87397</v>
      </c>
      <c r="B69890" t="s">
        <v>42038</v>
      </c>
      <c r="C69890" t="s">
        <v>115139</v>
      </c>
      <c r="D69890" t="s">
        <v>5</v>
      </c>
      <c r="E69890" t="s">
        <v>119954</v>
      </c>
      <c r="F69890" t="s">
        <v>120325</v>
      </c>
      <c r="G69890">
        <v>3.0000000000000001E-5</v>
      </c>
      <c r="H69890" t="s">
        <v>42038</v>
      </c>
      <c r="I69890" t="s">
        <v>166486</v>
      </c>
      <c r="K69890" t="s">
        <v>226106</v>
      </c>
      <c r="L69890" t="s">
        <v>228706</v>
      </c>
      <c r="M69890" t="s">
        <v>8</v>
      </c>
      <c r="N69890" t="s">
        <v>228828</v>
      </c>
      <c r="O69890" t="s">
        <v>229113</v>
      </c>
      <c r="P69890" t="s">
        <v>230099</v>
      </c>
      <c r="R69890" t="s">
        <v>158711</v>
      </c>
      <c r="S69890" t="s">
        <v>233769</v>
      </c>
    </row>
    <row r="69891" spans="1:19" x14ac:dyDescent="0.35">
      <c r="A69891" s="1">
        <v>87398</v>
      </c>
      <c r="B69891" t="s">
        <v>42038</v>
      </c>
      <c r="C69891" t="s">
        <v>115140</v>
      </c>
      <c r="D69891" t="s">
        <v>5</v>
      </c>
      <c r="E69891" t="s">
        <v>119955</v>
      </c>
      <c r="F69891" t="s">
        <v>120922</v>
      </c>
      <c r="G69891">
        <v>6.2999999999999998E-6</v>
      </c>
      <c r="H69891" t="s">
        <v>42038</v>
      </c>
      <c r="I69891" t="s">
        <v>166486</v>
      </c>
      <c r="K69891" t="s">
        <v>226106</v>
      </c>
      <c r="L69891" t="s">
        <v>228706</v>
      </c>
      <c r="M69891" t="s">
        <v>8</v>
      </c>
      <c r="N69891" t="s">
        <v>228828</v>
      </c>
      <c r="O69891" t="s">
        <v>229113</v>
      </c>
      <c r="P69891" t="s">
        <v>230099</v>
      </c>
      <c r="R69891" t="s">
        <v>158711</v>
      </c>
      <c r="S69891" t="s">
        <v>233769</v>
      </c>
    </row>
    <row r="69892" spans="1:19" x14ac:dyDescent="0.35">
      <c r="A69892" s="1">
        <v>87399</v>
      </c>
      <c r="B69892" t="s">
        <v>42039</v>
      </c>
      <c r="C69892" t="s">
        <v>115141</v>
      </c>
      <c r="D69892" t="s">
        <v>4</v>
      </c>
      <c r="F69892" t="s">
        <v>120454</v>
      </c>
      <c r="G69892">
        <v>1.5E-6</v>
      </c>
      <c r="H69892" t="s">
        <v>42039</v>
      </c>
      <c r="I69892" t="s">
        <v>166487</v>
      </c>
      <c r="K69892" t="s">
        <v>226107</v>
      </c>
      <c r="L69892" t="s">
        <v>228704</v>
      </c>
      <c r="M69892" t="s">
        <v>8</v>
      </c>
      <c r="N69892" t="s">
        <v>228828</v>
      </c>
      <c r="O69892" t="s">
        <v>229113</v>
      </c>
      <c r="P69892" t="s">
        <v>229139</v>
      </c>
      <c r="Q69892" t="s">
        <v>120060</v>
      </c>
      <c r="R69892" t="s">
        <v>158711</v>
      </c>
      <c r="S69892" t="s">
        <v>233769</v>
      </c>
    </row>
    <row r="69893" spans="1:19" x14ac:dyDescent="0.35">
      <c r="A69893" s="1">
        <v>87400</v>
      </c>
      <c r="B69893" t="s">
        <v>42039</v>
      </c>
      <c r="C69893" t="s">
        <v>115142</v>
      </c>
      <c r="D69893" t="s">
        <v>5</v>
      </c>
      <c r="E69893" t="s">
        <v>119955</v>
      </c>
      <c r="F69893" t="s">
        <v>120000</v>
      </c>
      <c r="G69893">
        <v>9.9000000000000001E-6</v>
      </c>
      <c r="H69893" t="s">
        <v>42039</v>
      </c>
      <c r="I69893" t="s">
        <v>166487</v>
      </c>
      <c r="K69893" t="s">
        <v>226107</v>
      </c>
      <c r="L69893" t="s">
        <v>228704</v>
      </c>
      <c r="M69893" t="s">
        <v>8</v>
      </c>
      <c r="N69893" t="s">
        <v>228828</v>
      </c>
      <c r="O69893" t="s">
        <v>229113</v>
      </c>
      <c r="P69893" t="s">
        <v>229139</v>
      </c>
      <c r="Q69893" t="s">
        <v>120060</v>
      </c>
      <c r="R69893" t="s">
        <v>158711</v>
      </c>
      <c r="S69893" t="s">
        <v>233769</v>
      </c>
    </row>
    <row r="69894" spans="1:19" x14ac:dyDescent="0.35">
      <c r="A69894" s="1">
        <v>87401</v>
      </c>
      <c r="B69894" t="s">
        <v>42040</v>
      </c>
      <c r="C69894" t="s">
        <v>115143</v>
      </c>
      <c r="D69894" t="s">
        <v>4</v>
      </c>
      <c r="F69894" t="s">
        <v>120060</v>
      </c>
      <c r="G69894">
        <v>1.1999999999999999E-6</v>
      </c>
      <c r="H69894" t="s">
        <v>42040</v>
      </c>
      <c r="I69894" t="s">
        <v>166488</v>
      </c>
      <c r="K69894" t="s">
        <v>226108</v>
      </c>
      <c r="L69894" t="s">
        <v>228704</v>
      </c>
      <c r="M69894" t="s">
        <v>8</v>
      </c>
      <c r="N69894" t="s">
        <v>228828</v>
      </c>
      <c r="O69894" t="s">
        <v>229150</v>
      </c>
      <c r="P69894" t="s">
        <v>232994</v>
      </c>
      <c r="Q69894" t="s">
        <v>121023</v>
      </c>
      <c r="R69894" t="s">
        <v>158711</v>
      </c>
      <c r="S69894" t="s">
        <v>233769</v>
      </c>
    </row>
    <row r="69895" spans="1:19" x14ac:dyDescent="0.35">
      <c r="A69895" s="1">
        <v>87402</v>
      </c>
      <c r="B69895" t="s">
        <v>42041</v>
      </c>
      <c r="C69895" t="s">
        <v>115144</v>
      </c>
      <c r="D69895" t="s">
        <v>5</v>
      </c>
      <c r="F69895" t="s">
        <v>121948</v>
      </c>
      <c r="G69895">
        <v>1.5174319999999999E-5</v>
      </c>
      <c r="H69895" t="s">
        <v>42041</v>
      </c>
      <c r="I69895" t="s">
        <v>166489</v>
      </c>
      <c r="K69895" t="s">
        <v>226109</v>
      </c>
      <c r="L69895" t="s">
        <v>228704</v>
      </c>
      <c r="M69895" t="s">
        <v>8</v>
      </c>
      <c r="N69895" t="s">
        <v>228862</v>
      </c>
      <c r="O69895" t="s">
        <v>229114</v>
      </c>
      <c r="P69895" t="s">
        <v>230875</v>
      </c>
      <c r="Q69895" t="s">
        <v>121634</v>
      </c>
      <c r="R69895" t="s">
        <v>158711</v>
      </c>
      <c r="S69895" t="s">
        <v>233769</v>
      </c>
    </row>
    <row r="69896" spans="1:19" x14ac:dyDescent="0.35">
      <c r="A69896" s="1">
        <v>87403</v>
      </c>
      <c r="B69896" t="s">
        <v>42041</v>
      </c>
      <c r="C69896" t="s">
        <v>115145</v>
      </c>
      <c r="D69896" t="s">
        <v>5</v>
      </c>
      <c r="E69896" t="s">
        <v>119957</v>
      </c>
      <c r="F69896" t="s">
        <v>120371</v>
      </c>
      <c r="G69896">
        <v>1.1E-5</v>
      </c>
      <c r="H69896" t="s">
        <v>42041</v>
      </c>
      <c r="I69896" t="s">
        <v>166489</v>
      </c>
      <c r="K69896" t="s">
        <v>226109</v>
      </c>
      <c r="L69896" t="s">
        <v>228704</v>
      </c>
      <c r="M69896" t="s">
        <v>8</v>
      </c>
      <c r="N69896" t="s">
        <v>228862</v>
      </c>
      <c r="O69896" t="s">
        <v>229114</v>
      </c>
      <c r="P69896" t="s">
        <v>230875</v>
      </c>
      <c r="Q69896" t="s">
        <v>121634</v>
      </c>
      <c r="R69896" t="s">
        <v>158711</v>
      </c>
      <c r="S69896" t="s">
        <v>233769</v>
      </c>
    </row>
    <row r="69897" spans="1:19" x14ac:dyDescent="0.35">
      <c r="A69897" s="1">
        <v>87404</v>
      </c>
      <c r="B69897" t="s">
        <v>42042</v>
      </c>
      <c r="C69897" t="s">
        <v>115146</v>
      </c>
      <c r="D69897" t="s">
        <v>4</v>
      </c>
      <c r="F69897" t="s">
        <v>120084</v>
      </c>
      <c r="G69897">
        <v>2.3E-6</v>
      </c>
      <c r="H69897" t="s">
        <v>42042</v>
      </c>
      <c r="I69897" t="s">
        <v>166490</v>
      </c>
      <c r="K69897" t="s">
        <v>226110</v>
      </c>
      <c r="L69897" t="s">
        <v>228704</v>
      </c>
      <c r="M69897" t="s">
        <v>8</v>
      </c>
      <c r="N69897" t="s">
        <v>228828</v>
      </c>
      <c r="O69897" t="s">
        <v>229216</v>
      </c>
      <c r="P69897" t="s">
        <v>229216</v>
      </c>
      <c r="Q69897" t="s">
        <v>120400</v>
      </c>
      <c r="R69897" t="s">
        <v>158711</v>
      </c>
      <c r="S69897" t="s">
        <v>233769</v>
      </c>
    </row>
    <row r="69898" spans="1:19" x14ac:dyDescent="0.35">
      <c r="A69898" s="1">
        <v>87405</v>
      </c>
      <c r="B69898" t="s">
        <v>42042</v>
      </c>
      <c r="C69898" t="s">
        <v>115147</v>
      </c>
      <c r="D69898" t="s">
        <v>4</v>
      </c>
      <c r="F69898" t="s">
        <v>120450</v>
      </c>
      <c r="G69898">
        <v>4.1199999999999998E-7</v>
      </c>
      <c r="H69898" t="s">
        <v>42042</v>
      </c>
      <c r="I69898" t="s">
        <v>166490</v>
      </c>
      <c r="K69898" t="s">
        <v>226110</v>
      </c>
      <c r="L69898" t="s">
        <v>228704</v>
      </c>
      <c r="M69898" t="s">
        <v>8</v>
      </c>
      <c r="N69898" t="s">
        <v>228828</v>
      </c>
      <c r="O69898" t="s">
        <v>229216</v>
      </c>
      <c r="P69898" t="s">
        <v>229216</v>
      </c>
      <c r="Q69898" t="s">
        <v>120400</v>
      </c>
      <c r="R69898" t="s">
        <v>158711</v>
      </c>
      <c r="S69898" t="s">
        <v>233769</v>
      </c>
    </row>
    <row r="69899" spans="1:19" x14ac:dyDescent="0.35">
      <c r="A69899" s="1">
        <v>87406</v>
      </c>
      <c r="B69899" t="s">
        <v>42042</v>
      </c>
      <c r="C69899" t="s">
        <v>115148</v>
      </c>
      <c r="D69899" t="s">
        <v>4</v>
      </c>
      <c r="F69899" t="s">
        <v>121817</v>
      </c>
      <c r="G69899">
        <v>4.1199999999999998E-7</v>
      </c>
      <c r="H69899" t="s">
        <v>42042</v>
      </c>
      <c r="I69899" t="s">
        <v>166490</v>
      </c>
      <c r="K69899" t="s">
        <v>226110</v>
      </c>
      <c r="L69899" t="s">
        <v>228704</v>
      </c>
      <c r="M69899" t="s">
        <v>8</v>
      </c>
      <c r="N69899" t="s">
        <v>228828</v>
      </c>
      <c r="O69899" t="s">
        <v>229216</v>
      </c>
      <c r="P69899" t="s">
        <v>229216</v>
      </c>
      <c r="Q69899" t="s">
        <v>120400</v>
      </c>
      <c r="R69899" t="s">
        <v>158711</v>
      </c>
      <c r="S69899" t="s">
        <v>233769</v>
      </c>
    </row>
    <row r="69900" spans="1:19" x14ac:dyDescent="0.35">
      <c r="A69900" s="1">
        <v>87407</v>
      </c>
      <c r="B69900" t="s">
        <v>42043</v>
      </c>
      <c r="C69900" t="s">
        <v>115149</v>
      </c>
      <c r="D69900" t="s">
        <v>5</v>
      </c>
      <c r="F69900" t="s">
        <v>121248</v>
      </c>
      <c r="G69900">
        <v>1.1E-5</v>
      </c>
      <c r="H69900" t="s">
        <v>42043</v>
      </c>
      <c r="I69900" t="s">
        <v>166491</v>
      </c>
      <c r="K69900" t="s">
        <v>226104</v>
      </c>
      <c r="L69900" t="s">
        <v>228706</v>
      </c>
      <c r="M69900" t="s">
        <v>8</v>
      </c>
      <c r="N69900" t="s">
        <v>228834</v>
      </c>
      <c r="O69900" t="s">
        <v>229114</v>
      </c>
      <c r="P69900" t="s">
        <v>230082</v>
      </c>
      <c r="Q69900" t="s">
        <v>121999</v>
      </c>
      <c r="R69900" t="s">
        <v>158711</v>
      </c>
      <c r="S69900" t="s">
        <v>233769</v>
      </c>
    </row>
    <row r="69901" spans="1:19" x14ac:dyDescent="0.35">
      <c r="A69901" s="1">
        <v>87408</v>
      </c>
      <c r="B69901" t="s">
        <v>42043</v>
      </c>
      <c r="C69901" t="s">
        <v>115150</v>
      </c>
      <c r="D69901" t="s">
        <v>5</v>
      </c>
      <c r="E69901" t="s">
        <v>119954</v>
      </c>
      <c r="F69901" t="s">
        <v>123061</v>
      </c>
      <c r="G69901">
        <v>8.9000000000000012E-6</v>
      </c>
      <c r="H69901" t="s">
        <v>42043</v>
      </c>
      <c r="I69901" t="s">
        <v>166491</v>
      </c>
      <c r="K69901" t="s">
        <v>226104</v>
      </c>
      <c r="L69901" t="s">
        <v>228706</v>
      </c>
      <c r="M69901" t="s">
        <v>8</v>
      </c>
      <c r="N69901" t="s">
        <v>228834</v>
      </c>
      <c r="O69901" t="s">
        <v>229114</v>
      </c>
      <c r="P69901" t="s">
        <v>230082</v>
      </c>
      <c r="Q69901" t="s">
        <v>121999</v>
      </c>
      <c r="R69901" t="s">
        <v>158711</v>
      </c>
      <c r="S69901" t="s">
        <v>233769</v>
      </c>
    </row>
    <row r="69902" spans="1:19" x14ac:dyDescent="0.35">
      <c r="A69902" s="1">
        <v>87409</v>
      </c>
      <c r="B69902" t="s">
        <v>42044</v>
      </c>
      <c r="C69902" t="s">
        <v>115151</v>
      </c>
      <c r="D69902" t="s">
        <v>5</v>
      </c>
      <c r="F69902" t="s">
        <v>120756</v>
      </c>
      <c r="G69902">
        <v>1.5E-6</v>
      </c>
      <c r="H69902" t="s">
        <v>42044</v>
      </c>
      <c r="I69902" t="s">
        <v>166492</v>
      </c>
      <c r="K69902" t="s">
        <v>226111</v>
      </c>
      <c r="L69902" t="s">
        <v>228704</v>
      </c>
      <c r="M69902" t="s">
        <v>8</v>
      </c>
      <c r="N69902" t="s">
        <v>228864</v>
      </c>
      <c r="O69902" t="s">
        <v>229158</v>
      </c>
      <c r="P69902" t="s">
        <v>230165</v>
      </c>
      <c r="Q69902" t="s">
        <v>120060</v>
      </c>
      <c r="R69902" t="s">
        <v>158711</v>
      </c>
      <c r="S69902" t="s">
        <v>233769</v>
      </c>
    </row>
    <row r="69903" spans="1:19" x14ac:dyDescent="0.35">
      <c r="A69903" s="1">
        <v>87410</v>
      </c>
      <c r="B69903" t="s">
        <v>42044</v>
      </c>
      <c r="C69903" t="s">
        <v>115152</v>
      </c>
      <c r="D69903" t="s">
        <v>5</v>
      </c>
      <c r="F69903" t="s">
        <v>120263</v>
      </c>
      <c r="G69903">
        <v>2.000002E-6</v>
      </c>
      <c r="H69903" t="s">
        <v>42044</v>
      </c>
      <c r="I69903" t="s">
        <v>166492</v>
      </c>
      <c r="K69903" t="s">
        <v>226111</v>
      </c>
      <c r="L69903" t="s">
        <v>228704</v>
      </c>
      <c r="M69903" t="s">
        <v>8</v>
      </c>
      <c r="N69903" t="s">
        <v>228864</v>
      </c>
      <c r="O69903" t="s">
        <v>229158</v>
      </c>
      <c r="P69903" t="s">
        <v>230165</v>
      </c>
      <c r="Q69903" t="s">
        <v>120060</v>
      </c>
      <c r="R69903" t="s">
        <v>158711</v>
      </c>
      <c r="S69903" t="s">
        <v>233769</v>
      </c>
    </row>
    <row r="69904" spans="1:19" x14ac:dyDescent="0.35">
      <c r="A69904" s="1">
        <v>87411</v>
      </c>
      <c r="B69904" t="s">
        <v>42044</v>
      </c>
      <c r="C69904" t="s">
        <v>115153</v>
      </c>
      <c r="D69904" t="s">
        <v>5</v>
      </c>
      <c r="F69904" t="s">
        <v>120512</v>
      </c>
      <c r="G69904">
        <v>8.6291399999999999E-7</v>
      </c>
      <c r="H69904" t="s">
        <v>42044</v>
      </c>
      <c r="I69904" t="s">
        <v>166492</v>
      </c>
      <c r="K69904" t="s">
        <v>226111</v>
      </c>
      <c r="L69904" t="s">
        <v>228704</v>
      </c>
      <c r="M69904" t="s">
        <v>8</v>
      </c>
      <c r="N69904" t="s">
        <v>228864</v>
      </c>
      <c r="O69904" t="s">
        <v>229158</v>
      </c>
      <c r="P69904" t="s">
        <v>230165</v>
      </c>
      <c r="Q69904" t="s">
        <v>120060</v>
      </c>
      <c r="R69904" t="s">
        <v>158711</v>
      </c>
      <c r="S69904" t="s">
        <v>233769</v>
      </c>
    </row>
    <row r="69905" spans="1:19" x14ac:dyDescent="0.35">
      <c r="A69905" s="1">
        <v>87412</v>
      </c>
      <c r="B69905" t="s">
        <v>42045</v>
      </c>
      <c r="C69905" t="s">
        <v>115154</v>
      </c>
      <c r="D69905" t="s">
        <v>5</v>
      </c>
      <c r="F69905" t="s">
        <v>121315</v>
      </c>
      <c r="G69905">
        <v>5.0000000000000004E-6</v>
      </c>
      <c r="H69905" t="s">
        <v>42045</v>
      </c>
      <c r="I69905" t="s">
        <v>166493</v>
      </c>
      <c r="K69905" t="s">
        <v>226112</v>
      </c>
      <c r="L69905" t="s">
        <v>228706</v>
      </c>
      <c r="M69905" t="s">
        <v>8</v>
      </c>
      <c r="N69905" t="s">
        <v>228828</v>
      </c>
      <c r="O69905" t="s">
        <v>229113</v>
      </c>
      <c r="P69905" t="s">
        <v>230104</v>
      </c>
      <c r="Q69905" t="s">
        <v>120216</v>
      </c>
      <c r="R69905" t="s">
        <v>158711</v>
      </c>
      <c r="S69905" t="s">
        <v>233769</v>
      </c>
    </row>
    <row r="69906" spans="1:19" x14ac:dyDescent="0.35">
      <c r="A69906" s="1">
        <v>87413</v>
      </c>
      <c r="B69906" t="s">
        <v>42046</v>
      </c>
      <c r="C69906" t="s">
        <v>115155</v>
      </c>
      <c r="D69906" t="s">
        <v>4</v>
      </c>
      <c r="F69906" t="s">
        <v>121211</v>
      </c>
      <c r="G69906">
        <v>1.5999999999999999E-6</v>
      </c>
      <c r="H69906" t="s">
        <v>42046</v>
      </c>
      <c r="I69906" t="s">
        <v>166494</v>
      </c>
      <c r="K69906" t="s">
        <v>226102</v>
      </c>
      <c r="L69906" t="s">
        <v>228704</v>
      </c>
      <c r="M69906" t="s">
        <v>14</v>
      </c>
      <c r="N69906" t="s">
        <v>228857</v>
      </c>
      <c r="O69906" t="s">
        <v>229149</v>
      </c>
      <c r="P69906" t="s">
        <v>230145</v>
      </c>
      <c r="Q69906" t="s">
        <v>124350</v>
      </c>
      <c r="R69906" t="s">
        <v>158711</v>
      </c>
      <c r="S69906" t="s">
        <v>233769</v>
      </c>
    </row>
    <row r="69907" spans="1:19" x14ac:dyDescent="0.35">
      <c r="A69907" s="1">
        <v>87414</v>
      </c>
      <c r="B69907" t="s">
        <v>42046</v>
      </c>
      <c r="C69907" t="s">
        <v>115156</v>
      </c>
      <c r="D69907" t="s">
        <v>5</v>
      </c>
      <c r="E69907" t="s">
        <v>119955</v>
      </c>
      <c r="F69907" t="s">
        <v>121213</v>
      </c>
      <c r="G69907">
        <v>9.9999999999999995E-7</v>
      </c>
      <c r="H69907" t="s">
        <v>42046</v>
      </c>
      <c r="I69907" t="s">
        <v>166494</v>
      </c>
      <c r="K69907" t="s">
        <v>226102</v>
      </c>
      <c r="L69907" t="s">
        <v>228704</v>
      </c>
      <c r="M69907" t="s">
        <v>14</v>
      </c>
      <c r="N69907" t="s">
        <v>228857</v>
      </c>
      <c r="O69907" t="s">
        <v>229149</v>
      </c>
      <c r="P69907" t="s">
        <v>230145</v>
      </c>
      <c r="Q69907" t="s">
        <v>124350</v>
      </c>
      <c r="R69907" t="s">
        <v>158711</v>
      </c>
      <c r="S69907" t="s">
        <v>233769</v>
      </c>
    </row>
    <row r="69908" spans="1:19" x14ac:dyDescent="0.35">
      <c r="A69908" s="1">
        <v>87415</v>
      </c>
      <c r="B69908" t="s">
        <v>42047</v>
      </c>
      <c r="C69908" t="s">
        <v>115157</v>
      </c>
      <c r="D69908" t="s">
        <v>5</v>
      </c>
      <c r="E69908" t="s">
        <v>119956</v>
      </c>
      <c r="F69908" t="s">
        <v>120283</v>
      </c>
      <c r="G69908">
        <v>3.4999999999999997E-5</v>
      </c>
      <c r="H69908" t="s">
        <v>42047</v>
      </c>
      <c r="I69908" t="s">
        <v>166495</v>
      </c>
      <c r="K69908" t="s">
        <v>226113</v>
      </c>
      <c r="L69908" t="s">
        <v>228704</v>
      </c>
      <c r="M69908" t="s">
        <v>8</v>
      </c>
      <c r="N69908" t="s">
        <v>228828</v>
      </c>
      <c r="O69908" t="s">
        <v>229113</v>
      </c>
      <c r="P69908" t="s">
        <v>230217</v>
      </c>
      <c r="Q69908" t="s">
        <v>120067</v>
      </c>
      <c r="R69908" t="s">
        <v>158711</v>
      </c>
      <c r="S69908" t="s">
        <v>233769</v>
      </c>
    </row>
    <row r="69909" spans="1:19" x14ac:dyDescent="0.35">
      <c r="A69909" s="1">
        <v>87416</v>
      </c>
      <c r="B69909" t="s">
        <v>42047</v>
      </c>
      <c r="C69909" t="s">
        <v>115158</v>
      </c>
      <c r="D69909" t="s">
        <v>5</v>
      </c>
      <c r="E69909" t="s">
        <v>119958</v>
      </c>
      <c r="F69909" t="s">
        <v>121937</v>
      </c>
      <c r="G69909">
        <v>7.4999999999999993E-5</v>
      </c>
      <c r="H69909" t="s">
        <v>42047</v>
      </c>
      <c r="I69909" t="s">
        <v>166495</v>
      </c>
      <c r="K69909" t="s">
        <v>226113</v>
      </c>
      <c r="L69909" t="s">
        <v>228704</v>
      </c>
      <c r="M69909" t="s">
        <v>8</v>
      </c>
      <c r="N69909" t="s">
        <v>228828</v>
      </c>
      <c r="O69909" t="s">
        <v>229113</v>
      </c>
      <c r="P69909" t="s">
        <v>230217</v>
      </c>
      <c r="Q69909" t="s">
        <v>120067</v>
      </c>
      <c r="R69909" t="s">
        <v>158711</v>
      </c>
      <c r="S69909" t="s">
        <v>233769</v>
      </c>
    </row>
    <row r="69910" spans="1:19" x14ac:dyDescent="0.35">
      <c r="A69910" s="1">
        <v>87417</v>
      </c>
      <c r="B69910" t="s">
        <v>42047</v>
      </c>
      <c r="C69910" t="s">
        <v>115159</v>
      </c>
      <c r="D69910" t="s">
        <v>5</v>
      </c>
      <c r="E69910" t="s">
        <v>119955</v>
      </c>
      <c r="F69910" t="s">
        <v>120060</v>
      </c>
      <c r="G69910">
        <v>5.4999999999999999E-6</v>
      </c>
      <c r="H69910" t="s">
        <v>42047</v>
      </c>
      <c r="I69910" t="s">
        <v>166495</v>
      </c>
      <c r="K69910" t="s">
        <v>226113</v>
      </c>
      <c r="L69910" t="s">
        <v>228704</v>
      </c>
      <c r="M69910" t="s">
        <v>8</v>
      </c>
      <c r="N69910" t="s">
        <v>228828</v>
      </c>
      <c r="O69910" t="s">
        <v>229113</v>
      </c>
      <c r="P69910" t="s">
        <v>230217</v>
      </c>
      <c r="Q69910" t="s">
        <v>120067</v>
      </c>
      <c r="R69910" t="s">
        <v>158711</v>
      </c>
      <c r="S69910" t="s">
        <v>233769</v>
      </c>
    </row>
    <row r="69911" spans="1:19" x14ac:dyDescent="0.35">
      <c r="A69911" s="1">
        <v>87418</v>
      </c>
      <c r="B69911" t="s">
        <v>42047</v>
      </c>
      <c r="C69911" t="s">
        <v>115160</v>
      </c>
      <c r="D69911" t="s">
        <v>5</v>
      </c>
      <c r="E69911" t="s">
        <v>119954</v>
      </c>
      <c r="F69911" t="s">
        <v>120164</v>
      </c>
      <c r="G69911">
        <v>1.59E-5</v>
      </c>
      <c r="H69911" t="s">
        <v>42047</v>
      </c>
      <c r="I69911" t="s">
        <v>166495</v>
      </c>
      <c r="K69911" t="s">
        <v>226113</v>
      </c>
      <c r="L69911" t="s">
        <v>228704</v>
      </c>
      <c r="M69911" t="s">
        <v>8</v>
      </c>
      <c r="N69911" t="s">
        <v>228828</v>
      </c>
      <c r="O69911" t="s">
        <v>229113</v>
      </c>
      <c r="P69911" t="s">
        <v>230217</v>
      </c>
      <c r="Q69911" t="s">
        <v>120067</v>
      </c>
      <c r="R69911" t="s">
        <v>158711</v>
      </c>
      <c r="S69911" t="s">
        <v>233769</v>
      </c>
    </row>
    <row r="69912" spans="1:19" x14ac:dyDescent="0.35">
      <c r="A69912" s="1">
        <v>87419</v>
      </c>
      <c r="B69912" t="s">
        <v>42048</v>
      </c>
      <c r="C69912" t="s">
        <v>115161</v>
      </c>
      <c r="D69912" t="s">
        <v>4</v>
      </c>
      <c r="F69912" t="s">
        <v>123145</v>
      </c>
      <c r="G69912">
        <v>6.4000000000000004E-8</v>
      </c>
      <c r="H69912" t="s">
        <v>42048</v>
      </c>
      <c r="I69912" t="s">
        <v>166496</v>
      </c>
      <c r="K69912" t="s">
        <v>226114</v>
      </c>
      <c r="L69912" t="s">
        <v>228704</v>
      </c>
      <c r="M69912" t="s">
        <v>8</v>
      </c>
      <c r="N69912" t="s">
        <v>228841</v>
      </c>
      <c r="O69912" t="s">
        <v>229159</v>
      </c>
      <c r="P69912" t="s">
        <v>229159</v>
      </c>
      <c r="Q69912" t="s">
        <v>120354</v>
      </c>
      <c r="R69912" t="s">
        <v>158711</v>
      </c>
      <c r="S69912" t="s">
        <v>233769</v>
      </c>
    </row>
    <row r="69913" spans="1:19" x14ac:dyDescent="0.35">
      <c r="A69913" s="1">
        <v>87420</v>
      </c>
      <c r="B69913" t="s">
        <v>42049</v>
      </c>
      <c r="C69913" t="s">
        <v>115162</v>
      </c>
      <c r="D69913" t="s">
        <v>5</v>
      </c>
      <c r="E69913" t="s">
        <v>119955</v>
      </c>
      <c r="F69913" t="s">
        <v>120574</v>
      </c>
      <c r="G69913">
        <v>2.0000000000000002E-5</v>
      </c>
      <c r="H69913" t="s">
        <v>42049</v>
      </c>
      <c r="I69913" t="s">
        <v>166497</v>
      </c>
      <c r="K69913" t="s">
        <v>226115</v>
      </c>
      <c r="L69913" t="s">
        <v>228704</v>
      </c>
      <c r="M69913" t="s">
        <v>8</v>
      </c>
      <c r="N69913" t="s">
        <v>228848</v>
      </c>
      <c r="O69913" t="s">
        <v>229133</v>
      </c>
      <c r="P69913" t="s">
        <v>229133</v>
      </c>
      <c r="Q69913" t="s">
        <v>120060</v>
      </c>
      <c r="R69913" t="s">
        <v>158711</v>
      </c>
      <c r="S69913" t="s">
        <v>233769</v>
      </c>
    </row>
    <row r="69914" spans="1:19" x14ac:dyDescent="0.35">
      <c r="A69914" s="1">
        <v>87421</v>
      </c>
      <c r="B69914" t="s">
        <v>42050</v>
      </c>
      <c r="C69914" t="s">
        <v>115163</v>
      </c>
      <c r="D69914" t="s">
        <v>4</v>
      </c>
      <c r="F69914" t="s">
        <v>120495</v>
      </c>
      <c r="G69914">
        <v>2.9999999999999997E-8</v>
      </c>
      <c r="H69914" t="s">
        <v>42050</v>
      </c>
      <c r="I69914" t="s">
        <v>166498</v>
      </c>
      <c r="K69914" t="s">
        <v>226116</v>
      </c>
      <c r="L69914" t="s">
        <v>228704</v>
      </c>
      <c r="M69914" t="s">
        <v>8</v>
      </c>
      <c r="N69914" t="s">
        <v>228828</v>
      </c>
      <c r="O69914" t="s">
        <v>229113</v>
      </c>
      <c r="P69914" t="s">
        <v>230081</v>
      </c>
      <c r="Q69914" t="s">
        <v>120109</v>
      </c>
      <c r="R69914" t="s">
        <v>158711</v>
      </c>
      <c r="S69914" t="s">
        <v>233769</v>
      </c>
    </row>
    <row r="69915" spans="1:19" x14ac:dyDescent="0.35">
      <c r="A69915" s="1">
        <v>87422</v>
      </c>
      <c r="B69915" t="s">
        <v>42051</v>
      </c>
      <c r="C69915" t="s">
        <v>115164</v>
      </c>
      <c r="D69915" t="s">
        <v>5</v>
      </c>
      <c r="F69915" t="s">
        <v>120904</v>
      </c>
      <c r="G69915">
        <v>1.2E-5</v>
      </c>
      <c r="H69915" t="s">
        <v>42051</v>
      </c>
      <c r="I69915" t="s">
        <v>166499</v>
      </c>
      <c r="K69915" t="s">
        <v>226117</v>
      </c>
      <c r="L69915" t="s">
        <v>228706</v>
      </c>
      <c r="M69915" t="s">
        <v>12</v>
      </c>
      <c r="N69915" t="s">
        <v>228878</v>
      </c>
      <c r="O69915" t="s">
        <v>229181</v>
      </c>
      <c r="P69915" t="s">
        <v>230159</v>
      </c>
      <c r="Q69915" t="s">
        <v>120679</v>
      </c>
      <c r="R69915" t="s">
        <v>158711</v>
      </c>
      <c r="S69915" t="s">
        <v>233769</v>
      </c>
    </row>
    <row r="69916" spans="1:19" x14ac:dyDescent="0.35">
      <c r="A69916" s="1">
        <v>87423</v>
      </c>
      <c r="B69916" t="s">
        <v>42051</v>
      </c>
      <c r="C69916" t="s">
        <v>115165</v>
      </c>
      <c r="D69916" t="s">
        <v>5</v>
      </c>
      <c r="E69916" t="s">
        <v>119955</v>
      </c>
      <c r="F69916" t="s">
        <v>121216</v>
      </c>
      <c r="G69916">
        <v>7.9999999999999996E-6</v>
      </c>
      <c r="H69916" t="s">
        <v>42051</v>
      </c>
      <c r="I69916" t="s">
        <v>166499</v>
      </c>
      <c r="K69916" t="s">
        <v>226117</v>
      </c>
      <c r="L69916" t="s">
        <v>228706</v>
      </c>
      <c r="M69916" t="s">
        <v>12</v>
      </c>
      <c r="N69916" t="s">
        <v>228878</v>
      </c>
      <c r="O69916" t="s">
        <v>229181</v>
      </c>
      <c r="P69916" t="s">
        <v>230159</v>
      </c>
      <c r="Q69916" t="s">
        <v>120679</v>
      </c>
      <c r="R69916" t="s">
        <v>158711</v>
      </c>
      <c r="S69916" t="s">
        <v>233769</v>
      </c>
    </row>
    <row r="69917" spans="1:19" x14ac:dyDescent="0.35">
      <c r="A69917" s="1">
        <v>87424</v>
      </c>
      <c r="B69917" t="s">
        <v>42052</v>
      </c>
      <c r="C69917" t="s">
        <v>115166</v>
      </c>
      <c r="D69917" t="s">
        <v>4</v>
      </c>
      <c r="F69917" t="s">
        <v>120128</v>
      </c>
      <c r="G69917">
        <v>3.3511000000000001E-8</v>
      </c>
      <c r="H69917" t="s">
        <v>42052</v>
      </c>
      <c r="I69917" t="s">
        <v>166500</v>
      </c>
      <c r="K69917" t="s">
        <v>226118</v>
      </c>
      <c r="L69917" t="s">
        <v>228704</v>
      </c>
      <c r="M69917" t="s">
        <v>228719</v>
      </c>
      <c r="N69917" t="s">
        <v>228847</v>
      </c>
      <c r="O69917" t="s">
        <v>229132</v>
      </c>
      <c r="P69917" t="s">
        <v>229132</v>
      </c>
      <c r="Q69917" t="s">
        <v>120042</v>
      </c>
      <c r="R69917" t="s">
        <v>158711</v>
      </c>
      <c r="S69917" t="s">
        <v>233769</v>
      </c>
    </row>
    <row r="69918" spans="1:19" x14ac:dyDescent="0.35">
      <c r="A69918" s="1">
        <v>87425</v>
      </c>
      <c r="B69918" t="s">
        <v>42053</v>
      </c>
      <c r="C69918" t="s">
        <v>115167</v>
      </c>
      <c r="D69918" t="s">
        <v>4</v>
      </c>
      <c r="F69918" t="s">
        <v>120267</v>
      </c>
      <c r="G69918">
        <v>9.9999999999999995E-8</v>
      </c>
      <c r="H69918" t="s">
        <v>42053</v>
      </c>
      <c r="I69918" t="s">
        <v>166501</v>
      </c>
      <c r="K69918" t="s">
        <v>226119</v>
      </c>
      <c r="L69918" t="s">
        <v>228704</v>
      </c>
      <c r="M69918" t="s">
        <v>228761</v>
      </c>
      <c r="N69918" t="s">
        <v>228837</v>
      </c>
      <c r="O69918" t="s">
        <v>229329</v>
      </c>
      <c r="P69918" t="s">
        <v>229329</v>
      </c>
      <c r="Q69918" t="s">
        <v>120087</v>
      </c>
      <c r="R69918" t="s">
        <v>158711</v>
      </c>
      <c r="S69918" t="s">
        <v>233769</v>
      </c>
    </row>
    <row r="69919" spans="1:19" x14ac:dyDescent="0.35">
      <c r="A69919" s="1">
        <v>87426</v>
      </c>
      <c r="B69919" t="s">
        <v>42054</v>
      </c>
      <c r="C69919" t="s">
        <v>115168</v>
      </c>
      <c r="D69919" t="s">
        <v>5</v>
      </c>
      <c r="E69919" t="s">
        <v>119955</v>
      </c>
      <c r="F69919" t="s">
        <v>120791</v>
      </c>
      <c r="G69919">
        <v>6.4999999999999996E-6</v>
      </c>
      <c r="H69919" t="s">
        <v>42054</v>
      </c>
      <c r="I69919" t="s">
        <v>166502</v>
      </c>
      <c r="K69919" t="s">
        <v>226120</v>
      </c>
      <c r="L69919" t="s">
        <v>228704</v>
      </c>
      <c r="M69919" t="s">
        <v>8</v>
      </c>
      <c r="N69919" t="s">
        <v>228828</v>
      </c>
      <c r="O69919" t="s">
        <v>229113</v>
      </c>
      <c r="P69919" t="s">
        <v>230185</v>
      </c>
      <c r="Q69919" t="s">
        <v>120216</v>
      </c>
      <c r="R69919" t="s">
        <v>158711</v>
      </c>
      <c r="S69919" t="s">
        <v>233769</v>
      </c>
    </row>
    <row r="69920" spans="1:19" x14ac:dyDescent="0.35">
      <c r="A69920" s="1">
        <v>87427</v>
      </c>
      <c r="B69920" t="s">
        <v>42054</v>
      </c>
      <c r="C69920" t="s">
        <v>115169</v>
      </c>
      <c r="D69920" t="s">
        <v>5</v>
      </c>
      <c r="E69920" t="s">
        <v>119954</v>
      </c>
      <c r="F69920" t="s">
        <v>120849</v>
      </c>
      <c r="G69920">
        <v>2.0000000000000002E-5</v>
      </c>
      <c r="H69920" t="s">
        <v>42054</v>
      </c>
      <c r="I69920" t="s">
        <v>166502</v>
      </c>
      <c r="K69920" t="s">
        <v>226120</v>
      </c>
      <c r="L69920" t="s">
        <v>228704</v>
      </c>
      <c r="M69920" t="s">
        <v>8</v>
      </c>
      <c r="N69920" t="s">
        <v>228828</v>
      </c>
      <c r="O69920" t="s">
        <v>229113</v>
      </c>
      <c r="P69920" t="s">
        <v>230185</v>
      </c>
      <c r="Q69920" t="s">
        <v>120216</v>
      </c>
      <c r="R69920" t="s">
        <v>158711</v>
      </c>
      <c r="S69920" t="s">
        <v>233769</v>
      </c>
    </row>
    <row r="69921" spans="1:19" x14ac:dyDescent="0.35">
      <c r="A69921" s="1">
        <v>87428</v>
      </c>
      <c r="B69921" t="s">
        <v>42054</v>
      </c>
      <c r="C69921" t="s">
        <v>115170</v>
      </c>
      <c r="D69921" t="s">
        <v>5</v>
      </c>
      <c r="E69921" t="s">
        <v>119956</v>
      </c>
      <c r="F69921" t="s">
        <v>120049</v>
      </c>
      <c r="G69921">
        <v>4.0000000000000003E-5</v>
      </c>
      <c r="H69921" t="s">
        <v>42054</v>
      </c>
      <c r="I69921" t="s">
        <v>166502</v>
      </c>
      <c r="K69921" t="s">
        <v>226120</v>
      </c>
      <c r="L69921" t="s">
        <v>228704</v>
      </c>
      <c r="M69921" t="s">
        <v>8</v>
      </c>
      <c r="N69921" t="s">
        <v>228828</v>
      </c>
      <c r="O69921" t="s">
        <v>229113</v>
      </c>
      <c r="P69921" t="s">
        <v>230185</v>
      </c>
      <c r="Q69921" t="s">
        <v>120216</v>
      </c>
      <c r="R69921" t="s">
        <v>158711</v>
      </c>
      <c r="S69921" t="s">
        <v>233769</v>
      </c>
    </row>
    <row r="69922" spans="1:19" x14ac:dyDescent="0.35">
      <c r="A69922" s="1">
        <v>87429</v>
      </c>
      <c r="B69922" t="s">
        <v>42055</v>
      </c>
      <c r="C69922" t="s">
        <v>115171</v>
      </c>
      <c r="D69922" t="s">
        <v>5</v>
      </c>
      <c r="E69922" t="s">
        <v>119955</v>
      </c>
      <c r="F69922" t="s">
        <v>120107</v>
      </c>
      <c r="G69922">
        <v>5.0000000000000004E-6</v>
      </c>
      <c r="H69922" t="s">
        <v>42055</v>
      </c>
      <c r="I69922" t="s">
        <v>166503</v>
      </c>
      <c r="K69922" t="s">
        <v>226121</v>
      </c>
      <c r="L69922" t="s">
        <v>228704</v>
      </c>
      <c r="M69922" t="s">
        <v>8</v>
      </c>
      <c r="N69922" t="s">
        <v>228828</v>
      </c>
      <c r="O69922" t="s">
        <v>229113</v>
      </c>
      <c r="P69922" t="s">
        <v>230104</v>
      </c>
      <c r="Q69922" t="s">
        <v>120056</v>
      </c>
      <c r="R69922" t="s">
        <v>158711</v>
      </c>
      <c r="S69922" t="s">
        <v>233769</v>
      </c>
    </row>
    <row r="69923" spans="1:19" x14ac:dyDescent="0.35">
      <c r="A69923" s="1">
        <v>87430</v>
      </c>
      <c r="B69923" t="s">
        <v>42055</v>
      </c>
      <c r="C69923" t="s">
        <v>115172</v>
      </c>
      <c r="D69923" t="s">
        <v>4</v>
      </c>
      <c r="F69923" t="s">
        <v>121250</v>
      </c>
      <c r="G69923">
        <v>1.5999999999999999E-6</v>
      </c>
      <c r="H69923" t="s">
        <v>42055</v>
      </c>
      <c r="I69923" t="s">
        <v>166503</v>
      </c>
      <c r="K69923" t="s">
        <v>226121</v>
      </c>
      <c r="L69923" t="s">
        <v>228704</v>
      </c>
      <c r="M69923" t="s">
        <v>8</v>
      </c>
      <c r="N69923" t="s">
        <v>228828</v>
      </c>
      <c r="O69923" t="s">
        <v>229113</v>
      </c>
      <c r="P69923" t="s">
        <v>230104</v>
      </c>
      <c r="Q69923" t="s">
        <v>120056</v>
      </c>
      <c r="R69923" t="s">
        <v>158711</v>
      </c>
      <c r="S69923" t="s">
        <v>233769</v>
      </c>
    </row>
    <row r="69924" spans="1:19" x14ac:dyDescent="0.35">
      <c r="A69924" s="1">
        <v>87431</v>
      </c>
      <c r="B69924" t="s">
        <v>42056</v>
      </c>
      <c r="C69924" t="s">
        <v>115173</v>
      </c>
      <c r="D69924" t="s">
        <v>5</v>
      </c>
      <c r="E69924" t="s">
        <v>119955</v>
      </c>
      <c r="F69924" t="s">
        <v>121300</v>
      </c>
      <c r="G69924">
        <v>8.1999999999999994E-6</v>
      </c>
      <c r="H69924" t="s">
        <v>42056</v>
      </c>
      <c r="I69924" t="s">
        <v>166504</v>
      </c>
      <c r="K69924" t="s">
        <v>226122</v>
      </c>
      <c r="L69924" t="s">
        <v>228704</v>
      </c>
      <c r="M69924" t="s">
        <v>8</v>
      </c>
      <c r="N69924" t="s">
        <v>228828</v>
      </c>
      <c r="O69924" t="s">
        <v>229113</v>
      </c>
      <c r="P69924" t="s">
        <v>230104</v>
      </c>
      <c r="Q69924" t="s">
        <v>120056</v>
      </c>
      <c r="R69924" t="s">
        <v>158711</v>
      </c>
      <c r="S69924" t="s">
        <v>233769</v>
      </c>
    </row>
    <row r="69925" spans="1:19" x14ac:dyDescent="0.35">
      <c r="A69925" s="1">
        <v>87432</v>
      </c>
      <c r="B69925" t="s">
        <v>42056</v>
      </c>
      <c r="C69925" t="s">
        <v>115174</v>
      </c>
      <c r="D69925" t="s">
        <v>4</v>
      </c>
      <c r="F69925" t="s">
        <v>119974</v>
      </c>
      <c r="G69925">
        <v>1.5E-6</v>
      </c>
      <c r="H69925" t="s">
        <v>42056</v>
      </c>
      <c r="I69925" t="s">
        <v>166504</v>
      </c>
      <c r="K69925" t="s">
        <v>226122</v>
      </c>
      <c r="L69925" t="s">
        <v>228704</v>
      </c>
      <c r="M69925" t="s">
        <v>8</v>
      </c>
      <c r="N69925" t="s">
        <v>228828</v>
      </c>
      <c r="O69925" t="s">
        <v>229113</v>
      </c>
      <c r="P69925" t="s">
        <v>230104</v>
      </c>
      <c r="Q69925" t="s">
        <v>120056</v>
      </c>
      <c r="R69925" t="s">
        <v>158711</v>
      </c>
      <c r="S69925" t="s">
        <v>233769</v>
      </c>
    </row>
    <row r="69926" spans="1:19" x14ac:dyDescent="0.35">
      <c r="A69926" s="1">
        <v>87433</v>
      </c>
      <c r="B69926" t="s">
        <v>42056</v>
      </c>
      <c r="C69926" t="s">
        <v>115175</v>
      </c>
      <c r="D69926" t="s">
        <v>5</v>
      </c>
      <c r="E69926" t="s">
        <v>119954</v>
      </c>
      <c r="F69926" t="s">
        <v>121545</v>
      </c>
      <c r="G69926">
        <v>1.5E-5</v>
      </c>
      <c r="H69926" t="s">
        <v>42056</v>
      </c>
      <c r="I69926" t="s">
        <v>166504</v>
      </c>
      <c r="K69926" t="s">
        <v>226122</v>
      </c>
      <c r="L69926" t="s">
        <v>228704</v>
      </c>
      <c r="M69926" t="s">
        <v>8</v>
      </c>
      <c r="N69926" t="s">
        <v>228828</v>
      </c>
      <c r="O69926" t="s">
        <v>229113</v>
      </c>
      <c r="P69926" t="s">
        <v>230104</v>
      </c>
      <c r="Q69926" t="s">
        <v>120056</v>
      </c>
      <c r="R69926" t="s">
        <v>158711</v>
      </c>
      <c r="S69926" t="s">
        <v>233769</v>
      </c>
    </row>
    <row r="69927" spans="1:19" x14ac:dyDescent="0.35">
      <c r="A69927" s="1">
        <v>87434</v>
      </c>
      <c r="B69927" t="s">
        <v>42057</v>
      </c>
      <c r="C69927" t="s">
        <v>115176</v>
      </c>
      <c r="D69927" t="s">
        <v>5</v>
      </c>
      <c r="E69927" t="s">
        <v>119955</v>
      </c>
      <c r="F69927" t="s">
        <v>121243</v>
      </c>
      <c r="G69927">
        <v>2.6714969999999999E-6</v>
      </c>
      <c r="H69927" t="s">
        <v>42057</v>
      </c>
      <c r="I69927" t="s">
        <v>166505</v>
      </c>
      <c r="K69927" t="s">
        <v>226123</v>
      </c>
      <c r="L69927" t="s">
        <v>228704</v>
      </c>
      <c r="M69927" t="s">
        <v>8</v>
      </c>
      <c r="N69927" t="s">
        <v>228848</v>
      </c>
      <c r="O69927" t="s">
        <v>229133</v>
      </c>
      <c r="P69927" t="s">
        <v>230112</v>
      </c>
      <c r="Q69927" t="s">
        <v>120152</v>
      </c>
      <c r="R69927" t="s">
        <v>158711</v>
      </c>
      <c r="S69927" t="s">
        <v>233769</v>
      </c>
    </row>
    <row r="69928" spans="1:19" x14ac:dyDescent="0.35">
      <c r="A69928" s="1">
        <v>87435</v>
      </c>
      <c r="B69928" t="s">
        <v>42057</v>
      </c>
      <c r="C69928" t="s">
        <v>115177</v>
      </c>
      <c r="D69928" t="s">
        <v>4</v>
      </c>
      <c r="F69928" t="s">
        <v>122247</v>
      </c>
      <c r="G69928">
        <v>1.18E-7</v>
      </c>
      <c r="H69928" t="s">
        <v>42057</v>
      </c>
      <c r="I69928" t="s">
        <v>166505</v>
      </c>
      <c r="K69928" t="s">
        <v>226123</v>
      </c>
      <c r="L69928" t="s">
        <v>228704</v>
      </c>
      <c r="M69928" t="s">
        <v>8</v>
      </c>
      <c r="N69928" t="s">
        <v>228848</v>
      </c>
      <c r="O69928" t="s">
        <v>229133</v>
      </c>
      <c r="P69928" t="s">
        <v>230112</v>
      </c>
      <c r="Q69928" t="s">
        <v>120152</v>
      </c>
      <c r="R69928" t="s">
        <v>158711</v>
      </c>
      <c r="S69928" t="s">
        <v>233769</v>
      </c>
    </row>
    <row r="69929" spans="1:19" x14ac:dyDescent="0.35">
      <c r="A69929" s="1">
        <v>87436</v>
      </c>
      <c r="B69929" t="s">
        <v>42057</v>
      </c>
      <c r="C69929" t="s">
        <v>115178</v>
      </c>
      <c r="D69929" t="s">
        <v>5</v>
      </c>
      <c r="E69929" t="s">
        <v>119955</v>
      </c>
      <c r="F69929" t="s">
        <v>120051</v>
      </c>
      <c r="G69929">
        <v>7.909998E-6</v>
      </c>
      <c r="H69929" t="s">
        <v>42057</v>
      </c>
      <c r="I69929" t="s">
        <v>166505</v>
      </c>
      <c r="K69929" t="s">
        <v>226123</v>
      </c>
      <c r="L69929" t="s">
        <v>228704</v>
      </c>
      <c r="M69929" t="s">
        <v>8</v>
      </c>
      <c r="N69929" t="s">
        <v>228848</v>
      </c>
      <c r="O69929" t="s">
        <v>229133</v>
      </c>
      <c r="P69929" t="s">
        <v>230112</v>
      </c>
      <c r="Q69929" t="s">
        <v>120152</v>
      </c>
      <c r="R69929" t="s">
        <v>158711</v>
      </c>
      <c r="S69929" t="s">
        <v>233769</v>
      </c>
    </row>
    <row r="69930" spans="1:19" x14ac:dyDescent="0.35">
      <c r="A69930" s="1">
        <v>87437</v>
      </c>
      <c r="B69930" t="s">
        <v>42057</v>
      </c>
      <c r="C69930" t="s">
        <v>115179</v>
      </c>
      <c r="D69930" t="s">
        <v>4</v>
      </c>
      <c r="F69930" t="s">
        <v>120326</v>
      </c>
      <c r="G69930">
        <v>1.1999999999999999E-6</v>
      </c>
      <c r="H69930" t="s">
        <v>42057</v>
      </c>
      <c r="I69930" t="s">
        <v>166505</v>
      </c>
      <c r="K69930" t="s">
        <v>226123</v>
      </c>
      <c r="L69930" t="s">
        <v>228704</v>
      </c>
      <c r="M69930" t="s">
        <v>8</v>
      </c>
      <c r="N69930" t="s">
        <v>228848</v>
      </c>
      <c r="O69930" t="s">
        <v>229133</v>
      </c>
      <c r="P69930" t="s">
        <v>230112</v>
      </c>
      <c r="Q69930" t="s">
        <v>120152</v>
      </c>
      <c r="R69930" t="s">
        <v>158711</v>
      </c>
      <c r="S69930" t="s">
        <v>233769</v>
      </c>
    </row>
    <row r="69931" spans="1:19" x14ac:dyDescent="0.35">
      <c r="A69931" s="1">
        <v>87438</v>
      </c>
      <c r="B69931" t="s">
        <v>42058</v>
      </c>
      <c r="C69931" t="s">
        <v>115180</v>
      </c>
      <c r="D69931" t="s">
        <v>5</v>
      </c>
      <c r="E69931" t="s">
        <v>119955</v>
      </c>
      <c r="F69931" t="s">
        <v>120042</v>
      </c>
      <c r="G69931">
        <v>3.0000000000000001E-6</v>
      </c>
      <c r="H69931" t="s">
        <v>42058</v>
      </c>
      <c r="I69931" t="s">
        <v>166506</v>
      </c>
      <c r="K69931" t="s">
        <v>226124</v>
      </c>
      <c r="L69931" t="s">
        <v>228704</v>
      </c>
      <c r="M69931" t="s">
        <v>228777</v>
      </c>
      <c r="N69931" t="s">
        <v>228857</v>
      </c>
      <c r="O69931" t="s">
        <v>229774</v>
      </c>
      <c r="P69931" t="s">
        <v>229774</v>
      </c>
      <c r="Q69931" t="s">
        <v>120216</v>
      </c>
      <c r="R69931" t="s">
        <v>158711</v>
      </c>
      <c r="S69931" t="s">
        <v>233769</v>
      </c>
    </row>
    <row r="69932" spans="1:19" x14ac:dyDescent="0.35">
      <c r="A69932" s="1">
        <v>87439</v>
      </c>
      <c r="B69932" t="s">
        <v>42058</v>
      </c>
      <c r="C69932" t="s">
        <v>115181</v>
      </c>
      <c r="D69932" t="s">
        <v>5</v>
      </c>
      <c r="E69932" t="s">
        <v>119955</v>
      </c>
      <c r="F69932" t="s">
        <v>120056</v>
      </c>
      <c r="G69932">
        <v>1.7E-6</v>
      </c>
      <c r="H69932" t="s">
        <v>42058</v>
      </c>
      <c r="I69932" t="s">
        <v>166506</v>
      </c>
      <c r="K69932" t="s">
        <v>226124</v>
      </c>
      <c r="L69932" t="s">
        <v>228704</v>
      </c>
      <c r="M69932" t="s">
        <v>228777</v>
      </c>
      <c r="N69932" t="s">
        <v>228857</v>
      </c>
      <c r="O69932" t="s">
        <v>229774</v>
      </c>
      <c r="P69932" t="s">
        <v>229774</v>
      </c>
      <c r="Q69932" t="s">
        <v>120216</v>
      </c>
      <c r="R69932" t="s">
        <v>158711</v>
      </c>
      <c r="S69932" t="s">
        <v>233769</v>
      </c>
    </row>
    <row r="69933" spans="1:19" x14ac:dyDescent="0.35">
      <c r="A69933" s="1">
        <v>87440</v>
      </c>
      <c r="B69933" t="s">
        <v>42059</v>
      </c>
      <c r="C69933" t="s">
        <v>115182</v>
      </c>
      <c r="D69933" t="s">
        <v>5</v>
      </c>
      <c r="E69933" t="s">
        <v>119954</v>
      </c>
      <c r="F69933" t="s">
        <v>124132</v>
      </c>
      <c r="G69933">
        <v>1.0000000000000001E-5</v>
      </c>
      <c r="H69933" t="s">
        <v>42059</v>
      </c>
      <c r="I69933" t="s">
        <v>166507</v>
      </c>
      <c r="K69933" t="s">
        <v>226111</v>
      </c>
      <c r="L69933" t="s">
        <v>228706</v>
      </c>
      <c r="M69933" t="s">
        <v>228721</v>
      </c>
      <c r="N69933" t="s">
        <v>228829</v>
      </c>
      <c r="O69933" t="s">
        <v>229139</v>
      </c>
      <c r="P69933" t="s">
        <v>229139</v>
      </c>
      <c r="R69933" t="s">
        <v>158711</v>
      </c>
      <c r="S69933" t="s">
        <v>233769</v>
      </c>
    </row>
    <row r="69934" spans="1:19" x14ac:dyDescent="0.35">
      <c r="A69934" s="1">
        <v>87442</v>
      </c>
      <c r="B69934" t="s">
        <v>42060</v>
      </c>
      <c r="C69934" t="s">
        <v>115183</v>
      </c>
      <c r="D69934" t="s">
        <v>5</v>
      </c>
      <c r="F69934" t="s">
        <v>120662</v>
      </c>
      <c r="G69934">
        <v>9.7037799999999988E-7</v>
      </c>
      <c r="H69934" t="s">
        <v>42060</v>
      </c>
      <c r="I69934" t="s">
        <v>166508</v>
      </c>
      <c r="K69934" t="s">
        <v>226125</v>
      </c>
      <c r="L69934" t="s">
        <v>228704</v>
      </c>
      <c r="M69934" t="s">
        <v>8</v>
      </c>
      <c r="N69934" t="s">
        <v>228877</v>
      </c>
      <c r="O69934" t="s">
        <v>229502</v>
      </c>
      <c r="P69934" t="s">
        <v>232995</v>
      </c>
      <c r="Q69934" t="s">
        <v>120027</v>
      </c>
      <c r="R69934" t="s">
        <v>233593</v>
      </c>
      <c r="S69934" t="s">
        <v>233771</v>
      </c>
    </row>
    <row r="69935" spans="1:19" x14ac:dyDescent="0.35">
      <c r="A69935" s="1">
        <v>87444</v>
      </c>
      <c r="B69935" t="s">
        <v>42061</v>
      </c>
      <c r="C69935" t="s">
        <v>115184</v>
      </c>
      <c r="D69935" t="s">
        <v>4</v>
      </c>
      <c r="F69935" t="s">
        <v>120499</v>
      </c>
      <c r="G69935">
        <v>3.2000000000000001E-7</v>
      </c>
      <c r="H69935" t="s">
        <v>42061</v>
      </c>
      <c r="I69935" t="s">
        <v>166509</v>
      </c>
      <c r="K69935" t="s">
        <v>226126</v>
      </c>
      <c r="L69935" t="s">
        <v>228704</v>
      </c>
      <c r="M69935" t="s">
        <v>8</v>
      </c>
      <c r="N69935" t="s">
        <v>228832</v>
      </c>
      <c r="O69935" t="s">
        <v>229111</v>
      </c>
      <c r="P69935" t="s">
        <v>230079</v>
      </c>
      <c r="Q69935" t="s">
        <v>120060</v>
      </c>
      <c r="R69935" t="s">
        <v>233593</v>
      </c>
      <c r="S69935" t="s">
        <v>233771</v>
      </c>
    </row>
    <row r="69936" spans="1:19" x14ac:dyDescent="0.35">
      <c r="A69936" s="1">
        <v>87445</v>
      </c>
      <c r="B69936" t="s">
        <v>42061</v>
      </c>
      <c r="C69936" t="s">
        <v>115185</v>
      </c>
      <c r="D69936" t="s">
        <v>4</v>
      </c>
      <c r="F69936" t="s">
        <v>120719</v>
      </c>
      <c r="G69936">
        <v>8.5000000000000001E-7</v>
      </c>
      <c r="H69936" t="s">
        <v>42061</v>
      </c>
      <c r="I69936" t="s">
        <v>166509</v>
      </c>
      <c r="K69936" t="s">
        <v>226126</v>
      </c>
      <c r="L69936" t="s">
        <v>228704</v>
      </c>
      <c r="M69936" t="s">
        <v>8</v>
      </c>
      <c r="N69936" t="s">
        <v>228832</v>
      </c>
      <c r="O69936" t="s">
        <v>229111</v>
      </c>
      <c r="P69936" t="s">
        <v>230079</v>
      </c>
      <c r="Q69936" t="s">
        <v>120060</v>
      </c>
      <c r="R69936" t="s">
        <v>233593</v>
      </c>
      <c r="S69936" t="s">
        <v>233771</v>
      </c>
    </row>
    <row r="69937" spans="1:19" x14ac:dyDescent="0.35">
      <c r="A69937" s="1">
        <v>87447</v>
      </c>
      <c r="B69937" t="s">
        <v>42061</v>
      </c>
      <c r="C69937" t="s">
        <v>115186</v>
      </c>
      <c r="D69937" t="s">
        <v>4</v>
      </c>
      <c r="F69937" t="s">
        <v>120718</v>
      </c>
      <c r="G69937">
        <v>9.9999999999999995E-8</v>
      </c>
      <c r="H69937" t="s">
        <v>42061</v>
      </c>
      <c r="I69937" t="s">
        <v>166509</v>
      </c>
      <c r="K69937" t="s">
        <v>226126</v>
      </c>
      <c r="L69937" t="s">
        <v>228704</v>
      </c>
      <c r="M69937" t="s">
        <v>8</v>
      </c>
      <c r="N69937" t="s">
        <v>228832</v>
      </c>
      <c r="O69937" t="s">
        <v>229111</v>
      </c>
      <c r="P69937" t="s">
        <v>230079</v>
      </c>
      <c r="Q69937" t="s">
        <v>120060</v>
      </c>
      <c r="R69937" t="s">
        <v>233593</v>
      </c>
      <c r="S69937" t="s">
        <v>233771</v>
      </c>
    </row>
    <row r="69938" spans="1:19" x14ac:dyDescent="0.35">
      <c r="A69938" s="1">
        <v>87448</v>
      </c>
      <c r="B69938" t="s">
        <v>42061</v>
      </c>
      <c r="C69938" t="s">
        <v>115187</v>
      </c>
      <c r="D69938" t="s">
        <v>4</v>
      </c>
      <c r="F69938" t="s">
        <v>120499</v>
      </c>
      <c r="G69938">
        <v>1.7000000000000001E-10</v>
      </c>
      <c r="H69938" t="s">
        <v>42061</v>
      </c>
      <c r="I69938" t="s">
        <v>166509</v>
      </c>
      <c r="K69938" t="s">
        <v>226126</v>
      </c>
      <c r="L69938" t="s">
        <v>228704</v>
      </c>
      <c r="M69938" t="s">
        <v>8</v>
      </c>
      <c r="N69938" t="s">
        <v>228832</v>
      </c>
      <c r="O69938" t="s">
        <v>229111</v>
      </c>
      <c r="P69938" t="s">
        <v>230079</v>
      </c>
      <c r="Q69938" t="s">
        <v>120060</v>
      </c>
      <c r="R69938" t="s">
        <v>233593</v>
      </c>
      <c r="S69938" t="s">
        <v>233771</v>
      </c>
    </row>
    <row r="69939" spans="1:19" x14ac:dyDescent="0.35">
      <c r="A69939" s="1">
        <v>87449</v>
      </c>
      <c r="B69939" t="s">
        <v>42061</v>
      </c>
      <c r="C69939" t="s">
        <v>115188</v>
      </c>
      <c r="D69939" t="s">
        <v>4</v>
      </c>
      <c r="F69939" t="s">
        <v>120499</v>
      </c>
      <c r="G69939">
        <v>2E-8</v>
      </c>
      <c r="H69939" t="s">
        <v>42061</v>
      </c>
      <c r="I69939" t="s">
        <v>166509</v>
      </c>
      <c r="K69939" t="s">
        <v>226126</v>
      </c>
      <c r="L69939" t="s">
        <v>228704</v>
      </c>
      <c r="M69939" t="s">
        <v>8</v>
      </c>
      <c r="N69939" t="s">
        <v>228832</v>
      </c>
      <c r="O69939" t="s">
        <v>229111</v>
      </c>
      <c r="P69939" t="s">
        <v>230079</v>
      </c>
      <c r="Q69939" t="s">
        <v>120060</v>
      </c>
      <c r="R69939" t="s">
        <v>233593</v>
      </c>
      <c r="S69939" t="s">
        <v>233771</v>
      </c>
    </row>
    <row r="69940" spans="1:19" x14ac:dyDescent="0.35">
      <c r="A69940" s="1">
        <v>87450</v>
      </c>
      <c r="B69940" t="s">
        <v>42062</v>
      </c>
      <c r="C69940" t="s">
        <v>115189</v>
      </c>
      <c r="D69940" t="s">
        <v>5</v>
      </c>
      <c r="E69940" t="s">
        <v>119955</v>
      </c>
      <c r="F69940" t="s">
        <v>120118</v>
      </c>
      <c r="G69940">
        <v>1.1999999999999999E-6</v>
      </c>
      <c r="H69940" t="s">
        <v>42062</v>
      </c>
      <c r="I69940" t="s">
        <v>166510</v>
      </c>
      <c r="K69940" t="s">
        <v>226127</v>
      </c>
      <c r="L69940" t="s">
        <v>228704</v>
      </c>
      <c r="M69940" t="s">
        <v>8</v>
      </c>
      <c r="N69940" t="s">
        <v>228852</v>
      </c>
      <c r="O69940" t="s">
        <v>229209</v>
      </c>
      <c r="P69940" t="s">
        <v>230868</v>
      </c>
      <c r="Q69940" t="s">
        <v>120430</v>
      </c>
      <c r="R69940" t="s">
        <v>233593</v>
      </c>
      <c r="S69940" t="s">
        <v>233771</v>
      </c>
    </row>
    <row r="69941" spans="1:19" x14ac:dyDescent="0.35">
      <c r="A69941" s="1">
        <v>87451</v>
      </c>
      <c r="B69941" t="s">
        <v>42062</v>
      </c>
      <c r="C69941" t="s">
        <v>115190</v>
      </c>
      <c r="D69941" t="s">
        <v>5</v>
      </c>
      <c r="F69941" t="s">
        <v>121772</v>
      </c>
      <c r="G69941">
        <v>7.4499999999999996E-7</v>
      </c>
      <c r="H69941" t="s">
        <v>42062</v>
      </c>
      <c r="I69941" t="s">
        <v>166510</v>
      </c>
      <c r="K69941" t="s">
        <v>226127</v>
      </c>
      <c r="L69941" t="s">
        <v>228704</v>
      </c>
      <c r="M69941" t="s">
        <v>8</v>
      </c>
      <c r="N69941" t="s">
        <v>228852</v>
      </c>
      <c r="O69941" t="s">
        <v>229209</v>
      </c>
      <c r="P69941" t="s">
        <v>230868</v>
      </c>
      <c r="Q69941" t="s">
        <v>120430</v>
      </c>
      <c r="R69941" t="s">
        <v>233593</v>
      </c>
      <c r="S69941" t="s">
        <v>233771</v>
      </c>
    </row>
    <row r="69942" spans="1:19" x14ac:dyDescent="0.35">
      <c r="A69942" s="1">
        <v>87452</v>
      </c>
      <c r="B69942" t="s">
        <v>42063</v>
      </c>
      <c r="C69942" t="s">
        <v>115191</v>
      </c>
      <c r="D69942" t="s">
        <v>4</v>
      </c>
      <c r="F69942" t="s">
        <v>121403</v>
      </c>
      <c r="G69942">
        <v>1.3E-6</v>
      </c>
      <c r="H69942" t="s">
        <v>42063</v>
      </c>
      <c r="I69942" t="s">
        <v>166511</v>
      </c>
      <c r="K69942" t="s">
        <v>226128</v>
      </c>
      <c r="L69942" t="s">
        <v>228706</v>
      </c>
      <c r="M69942" t="s">
        <v>8</v>
      </c>
      <c r="N69942" t="s">
        <v>228832</v>
      </c>
      <c r="O69942" t="s">
        <v>229111</v>
      </c>
      <c r="P69942" t="s">
        <v>230079</v>
      </c>
      <c r="Q69942" t="s">
        <v>120692</v>
      </c>
      <c r="R69942" t="s">
        <v>233593</v>
      </c>
      <c r="S69942" t="s">
        <v>233771</v>
      </c>
    </row>
    <row r="69943" spans="1:19" x14ac:dyDescent="0.35">
      <c r="A69943" s="1">
        <v>87453</v>
      </c>
      <c r="B69943" t="s">
        <v>42064</v>
      </c>
      <c r="C69943" t="s">
        <v>115192</v>
      </c>
      <c r="D69943" t="s">
        <v>5</v>
      </c>
      <c r="E69943" t="s">
        <v>119955</v>
      </c>
      <c r="F69943" t="s">
        <v>121641</v>
      </c>
      <c r="G69943">
        <v>5.6999999999999996E-6</v>
      </c>
      <c r="H69943" t="s">
        <v>42064</v>
      </c>
      <c r="I69943" t="s">
        <v>166512</v>
      </c>
      <c r="K69943" t="s">
        <v>226129</v>
      </c>
      <c r="L69943" t="s">
        <v>228704</v>
      </c>
      <c r="M69943" t="s">
        <v>8</v>
      </c>
      <c r="N69943" t="s">
        <v>228892</v>
      </c>
      <c r="O69943" t="s">
        <v>229199</v>
      </c>
      <c r="P69943" t="s">
        <v>230277</v>
      </c>
      <c r="Q69943" t="s">
        <v>119973</v>
      </c>
      <c r="R69943" t="s">
        <v>233593</v>
      </c>
      <c r="S69943" t="s">
        <v>233771</v>
      </c>
    </row>
    <row r="69944" spans="1:19" x14ac:dyDescent="0.35">
      <c r="A69944" s="1">
        <v>87454</v>
      </c>
      <c r="B69944" t="s">
        <v>42064</v>
      </c>
      <c r="C69944" t="s">
        <v>115193</v>
      </c>
      <c r="D69944" t="s">
        <v>5</v>
      </c>
      <c r="E69944" t="s">
        <v>119955</v>
      </c>
      <c r="F69944" t="s">
        <v>122736</v>
      </c>
      <c r="G69944">
        <v>5.6999999999999996E-6</v>
      </c>
      <c r="H69944" t="s">
        <v>42064</v>
      </c>
      <c r="I69944" t="s">
        <v>166512</v>
      </c>
      <c r="K69944" t="s">
        <v>226129</v>
      </c>
      <c r="L69944" t="s">
        <v>228704</v>
      </c>
      <c r="M69944" t="s">
        <v>8</v>
      </c>
      <c r="N69944" t="s">
        <v>228892</v>
      </c>
      <c r="O69944" t="s">
        <v>229199</v>
      </c>
      <c r="P69944" t="s">
        <v>230277</v>
      </c>
      <c r="Q69944" t="s">
        <v>119973</v>
      </c>
      <c r="R69944" t="s">
        <v>233593</v>
      </c>
      <c r="S69944" t="s">
        <v>233771</v>
      </c>
    </row>
    <row r="69945" spans="1:19" x14ac:dyDescent="0.35">
      <c r="A69945" s="1">
        <v>87455</v>
      </c>
      <c r="B69945" t="s">
        <v>42065</v>
      </c>
      <c r="C69945" t="s">
        <v>115194</v>
      </c>
      <c r="D69945" t="s">
        <v>5</v>
      </c>
      <c r="E69945" t="s">
        <v>119955</v>
      </c>
      <c r="F69945" t="s">
        <v>120595</v>
      </c>
      <c r="G69945">
        <v>1.0076309999999999E-6</v>
      </c>
      <c r="H69945" t="s">
        <v>42065</v>
      </c>
      <c r="I69945" t="s">
        <v>166513</v>
      </c>
      <c r="K69945" t="s">
        <v>226130</v>
      </c>
      <c r="L69945" t="s">
        <v>228704</v>
      </c>
      <c r="M69945" t="s">
        <v>15</v>
      </c>
      <c r="N69945" t="s">
        <v>228849</v>
      </c>
      <c r="O69945" t="s">
        <v>229134</v>
      </c>
      <c r="P69945" t="s">
        <v>229134</v>
      </c>
      <c r="Q69945" t="s">
        <v>121070</v>
      </c>
      <c r="R69945" t="s">
        <v>233593</v>
      </c>
      <c r="S69945" t="s">
        <v>233771</v>
      </c>
    </row>
    <row r="69946" spans="1:19" x14ac:dyDescent="0.35">
      <c r="A69946" s="1">
        <v>87458</v>
      </c>
      <c r="B69946" t="s">
        <v>42066</v>
      </c>
      <c r="C69946" t="s">
        <v>115195</v>
      </c>
      <c r="D69946" t="s">
        <v>4</v>
      </c>
      <c r="F69946" t="s">
        <v>120050</v>
      </c>
      <c r="G69946">
        <v>5.5000000000000003E-7</v>
      </c>
      <c r="H69946" t="s">
        <v>42066</v>
      </c>
      <c r="I69946" t="s">
        <v>166514</v>
      </c>
      <c r="K69946" t="s">
        <v>226131</v>
      </c>
      <c r="L69946" t="s">
        <v>228704</v>
      </c>
      <c r="M69946" t="s">
        <v>8</v>
      </c>
      <c r="N69946" t="s">
        <v>228841</v>
      </c>
      <c r="O69946" t="s">
        <v>229137</v>
      </c>
      <c r="P69946" t="s">
        <v>229137</v>
      </c>
      <c r="Q69946" t="s">
        <v>120060</v>
      </c>
      <c r="R69946" t="s">
        <v>233593</v>
      </c>
      <c r="S69946" t="s">
        <v>233771</v>
      </c>
    </row>
    <row r="69947" spans="1:19" x14ac:dyDescent="0.35">
      <c r="A69947" s="1">
        <v>87459</v>
      </c>
      <c r="B69947" t="s">
        <v>42067</v>
      </c>
      <c r="C69947" t="s">
        <v>115196</v>
      </c>
      <c r="D69947" t="s">
        <v>4</v>
      </c>
      <c r="F69947" t="s">
        <v>120760</v>
      </c>
      <c r="G69947">
        <v>4.0000000000000001E-8</v>
      </c>
      <c r="H69947" t="s">
        <v>42067</v>
      </c>
      <c r="I69947" t="s">
        <v>166515</v>
      </c>
      <c r="K69947" t="s">
        <v>226132</v>
      </c>
      <c r="L69947" t="s">
        <v>228704</v>
      </c>
      <c r="R69947" t="s">
        <v>233593</v>
      </c>
      <c r="S69947" t="s">
        <v>233771</v>
      </c>
    </row>
    <row r="69948" spans="1:19" x14ac:dyDescent="0.35">
      <c r="A69948" s="1">
        <v>87460</v>
      </c>
      <c r="B69948" t="s">
        <v>42068</v>
      </c>
      <c r="C69948" t="s">
        <v>115197</v>
      </c>
      <c r="D69948" t="s">
        <v>5</v>
      </c>
      <c r="E69948" t="s">
        <v>119954</v>
      </c>
      <c r="F69948" t="s">
        <v>123961</v>
      </c>
      <c r="G69948">
        <v>5.2000000000000002E-6</v>
      </c>
      <c r="H69948" t="s">
        <v>42068</v>
      </c>
      <c r="I69948" t="s">
        <v>166516</v>
      </c>
      <c r="K69948" t="s">
        <v>226133</v>
      </c>
      <c r="L69948" t="s">
        <v>228706</v>
      </c>
      <c r="M69948" t="s">
        <v>8</v>
      </c>
      <c r="N69948" t="s">
        <v>228848</v>
      </c>
      <c r="O69948" t="s">
        <v>229133</v>
      </c>
      <c r="P69948" t="s">
        <v>230112</v>
      </c>
      <c r="Q69948" t="s">
        <v>233150</v>
      </c>
      <c r="R69948" t="s">
        <v>226160</v>
      </c>
      <c r="S69948" t="s">
        <v>215677</v>
      </c>
    </row>
    <row r="69949" spans="1:19" x14ac:dyDescent="0.35">
      <c r="A69949" s="1">
        <v>87461</v>
      </c>
      <c r="B69949" t="s">
        <v>42069</v>
      </c>
      <c r="C69949" t="s">
        <v>115198</v>
      </c>
      <c r="D69949" t="s">
        <v>5</v>
      </c>
      <c r="F69949" t="s">
        <v>120380</v>
      </c>
      <c r="G69949">
        <v>1.5087109999999999E-6</v>
      </c>
      <c r="H69949" t="s">
        <v>42069</v>
      </c>
      <c r="I69949" t="s">
        <v>166517</v>
      </c>
      <c r="K69949" t="s">
        <v>226134</v>
      </c>
      <c r="L69949" t="s">
        <v>228704</v>
      </c>
      <c r="M69949" t="s">
        <v>8</v>
      </c>
      <c r="N69949" t="s">
        <v>228832</v>
      </c>
      <c r="O69949" t="s">
        <v>229111</v>
      </c>
      <c r="P69949" t="s">
        <v>230079</v>
      </c>
      <c r="Q69949" t="s">
        <v>120833</v>
      </c>
      <c r="R69949" t="s">
        <v>226160</v>
      </c>
      <c r="S69949" t="s">
        <v>215677</v>
      </c>
    </row>
    <row r="69950" spans="1:19" x14ac:dyDescent="0.35">
      <c r="A69950" s="1">
        <v>87462</v>
      </c>
      <c r="B69950" t="s">
        <v>42069</v>
      </c>
      <c r="C69950" t="s">
        <v>115199</v>
      </c>
      <c r="D69950" t="s">
        <v>4</v>
      </c>
      <c r="F69950" t="s">
        <v>120754</v>
      </c>
      <c r="G69950">
        <v>1.9999999999999999E-6</v>
      </c>
      <c r="H69950" t="s">
        <v>42069</v>
      </c>
      <c r="I69950" t="s">
        <v>166517</v>
      </c>
      <c r="K69950" t="s">
        <v>226134</v>
      </c>
      <c r="L69950" t="s">
        <v>228704</v>
      </c>
      <c r="M69950" t="s">
        <v>8</v>
      </c>
      <c r="N69950" t="s">
        <v>228832</v>
      </c>
      <c r="O69950" t="s">
        <v>229111</v>
      </c>
      <c r="P69950" t="s">
        <v>230079</v>
      </c>
      <c r="Q69950" t="s">
        <v>120833</v>
      </c>
      <c r="R69950" t="s">
        <v>226160</v>
      </c>
      <c r="S69950" t="s">
        <v>215677</v>
      </c>
    </row>
    <row r="69951" spans="1:19" x14ac:dyDescent="0.35">
      <c r="A69951" s="1">
        <v>87463</v>
      </c>
      <c r="B69951" t="s">
        <v>42070</v>
      </c>
      <c r="C69951" t="s">
        <v>115200</v>
      </c>
      <c r="D69951" t="s">
        <v>4</v>
      </c>
      <c r="F69951" t="s">
        <v>122677</v>
      </c>
      <c r="G69951">
        <v>1.1154E-7</v>
      </c>
      <c r="H69951" t="s">
        <v>42070</v>
      </c>
      <c r="I69951" t="s">
        <v>166518</v>
      </c>
      <c r="K69951" t="s">
        <v>226135</v>
      </c>
      <c r="L69951" t="s">
        <v>228704</v>
      </c>
      <c r="M69951" t="s">
        <v>15</v>
      </c>
      <c r="N69951" t="s">
        <v>228849</v>
      </c>
      <c r="O69951" t="s">
        <v>229134</v>
      </c>
      <c r="P69951" t="s">
        <v>229134</v>
      </c>
      <c r="Q69951" t="s">
        <v>120679</v>
      </c>
      <c r="R69951" t="s">
        <v>226160</v>
      </c>
      <c r="S69951" t="s">
        <v>215677</v>
      </c>
    </row>
    <row r="69952" spans="1:19" x14ac:dyDescent="0.35">
      <c r="A69952" s="1">
        <v>87464</v>
      </c>
      <c r="B69952" t="s">
        <v>42071</v>
      </c>
      <c r="C69952" t="s">
        <v>115201</v>
      </c>
      <c r="D69952" t="s">
        <v>4</v>
      </c>
      <c r="F69952" t="s">
        <v>122087</v>
      </c>
      <c r="G69952">
        <v>2.2999999999999999E-7</v>
      </c>
      <c r="H69952" t="s">
        <v>42071</v>
      </c>
      <c r="I69952" t="s">
        <v>166519</v>
      </c>
      <c r="K69952" t="s">
        <v>226136</v>
      </c>
      <c r="L69952" t="s">
        <v>228704</v>
      </c>
      <c r="M69952" t="s">
        <v>8</v>
      </c>
      <c r="N69952" t="s">
        <v>228832</v>
      </c>
      <c r="O69952" t="s">
        <v>229111</v>
      </c>
      <c r="P69952" t="s">
        <v>230079</v>
      </c>
      <c r="Q69952" t="s">
        <v>120056</v>
      </c>
      <c r="R69952" t="s">
        <v>226160</v>
      </c>
      <c r="S69952" t="s">
        <v>215677</v>
      </c>
    </row>
    <row r="69953" spans="1:19" x14ac:dyDescent="0.35">
      <c r="A69953" s="1">
        <v>87465</v>
      </c>
      <c r="B69953" t="s">
        <v>42072</v>
      </c>
      <c r="C69953" t="s">
        <v>115202</v>
      </c>
      <c r="D69953" t="s">
        <v>4</v>
      </c>
      <c r="F69953" t="s">
        <v>121629</v>
      </c>
      <c r="G69953">
        <v>4.9999999999999998E-8</v>
      </c>
      <c r="H69953" t="s">
        <v>42072</v>
      </c>
      <c r="I69953" t="s">
        <v>166520</v>
      </c>
      <c r="K69953" t="s">
        <v>226137</v>
      </c>
      <c r="L69953" t="s">
        <v>228704</v>
      </c>
      <c r="M69953" t="s">
        <v>8</v>
      </c>
      <c r="N69953" t="s">
        <v>228848</v>
      </c>
      <c r="O69953" t="s">
        <v>229133</v>
      </c>
      <c r="P69953" t="s">
        <v>229133</v>
      </c>
      <c r="R69953" t="s">
        <v>226160</v>
      </c>
      <c r="S69953" t="s">
        <v>215677</v>
      </c>
    </row>
    <row r="69954" spans="1:19" x14ac:dyDescent="0.35">
      <c r="A69954" s="1">
        <v>87466</v>
      </c>
      <c r="B69954" t="s">
        <v>42073</v>
      </c>
      <c r="C69954" t="s">
        <v>115203</v>
      </c>
      <c r="D69954" t="s">
        <v>4</v>
      </c>
      <c r="F69954" t="s">
        <v>120129</v>
      </c>
      <c r="G69954">
        <v>2.8238999999999999E-8</v>
      </c>
      <c r="H69954" t="s">
        <v>42073</v>
      </c>
      <c r="I69954" t="s">
        <v>166521</v>
      </c>
      <c r="K69954" t="s">
        <v>226138</v>
      </c>
      <c r="L69954" t="s">
        <v>228704</v>
      </c>
      <c r="Q69954" t="s">
        <v>122251</v>
      </c>
      <c r="R69954" t="s">
        <v>226160</v>
      </c>
      <c r="S69954" t="s">
        <v>215677</v>
      </c>
    </row>
    <row r="69955" spans="1:19" x14ac:dyDescent="0.35">
      <c r="A69955" s="1">
        <v>87469</v>
      </c>
      <c r="B69955" t="s">
        <v>42073</v>
      </c>
      <c r="C69955" t="s">
        <v>115204</v>
      </c>
      <c r="D69955" t="s">
        <v>4</v>
      </c>
      <c r="F69955" t="s">
        <v>120400</v>
      </c>
      <c r="G69955">
        <v>3.2829000000000002E-8</v>
      </c>
      <c r="H69955" t="s">
        <v>42073</v>
      </c>
      <c r="I69955" t="s">
        <v>166521</v>
      </c>
      <c r="K69955" t="s">
        <v>226138</v>
      </c>
      <c r="L69955" t="s">
        <v>228704</v>
      </c>
      <c r="Q69955" t="s">
        <v>122251</v>
      </c>
      <c r="R69955" t="s">
        <v>226160</v>
      </c>
      <c r="S69955" t="s">
        <v>215677</v>
      </c>
    </row>
    <row r="69956" spans="1:19" x14ac:dyDescent="0.35">
      <c r="A69956" s="1">
        <v>87470</v>
      </c>
      <c r="B69956" t="s">
        <v>42074</v>
      </c>
      <c r="C69956" t="s">
        <v>115205</v>
      </c>
      <c r="D69956" t="s">
        <v>4</v>
      </c>
      <c r="F69956" t="s">
        <v>120217</v>
      </c>
      <c r="G69956">
        <v>5.69E-8</v>
      </c>
      <c r="H69956" t="s">
        <v>42074</v>
      </c>
      <c r="I69956" t="s">
        <v>166522</v>
      </c>
      <c r="K69956" t="s">
        <v>226139</v>
      </c>
      <c r="L69956" t="s">
        <v>228705</v>
      </c>
      <c r="M69956" t="s">
        <v>10</v>
      </c>
      <c r="N69956" t="s">
        <v>228827</v>
      </c>
      <c r="O69956" t="s">
        <v>229107</v>
      </c>
      <c r="P69956" t="s">
        <v>229107</v>
      </c>
      <c r="Q69956" t="s">
        <v>120056</v>
      </c>
      <c r="R69956" t="s">
        <v>226160</v>
      </c>
      <c r="S69956" t="s">
        <v>215677</v>
      </c>
    </row>
    <row r="69957" spans="1:19" x14ac:dyDescent="0.35">
      <c r="A69957" s="1">
        <v>87474</v>
      </c>
      <c r="B69957" t="s">
        <v>42075</v>
      </c>
      <c r="C69957" t="s">
        <v>115206</v>
      </c>
      <c r="D69957" t="s">
        <v>4</v>
      </c>
      <c r="F69957" t="s">
        <v>120060</v>
      </c>
      <c r="G69957">
        <v>9.9999999999999995E-8</v>
      </c>
      <c r="H69957" t="s">
        <v>42075</v>
      </c>
      <c r="I69957" t="s">
        <v>166523</v>
      </c>
      <c r="K69957" t="s">
        <v>226140</v>
      </c>
      <c r="L69957" t="s">
        <v>228704</v>
      </c>
      <c r="M69957" t="s">
        <v>8</v>
      </c>
      <c r="N69957" t="s">
        <v>228848</v>
      </c>
      <c r="O69957" t="s">
        <v>229133</v>
      </c>
      <c r="P69957" t="s">
        <v>229133</v>
      </c>
      <c r="Q69957" t="s">
        <v>121258</v>
      </c>
      <c r="R69957" t="s">
        <v>226160</v>
      </c>
      <c r="S69957" t="s">
        <v>215677</v>
      </c>
    </row>
    <row r="69958" spans="1:19" x14ac:dyDescent="0.35">
      <c r="A69958" s="1">
        <v>87476</v>
      </c>
      <c r="B69958" t="s">
        <v>42076</v>
      </c>
      <c r="C69958" t="s">
        <v>115207</v>
      </c>
      <c r="D69958" t="s">
        <v>5</v>
      </c>
      <c r="E69958" t="s">
        <v>119956</v>
      </c>
      <c r="F69958" t="s">
        <v>120046</v>
      </c>
      <c r="G69958">
        <v>1.1E-5</v>
      </c>
      <c r="H69958" t="s">
        <v>42076</v>
      </c>
      <c r="I69958" t="s">
        <v>166524</v>
      </c>
      <c r="K69958" t="s">
        <v>226141</v>
      </c>
      <c r="L69958" t="s">
        <v>228706</v>
      </c>
      <c r="M69958" t="s">
        <v>8</v>
      </c>
      <c r="N69958" t="s">
        <v>228852</v>
      </c>
      <c r="O69958" t="s">
        <v>229182</v>
      </c>
      <c r="P69958" t="s">
        <v>229182</v>
      </c>
      <c r="Q69958" t="s">
        <v>233117</v>
      </c>
      <c r="R69958" t="s">
        <v>226160</v>
      </c>
      <c r="S69958" t="s">
        <v>215677</v>
      </c>
    </row>
    <row r="69959" spans="1:19" x14ac:dyDescent="0.35">
      <c r="A69959" s="1">
        <v>87477</v>
      </c>
      <c r="B69959" t="s">
        <v>42076</v>
      </c>
      <c r="C69959" t="s">
        <v>115208</v>
      </c>
      <c r="D69959" t="s">
        <v>5</v>
      </c>
      <c r="F69959" t="s">
        <v>121750</v>
      </c>
      <c r="G69959">
        <v>2.1540379999999998E-6</v>
      </c>
      <c r="H69959" t="s">
        <v>42076</v>
      </c>
      <c r="I69959" t="s">
        <v>166524</v>
      </c>
      <c r="K69959" t="s">
        <v>226141</v>
      </c>
      <c r="L69959" t="s">
        <v>228706</v>
      </c>
      <c r="M69959" t="s">
        <v>8</v>
      </c>
      <c r="N69959" t="s">
        <v>228852</v>
      </c>
      <c r="O69959" t="s">
        <v>229182</v>
      </c>
      <c r="P69959" t="s">
        <v>229182</v>
      </c>
      <c r="Q69959" t="s">
        <v>233117</v>
      </c>
      <c r="R69959" t="s">
        <v>226160</v>
      </c>
      <c r="S69959" t="s">
        <v>215677</v>
      </c>
    </row>
    <row r="69960" spans="1:19" x14ac:dyDescent="0.35">
      <c r="A69960" s="1">
        <v>87478</v>
      </c>
      <c r="B69960" t="s">
        <v>42077</v>
      </c>
      <c r="C69960" t="s">
        <v>115209</v>
      </c>
      <c r="D69960" t="s">
        <v>3</v>
      </c>
      <c r="F69960" t="s">
        <v>120117</v>
      </c>
      <c r="G69960">
        <v>1.1406000000000001E-5</v>
      </c>
      <c r="H69960" t="s">
        <v>42077</v>
      </c>
      <c r="I69960" t="s">
        <v>166525</v>
      </c>
      <c r="K69960" t="s">
        <v>226142</v>
      </c>
      <c r="L69960" t="s">
        <v>228704</v>
      </c>
      <c r="M69960" t="s">
        <v>8</v>
      </c>
      <c r="N69960" t="s">
        <v>228828</v>
      </c>
      <c r="O69960" t="s">
        <v>229113</v>
      </c>
      <c r="P69960" t="s">
        <v>230099</v>
      </c>
      <c r="R69960" t="s">
        <v>226160</v>
      </c>
      <c r="S69960" t="s">
        <v>215677</v>
      </c>
    </row>
    <row r="69961" spans="1:19" x14ac:dyDescent="0.35">
      <c r="A69961" s="1">
        <v>87479</v>
      </c>
      <c r="B69961" t="s">
        <v>42078</v>
      </c>
      <c r="C69961" t="s">
        <v>115210</v>
      </c>
      <c r="D69961" t="s">
        <v>4</v>
      </c>
      <c r="F69961" t="s">
        <v>120117</v>
      </c>
      <c r="G69961">
        <v>1.9999999999999999E-7</v>
      </c>
      <c r="H69961" t="s">
        <v>42078</v>
      </c>
      <c r="I69961" t="s">
        <v>166526</v>
      </c>
      <c r="K69961" t="s">
        <v>226143</v>
      </c>
      <c r="L69961" t="s">
        <v>228704</v>
      </c>
      <c r="M69961" t="s">
        <v>8</v>
      </c>
      <c r="N69961" t="s">
        <v>228828</v>
      </c>
      <c r="O69961" t="s">
        <v>229113</v>
      </c>
      <c r="P69961" t="s">
        <v>230081</v>
      </c>
      <c r="Q69961" t="s">
        <v>120059</v>
      </c>
      <c r="R69961" t="s">
        <v>226160</v>
      </c>
      <c r="S69961" t="s">
        <v>215677</v>
      </c>
    </row>
    <row r="69962" spans="1:19" x14ac:dyDescent="0.35">
      <c r="A69962" s="1">
        <v>87480</v>
      </c>
      <c r="B69962" t="s">
        <v>42079</v>
      </c>
      <c r="C69962" t="s">
        <v>115211</v>
      </c>
      <c r="D69962" t="s">
        <v>4</v>
      </c>
      <c r="F69962" t="s">
        <v>120409</v>
      </c>
      <c r="G69962">
        <v>1.7E-6</v>
      </c>
      <c r="H69962" t="s">
        <v>42079</v>
      </c>
      <c r="I69962" t="s">
        <v>166527</v>
      </c>
      <c r="K69962" t="s">
        <v>226144</v>
      </c>
      <c r="L69962" t="s">
        <v>228704</v>
      </c>
      <c r="M69962" t="s">
        <v>8</v>
      </c>
      <c r="N69962" t="s">
        <v>228834</v>
      </c>
      <c r="O69962" t="s">
        <v>229114</v>
      </c>
      <c r="P69962" t="s">
        <v>230082</v>
      </c>
      <c r="Q69962" t="s">
        <v>119991</v>
      </c>
      <c r="R69962" t="s">
        <v>226160</v>
      </c>
      <c r="S69962" t="s">
        <v>215677</v>
      </c>
    </row>
    <row r="69963" spans="1:19" x14ac:dyDescent="0.35">
      <c r="A69963" s="1">
        <v>87481</v>
      </c>
      <c r="B69963" t="s">
        <v>42079</v>
      </c>
      <c r="C69963" t="s">
        <v>115212</v>
      </c>
      <c r="D69963" t="s">
        <v>4</v>
      </c>
      <c r="F69963" t="s">
        <v>120327</v>
      </c>
      <c r="G69963">
        <v>1.1000000000000001E-6</v>
      </c>
      <c r="H69963" t="s">
        <v>42079</v>
      </c>
      <c r="I69963" t="s">
        <v>166527</v>
      </c>
      <c r="K69963" t="s">
        <v>226144</v>
      </c>
      <c r="L69963" t="s">
        <v>228704</v>
      </c>
      <c r="M69963" t="s">
        <v>8</v>
      </c>
      <c r="N69963" t="s">
        <v>228834</v>
      </c>
      <c r="O69963" t="s">
        <v>229114</v>
      </c>
      <c r="P69963" t="s">
        <v>230082</v>
      </c>
      <c r="Q69963" t="s">
        <v>119991</v>
      </c>
      <c r="R69963" t="s">
        <v>226160</v>
      </c>
      <c r="S69963" t="s">
        <v>215677</v>
      </c>
    </row>
    <row r="69964" spans="1:19" x14ac:dyDescent="0.35">
      <c r="A69964" s="1">
        <v>87483</v>
      </c>
      <c r="B69964" t="s">
        <v>42080</v>
      </c>
      <c r="C69964" t="s">
        <v>115213</v>
      </c>
      <c r="D69964" t="s">
        <v>4</v>
      </c>
      <c r="F69964" t="s">
        <v>120153</v>
      </c>
      <c r="G69964">
        <v>4.0000000000000001E-8</v>
      </c>
      <c r="H69964" t="s">
        <v>42080</v>
      </c>
      <c r="I69964" t="s">
        <v>166528</v>
      </c>
      <c r="K69964" t="s">
        <v>226145</v>
      </c>
      <c r="L69964" t="s">
        <v>228704</v>
      </c>
      <c r="M69964" t="s">
        <v>8</v>
      </c>
      <c r="N69964" t="s">
        <v>228832</v>
      </c>
      <c r="O69964" t="s">
        <v>229111</v>
      </c>
      <c r="P69964" t="s">
        <v>230079</v>
      </c>
      <c r="Q69964" t="s">
        <v>120400</v>
      </c>
      <c r="R69964" t="s">
        <v>226160</v>
      </c>
      <c r="S69964" t="s">
        <v>215677</v>
      </c>
    </row>
    <row r="69965" spans="1:19" x14ac:dyDescent="0.35">
      <c r="A69965" s="1">
        <v>87485</v>
      </c>
      <c r="B69965" t="s">
        <v>42081</v>
      </c>
      <c r="C69965" t="s">
        <v>115214</v>
      </c>
      <c r="D69965" t="s">
        <v>5</v>
      </c>
      <c r="E69965" t="s">
        <v>119955</v>
      </c>
      <c r="F69965" t="s">
        <v>121363</v>
      </c>
      <c r="G69965">
        <v>3.9999999999999998E-6</v>
      </c>
      <c r="H69965" t="s">
        <v>42081</v>
      </c>
      <c r="I69965" t="s">
        <v>166529</v>
      </c>
      <c r="K69965" t="s">
        <v>226146</v>
      </c>
      <c r="L69965" t="s">
        <v>228704</v>
      </c>
      <c r="M69965" t="s">
        <v>8</v>
      </c>
      <c r="N69965" t="s">
        <v>228828</v>
      </c>
      <c r="O69965" t="s">
        <v>229113</v>
      </c>
      <c r="P69965" t="s">
        <v>229383</v>
      </c>
      <c r="Q69965" t="s">
        <v>124552</v>
      </c>
      <c r="R69965" t="s">
        <v>226160</v>
      </c>
      <c r="S69965" t="s">
        <v>215677</v>
      </c>
    </row>
    <row r="69966" spans="1:19" x14ac:dyDescent="0.35">
      <c r="A69966" s="1">
        <v>87489</v>
      </c>
      <c r="B69966" t="s">
        <v>42082</v>
      </c>
      <c r="C69966" t="s">
        <v>115215</v>
      </c>
      <c r="D69966" t="s">
        <v>5</v>
      </c>
      <c r="E69966" t="s">
        <v>119956</v>
      </c>
      <c r="F69966" t="s">
        <v>121232</v>
      </c>
      <c r="G69966">
        <v>3.7637999999999999E-7</v>
      </c>
      <c r="H69966" t="s">
        <v>42082</v>
      </c>
      <c r="I69966" t="s">
        <v>166530</v>
      </c>
      <c r="K69966" t="s">
        <v>226147</v>
      </c>
      <c r="L69966" t="s">
        <v>228704</v>
      </c>
      <c r="M69966" t="s">
        <v>228717</v>
      </c>
      <c r="N69966" t="s">
        <v>228829</v>
      </c>
      <c r="O69966" t="s">
        <v>229622</v>
      </c>
      <c r="P69966" t="s">
        <v>229622</v>
      </c>
      <c r="Q69966" t="s">
        <v>120009</v>
      </c>
      <c r="R69966" t="s">
        <v>226160</v>
      </c>
      <c r="S69966" t="s">
        <v>215677</v>
      </c>
    </row>
    <row r="69967" spans="1:19" x14ac:dyDescent="0.35">
      <c r="A69967" s="1">
        <v>87490</v>
      </c>
      <c r="B69967" t="s">
        <v>42082</v>
      </c>
      <c r="C69967" t="s">
        <v>115216</v>
      </c>
      <c r="D69967" t="s">
        <v>5</v>
      </c>
      <c r="E69967" t="s">
        <v>119955</v>
      </c>
      <c r="F69967" t="s">
        <v>121192</v>
      </c>
      <c r="G69967">
        <v>2.7295999999999998E-7</v>
      </c>
      <c r="H69967" t="s">
        <v>42082</v>
      </c>
      <c r="I69967" t="s">
        <v>166530</v>
      </c>
      <c r="K69967" t="s">
        <v>226147</v>
      </c>
      <c r="L69967" t="s">
        <v>228704</v>
      </c>
      <c r="M69967" t="s">
        <v>228717</v>
      </c>
      <c r="N69967" t="s">
        <v>228829</v>
      </c>
      <c r="O69967" t="s">
        <v>229622</v>
      </c>
      <c r="P69967" t="s">
        <v>229622</v>
      </c>
      <c r="Q69967" t="s">
        <v>120009</v>
      </c>
      <c r="R69967" t="s">
        <v>226160</v>
      </c>
      <c r="S69967" t="s">
        <v>215677</v>
      </c>
    </row>
    <row r="69968" spans="1:19" x14ac:dyDescent="0.35">
      <c r="A69968" s="1">
        <v>87491</v>
      </c>
      <c r="B69968" t="s">
        <v>42082</v>
      </c>
      <c r="C69968" t="s">
        <v>115217</v>
      </c>
      <c r="D69968" t="s">
        <v>4</v>
      </c>
      <c r="F69968" t="s">
        <v>120679</v>
      </c>
      <c r="G69968">
        <v>5.5667999999999999E-8</v>
      </c>
      <c r="H69968" t="s">
        <v>42082</v>
      </c>
      <c r="I69968" t="s">
        <v>166530</v>
      </c>
      <c r="K69968" t="s">
        <v>226147</v>
      </c>
      <c r="L69968" t="s">
        <v>228704</v>
      </c>
      <c r="M69968" t="s">
        <v>228717</v>
      </c>
      <c r="N69968" t="s">
        <v>228829</v>
      </c>
      <c r="O69968" t="s">
        <v>229622</v>
      </c>
      <c r="P69968" t="s">
        <v>229622</v>
      </c>
      <c r="Q69968" t="s">
        <v>120009</v>
      </c>
      <c r="R69968" t="s">
        <v>226160</v>
      </c>
      <c r="S69968" t="s">
        <v>215677</v>
      </c>
    </row>
    <row r="69969" spans="1:19" x14ac:dyDescent="0.35">
      <c r="A69969" s="1">
        <v>87493</v>
      </c>
      <c r="B69969" t="s">
        <v>42083</v>
      </c>
      <c r="C69969" t="s">
        <v>115218</v>
      </c>
      <c r="D69969" t="s">
        <v>4</v>
      </c>
      <c r="F69969" t="s">
        <v>120158</v>
      </c>
      <c r="G69969">
        <v>1.2499999999999999E-8</v>
      </c>
      <c r="H69969" t="s">
        <v>42083</v>
      </c>
      <c r="I69969" t="s">
        <v>166531</v>
      </c>
      <c r="K69969" t="s">
        <v>226148</v>
      </c>
      <c r="L69969" t="s">
        <v>228704</v>
      </c>
      <c r="R69969" t="s">
        <v>226160</v>
      </c>
      <c r="S69969" t="s">
        <v>215677</v>
      </c>
    </row>
    <row r="69970" spans="1:19" x14ac:dyDescent="0.35">
      <c r="A69970" s="1">
        <v>87494</v>
      </c>
      <c r="B69970" t="s">
        <v>42084</v>
      </c>
      <c r="C69970" t="s">
        <v>115219</v>
      </c>
      <c r="D69970" t="s">
        <v>5</v>
      </c>
      <c r="E69970" t="s">
        <v>119956</v>
      </c>
      <c r="F69970" t="s">
        <v>121379</v>
      </c>
      <c r="G69970">
        <v>2.0639999999999999E-5</v>
      </c>
      <c r="H69970" t="s">
        <v>42084</v>
      </c>
      <c r="I69970" t="s">
        <v>166532</v>
      </c>
      <c r="K69970" t="s">
        <v>226149</v>
      </c>
      <c r="L69970" t="s">
        <v>228706</v>
      </c>
      <c r="M69970" t="s">
        <v>8</v>
      </c>
      <c r="N69970" t="s">
        <v>228828</v>
      </c>
      <c r="O69970" t="s">
        <v>229113</v>
      </c>
      <c r="P69970" t="s">
        <v>230099</v>
      </c>
      <c r="Q69970" t="s">
        <v>120682</v>
      </c>
      <c r="R69970" t="s">
        <v>226160</v>
      </c>
      <c r="S69970" t="s">
        <v>215677</v>
      </c>
    </row>
    <row r="69971" spans="1:19" x14ac:dyDescent="0.35">
      <c r="A69971" s="1">
        <v>87495</v>
      </c>
      <c r="B69971" t="s">
        <v>42084</v>
      </c>
      <c r="C69971" t="s">
        <v>115220</v>
      </c>
      <c r="D69971" t="s">
        <v>5</v>
      </c>
      <c r="E69971" t="s">
        <v>119956</v>
      </c>
      <c r="F69971" t="s">
        <v>122801</v>
      </c>
      <c r="G69971">
        <v>1.5500000000000001E-5</v>
      </c>
      <c r="H69971" t="s">
        <v>42084</v>
      </c>
      <c r="I69971" t="s">
        <v>166532</v>
      </c>
      <c r="K69971" t="s">
        <v>226149</v>
      </c>
      <c r="L69971" t="s">
        <v>228706</v>
      </c>
      <c r="M69971" t="s">
        <v>8</v>
      </c>
      <c r="N69971" t="s">
        <v>228828</v>
      </c>
      <c r="O69971" t="s">
        <v>229113</v>
      </c>
      <c r="P69971" t="s">
        <v>230099</v>
      </c>
      <c r="Q69971" t="s">
        <v>120682</v>
      </c>
      <c r="R69971" t="s">
        <v>226160</v>
      </c>
      <c r="S69971" t="s">
        <v>215677</v>
      </c>
    </row>
    <row r="69972" spans="1:19" x14ac:dyDescent="0.35">
      <c r="A69972" s="1">
        <v>87496</v>
      </c>
      <c r="B69972" t="s">
        <v>42085</v>
      </c>
      <c r="C69972" t="s">
        <v>115221</v>
      </c>
      <c r="D69972" t="s">
        <v>4</v>
      </c>
      <c r="F69972" t="s">
        <v>120144</v>
      </c>
      <c r="G69972">
        <v>6.4499999999999997E-7</v>
      </c>
      <c r="H69972" t="s">
        <v>42085</v>
      </c>
      <c r="I69972" t="s">
        <v>166533</v>
      </c>
      <c r="K69972" t="s">
        <v>226150</v>
      </c>
      <c r="L69972" t="s">
        <v>228705</v>
      </c>
      <c r="M69972" t="s">
        <v>8</v>
      </c>
      <c r="N69972" t="s">
        <v>228841</v>
      </c>
      <c r="O69972" t="s">
        <v>229137</v>
      </c>
      <c r="P69972" t="s">
        <v>229137</v>
      </c>
      <c r="R69972" t="s">
        <v>226160</v>
      </c>
      <c r="S69972" t="s">
        <v>215677</v>
      </c>
    </row>
    <row r="69973" spans="1:19" x14ac:dyDescent="0.35">
      <c r="A69973" s="1">
        <v>87497</v>
      </c>
      <c r="B69973" t="s">
        <v>42086</v>
      </c>
      <c r="C69973" t="s">
        <v>115222</v>
      </c>
      <c r="D69973" t="s">
        <v>5</v>
      </c>
      <c r="E69973" t="s">
        <v>119954</v>
      </c>
      <c r="F69973" t="s">
        <v>122242</v>
      </c>
      <c r="G69973">
        <v>1.2500000000000001E-5</v>
      </c>
      <c r="H69973" t="s">
        <v>42086</v>
      </c>
      <c r="I69973" t="s">
        <v>166534</v>
      </c>
      <c r="K69973" t="s">
        <v>226151</v>
      </c>
      <c r="L69973" t="s">
        <v>228705</v>
      </c>
      <c r="M69973" t="s">
        <v>8</v>
      </c>
      <c r="N69973" t="s">
        <v>228828</v>
      </c>
      <c r="O69973" t="s">
        <v>229113</v>
      </c>
      <c r="P69973" t="s">
        <v>230103</v>
      </c>
      <c r="Q69973" t="s">
        <v>123567</v>
      </c>
      <c r="R69973" t="s">
        <v>226160</v>
      </c>
      <c r="S69973" t="s">
        <v>215677</v>
      </c>
    </row>
    <row r="69974" spans="1:19" x14ac:dyDescent="0.35">
      <c r="A69974" s="1">
        <v>87498</v>
      </c>
      <c r="B69974" t="s">
        <v>42087</v>
      </c>
      <c r="C69974" t="s">
        <v>115223</v>
      </c>
      <c r="D69974" t="s">
        <v>4</v>
      </c>
      <c r="F69974" t="s">
        <v>120189</v>
      </c>
      <c r="G69974">
        <v>7.4999999999999997E-8</v>
      </c>
      <c r="H69974" t="s">
        <v>42087</v>
      </c>
      <c r="I69974" t="s">
        <v>166535</v>
      </c>
      <c r="K69974" t="s">
        <v>226152</v>
      </c>
      <c r="L69974" t="s">
        <v>228704</v>
      </c>
      <c r="Q69974" t="s">
        <v>121381</v>
      </c>
      <c r="R69974" t="s">
        <v>226160</v>
      </c>
      <c r="S69974" t="s">
        <v>215677</v>
      </c>
    </row>
    <row r="69975" spans="1:19" x14ac:dyDescent="0.35">
      <c r="A69975" s="1">
        <v>87501</v>
      </c>
      <c r="B69975" t="s">
        <v>42088</v>
      </c>
      <c r="C69975" t="s">
        <v>115224</v>
      </c>
      <c r="D69975" t="s">
        <v>4</v>
      </c>
      <c r="F69975" t="s">
        <v>120042</v>
      </c>
      <c r="G69975">
        <v>1.0473E-7</v>
      </c>
      <c r="H69975" t="s">
        <v>42088</v>
      </c>
      <c r="I69975" t="s">
        <v>166536</v>
      </c>
      <c r="K69975" t="s">
        <v>226153</v>
      </c>
      <c r="L69975" t="s">
        <v>228704</v>
      </c>
      <c r="M69975" t="s">
        <v>228763</v>
      </c>
      <c r="N69975" t="s">
        <v>228847</v>
      </c>
      <c r="O69975" t="s">
        <v>229373</v>
      </c>
      <c r="P69975" t="s">
        <v>229373</v>
      </c>
      <c r="Q69975" t="s">
        <v>120451</v>
      </c>
      <c r="R69975" t="s">
        <v>226160</v>
      </c>
      <c r="S69975" t="s">
        <v>215677</v>
      </c>
    </row>
    <row r="69976" spans="1:19" x14ac:dyDescent="0.35">
      <c r="A69976" s="1">
        <v>87503</v>
      </c>
      <c r="B69976" t="s">
        <v>42088</v>
      </c>
      <c r="C69976" t="s">
        <v>115225</v>
      </c>
      <c r="D69976" t="s">
        <v>4</v>
      </c>
      <c r="F69976" t="s">
        <v>120347</v>
      </c>
      <c r="G69976">
        <v>4.9477E-8</v>
      </c>
      <c r="H69976" t="s">
        <v>42088</v>
      </c>
      <c r="I69976" t="s">
        <v>166536</v>
      </c>
      <c r="K69976" t="s">
        <v>226153</v>
      </c>
      <c r="L69976" t="s">
        <v>228704</v>
      </c>
      <c r="M69976" t="s">
        <v>228763</v>
      </c>
      <c r="N69976" t="s">
        <v>228847</v>
      </c>
      <c r="O69976" t="s">
        <v>229373</v>
      </c>
      <c r="P69976" t="s">
        <v>229373</v>
      </c>
      <c r="Q69976" t="s">
        <v>120451</v>
      </c>
      <c r="R69976" t="s">
        <v>226160</v>
      </c>
      <c r="S69976" t="s">
        <v>215677</v>
      </c>
    </row>
    <row r="69977" spans="1:19" x14ac:dyDescent="0.35">
      <c r="A69977" s="1">
        <v>87507</v>
      </c>
      <c r="B69977" t="s">
        <v>42089</v>
      </c>
      <c r="C69977" t="s">
        <v>115226</v>
      </c>
      <c r="D69977" t="s">
        <v>5</v>
      </c>
      <c r="E69977" t="s">
        <v>119954</v>
      </c>
      <c r="F69977" t="s">
        <v>121193</v>
      </c>
      <c r="G69977">
        <v>7.9999999999999996E-6</v>
      </c>
      <c r="H69977" t="s">
        <v>42089</v>
      </c>
      <c r="I69977" t="s">
        <v>166537</v>
      </c>
      <c r="K69977" t="s">
        <v>226154</v>
      </c>
      <c r="L69977" t="s">
        <v>228704</v>
      </c>
      <c r="M69977" t="s">
        <v>8</v>
      </c>
      <c r="N69977" t="s">
        <v>228887</v>
      </c>
      <c r="O69977" t="s">
        <v>229195</v>
      </c>
      <c r="P69977" t="s">
        <v>229224</v>
      </c>
      <c r="Q69977" t="s">
        <v>121999</v>
      </c>
      <c r="R69977" t="s">
        <v>226160</v>
      </c>
      <c r="S69977" t="s">
        <v>215677</v>
      </c>
    </row>
    <row r="69978" spans="1:19" x14ac:dyDescent="0.35">
      <c r="A69978" s="1">
        <v>87508</v>
      </c>
      <c r="B69978" t="s">
        <v>42089</v>
      </c>
      <c r="C69978" t="s">
        <v>115227</v>
      </c>
      <c r="D69978" t="s">
        <v>5</v>
      </c>
      <c r="E69978" t="s">
        <v>119956</v>
      </c>
      <c r="F69978" t="s">
        <v>123966</v>
      </c>
      <c r="G69978">
        <v>7.9999999999999996E-6</v>
      </c>
      <c r="H69978" t="s">
        <v>42089</v>
      </c>
      <c r="I69978" t="s">
        <v>166537</v>
      </c>
      <c r="K69978" t="s">
        <v>226154</v>
      </c>
      <c r="L69978" t="s">
        <v>228704</v>
      </c>
      <c r="M69978" t="s">
        <v>8</v>
      </c>
      <c r="N69978" t="s">
        <v>228887</v>
      </c>
      <c r="O69978" t="s">
        <v>229195</v>
      </c>
      <c r="P69978" t="s">
        <v>229224</v>
      </c>
      <c r="Q69978" t="s">
        <v>121999</v>
      </c>
      <c r="R69978" t="s">
        <v>226160</v>
      </c>
      <c r="S69978" t="s">
        <v>215677</v>
      </c>
    </row>
    <row r="69979" spans="1:19" x14ac:dyDescent="0.35">
      <c r="A69979" s="1">
        <v>87509</v>
      </c>
      <c r="B69979" t="s">
        <v>42089</v>
      </c>
      <c r="C69979" t="s">
        <v>115228</v>
      </c>
      <c r="D69979" t="s">
        <v>5</v>
      </c>
      <c r="E69979" t="s">
        <v>119958</v>
      </c>
      <c r="F69979" t="s">
        <v>123087</v>
      </c>
      <c r="G69979">
        <v>5.0999999999999986E-6</v>
      </c>
      <c r="H69979" t="s">
        <v>42089</v>
      </c>
      <c r="I69979" t="s">
        <v>166537</v>
      </c>
      <c r="K69979" t="s">
        <v>226154</v>
      </c>
      <c r="L69979" t="s">
        <v>228704</v>
      </c>
      <c r="M69979" t="s">
        <v>8</v>
      </c>
      <c r="N69979" t="s">
        <v>228887</v>
      </c>
      <c r="O69979" t="s">
        <v>229195</v>
      </c>
      <c r="P69979" t="s">
        <v>229224</v>
      </c>
      <c r="Q69979" t="s">
        <v>121999</v>
      </c>
      <c r="R69979" t="s">
        <v>226160</v>
      </c>
      <c r="S69979" t="s">
        <v>215677</v>
      </c>
    </row>
    <row r="69980" spans="1:19" x14ac:dyDescent="0.35">
      <c r="A69980" s="1">
        <v>87510</v>
      </c>
      <c r="B69980" t="s">
        <v>42090</v>
      </c>
      <c r="C69980" t="s">
        <v>115229</v>
      </c>
      <c r="D69980" t="s">
        <v>5</v>
      </c>
      <c r="E69980" t="s">
        <v>119955</v>
      </c>
      <c r="F69980" t="s">
        <v>120438</v>
      </c>
      <c r="G69980">
        <v>1.9999999999999999E-6</v>
      </c>
      <c r="H69980" t="s">
        <v>42090</v>
      </c>
      <c r="I69980" t="s">
        <v>166538</v>
      </c>
      <c r="K69980" t="s">
        <v>226140</v>
      </c>
      <c r="L69980" t="s">
        <v>228704</v>
      </c>
      <c r="M69980" t="s">
        <v>228730</v>
      </c>
      <c r="N69980" t="s">
        <v>143600</v>
      </c>
      <c r="O69980" t="s">
        <v>229160</v>
      </c>
      <c r="P69980" t="s">
        <v>229160</v>
      </c>
      <c r="Q69980" t="s">
        <v>120008</v>
      </c>
      <c r="R69980" t="s">
        <v>226160</v>
      </c>
      <c r="S69980" t="s">
        <v>215677</v>
      </c>
    </row>
    <row r="69981" spans="1:19" x14ac:dyDescent="0.35">
      <c r="A69981" s="1">
        <v>87511</v>
      </c>
      <c r="B69981" t="s">
        <v>42091</v>
      </c>
      <c r="C69981" t="s">
        <v>115230</v>
      </c>
      <c r="D69981" t="s">
        <v>4</v>
      </c>
      <c r="F69981" t="s">
        <v>120109</v>
      </c>
      <c r="G69981">
        <v>4.9999999999999998E-8</v>
      </c>
      <c r="H69981" t="s">
        <v>42091</v>
      </c>
      <c r="I69981" t="s">
        <v>166539</v>
      </c>
      <c r="K69981" t="s">
        <v>226155</v>
      </c>
      <c r="L69981" t="s">
        <v>228704</v>
      </c>
      <c r="M69981" t="s">
        <v>8</v>
      </c>
      <c r="N69981" t="s">
        <v>228853</v>
      </c>
      <c r="O69981" t="s">
        <v>229141</v>
      </c>
      <c r="P69981" t="s">
        <v>232996</v>
      </c>
      <c r="R69981" t="s">
        <v>226160</v>
      </c>
      <c r="S69981" t="s">
        <v>215677</v>
      </c>
    </row>
    <row r="69982" spans="1:19" x14ac:dyDescent="0.35">
      <c r="A69982" s="1">
        <v>87512</v>
      </c>
      <c r="B69982" t="s">
        <v>42092</v>
      </c>
      <c r="C69982" t="s">
        <v>115231</v>
      </c>
      <c r="D69982" t="s">
        <v>5</v>
      </c>
      <c r="F69982" t="s">
        <v>121906</v>
      </c>
      <c r="G69982">
        <v>7.6060399999999997E-7</v>
      </c>
      <c r="H69982" t="s">
        <v>42092</v>
      </c>
      <c r="I69982" t="s">
        <v>166540</v>
      </c>
      <c r="K69982" t="s">
        <v>226156</v>
      </c>
      <c r="L69982" t="s">
        <v>228706</v>
      </c>
      <c r="M69982" t="s">
        <v>8</v>
      </c>
      <c r="N69982" t="s">
        <v>228841</v>
      </c>
      <c r="O69982" t="s">
        <v>229159</v>
      </c>
      <c r="P69982" t="s">
        <v>229159</v>
      </c>
      <c r="R69982" t="s">
        <v>226160</v>
      </c>
      <c r="S69982" t="s">
        <v>215677</v>
      </c>
    </row>
    <row r="69983" spans="1:19" x14ac:dyDescent="0.35">
      <c r="A69983" s="1">
        <v>87513</v>
      </c>
      <c r="B69983" t="s">
        <v>42092</v>
      </c>
      <c r="C69983" t="s">
        <v>115232</v>
      </c>
      <c r="D69983" t="s">
        <v>5</v>
      </c>
      <c r="E69983" t="s">
        <v>119955</v>
      </c>
      <c r="F69983" t="s">
        <v>120035</v>
      </c>
      <c r="G69983">
        <v>6.0000000000000002E-6</v>
      </c>
      <c r="H69983" t="s">
        <v>42092</v>
      </c>
      <c r="I69983" t="s">
        <v>166540</v>
      </c>
      <c r="K69983" t="s">
        <v>226156</v>
      </c>
      <c r="L69983" t="s">
        <v>228706</v>
      </c>
      <c r="M69983" t="s">
        <v>8</v>
      </c>
      <c r="N69983" t="s">
        <v>228841</v>
      </c>
      <c r="O69983" t="s">
        <v>229159</v>
      </c>
      <c r="P69983" t="s">
        <v>229159</v>
      </c>
      <c r="R69983" t="s">
        <v>226160</v>
      </c>
      <c r="S69983" t="s">
        <v>215677</v>
      </c>
    </row>
    <row r="69984" spans="1:19" x14ac:dyDescent="0.35">
      <c r="A69984" s="1">
        <v>87514</v>
      </c>
      <c r="B69984" t="s">
        <v>42092</v>
      </c>
      <c r="C69984" t="s">
        <v>115233</v>
      </c>
      <c r="D69984" t="s">
        <v>5</v>
      </c>
      <c r="F69984" t="s">
        <v>121158</v>
      </c>
      <c r="G69984">
        <v>1.6394999999999999E-8</v>
      </c>
      <c r="H69984" t="s">
        <v>42092</v>
      </c>
      <c r="I69984" t="s">
        <v>166540</v>
      </c>
      <c r="K69984" t="s">
        <v>226156</v>
      </c>
      <c r="L69984" t="s">
        <v>228706</v>
      </c>
      <c r="M69984" t="s">
        <v>8</v>
      </c>
      <c r="N69984" t="s">
        <v>228841</v>
      </c>
      <c r="O69984" t="s">
        <v>229159</v>
      </c>
      <c r="P69984" t="s">
        <v>229159</v>
      </c>
      <c r="R69984" t="s">
        <v>226160</v>
      </c>
      <c r="S69984" t="s">
        <v>215677</v>
      </c>
    </row>
    <row r="69985" spans="1:19" x14ac:dyDescent="0.35">
      <c r="A69985" s="1">
        <v>87518</v>
      </c>
      <c r="B69985" t="s">
        <v>42093</v>
      </c>
      <c r="C69985" t="s">
        <v>115234</v>
      </c>
      <c r="D69985" t="s">
        <v>4</v>
      </c>
      <c r="F69985" t="s">
        <v>121316</v>
      </c>
      <c r="G69985">
        <v>5.9999999999999995E-8</v>
      </c>
      <c r="H69985" t="s">
        <v>42093</v>
      </c>
      <c r="I69985" t="s">
        <v>166541</v>
      </c>
      <c r="K69985" t="s">
        <v>226157</v>
      </c>
      <c r="L69985" t="s">
        <v>228704</v>
      </c>
      <c r="M69985" t="s">
        <v>8</v>
      </c>
      <c r="N69985" t="s">
        <v>228841</v>
      </c>
      <c r="O69985" t="s">
        <v>229137</v>
      </c>
      <c r="P69985" t="s">
        <v>229137</v>
      </c>
      <c r="Q69985" t="s">
        <v>120008</v>
      </c>
      <c r="R69985" t="s">
        <v>226160</v>
      </c>
      <c r="S69985" t="s">
        <v>215677</v>
      </c>
    </row>
    <row r="69986" spans="1:19" x14ac:dyDescent="0.35">
      <c r="A69986" s="1">
        <v>87519</v>
      </c>
      <c r="B69986" t="s">
        <v>42093</v>
      </c>
      <c r="C69986" t="s">
        <v>115235</v>
      </c>
      <c r="D69986" t="s">
        <v>4</v>
      </c>
      <c r="F69986" t="s">
        <v>120508</v>
      </c>
      <c r="G69986">
        <v>4.9999999999999998E-7</v>
      </c>
      <c r="H69986" t="s">
        <v>42093</v>
      </c>
      <c r="I69986" t="s">
        <v>166541</v>
      </c>
      <c r="K69986" t="s">
        <v>226157</v>
      </c>
      <c r="L69986" t="s">
        <v>228704</v>
      </c>
      <c r="M69986" t="s">
        <v>8</v>
      </c>
      <c r="N69986" t="s">
        <v>228841</v>
      </c>
      <c r="O69986" t="s">
        <v>229137</v>
      </c>
      <c r="P69986" t="s">
        <v>229137</v>
      </c>
      <c r="Q69986" t="s">
        <v>120008</v>
      </c>
      <c r="R69986" t="s">
        <v>226160</v>
      </c>
      <c r="S69986" t="s">
        <v>215677</v>
      </c>
    </row>
    <row r="69987" spans="1:19" x14ac:dyDescent="0.35">
      <c r="A69987" s="1">
        <v>87520</v>
      </c>
      <c r="B69987" t="s">
        <v>42093</v>
      </c>
      <c r="C69987" t="s">
        <v>115236</v>
      </c>
      <c r="D69987" t="s">
        <v>5</v>
      </c>
      <c r="E69987" t="s">
        <v>119955</v>
      </c>
      <c r="F69987" t="s">
        <v>120309</v>
      </c>
      <c r="G69987">
        <v>9.800000000000001E-6</v>
      </c>
      <c r="H69987" t="s">
        <v>42093</v>
      </c>
      <c r="I69987" t="s">
        <v>166541</v>
      </c>
      <c r="K69987" t="s">
        <v>226157</v>
      </c>
      <c r="L69987" t="s">
        <v>228704</v>
      </c>
      <c r="M69987" t="s">
        <v>8</v>
      </c>
      <c r="N69987" t="s">
        <v>228841</v>
      </c>
      <c r="O69987" t="s">
        <v>229137</v>
      </c>
      <c r="P69987" t="s">
        <v>229137</v>
      </c>
      <c r="Q69987" t="s">
        <v>120008</v>
      </c>
      <c r="R69987" t="s">
        <v>226160</v>
      </c>
      <c r="S69987" t="s">
        <v>215677</v>
      </c>
    </row>
    <row r="69988" spans="1:19" x14ac:dyDescent="0.35">
      <c r="A69988" s="1">
        <v>87521</v>
      </c>
      <c r="B69988" t="s">
        <v>42093</v>
      </c>
      <c r="C69988" t="s">
        <v>115237</v>
      </c>
      <c r="D69988" t="s">
        <v>4</v>
      </c>
      <c r="F69988" t="s">
        <v>120602</v>
      </c>
      <c r="G69988">
        <v>1.5368710000000001E-6</v>
      </c>
      <c r="H69988" t="s">
        <v>42093</v>
      </c>
      <c r="I69988" t="s">
        <v>166541</v>
      </c>
      <c r="K69988" t="s">
        <v>226157</v>
      </c>
      <c r="L69988" t="s">
        <v>228704</v>
      </c>
      <c r="M69988" t="s">
        <v>8</v>
      </c>
      <c r="N69988" t="s">
        <v>228841</v>
      </c>
      <c r="O69988" t="s">
        <v>229137</v>
      </c>
      <c r="P69988" t="s">
        <v>229137</v>
      </c>
      <c r="Q69988" t="s">
        <v>120008</v>
      </c>
      <c r="R69988" t="s">
        <v>226160</v>
      </c>
      <c r="S69988" t="s">
        <v>215677</v>
      </c>
    </row>
    <row r="69989" spans="1:19" x14ac:dyDescent="0.35">
      <c r="A69989" s="1">
        <v>87522</v>
      </c>
      <c r="B69989" t="s">
        <v>42094</v>
      </c>
      <c r="C69989" t="s">
        <v>115238</v>
      </c>
      <c r="D69989" t="s">
        <v>4</v>
      </c>
      <c r="F69989" t="s">
        <v>122845</v>
      </c>
      <c r="G69989">
        <v>4.4999999999999999E-8</v>
      </c>
      <c r="H69989" t="s">
        <v>42094</v>
      </c>
      <c r="I69989" t="s">
        <v>166542</v>
      </c>
      <c r="K69989" t="s">
        <v>226158</v>
      </c>
      <c r="L69989" t="s">
        <v>228704</v>
      </c>
      <c r="M69989" t="s">
        <v>8</v>
      </c>
      <c r="N69989" t="s">
        <v>228828</v>
      </c>
      <c r="O69989" t="s">
        <v>229113</v>
      </c>
      <c r="P69989" t="s">
        <v>230103</v>
      </c>
      <c r="R69989" t="s">
        <v>226160</v>
      </c>
      <c r="S69989" t="s">
        <v>215677</v>
      </c>
    </row>
    <row r="69990" spans="1:19" x14ac:dyDescent="0.35">
      <c r="A69990" s="1">
        <v>87523</v>
      </c>
      <c r="B69990" t="s">
        <v>42095</v>
      </c>
      <c r="C69990" t="s">
        <v>115239</v>
      </c>
      <c r="D69990" t="s">
        <v>5</v>
      </c>
      <c r="F69990" t="s">
        <v>122320</v>
      </c>
      <c r="G69990">
        <v>5.0000000000000004E-6</v>
      </c>
      <c r="H69990" t="s">
        <v>42095</v>
      </c>
      <c r="I69990" t="s">
        <v>166543</v>
      </c>
      <c r="K69990" t="s">
        <v>226159</v>
      </c>
      <c r="L69990" t="s">
        <v>228704</v>
      </c>
      <c r="M69990" t="s">
        <v>10</v>
      </c>
      <c r="N69990" t="s">
        <v>228827</v>
      </c>
      <c r="O69990" t="s">
        <v>229107</v>
      </c>
      <c r="P69990" t="s">
        <v>229107</v>
      </c>
      <c r="Q69990" t="s">
        <v>233493</v>
      </c>
      <c r="R69990" t="s">
        <v>226160</v>
      </c>
      <c r="S69990" t="s">
        <v>215677</v>
      </c>
    </row>
    <row r="69991" spans="1:19" x14ac:dyDescent="0.35">
      <c r="A69991" s="1">
        <v>87524</v>
      </c>
      <c r="B69991" t="s">
        <v>42096</v>
      </c>
      <c r="C69991" t="s">
        <v>115240</v>
      </c>
      <c r="D69991" t="s">
        <v>5</v>
      </c>
      <c r="E69991" t="s">
        <v>119958</v>
      </c>
      <c r="F69991" t="s">
        <v>122842</v>
      </c>
      <c r="G69991">
        <v>1.5999999999999999E-5</v>
      </c>
      <c r="H69991" t="s">
        <v>42096</v>
      </c>
      <c r="I69991" t="s">
        <v>166544</v>
      </c>
      <c r="K69991" t="s">
        <v>226160</v>
      </c>
      <c r="L69991" t="s">
        <v>228706</v>
      </c>
      <c r="M69991" t="s">
        <v>8</v>
      </c>
      <c r="N69991" t="s">
        <v>228828</v>
      </c>
      <c r="O69991" t="s">
        <v>229113</v>
      </c>
      <c r="P69991" t="s">
        <v>230099</v>
      </c>
      <c r="R69991" t="s">
        <v>226160</v>
      </c>
      <c r="S69991" t="s">
        <v>215677</v>
      </c>
    </row>
    <row r="69992" spans="1:19" x14ac:dyDescent="0.35">
      <c r="A69992" s="1">
        <v>87525</v>
      </c>
      <c r="B69992" t="s">
        <v>42097</v>
      </c>
      <c r="C69992" t="s">
        <v>115241</v>
      </c>
      <c r="D69992" t="s">
        <v>3</v>
      </c>
      <c r="F69992" t="s">
        <v>121969</v>
      </c>
      <c r="G69992">
        <v>1.6000000000000001E-4</v>
      </c>
      <c r="H69992" t="s">
        <v>42097</v>
      </c>
      <c r="I69992" t="s">
        <v>166545</v>
      </c>
      <c r="K69992" t="s">
        <v>226161</v>
      </c>
      <c r="L69992" t="s">
        <v>228706</v>
      </c>
      <c r="M69992" t="s">
        <v>8</v>
      </c>
      <c r="N69992" t="s">
        <v>228877</v>
      </c>
      <c r="O69992" t="s">
        <v>229177</v>
      </c>
      <c r="P69992" t="s">
        <v>232199</v>
      </c>
      <c r="R69992" t="s">
        <v>226160</v>
      </c>
      <c r="S69992" t="s">
        <v>215677</v>
      </c>
    </row>
    <row r="69993" spans="1:19" x14ac:dyDescent="0.35">
      <c r="A69993" s="1">
        <v>87526</v>
      </c>
      <c r="B69993" t="s">
        <v>42098</v>
      </c>
      <c r="C69993" t="s">
        <v>115242</v>
      </c>
      <c r="D69993" t="s">
        <v>4</v>
      </c>
      <c r="F69993" t="s">
        <v>120557</v>
      </c>
      <c r="G69993">
        <v>2.4999999999999999E-7</v>
      </c>
      <c r="H69993" t="s">
        <v>42098</v>
      </c>
      <c r="I69993" t="s">
        <v>166546</v>
      </c>
      <c r="K69993" t="s">
        <v>226162</v>
      </c>
      <c r="L69993" t="s">
        <v>228704</v>
      </c>
      <c r="M69993" t="s">
        <v>8</v>
      </c>
      <c r="N69993" t="s">
        <v>228910</v>
      </c>
      <c r="O69993" t="s">
        <v>229413</v>
      </c>
      <c r="P69993" t="s">
        <v>232379</v>
      </c>
      <c r="Q69993" t="s">
        <v>121313</v>
      </c>
      <c r="R69993" t="s">
        <v>226160</v>
      </c>
      <c r="S69993" t="s">
        <v>215677</v>
      </c>
    </row>
    <row r="69994" spans="1:19" x14ac:dyDescent="0.35">
      <c r="A69994" s="1">
        <v>87527</v>
      </c>
      <c r="B69994" t="s">
        <v>42099</v>
      </c>
      <c r="C69994" t="s">
        <v>115243</v>
      </c>
      <c r="D69994" t="s">
        <v>5</v>
      </c>
      <c r="E69994" t="s">
        <v>119955</v>
      </c>
      <c r="F69994" t="s">
        <v>121200</v>
      </c>
      <c r="G69994">
        <v>3.0000000000000001E-6</v>
      </c>
      <c r="H69994" t="s">
        <v>42099</v>
      </c>
      <c r="I69994" t="s">
        <v>166547</v>
      </c>
      <c r="K69994" t="s">
        <v>226163</v>
      </c>
      <c r="L69994" t="s">
        <v>228704</v>
      </c>
      <c r="Q69994" t="s">
        <v>120056</v>
      </c>
      <c r="R69994" t="s">
        <v>226160</v>
      </c>
      <c r="S69994" t="s">
        <v>215677</v>
      </c>
    </row>
    <row r="69995" spans="1:19" x14ac:dyDescent="0.35">
      <c r="A69995" s="1">
        <v>87528</v>
      </c>
      <c r="B69995" t="s">
        <v>42100</v>
      </c>
      <c r="C69995" t="s">
        <v>115244</v>
      </c>
      <c r="D69995" t="s">
        <v>4</v>
      </c>
      <c r="F69995" t="s">
        <v>120056</v>
      </c>
      <c r="G69995">
        <v>9.9999999999999995E-8</v>
      </c>
      <c r="H69995" t="s">
        <v>42100</v>
      </c>
      <c r="I69995" t="s">
        <v>166548</v>
      </c>
      <c r="K69995" t="s">
        <v>226164</v>
      </c>
      <c r="L69995" t="s">
        <v>228705</v>
      </c>
      <c r="M69995" t="s">
        <v>8</v>
      </c>
      <c r="N69995" t="s">
        <v>228828</v>
      </c>
      <c r="O69995" t="s">
        <v>229108</v>
      </c>
      <c r="P69995" t="s">
        <v>230313</v>
      </c>
      <c r="Q69995" t="s">
        <v>120056</v>
      </c>
      <c r="R69995" t="s">
        <v>226160</v>
      </c>
      <c r="S69995" t="s">
        <v>215677</v>
      </c>
    </row>
    <row r="69996" spans="1:19" x14ac:dyDescent="0.35">
      <c r="A69996" s="1">
        <v>87529</v>
      </c>
      <c r="B69996" t="s">
        <v>42101</v>
      </c>
      <c r="C69996" t="s">
        <v>115245</v>
      </c>
      <c r="D69996" t="s">
        <v>5</v>
      </c>
      <c r="E69996" t="s">
        <v>119956</v>
      </c>
      <c r="F69996" t="s">
        <v>122350</v>
      </c>
      <c r="G69996">
        <v>1.2999999999999999E-5</v>
      </c>
      <c r="H69996" t="s">
        <v>42101</v>
      </c>
      <c r="I69996" t="s">
        <v>166549</v>
      </c>
      <c r="K69996" t="s">
        <v>226165</v>
      </c>
      <c r="L69996" t="s">
        <v>228704</v>
      </c>
      <c r="M69996" t="s">
        <v>10</v>
      </c>
      <c r="N69996" t="s">
        <v>229014</v>
      </c>
      <c r="O69996" t="s">
        <v>229107</v>
      </c>
      <c r="P69996" t="s">
        <v>231745</v>
      </c>
      <c r="Q69996" t="s">
        <v>121230</v>
      </c>
      <c r="R69996" t="s">
        <v>226168</v>
      </c>
      <c r="S69996" t="s">
        <v>233772</v>
      </c>
    </row>
    <row r="69997" spans="1:19" x14ac:dyDescent="0.35">
      <c r="A69997" s="1">
        <v>87530</v>
      </c>
      <c r="B69997" t="s">
        <v>42101</v>
      </c>
      <c r="C69997" t="s">
        <v>115246</v>
      </c>
      <c r="D69997" t="s">
        <v>5</v>
      </c>
      <c r="E69997" t="s">
        <v>119954</v>
      </c>
      <c r="F69997" t="s">
        <v>121916</v>
      </c>
      <c r="G69997">
        <v>7.9999999999999996E-6</v>
      </c>
      <c r="H69997" t="s">
        <v>42101</v>
      </c>
      <c r="I69997" t="s">
        <v>166549</v>
      </c>
      <c r="K69997" t="s">
        <v>226165</v>
      </c>
      <c r="L69997" t="s">
        <v>228704</v>
      </c>
      <c r="M69997" t="s">
        <v>10</v>
      </c>
      <c r="N69997" t="s">
        <v>229014</v>
      </c>
      <c r="O69997" t="s">
        <v>229107</v>
      </c>
      <c r="P69997" t="s">
        <v>231745</v>
      </c>
      <c r="Q69997" t="s">
        <v>121230</v>
      </c>
      <c r="R69997" t="s">
        <v>226168</v>
      </c>
      <c r="S69997" t="s">
        <v>233772</v>
      </c>
    </row>
    <row r="69998" spans="1:19" x14ac:dyDescent="0.35">
      <c r="A69998" s="1">
        <v>87531</v>
      </c>
      <c r="B69998" t="s">
        <v>42101</v>
      </c>
      <c r="C69998" t="s">
        <v>115247</v>
      </c>
      <c r="D69998" t="s">
        <v>5</v>
      </c>
      <c r="E69998" t="s">
        <v>119955</v>
      </c>
      <c r="F69998" t="s">
        <v>121687</v>
      </c>
      <c r="G69998">
        <v>2.5000000000000002E-6</v>
      </c>
      <c r="H69998" t="s">
        <v>42101</v>
      </c>
      <c r="I69998" t="s">
        <v>166549</v>
      </c>
      <c r="K69998" t="s">
        <v>226165</v>
      </c>
      <c r="L69998" t="s">
        <v>228704</v>
      </c>
      <c r="M69998" t="s">
        <v>10</v>
      </c>
      <c r="N69998" t="s">
        <v>229014</v>
      </c>
      <c r="O69998" t="s">
        <v>229107</v>
      </c>
      <c r="P69998" t="s">
        <v>231745</v>
      </c>
      <c r="Q69998" t="s">
        <v>121230</v>
      </c>
      <c r="R69998" t="s">
        <v>226168</v>
      </c>
      <c r="S69998" t="s">
        <v>233772</v>
      </c>
    </row>
    <row r="69999" spans="1:19" x14ac:dyDescent="0.35">
      <c r="A69999" s="1">
        <v>87532</v>
      </c>
      <c r="B69999" t="s">
        <v>42101</v>
      </c>
      <c r="C69999" t="s">
        <v>115248</v>
      </c>
      <c r="D69999" t="s">
        <v>5</v>
      </c>
      <c r="E69999" t="s">
        <v>119958</v>
      </c>
      <c r="F69999" t="s">
        <v>120478</v>
      </c>
      <c r="G69999">
        <v>4.5000000000000003E-5</v>
      </c>
      <c r="H69999" t="s">
        <v>42101</v>
      </c>
      <c r="I69999" t="s">
        <v>166549</v>
      </c>
      <c r="K69999" t="s">
        <v>226165</v>
      </c>
      <c r="L69999" t="s">
        <v>228704</v>
      </c>
      <c r="M69999" t="s">
        <v>10</v>
      </c>
      <c r="N69999" t="s">
        <v>229014</v>
      </c>
      <c r="O69999" t="s">
        <v>229107</v>
      </c>
      <c r="P69999" t="s">
        <v>231745</v>
      </c>
      <c r="Q69999" t="s">
        <v>121230</v>
      </c>
      <c r="R69999" t="s">
        <v>226168</v>
      </c>
      <c r="S69999" t="s">
        <v>233772</v>
      </c>
    </row>
    <row r="70000" spans="1:19" x14ac:dyDescent="0.35">
      <c r="A70000" s="1">
        <v>87533</v>
      </c>
      <c r="B70000" t="s">
        <v>42102</v>
      </c>
      <c r="C70000" t="s">
        <v>115249</v>
      </c>
      <c r="D70000" t="s">
        <v>5</v>
      </c>
      <c r="E70000" t="s">
        <v>119954</v>
      </c>
      <c r="F70000" t="s">
        <v>124482</v>
      </c>
      <c r="G70000">
        <v>4.1999999999999996E-6</v>
      </c>
      <c r="H70000" t="s">
        <v>42102</v>
      </c>
      <c r="I70000" t="s">
        <v>166550</v>
      </c>
      <c r="K70000" t="s">
        <v>226166</v>
      </c>
      <c r="L70000" t="s">
        <v>228704</v>
      </c>
      <c r="M70000" t="s">
        <v>228710</v>
      </c>
      <c r="N70000" t="s">
        <v>228915</v>
      </c>
      <c r="O70000" t="s">
        <v>229421</v>
      </c>
      <c r="P70000" t="s">
        <v>232997</v>
      </c>
      <c r="Q70000" t="s">
        <v>233494</v>
      </c>
      <c r="R70000" t="s">
        <v>226168</v>
      </c>
      <c r="S70000" t="s">
        <v>233772</v>
      </c>
    </row>
    <row r="70001" spans="1:19" x14ac:dyDescent="0.35">
      <c r="A70001" s="1">
        <v>87534</v>
      </c>
      <c r="B70001" t="s">
        <v>42102</v>
      </c>
      <c r="C70001" t="s">
        <v>115250</v>
      </c>
      <c r="D70001" t="s">
        <v>5</v>
      </c>
      <c r="F70001" t="s">
        <v>120874</v>
      </c>
      <c r="G70001">
        <v>9.9999999999999995E-7</v>
      </c>
      <c r="H70001" t="s">
        <v>42102</v>
      </c>
      <c r="I70001" t="s">
        <v>166550</v>
      </c>
      <c r="K70001" t="s">
        <v>226166</v>
      </c>
      <c r="L70001" t="s">
        <v>228704</v>
      </c>
      <c r="M70001" t="s">
        <v>228710</v>
      </c>
      <c r="N70001" t="s">
        <v>228915</v>
      </c>
      <c r="O70001" t="s">
        <v>229421</v>
      </c>
      <c r="P70001" t="s">
        <v>232997</v>
      </c>
      <c r="Q70001" t="s">
        <v>233494</v>
      </c>
      <c r="R70001" t="s">
        <v>226168</v>
      </c>
      <c r="S70001" t="s">
        <v>233772</v>
      </c>
    </row>
    <row r="70002" spans="1:19" x14ac:dyDescent="0.35">
      <c r="A70002" s="1">
        <v>87535</v>
      </c>
      <c r="B70002" t="s">
        <v>42102</v>
      </c>
      <c r="C70002" t="s">
        <v>115251</v>
      </c>
      <c r="D70002" t="s">
        <v>5</v>
      </c>
      <c r="F70002" t="s">
        <v>120156</v>
      </c>
      <c r="G70002">
        <v>1.162382E-6</v>
      </c>
      <c r="H70002" t="s">
        <v>42102</v>
      </c>
      <c r="I70002" t="s">
        <v>166550</v>
      </c>
      <c r="K70002" t="s">
        <v>226166</v>
      </c>
      <c r="L70002" t="s">
        <v>228704</v>
      </c>
      <c r="M70002" t="s">
        <v>228710</v>
      </c>
      <c r="N70002" t="s">
        <v>228915</v>
      </c>
      <c r="O70002" t="s">
        <v>229421</v>
      </c>
      <c r="P70002" t="s">
        <v>232997</v>
      </c>
      <c r="Q70002" t="s">
        <v>233494</v>
      </c>
      <c r="R70002" t="s">
        <v>226168</v>
      </c>
      <c r="S70002" t="s">
        <v>233772</v>
      </c>
    </row>
    <row r="70003" spans="1:19" x14ac:dyDescent="0.35">
      <c r="A70003" s="1">
        <v>87536</v>
      </c>
      <c r="B70003" t="s">
        <v>42102</v>
      </c>
      <c r="C70003" t="s">
        <v>115252</v>
      </c>
      <c r="D70003" t="s">
        <v>5</v>
      </c>
      <c r="E70003" t="s">
        <v>119956</v>
      </c>
      <c r="F70003" t="s">
        <v>124519</v>
      </c>
      <c r="G70003">
        <v>1.225E-5</v>
      </c>
      <c r="H70003" t="s">
        <v>42102</v>
      </c>
      <c r="I70003" t="s">
        <v>166550</v>
      </c>
      <c r="K70003" t="s">
        <v>226166</v>
      </c>
      <c r="L70003" t="s">
        <v>228704</v>
      </c>
      <c r="M70003" t="s">
        <v>228710</v>
      </c>
      <c r="N70003" t="s">
        <v>228915</v>
      </c>
      <c r="O70003" t="s">
        <v>229421</v>
      </c>
      <c r="P70003" t="s">
        <v>232997</v>
      </c>
      <c r="Q70003" t="s">
        <v>233494</v>
      </c>
      <c r="R70003" t="s">
        <v>226168</v>
      </c>
      <c r="S70003" t="s">
        <v>233772</v>
      </c>
    </row>
    <row r="70004" spans="1:19" x14ac:dyDescent="0.35">
      <c r="A70004" s="1">
        <v>87538</v>
      </c>
      <c r="B70004" t="s">
        <v>42103</v>
      </c>
      <c r="C70004" t="s">
        <v>115253</v>
      </c>
      <c r="D70004" t="s">
        <v>4</v>
      </c>
      <c r="F70004" t="s">
        <v>120202</v>
      </c>
      <c r="G70004">
        <v>9.9999999999999995E-8</v>
      </c>
      <c r="H70004" t="s">
        <v>42103</v>
      </c>
      <c r="I70004" t="s">
        <v>166551</v>
      </c>
      <c r="K70004" t="s">
        <v>226167</v>
      </c>
      <c r="L70004" t="s">
        <v>228704</v>
      </c>
      <c r="M70004" t="s">
        <v>8</v>
      </c>
      <c r="N70004" t="s">
        <v>228852</v>
      </c>
      <c r="O70004" t="s">
        <v>229182</v>
      </c>
      <c r="P70004" t="s">
        <v>229182</v>
      </c>
      <c r="Q70004" t="s">
        <v>120692</v>
      </c>
      <c r="R70004" t="s">
        <v>226168</v>
      </c>
      <c r="S70004" t="s">
        <v>233772</v>
      </c>
    </row>
    <row r="70005" spans="1:19" x14ac:dyDescent="0.35">
      <c r="A70005" s="1">
        <v>87539</v>
      </c>
      <c r="B70005" t="s">
        <v>42104</v>
      </c>
      <c r="C70005" t="s">
        <v>115254</v>
      </c>
      <c r="D70005" t="s">
        <v>5</v>
      </c>
      <c r="E70005" t="s">
        <v>119955</v>
      </c>
      <c r="F70005" t="s">
        <v>120711</v>
      </c>
      <c r="G70005">
        <v>1E-8</v>
      </c>
      <c r="H70005" t="s">
        <v>42104</v>
      </c>
      <c r="I70005" t="s">
        <v>166552</v>
      </c>
      <c r="K70005" t="s">
        <v>226168</v>
      </c>
      <c r="L70005" t="s">
        <v>228706</v>
      </c>
      <c r="M70005" t="s">
        <v>8</v>
      </c>
      <c r="N70005" t="s">
        <v>228828</v>
      </c>
      <c r="O70005" t="s">
        <v>229113</v>
      </c>
      <c r="P70005" t="s">
        <v>230081</v>
      </c>
      <c r="Q70005" t="s">
        <v>233495</v>
      </c>
      <c r="R70005" t="s">
        <v>226168</v>
      </c>
      <c r="S70005" t="s">
        <v>233772</v>
      </c>
    </row>
    <row r="70006" spans="1:19" x14ac:dyDescent="0.35">
      <c r="A70006" s="1">
        <v>87540</v>
      </c>
      <c r="B70006" t="s">
        <v>42105</v>
      </c>
      <c r="C70006" t="s">
        <v>115255</v>
      </c>
      <c r="D70006" t="s">
        <v>4</v>
      </c>
      <c r="F70006" t="s">
        <v>120110</v>
      </c>
      <c r="G70006">
        <v>1.2300000000000001E-6</v>
      </c>
      <c r="H70006" t="s">
        <v>42105</v>
      </c>
      <c r="I70006" t="s">
        <v>166553</v>
      </c>
      <c r="K70006" t="s">
        <v>226169</v>
      </c>
      <c r="L70006" t="s">
        <v>228706</v>
      </c>
      <c r="M70006" t="s">
        <v>8</v>
      </c>
      <c r="N70006" t="s">
        <v>228896</v>
      </c>
      <c r="O70006" t="s">
        <v>229210</v>
      </c>
      <c r="P70006" t="s">
        <v>230718</v>
      </c>
      <c r="Q70006" t="s">
        <v>120679</v>
      </c>
      <c r="R70006" t="s">
        <v>226168</v>
      </c>
      <c r="S70006" t="s">
        <v>233772</v>
      </c>
    </row>
    <row r="70007" spans="1:19" x14ac:dyDescent="0.35">
      <c r="A70007" s="1">
        <v>87542</v>
      </c>
      <c r="B70007" t="s">
        <v>42106</v>
      </c>
      <c r="C70007" t="s">
        <v>115256</v>
      </c>
      <c r="D70007" t="s">
        <v>4</v>
      </c>
      <c r="F70007" t="s">
        <v>121562</v>
      </c>
      <c r="G70007">
        <v>2E-8</v>
      </c>
      <c r="H70007" t="s">
        <v>42106</v>
      </c>
      <c r="I70007" t="s">
        <v>166554</v>
      </c>
      <c r="K70007" t="s">
        <v>226170</v>
      </c>
      <c r="L70007" t="s">
        <v>228704</v>
      </c>
      <c r="M70007" t="s">
        <v>8</v>
      </c>
      <c r="N70007" t="s">
        <v>228832</v>
      </c>
      <c r="O70007" t="s">
        <v>229111</v>
      </c>
      <c r="P70007" t="s">
        <v>230079</v>
      </c>
      <c r="Q70007" t="s">
        <v>120464</v>
      </c>
      <c r="R70007" t="s">
        <v>226168</v>
      </c>
      <c r="S70007" t="s">
        <v>233772</v>
      </c>
    </row>
    <row r="70008" spans="1:19" x14ac:dyDescent="0.35">
      <c r="A70008" s="1">
        <v>87543</v>
      </c>
      <c r="B70008" t="s">
        <v>42107</v>
      </c>
      <c r="C70008" t="s">
        <v>115257</v>
      </c>
      <c r="D70008" t="s">
        <v>5</v>
      </c>
      <c r="F70008" t="s">
        <v>122402</v>
      </c>
      <c r="G70008">
        <v>9.9999999999999995E-8</v>
      </c>
      <c r="H70008" t="s">
        <v>42107</v>
      </c>
      <c r="I70008" t="s">
        <v>166555</v>
      </c>
      <c r="K70008" t="s">
        <v>226171</v>
      </c>
      <c r="L70008" t="s">
        <v>228704</v>
      </c>
      <c r="M70008" t="s">
        <v>8</v>
      </c>
      <c r="N70008" t="s">
        <v>228883</v>
      </c>
      <c r="O70008" t="s">
        <v>229188</v>
      </c>
      <c r="P70008" t="s">
        <v>229475</v>
      </c>
      <c r="Q70008" t="s">
        <v>119991</v>
      </c>
      <c r="R70008" t="s">
        <v>226168</v>
      </c>
      <c r="S70008" t="s">
        <v>233772</v>
      </c>
    </row>
    <row r="70009" spans="1:19" x14ac:dyDescent="0.35">
      <c r="A70009" s="1">
        <v>87545</v>
      </c>
      <c r="B70009" t="s">
        <v>42108</v>
      </c>
      <c r="C70009" t="s">
        <v>115258</v>
      </c>
      <c r="D70009" t="s">
        <v>5</v>
      </c>
      <c r="E70009" t="s">
        <v>119955</v>
      </c>
      <c r="F70009" t="s">
        <v>120050</v>
      </c>
      <c r="G70009">
        <v>1.2E-5</v>
      </c>
      <c r="H70009" t="s">
        <v>42108</v>
      </c>
      <c r="I70009" t="s">
        <v>166556</v>
      </c>
      <c r="K70009" t="s">
        <v>226172</v>
      </c>
      <c r="L70009" t="s">
        <v>228704</v>
      </c>
      <c r="M70009" t="s">
        <v>8</v>
      </c>
      <c r="N70009" t="s">
        <v>228865</v>
      </c>
      <c r="O70009" t="s">
        <v>229333</v>
      </c>
      <c r="P70009" t="s">
        <v>232998</v>
      </c>
      <c r="Q70009" t="s">
        <v>121088</v>
      </c>
      <c r="R70009" t="s">
        <v>226168</v>
      </c>
      <c r="S70009" t="s">
        <v>233772</v>
      </c>
    </row>
    <row r="70010" spans="1:19" x14ac:dyDescent="0.35">
      <c r="A70010" s="1">
        <v>87547</v>
      </c>
      <c r="B70010" t="s">
        <v>42109</v>
      </c>
      <c r="C70010" t="s">
        <v>115259</v>
      </c>
      <c r="D70010" t="s">
        <v>4</v>
      </c>
      <c r="F70010" t="s">
        <v>121155</v>
      </c>
      <c r="G70010">
        <v>4.4999999999999998E-7</v>
      </c>
      <c r="H70010" t="s">
        <v>42109</v>
      </c>
      <c r="I70010" t="s">
        <v>166557</v>
      </c>
      <c r="K70010" t="s">
        <v>226173</v>
      </c>
      <c r="L70010" t="s">
        <v>228704</v>
      </c>
      <c r="R70010" t="s">
        <v>226168</v>
      </c>
      <c r="S70010" t="s">
        <v>233772</v>
      </c>
    </row>
    <row r="70011" spans="1:19" x14ac:dyDescent="0.35">
      <c r="A70011" s="1">
        <v>87548</v>
      </c>
      <c r="B70011" t="s">
        <v>42110</v>
      </c>
      <c r="C70011" t="s">
        <v>115260</v>
      </c>
      <c r="D70011" t="s">
        <v>4</v>
      </c>
      <c r="F70011" t="s">
        <v>119991</v>
      </c>
      <c r="G70011">
        <v>1.7499999999999999E-7</v>
      </c>
      <c r="H70011" t="s">
        <v>42110</v>
      </c>
      <c r="I70011" t="s">
        <v>166558</v>
      </c>
      <c r="K70011" t="s">
        <v>226174</v>
      </c>
      <c r="L70011" t="s">
        <v>228704</v>
      </c>
      <c r="M70011" t="s">
        <v>8</v>
      </c>
      <c r="N70011" t="s">
        <v>228916</v>
      </c>
      <c r="O70011" t="s">
        <v>229271</v>
      </c>
      <c r="P70011" t="s">
        <v>229271</v>
      </c>
      <c r="Q70011" t="s">
        <v>120682</v>
      </c>
      <c r="R70011" t="s">
        <v>226168</v>
      </c>
      <c r="S70011" t="s">
        <v>233772</v>
      </c>
    </row>
    <row r="70012" spans="1:19" x14ac:dyDescent="0.35">
      <c r="A70012" s="1">
        <v>87549</v>
      </c>
      <c r="B70012" t="s">
        <v>42111</v>
      </c>
      <c r="C70012" t="s">
        <v>115261</v>
      </c>
      <c r="D70012" t="s">
        <v>4</v>
      </c>
      <c r="F70012" t="s">
        <v>120394</v>
      </c>
      <c r="G70012">
        <v>1.7999999999999999E-8</v>
      </c>
      <c r="H70012" t="s">
        <v>42111</v>
      </c>
      <c r="I70012" t="s">
        <v>166559</v>
      </c>
      <c r="K70012" t="s">
        <v>226175</v>
      </c>
      <c r="L70012" t="s">
        <v>228704</v>
      </c>
      <c r="M70012" t="s">
        <v>8</v>
      </c>
      <c r="N70012" t="s">
        <v>228848</v>
      </c>
      <c r="O70012" t="s">
        <v>229133</v>
      </c>
      <c r="P70012" t="s">
        <v>229133</v>
      </c>
      <c r="Q70012" t="s">
        <v>119987</v>
      </c>
      <c r="R70012" t="s">
        <v>226168</v>
      </c>
      <c r="S70012" t="s">
        <v>233772</v>
      </c>
    </row>
    <row r="70013" spans="1:19" x14ac:dyDescent="0.35">
      <c r="A70013" s="1">
        <v>87550</v>
      </c>
      <c r="B70013" t="s">
        <v>42111</v>
      </c>
      <c r="C70013" t="s">
        <v>115262</v>
      </c>
      <c r="D70013" t="s">
        <v>4</v>
      </c>
      <c r="F70013" t="s">
        <v>121890</v>
      </c>
      <c r="G70013">
        <v>1.9999999999999999E-7</v>
      </c>
      <c r="H70013" t="s">
        <v>42111</v>
      </c>
      <c r="I70013" t="s">
        <v>166559</v>
      </c>
      <c r="K70013" t="s">
        <v>226175</v>
      </c>
      <c r="L70013" t="s">
        <v>228704</v>
      </c>
      <c r="M70013" t="s">
        <v>8</v>
      </c>
      <c r="N70013" t="s">
        <v>228848</v>
      </c>
      <c r="O70013" t="s">
        <v>229133</v>
      </c>
      <c r="P70013" t="s">
        <v>229133</v>
      </c>
      <c r="Q70013" t="s">
        <v>119987</v>
      </c>
      <c r="R70013" t="s">
        <v>226168</v>
      </c>
      <c r="S70013" t="s">
        <v>233772</v>
      </c>
    </row>
    <row r="70014" spans="1:19" x14ac:dyDescent="0.35">
      <c r="A70014" s="1">
        <v>87551</v>
      </c>
      <c r="B70014" t="s">
        <v>42112</v>
      </c>
      <c r="C70014" t="s">
        <v>115263</v>
      </c>
      <c r="D70014" t="s">
        <v>4</v>
      </c>
      <c r="F70014" t="s">
        <v>123105</v>
      </c>
      <c r="G70014">
        <v>2.0117999999999999E-8</v>
      </c>
      <c r="H70014" t="s">
        <v>42112</v>
      </c>
      <c r="I70014" t="s">
        <v>166560</v>
      </c>
      <c r="K70014" t="s">
        <v>226176</v>
      </c>
      <c r="L70014" t="s">
        <v>228704</v>
      </c>
      <c r="M70014" t="s">
        <v>228708</v>
      </c>
      <c r="N70014" t="s">
        <v>228914</v>
      </c>
      <c r="O70014" t="s">
        <v>229260</v>
      </c>
      <c r="P70014" t="s">
        <v>229260</v>
      </c>
      <c r="Q70014" t="s">
        <v>120438</v>
      </c>
      <c r="R70014" t="s">
        <v>226168</v>
      </c>
      <c r="S70014" t="s">
        <v>233772</v>
      </c>
    </row>
    <row r="70015" spans="1:19" x14ac:dyDescent="0.35">
      <c r="A70015" s="1">
        <v>87552</v>
      </c>
      <c r="B70015" t="s">
        <v>42113</v>
      </c>
      <c r="C70015" t="s">
        <v>115264</v>
      </c>
      <c r="D70015" t="s">
        <v>5</v>
      </c>
      <c r="F70015" t="s">
        <v>121713</v>
      </c>
      <c r="G70015">
        <v>2.2499999999999999E-7</v>
      </c>
      <c r="H70015" t="s">
        <v>42113</v>
      </c>
      <c r="I70015" t="s">
        <v>166561</v>
      </c>
      <c r="K70015" t="s">
        <v>226177</v>
      </c>
      <c r="L70015" t="s">
        <v>228704</v>
      </c>
      <c r="M70015" t="s">
        <v>8</v>
      </c>
      <c r="N70015" t="s">
        <v>228873</v>
      </c>
      <c r="O70015" t="s">
        <v>229170</v>
      </c>
      <c r="P70015" t="s">
        <v>229170</v>
      </c>
      <c r="Q70015" t="s">
        <v>120270</v>
      </c>
      <c r="R70015" t="s">
        <v>226168</v>
      </c>
      <c r="S70015" t="s">
        <v>233772</v>
      </c>
    </row>
    <row r="70016" spans="1:19" x14ac:dyDescent="0.35">
      <c r="A70016" s="1">
        <v>87553</v>
      </c>
      <c r="B70016" t="s">
        <v>42114</v>
      </c>
      <c r="C70016" t="s">
        <v>115265</v>
      </c>
      <c r="D70016" t="s">
        <v>5</v>
      </c>
      <c r="E70016" t="s">
        <v>119955</v>
      </c>
      <c r="F70016" t="s">
        <v>121564</v>
      </c>
      <c r="G70016">
        <v>1.5E-6</v>
      </c>
      <c r="H70016" t="s">
        <v>42114</v>
      </c>
      <c r="I70016" t="s">
        <v>166562</v>
      </c>
      <c r="K70016" t="s">
        <v>226178</v>
      </c>
      <c r="L70016" t="s">
        <v>228704</v>
      </c>
      <c r="M70016" t="s">
        <v>8</v>
      </c>
      <c r="N70016" t="s">
        <v>228828</v>
      </c>
      <c r="O70016" t="s">
        <v>229113</v>
      </c>
      <c r="P70016" t="s">
        <v>230104</v>
      </c>
      <c r="Q70016" t="s">
        <v>120682</v>
      </c>
      <c r="R70016" t="s">
        <v>226168</v>
      </c>
      <c r="S70016" t="s">
        <v>233772</v>
      </c>
    </row>
    <row r="70017" spans="1:19" x14ac:dyDescent="0.35">
      <c r="A70017" s="1">
        <v>87554</v>
      </c>
      <c r="B70017" t="s">
        <v>42115</v>
      </c>
      <c r="C70017" t="s">
        <v>115266</v>
      </c>
      <c r="D70017" t="s">
        <v>4</v>
      </c>
      <c r="F70017" t="s">
        <v>120594</v>
      </c>
      <c r="G70017">
        <v>1.4999999999999999E-7</v>
      </c>
      <c r="H70017" t="s">
        <v>42115</v>
      </c>
      <c r="I70017" t="s">
        <v>166563</v>
      </c>
      <c r="K70017" t="s">
        <v>226179</v>
      </c>
      <c r="L70017" t="s">
        <v>228705</v>
      </c>
      <c r="M70017" t="s">
        <v>8</v>
      </c>
      <c r="N70017" t="s">
        <v>228850</v>
      </c>
      <c r="O70017" t="s">
        <v>229142</v>
      </c>
      <c r="P70017" t="s">
        <v>229142</v>
      </c>
      <c r="Q70017" t="s">
        <v>121008</v>
      </c>
      <c r="R70017" t="s">
        <v>226168</v>
      </c>
      <c r="S70017" t="s">
        <v>233772</v>
      </c>
    </row>
    <row r="70018" spans="1:19" x14ac:dyDescent="0.35">
      <c r="A70018" s="1">
        <v>87555</v>
      </c>
      <c r="B70018" t="s">
        <v>42116</v>
      </c>
      <c r="C70018" t="s">
        <v>115267</v>
      </c>
      <c r="D70018" t="s">
        <v>5</v>
      </c>
      <c r="F70018" t="s">
        <v>123555</v>
      </c>
      <c r="G70018">
        <v>1.8E-5</v>
      </c>
      <c r="H70018" t="s">
        <v>42116</v>
      </c>
      <c r="I70018" t="s">
        <v>166564</v>
      </c>
      <c r="K70018" t="s">
        <v>226180</v>
      </c>
      <c r="L70018" t="s">
        <v>228704</v>
      </c>
      <c r="M70018" t="s">
        <v>228719</v>
      </c>
      <c r="N70018" t="s">
        <v>228884</v>
      </c>
      <c r="O70018" t="s">
        <v>229616</v>
      </c>
      <c r="P70018" t="s">
        <v>229616</v>
      </c>
      <c r="R70018" t="s">
        <v>226168</v>
      </c>
      <c r="S70018" t="s">
        <v>233772</v>
      </c>
    </row>
    <row r="70019" spans="1:19" x14ac:dyDescent="0.35">
      <c r="A70019" s="1">
        <v>87556</v>
      </c>
      <c r="B70019" t="s">
        <v>42117</v>
      </c>
      <c r="C70019" t="s">
        <v>115268</v>
      </c>
      <c r="D70019" t="s">
        <v>5</v>
      </c>
      <c r="F70019" t="s">
        <v>120026</v>
      </c>
      <c r="G70019">
        <v>5.9999999999999997E-7</v>
      </c>
      <c r="H70019" t="s">
        <v>42117</v>
      </c>
      <c r="I70019" t="s">
        <v>166565</v>
      </c>
      <c r="K70019" t="s">
        <v>226181</v>
      </c>
      <c r="L70019" t="s">
        <v>228704</v>
      </c>
      <c r="M70019" t="s">
        <v>8</v>
      </c>
      <c r="N70019" t="s">
        <v>228911</v>
      </c>
      <c r="O70019" t="s">
        <v>229254</v>
      </c>
      <c r="P70019" t="s">
        <v>231783</v>
      </c>
      <c r="R70019" t="s">
        <v>226168</v>
      </c>
      <c r="S70019" t="s">
        <v>233772</v>
      </c>
    </row>
    <row r="70020" spans="1:19" x14ac:dyDescent="0.35">
      <c r="A70020" s="1">
        <v>87557</v>
      </c>
      <c r="B70020" t="s">
        <v>42118</v>
      </c>
      <c r="C70020" t="s">
        <v>115269</v>
      </c>
      <c r="D70020" t="s">
        <v>5</v>
      </c>
      <c r="E70020" t="s">
        <v>119955</v>
      </c>
      <c r="F70020" t="s">
        <v>121965</v>
      </c>
      <c r="G70020">
        <v>2.3E-6</v>
      </c>
      <c r="H70020" t="s">
        <v>42118</v>
      </c>
      <c r="I70020" t="s">
        <v>166566</v>
      </c>
      <c r="K70020" t="s">
        <v>226182</v>
      </c>
      <c r="L70020" t="s">
        <v>228704</v>
      </c>
      <c r="M70020" t="s">
        <v>8</v>
      </c>
      <c r="N70020" t="s">
        <v>228876</v>
      </c>
      <c r="O70020" t="s">
        <v>229339</v>
      </c>
      <c r="P70020" t="s">
        <v>230308</v>
      </c>
      <c r="Q70020" t="s">
        <v>120056</v>
      </c>
      <c r="R70020" t="s">
        <v>226168</v>
      </c>
      <c r="S70020" t="s">
        <v>233772</v>
      </c>
    </row>
    <row r="70021" spans="1:19" x14ac:dyDescent="0.35">
      <c r="A70021" s="1">
        <v>87558</v>
      </c>
      <c r="B70021" t="s">
        <v>42119</v>
      </c>
      <c r="C70021" t="s">
        <v>115270</v>
      </c>
      <c r="D70021" t="s">
        <v>4</v>
      </c>
      <c r="F70021" t="s">
        <v>121072</v>
      </c>
      <c r="G70021">
        <v>4.9999999999999998E-8</v>
      </c>
      <c r="H70021" t="s">
        <v>42119</v>
      </c>
      <c r="I70021" t="s">
        <v>166567</v>
      </c>
      <c r="K70021" t="s">
        <v>226183</v>
      </c>
      <c r="L70021" t="s">
        <v>228704</v>
      </c>
      <c r="M70021" t="s">
        <v>8</v>
      </c>
      <c r="N70021" t="s">
        <v>228828</v>
      </c>
      <c r="O70021" t="s">
        <v>229113</v>
      </c>
      <c r="P70021" t="s">
        <v>230442</v>
      </c>
      <c r="R70021" t="s">
        <v>226168</v>
      </c>
      <c r="S70021" t="s">
        <v>233772</v>
      </c>
    </row>
    <row r="70022" spans="1:19" x14ac:dyDescent="0.35">
      <c r="A70022" s="1">
        <v>87559</v>
      </c>
      <c r="B70022" t="s">
        <v>42120</v>
      </c>
      <c r="C70022" t="s">
        <v>115271</v>
      </c>
      <c r="D70022" t="s">
        <v>4</v>
      </c>
      <c r="F70022" t="s">
        <v>120230</v>
      </c>
      <c r="G70022">
        <v>2.27507E-7</v>
      </c>
      <c r="H70022" t="s">
        <v>42120</v>
      </c>
      <c r="I70022" t="s">
        <v>166568</v>
      </c>
      <c r="K70022" t="s">
        <v>226184</v>
      </c>
      <c r="L70022" t="s">
        <v>228704</v>
      </c>
      <c r="M70022" t="s">
        <v>10</v>
      </c>
      <c r="N70022" t="s">
        <v>228827</v>
      </c>
      <c r="O70022" t="s">
        <v>229107</v>
      </c>
      <c r="P70022" t="s">
        <v>229107</v>
      </c>
      <c r="Q70022" t="s">
        <v>120753</v>
      </c>
      <c r="R70022" t="s">
        <v>226168</v>
      </c>
      <c r="S70022" t="s">
        <v>233772</v>
      </c>
    </row>
    <row r="70023" spans="1:19" x14ac:dyDescent="0.35">
      <c r="A70023" s="1">
        <v>87563</v>
      </c>
      <c r="B70023" t="s">
        <v>42121</v>
      </c>
      <c r="C70023" t="s">
        <v>115272</v>
      </c>
      <c r="D70023" t="s">
        <v>5</v>
      </c>
      <c r="F70023" t="s">
        <v>123054</v>
      </c>
      <c r="G70023">
        <v>3.0000000000000001E-5</v>
      </c>
      <c r="H70023" t="s">
        <v>42121</v>
      </c>
      <c r="I70023" t="s">
        <v>166569</v>
      </c>
      <c r="K70023" t="s">
        <v>226185</v>
      </c>
      <c r="L70023" t="s">
        <v>228706</v>
      </c>
      <c r="M70023" t="s">
        <v>8</v>
      </c>
      <c r="N70023" t="s">
        <v>228864</v>
      </c>
      <c r="O70023" t="s">
        <v>229158</v>
      </c>
      <c r="P70023" t="s">
        <v>230625</v>
      </c>
      <c r="Q70023" t="s">
        <v>233117</v>
      </c>
      <c r="R70023" t="s">
        <v>226168</v>
      </c>
      <c r="S70023" t="s">
        <v>233772</v>
      </c>
    </row>
    <row r="70024" spans="1:19" x14ac:dyDescent="0.35">
      <c r="A70024" s="1">
        <v>87564</v>
      </c>
      <c r="B70024" t="s">
        <v>42122</v>
      </c>
      <c r="C70024" t="s">
        <v>115273</v>
      </c>
      <c r="D70024" t="s">
        <v>5</v>
      </c>
      <c r="E70024" t="s">
        <v>119956</v>
      </c>
      <c r="F70024" t="s">
        <v>122393</v>
      </c>
      <c r="G70024">
        <v>4.25E-6</v>
      </c>
      <c r="H70024" t="s">
        <v>42122</v>
      </c>
      <c r="I70024" t="s">
        <v>166570</v>
      </c>
      <c r="K70024" t="s">
        <v>226186</v>
      </c>
      <c r="L70024" t="s">
        <v>228706</v>
      </c>
      <c r="M70024" t="s">
        <v>8</v>
      </c>
      <c r="N70024" t="s">
        <v>228850</v>
      </c>
      <c r="O70024" t="s">
        <v>229142</v>
      </c>
      <c r="P70024" t="s">
        <v>229142</v>
      </c>
      <c r="Q70024" t="s">
        <v>119973</v>
      </c>
      <c r="R70024" t="s">
        <v>226168</v>
      </c>
      <c r="S70024" t="s">
        <v>233772</v>
      </c>
    </row>
    <row r="70025" spans="1:19" x14ac:dyDescent="0.35">
      <c r="A70025" s="1">
        <v>87565</v>
      </c>
      <c r="B70025" t="s">
        <v>42122</v>
      </c>
      <c r="C70025" t="s">
        <v>115274</v>
      </c>
      <c r="D70025" t="s">
        <v>4</v>
      </c>
      <c r="F70025" t="s">
        <v>119985</v>
      </c>
      <c r="G70025">
        <v>5.7500200000000006E-7</v>
      </c>
      <c r="H70025" t="s">
        <v>42122</v>
      </c>
      <c r="I70025" t="s">
        <v>166570</v>
      </c>
      <c r="K70025" t="s">
        <v>226186</v>
      </c>
      <c r="L70025" t="s">
        <v>228706</v>
      </c>
      <c r="M70025" t="s">
        <v>8</v>
      </c>
      <c r="N70025" t="s">
        <v>228850</v>
      </c>
      <c r="O70025" t="s">
        <v>229142</v>
      </c>
      <c r="P70025" t="s">
        <v>229142</v>
      </c>
      <c r="Q70025" t="s">
        <v>119973</v>
      </c>
      <c r="R70025" t="s">
        <v>226168</v>
      </c>
      <c r="S70025" t="s">
        <v>233772</v>
      </c>
    </row>
    <row r="70026" spans="1:19" x14ac:dyDescent="0.35">
      <c r="A70026" s="1">
        <v>87566</v>
      </c>
      <c r="B70026" t="s">
        <v>42123</v>
      </c>
      <c r="C70026" t="s">
        <v>115275</v>
      </c>
      <c r="D70026" t="s">
        <v>4</v>
      </c>
      <c r="F70026" t="s">
        <v>120605</v>
      </c>
      <c r="G70026">
        <v>4.8563999999999997E-8</v>
      </c>
      <c r="H70026" t="s">
        <v>42123</v>
      </c>
      <c r="I70026" t="s">
        <v>166571</v>
      </c>
      <c r="K70026" t="s">
        <v>226187</v>
      </c>
      <c r="L70026" t="s">
        <v>228704</v>
      </c>
      <c r="Q70026" t="s">
        <v>120008</v>
      </c>
      <c r="R70026" t="s">
        <v>226168</v>
      </c>
      <c r="S70026" t="s">
        <v>233772</v>
      </c>
    </row>
    <row r="70027" spans="1:19" x14ac:dyDescent="0.35">
      <c r="A70027" s="1">
        <v>87567</v>
      </c>
      <c r="B70027" t="s">
        <v>42124</v>
      </c>
      <c r="C70027" t="s">
        <v>115276</v>
      </c>
      <c r="D70027" t="s">
        <v>5</v>
      </c>
      <c r="E70027" t="s">
        <v>119954</v>
      </c>
      <c r="F70027" t="s">
        <v>120733</v>
      </c>
      <c r="G70027">
        <v>1.3E-6</v>
      </c>
      <c r="H70027" t="s">
        <v>42124</v>
      </c>
      <c r="I70027" t="s">
        <v>166572</v>
      </c>
      <c r="K70027" t="s">
        <v>226188</v>
      </c>
      <c r="L70027" t="s">
        <v>228704</v>
      </c>
      <c r="M70027" t="s">
        <v>8</v>
      </c>
      <c r="N70027" t="s">
        <v>228841</v>
      </c>
      <c r="O70027" t="s">
        <v>229159</v>
      </c>
      <c r="P70027" t="s">
        <v>229159</v>
      </c>
      <c r="Q70027" t="s">
        <v>120308</v>
      </c>
      <c r="R70027" t="s">
        <v>226168</v>
      </c>
      <c r="S70027" t="s">
        <v>233772</v>
      </c>
    </row>
    <row r="70028" spans="1:19" x14ac:dyDescent="0.35">
      <c r="A70028" s="1">
        <v>87568</v>
      </c>
      <c r="B70028" t="s">
        <v>42124</v>
      </c>
      <c r="C70028" t="s">
        <v>115277</v>
      </c>
      <c r="D70028" t="s">
        <v>5</v>
      </c>
      <c r="F70028" t="s">
        <v>122903</v>
      </c>
      <c r="G70028">
        <v>1.3E-6</v>
      </c>
      <c r="H70028" t="s">
        <v>42124</v>
      </c>
      <c r="I70028" t="s">
        <v>166572</v>
      </c>
      <c r="K70028" t="s">
        <v>226188</v>
      </c>
      <c r="L70028" t="s">
        <v>228704</v>
      </c>
      <c r="M70028" t="s">
        <v>8</v>
      </c>
      <c r="N70028" t="s">
        <v>228841</v>
      </c>
      <c r="O70028" t="s">
        <v>229159</v>
      </c>
      <c r="P70028" t="s">
        <v>229159</v>
      </c>
      <c r="Q70028" t="s">
        <v>120308</v>
      </c>
      <c r="R70028" t="s">
        <v>226168</v>
      </c>
      <c r="S70028" t="s">
        <v>233772</v>
      </c>
    </row>
    <row r="70029" spans="1:19" x14ac:dyDescent="0.35">
      <c r="A70029" s="1">
        <v>87569</v>
      </c>
      <c r="B70029" t="s">
        <v>42124</v>
      </c>
      <c r="C70029" t="s">
        <v>115278</v>
      </c>
      <c r="D70029" t="s">
        <v>5</v>
      </c>
      <c r="E70029" t="s">
        <v>119954</v>
      </c>
      <c r="F70029" t="s">
        <v>120863</v>
      </c>
      <c r="G70029">
        <v>4.5000000000000001E-6</v>
      </c>
      <c r="H70029" t="s">
        <v>42124</v>
      </c>
      <c r="I70029" t="s">
        <v>166572</v>
      </c>
      <c r="K70029" t="s">
        <v>226188</v>
      </c>
      <c r="L70029" t="s">
        <v>228704</v>
      </c>
      <c r="M70029" t="s">
        <v>8</v>
      </c>
      <c r="N70029" t="s">
        <v>228841</v>
      </c>
      <c r="O70029" t="s">
        <v>229159</v>
      </c>
      <c r="P70029" t="s">
        <v>229159</v>
      </c>
      <c r="Q70029" t="s">
        <v>120308</v>
      </c>
      <c r="R70029" t="s">
        <v>226168</v>
      </c>
      <c r="S70029" t="s">
        <v>233772</v>
      </c>
    </row>
    <row r="70030" spans="1:19" x14ac:dyDescent="0.35">
      <c r="A70030" s="1">
        <v>87570</v>
      </c>
      <c r="B70030" t="s">
        <v>42125</v>
      </c>
      <c r="C70030" t="s">
        <v>115279</v>
      </c>
      <c r="D70030" t="s">
        <v>4</v>
      </c>
      <c r="F70030" t="s">
        <v>122596</v>
      </c>
      <c r="G70030">
        <v>5.9999999999999997E-7</v>
      </c>
      <c r="H70030" t="s">
        <v>42125</v>
      </c>
      <c r="I70030" t="s">
        <v>166573</v>
      </c>
      <c r="K70030" t="s">
        <v>226168</v>
      </c>
      <c r="L70030" t="s">
        <v>228704</v>
      </c>
      <c r="M70030" t="s">
        <v>8</v>
      </c>
      <c r="N70030" t="s">
        <v>228828</v>
      </c>
      <c r="O70030" t="s">
        <v>229113</v>
      </c>
      <c r="P70030" t="s">
        <v>230081</v>
      </c>
      <c r="Q70030" t="s">
        <v>120001</v>
      </c>
      <c r="R70030" t="s">
        <v>226168</v>
      </c>
      <c r="S70030" t="s">
        <v>233772</v>
      </c>
    </row>
    <row r="70031" spans="1:19" x14ac:dyDescent="0.35">
      <c r="A70031" s="1">
        <v>87571</v>
      </c>
      <c r="B70031" t="s">
        <v>42126</v>
      </c>
      <c r="C70031" t="s">
        <v>115280</v>
      </c>
      <c r="D70031" t="s">
        <v>5</v>
      </c>
      <c r="F70031" t="s">
        <v>121898</v>
      </c>
      <c r="G70031">
        <v>3.9999999999999998E-6</v>
      </c>
      <c r="H70031" t="s">
        <v>42126</v>
      </c>
      <c r="I70031" t="s">
        <v>166574</v>
      </c>
      <c r="K70031" t="s">
        <v>226189</v>
      </c>
      <c r="L70031" t="s">
        <v>228704</v>
      </c>
      <c r="M70031" t="s">
        <v>8</v>
      </c>
      <c r="N70031" t="s">
        <v>228828</v>
      </c>
      <c r="O70031" t="s">
        <v>229113</v>
      </c>
      <c r="P70031" t="s">
        <v>230113</v>
      </c>
      <c r="Q70031" t="s">
        <v>121898</v>
      </c>
      <c r="R70031" t="s">
        <v>226168</v>
      </c>
      <c r="S70031" t="s">
        <v>233772</v>
      </c>
    </row>
    <row r="70032" spans="1:19" x14ac:dyDescent="0.35">
      <c r="A70032" s="1">
        <v>87572</v>
      </c>
      <c r="B70032" t="s">
        <v>42127</v>
      </c>
      <c r="C70032" t="s">
        <v>115281</v>
      </c>
      <c r="D70032" t="s">
        <v>5</v>
      </c>
      <c r="F70032" t="s">
        <v>122856</v>
      </c>
      <c r="G70032">
        <v>1.1701776E-5</v>
      </c>
      <c r="H70032" t="s">
        <v>42127</v>
      </c>
      <c r="I70032" t="s">
        <v>166575</v>
      </c>
      <c r="K70032" t="s">
        <v>226190</v>
      </c>
      <c r="L70032" t="s">
        <v>228706</v>
      </c>
      <c r="M70032" t="s">
        <v>15</v>
      </c>
      <c r="N70032" t="s">
        <v>228849</v>
      </c>
      <c r="O70032" t="s">
        <v>229134</v>
      </c>
      <c r="P70032" t="s">
        <v>229134</v>
      </c>
      <c r="Q70032" t="s">
        <v>120682</v>
      </c>
      <c r="R70032" t="s">
        <v>226168</v>
      </c>
      <c r="S70032" t="s">
        <v>233772</v>
      </c>
    </row>
    <row r="70033" spans="1:19" x14ac:dyDescent="0.35">
      <c r="A70033" s="1">
        <v>87573</v>
      </c>
      <c r="B70033" t="s">
        <v>42128</v>
      </c>
      <c r="C70033" t="s">
        <v>115282</v>
      </c>
      <c r="D70033" t="s">
        <v>5</v>
      </c>
      <c r="F70033" t="s">
        <v>122188</v>
      </c>
      <c r="G70033">
        <v>1.5E-6</v>
      </c>
      <c r="H70033" t="s">
        <v>42128</v>
      </c>
      <c r="I70033" t="s">
        <v>166576</v>
      </c>
      <c r="K70033" t="s">
        <v>226191</v>
      </c>
      <c r="L70033" t="s">
        <v>228706</v>
      </c>
      <c r="M70033" t="s">
        <v>8</v>
      </c>
      <c r="N70033" t="s">
        <v>228828</v>
      </c>
      <c r="O70033" t="s">
        <v>229113</v>
      </c>
      <c r="P70033" t="s">
        <v>230172</v>
      </c>
      <c r="Q70033" t="s">
        <v>120962</v>
      </c>
      <c r="R70033" t="s">
        <v>226168</v>
      </c>
      <c r="S70033" t="s">
        <v>233772</v>
      </c>
    </row>
    <row r="70034" spans="1:19" x14ac:dyDescent="0.35">
      <c r="A70034" s="1">
        <v>87574</v>
      </c>
      <c r="B70034" t="s">
        <v>42128</v>
      </c>
      <c r="C70034" t="s">
        <v>115283</v>
      </c>
      <c r="D70034" t="s">
        <v>4</v>
      </c>
      <c r="F70034" t="s">
        <v>120962</v>
      </c>
      <c r="G70034">
        <v>1.4999999999999999E-8</v>
      </c>
      <c r="H70034" t="s">
        <v>42128</v>
      </c>
      <c r="I70034" t="s">
        <v>166576</v>
      </c>
      <c r="K70034" t="s">
        <v>226191</v>
      </c>
      <c r="L70034" t="s">
        <v>228706</v>
      </c>
      <c r="M70034" t="s">
        <v>8</v>
      </c>
      <c r="N70034" t="s">
        <v>228828</v>
      </c>
      <c r="O70034" t="s">
        <v>229113</v>
      </c>
      <c r="P70034" t="s">
        <v>230172</v>
      </c>
      <c r="Q70034" t="s">
        <v>120962</v>
      </c>
      <c r="R70034" t="s">
        <v>226168</v>
      </c>
      <c r="S70034" t="s">
        <v>233772</v>
      </c>
    </row>
    <row r="70035" spans="1:19" x14ac:dyDescent="0.35">
      <c r="A70035" s="1">
        <v>87575</v>
      </c>
      <c r="B70035" t="s">
        <v>42128</v>
      </c>
      <c r="C70035" t="s">
        <v>115284</v>
      </c>
      <c r="D70035" t="s">
        <v>5</v>
      </c>
      <c r="E70035" t="s">
        <v>119955</v>
      </c>
      <c r="F70035" t="s">
        <v>121023</v>
      </c>
      <c r="G70035">
        <v>9.9999999999999995E-7</v>
      </c>
      <c r="H70035" t="s">
        <v>42128</v>
      </c>
      <c r="I70035" t="s">
        <v>166576</v>
      </c>
      <c r="K70035" t="s">
        <v>226191</v>
      </c>
      <c r="L70035" t="s">
        <v>228706</v>
      </c>
      <c r="M70035" t="s">
        <v>8</v>
      </c>
      <c r="N70035" t="s">
        <v>228828</v>
      </c>
      <c r="O70035" t="s">
        <v>229113</v>
      </c>
      <c r="P70035" t="s">
        <v>230172</v>
      </c>
      <c r="Q70035" t="s">
        <v>120962</v>
      </c>
      <c r="R70035" t="s">
        <v>226168</v>
      </c>
      <c r="S70035" t="s">
        <v>233772</v>
      </c>
    </row>
    <row r="70036" spans="1:19" x14ac:dyDescent="0.35">
      <c r="A70036" s="1">
        <v>87577</v>
      </c>
      <c r="B70036" t="s">
        <v>42129</v>
      </c>
      <c r="C70036" t="s">
        <v>115285</v>
      </c>
      <c r="D70036" t="s">
        <v>5</v>
      </c>
      <c r="F70036" t="s">
        <v>120370</v>
      </c>
      <c r="G70036">
        <v>3.0000000000000001E-6</v>
      </c>
      <c r="H70036" t="s">
        <v>42129</v>
      </c>
      <c r="I70036" t="s">
        <v>166577</v>
      </c>
      <c r="K70036" t="s">
        <v>226192</v>
      </c>
      <c r="L70036" t="s">
        <v>228704</v>
      </c>
      <c r="M70036" t="s">
        <v>8</v>
      </c>
      <c r="N70036" t="s">
        <v>228877</v>
      </c>
      <c r="O70036" t="s">
        <v>229177</v>
      </c>
      <c r="P70036" t="s">
        <v>229919</v>
      </c>
      <c r="Q70036" t="s">
        <v>121534</v>
      </c>
      <c r="R70036" t="s">
        <v>233594</v>
      </c>
      <c r="S70036" t="s">
        <v>233773</v>
      </c>
    </row>
    <row r="70037" spans="1:19" x14ac:dyDescent="0.35">
      <c r="A70037" s="1">
        <v>87578</v>
      </c>
      <c r="B70037" t="s">
        <v>42129</v>
      </c>
      <c r="C70037" t="s">
        <v>115286</v>
      </c>
      <c r="D70037" t="s">
        <v>5</v>
      </c>
      <c r="E70037" t="s">
        <v>119954</v>
      </c>
      <c r="F70037" t="s">
        <v>120414</v>
      </c>
      <c r="G70037">
        <v>6.9999999999999999E-6</v>
      </c>
      <c r="H70037" t="s">
        <v>42129</v>
      </c>
      <c r="I70037" t="s">
        <v>166577</v>
      </c>
      <c r="K70037" t="s">
        <v>226192</v>
      </c>
      <c r="L70037" t="s">
        <v>228704</v>
      </c>
      <c r="M70037" t="s">
        <v>8</v>
      </c>
      <c r="N70037" t="s">
        <v>228877</v>
      </c>
      <c r="O70037" t="s">
        <v>229177</v>
      </c>
      <c r="P70037" t="s">
        <v>229919</v>
      </c>
      <c r="Q70037" t="s">
        <v>121534</v>
      </c>
      <c r="R70037" t="s">
        <v>233594</v>
      </c>
      <c r="S70037" t="s">
        <v>233773</v>
      </c>
    </row>
    <row r="70038" spans="1:19" x14ac:dyDescent="0.35">
      <c r="A70038" s="1">
        <v>87579</v>
      </c>
      <c r="B70038" t="s">
        <v>42130</v>
      </c>
      <c r="C70038" t="s">
        <v>115287</v>
      </c>
      <c r="D70038" t="s">
        <v>4</v>
      </c>
      <c r="F70038" t="s">
        <v>120595</v>
      </c>
      <c r="G70038">
        <v>1.1999999999999999E-7</v>
      </c>
      <c r="H70038" t="s">
        <v>42130</v>
      </c>
      <c r="I70038" t="s">
        <v>166578</v>
      </c>
      <c r="K70038" t="s">
        <v>226193</v>
      </c>
      <c r="L70038" t="s">
        <v>228704</v>
      </c>
      <c r="M70038" t="s">
        <v>8</v>
      </c>
      <c r="N70038" t="s">
        <v>228828</v>
      </c>
      <c r="O70038" t="s">
        <v>229216</v>
      </c>
      <c r="P70038" t="s">
        <v>229216</v>
      </c>
      <c r="Q70038" t="s">
        <v>120059</v>
      </c>
      <c r="R70038" t="s">
        <v>233594</v>
      </c>
      <c r="S70038" t="s">
        <v>233773</v>
      </c>
    </row>
    <row r="70039" spans="1:19" x14ac:dyDescent="0.35">
      <c r="A70039" s="1">
        <v>87583</v>
      </c>
      <c r="B70039" t="s">
        <v>42131</v>
      </c>
      <c r="C70039" t="s">
        <v>115288</v>
      </c>
      <c r="D70039" t="s">
        <v>5</v>
      </c>
      <c r="E70039" t="s">
        <v>119955</v>
      </c>
      <c r="F70039" t="s">
        <v>119973</v>
      </c>
      <c r="G70039">
        <v>4.9999999999999998E-8</v>
      </c>
      <c r="H70039" t="s">
        <v>42131</v>
      </c>
      <c r="I70039" t="s">
        <v>166579</v>
      </c>
      <c r="K70039" t="s">
        <v>226194</v>
      </c>
      <c r="L70039" t="s">
        <v>228705</v>
      </c>
      <c r="M70039" t="s">
        <v>8</v>
      </c>
      <c r="N70039" t="s">
        <v>228831</v>
      </c>
      <c r="O70039" t="s">
        <v>229574</v>
      </c>
      <c r="P70039" t="s">
        <v>229456</v>
      </c>
      <c r="Q70039" t="s">
        <v>120314</v>
      </c>
      <c r="R70039" t="s">
        <v>233594</v>
      </c>
      <c r="S70039" t="s">
        <v>233773</v>
      </c>
    </row>
    <row r="70040" spans="1:19" x14ac:dyDescent="0.35">
      <c r="A70040" s="1">
        <v>87584</v>
      </c>
      <c r="B70040" t="s">
        <v>42132</v>
      </c>
      <c r="C70040" t="s">
        <v>115289</v>
      </c>
      <c r="D70040" t="s">
        <v>4</v>
      </c>
      <c r="F70040" t="s">
        <v>122115</v>
      </c>
      <c r="G70040">
        <v>8.0000000000000007E-7</v>
      </c>
      <c r="H70040" t="s">
        <v>42132</v>
      </c>
      <c r="I70040" t="s">
        <v>166580</v>
      </c>
      <c r="K70040" t="s">
        <v>226195</v>
      </c>
      <c r="L70040" t="s">
        <v>228704</v>
      </c>
      <c r="M70040" t="s">
        <v>228763</v>
      </c>
      <c r="N70040" t="s">
        <v>228847</v>
      </c>
      <c r="O70040" t="s">
        <v>229373</v>
      </c>
      <c r="P70040" t="s">
        <v>229373</v>
      </c>
      <c r="Q70040" t="s">
        <v>120777</v>
      </c>
      <c r="R70040" t="s">
        <v>226195</v>
      </c>
      <c r="S70040" t="s">
        <v>233772</v>
      </c>
    </row>
    <row r="70041" spans="1:19" x14ac:dyDescent="0.35">
      <c r="A70041" s="1">
        <v>87586</v>
      </c>
      <c r="B70041" t="s">
        <v>42133</v>
      </c>
      <c r="C70041" t="s">
        <v>115290</v>
      </c>
      <c r="D70041" t="s">
        <v>4</v>
      </c>
      <c r="F70041" t="s">
        <v>120575</v>
      </c>
      <c r="G70041">
        <v>9.9999999999999995E-7</v>
      </c>
      <c r="H70041" t="s">
        <v>42133</v>
      </c>
      <c r="I70041" t="s">
        <v>166581</v>
      </c>
      <c r="K70041" t="s">
        <v>226196</v>
      </c>
      <c r="L70041" t="s">
        <v>228704</v>
      </c>
      <c r="Q70041" t="s">
        <v>120879</v>
      </c>
      <c r="R70041" t="s">
        <v>226195</v>
      </c>
      <c r="S70041" t="s">
        <v>233772</v>
      </c>
    </row>
    <row r="70042" spans="1:19" x14ac:dyDescent="0.35">
      <c r="A70042" s="1">
        <v>87587</v>
      </c>
      <c r="B70042" t="s">
        <v>42134</v>
      </c>
      <c r="C70042" t="s">
        <v>115291</v>
      </c>
      <c r="D70042" t="s">
        <v>5</v>
      </c>
      <c r="F70042" t="s">
        <v>122928</v>
      </c>
      <c r="G70042">
        <v>4.5259000000000002E-5</v>
      </c>
      <c r="H70042" t="s">
        <v>42134</v>
      </c>
      <c r="I70042" t="s">
        <v>166582</v>
      </c>
      <c r="K70042" t="s">
        <v>226197</v>
      </c>
      <c r="L70042" t="s">
        <v>228704</v>
      </c>
      <c r="M70042" t="s">
        <v>8</v>
      </c>
      <c r="N70042" t="s">
        <v>228842</v>
      </c>
      <c r="O70042" t="s">
        <v>229125</v>
      </c>
      <c r="P70042" t="s">
        <v>230087</v>
      </c>
      <c r="Q70042" t="s">
        <v>120377</v>
      </c>
      <c r="R70042" t="s">
        <v>226195</v>
      </c>
      <c r="S70042" t="s">
        <v>233772</v>
      </c>
    </row>
    <row r="70043" spans="1:19" x14ac:dyDescent="0.35">
      <c r="A70043" s="1">
        <v>87588</v>
      </c>
      <c r="B70043" t="s">
        <v>42135</v>
      </c>
      <c r="C70043" t="s">
        <v>115292</v>
      </c>
      <c r="D70043" t="s">
        <v>4</v>
      </c>
      <c r="F70043" t="s">
        <v>120087</v>
      </c>
      <c r="G70043">
        <v>2E-8</v>
      </c>
      <c r="H70043" t="s">
        <v>42135</v>
      </c>
      <c r="I70043" t="s">
        <v>166583</v>
      </c>
      <c r="K70043" t="s">
        <v>226198</v>
      </c>
      <c r="L70043" t="s">
        <v>228704</v>
      </c>
      <c r="M70043" t="s">
        <v>8</v>
      </c>
      <c r="N70043" t="s">
        <v>228852</v>
      </c>
      <c r="O70043" t="s">
        <v>229182</v>
      </c>
      <c r="P70043" t="s">
        <v>229182</v>
      </c>
      <c r="R70043" t="s">
        <v>226195</v>
      </c>
      <c r="S70043" t="s">
        <v>233772</v>
      </c>
    </row>
    <row r="70044" spans="1:19" x14ac:dyDescent="0.35">
      <c r="A70044" s="1">
        <v>87590</v>
      </c>
      <c r="B70044" t="s">
        <v>42136</v>
      </c>
      <c r="C70044" t="s">
        <v>115293</v>
      </c>
      <c r="D70044" t="s">
        <v>4</v>
      </c>
      <c r="F70044" t="s">
        <v>120805</v>
      </c>
      <c r="G70044">
        <v>2.4999999999999999E-8</v>
      </c>
      <c r="H70044" t="s">
        <v>42136</v>
      </c>
      <c r="I70044" t="s">
        <v>166584</v>
      </c>
      <c r="K70044" t="s">
        <v>226199</v>
      </c>
      <c r="L70044" t="s">
        <v>228704</v>
      </c>
      <c r="M70044" t="s">
        <v>8</v>
      </c>
      <c r="N70044" t="s">
        <v>228864</v>
      </c>
      <c r="O70044" t="s">
        <v>229158</v>
      </c>
      <c r="P70044" t="s">
        <v>229158</v>
      </c>
      <c r="Q70044" t="s">
        <v>120060</v>
      </c>
      <c r="R70044" t="s">
        <v>226195</v>
      </c>
      <c r="S70044" t="s">
        <v>233772</v>
      </c>
    </row>
    <row r="70045" spans="1:19" x14ac:dyDescent="0.35">
      <c r="A70045" s="1">
        <v>87591</v>
      </c>
      <c r="B70045" t="s">
        <v>42137</v>
      </c>
      <c r="C70045" t="s">
        <v>115294</v>
      </c>
      <c r="D70045" t="s">
        <v>4</v>
      </c>
      <c r="F70045" t="s">
        <v>121921</v>
      </c>
      <c r="G70045">
        <v>1.9999999999999999E-6</v>
      </c>
      <c r="H70045" t="s">
        <v>42137</v>
      </c>
      <c r="I70045" t="s">
        <v>166585</v>
      </c>
      <c r="K70045" t="s">
        <v>226200</v>
      </c>
      <c r="L70045" t="s">
        <v>228704</v>
      </c>
      <c r="M70045" t="s">
        <v>8</v>
      </c>
      <c r="N70045" t="s">
        <v>228832</v>
      </c>
      <c r="O70045" t="s">
        <v>229111</v>
      </c>
      <c r="P70045" t="s">
        <v>230079</v>
      </c>
      <c r="Q70045" t="s">
        <v>120314</v>
      </c>
      <c r="R70045" t="s">
        <v>226195</v>
      </c>
      <c r="S70045" t="s">
        <v>233772</v>
      </c>
    </row>
    <row r="70046" spans="1:19" x14ac:dyDescent="0.35">
      <c r="A70046" s="1">
        <v>87592</v>
      </c>
      <c r="B70046" t="s">
        <v>42137</v>
      </c>
      <c r="C70046" t="s">
        <v>115295</v>
      </c>
      <c r="D70046" t="s">
        <v>5</v>
      </c>
      <c r="E70046" t="s">
        <v>119954</v>
      </c>
      <c r="F70046" t="s">
        <v>120786</v>
      </c>
      <c r="G70046">
        <v>1.1E-5</v>
      </c>
      <c r="H70046" t="s">
        <v>42137</v>
      </c>
      <c r="I70046" t="s">
        <v>166585</v>
      </c>
      <c r="K70046" t="s">
        <v>226200</v>
      </c>
      <c r="L70046" t="s">
        <v>228704</v>
      </c>
      <c r="M70046" t="s">
        <v>8</v>
      </c>
      <c r="N70046" t="s">
        <v>228832</v>
      </c>
      <c r="O70046" t="s">
        <v>229111</v>
      </c>
      <c r="P70046" t="s">
        <v>230079</v>
      </c>
      <c r="Q70046" t="s">
        <v>120314</v>
      </c>
      <c r="R70046" t="s">
        <v>226195</v>
      </c>
      <c r="S70046" t="s">
        <v>233772</v>
      </c>
    </row>
    <row r="70047" spans="1:19" x14ac:dyDescent="0.35">
      <c r="A70047" s="1">
        <v>87593</v>
      </c>
      <c r="B70047" t="s">
        <v>42137</v>
      </c>
      <c r="C70047" t="s">
        <v>115296</v>
      </c>
      <c r="D70047" t="s">
        <v>5</v>
      </c>
      <c r="E70047" t="s">
        <v>119955</v>
      </c>
      <c r="F70047" t="s">
        <v>121566</v>
      </c>
      <c r="G70047">
        <v>6.4999999999999996E-6</v>
      </c>
      <c r="H70047" t="s">
        <v>42137</v>
      </c>
      <c r="I70047" t="s">
        <v>166585</v>
      </c>
      <c r="K70047" t="s">
        <v>226200</v>
      </c>
      <c r="L70047" t="s">
        <v>228704</v>
      </c>
      <c r="M70047" t="s">
        <v>8</v>
      </c>
      <c r="N70047" t="s">
        <v>228832</v>
      </c>
      <c r="O70047" t="s">
        <v>229111</v>
      </c>
      <c r="P70047" t="s">
        <v>230079</v>
      </c>
      <c r="Q70047" t="s">
        <v>120314</v>
      </c>
      <c r="R70047" t="s">
        <v>226195</v>
      </c>
      <c r="S70047" t="s">
        <v>233772</v>
      </c>
    </row>
    <row r="70048" spans="1:19" x14ac:dyDescent="0.35">
      <c r="A70048" s="1">
        <v>87598</v>
      </c>
      <c r="B70048" t="s">
        <v>42138</v>
      </c>
      <c r="C70048" t="s">
        <v>115297</v>
      </c>
      <c r="D70048" t="s">
        <v>5</v>
      </c>
      <c r="F70048" t="s">
        <v>122406</v>
      </c>
      <c r="G70048">
        <v>1.9999999999999999E-6</v>
      </c>
      <c r="H70048" t="s">
        <v>42138</v>
      </c>
      <c r="I70048" t="s">
        <v>166586</v>
      </c>
      <c r="K70048" t="s">
        <v>226201</v>
      </c>
      <c r="L70048" t="s">
        <v>228706</v>
      </c>
      <c r="M70048" t="s">
        <v>8</v>
      </c>
      <c r="N70048" t="s">
        <v>228896</v>
      </c>
      <c r="O70048" t="s">
        <v>229210</v>
      </c>
      <c r="P70048" t="s">
        <v>229210</v>
      </c>
      <c r="Q70048" t="s">
        <v>121535</v>
      </c>
      <c r="R70048" t="s">
        <v>226195</v>
      </c>
      <c r="S70048" t="s">
        <v>233772</v>
      </c>
    </row>
    <row r="70049" spans="1:19" x14ac:dyDescent="0.35">
      <c r="A70049" s="1">
        <v>87599</v>
      </c>
      <c r="B70049" t="s">
        <v>42139</v>
      </c>
      <c r="C70049" t="s">
        <v>115298</v>
      </c>
      <c r="D70049" t="s">
        <v>4</v>
      </c>
      <c r="F70049" t="s">
        <v>120798</v>
      </c>
      <c r="G70049">
        <v>4.9999999999999998E-8</v>
      </c>
      <c r="H70049" t="s">
        <v>42139</v>
      </c>
      <c r="I70049" t="s">
        <v>166587</v>
      </c>
      <c r="K70049" t="s">
        <v>226202</v>
      </c>
      <c r="L70049" t="s">
        <v>228704</v>
      </c>
      <c r="M70049" t="s">
        <v>228715</v>
      </c>
      <c r="N70049" t="s">
        <v>228833</v>
      </c>
      <c r="O70049" t="s">
        <v>229127</v>
      </c>
      <c r="P70049" t="s">
        <v>229127</v>
      </c>
      <c r="Q70049" t="s">
        <v>120259</v>
      </c>
      <c r="R70049" t="s">
        <v>226195</v>
      </c>
      <c r="S70049" t="s">
        <v>233772</v>
      </c>
    </row>
    <row r="70050" spans="1:19" x14ac:dyDescent="0.35">
      <c r="A70050" s="1">
        <v>87600</v>
      </c>
      <c r="B70050" t="s">
        <v>42140</v>
      </c>
      <c r="C70050" t="s">
        <v>115299</v>
      </c>
      <c r="D70050" t="s">
        <v>4</v>
      </c>
      <c r="F70050" t="s">
        <v>120018</v>
      </c>
      <c r="G70050">
        <v>8.393499999999999E-8</v>
      </c>
      <c r="H70050" t="s">
        <v>42140</v>
      </c>
      <c r="I70050" t="s">
        <v>166588</v>
      </c>
      <c r="K70050" t="s">
        <v>226203</v>
      </c>
      <c r="L70050" t="s">
        <v>228704</v>
      </c>
      <c r="M70050" t="s">
        <v>228713</v>
      </c>
      <c r="N70050" t="s">
        <v>228861</v>
      </c>
      <c r="O70050" t="s">
        <v>229288</v>
      </c>
      <c r="P70050" t="s">
        <v>229288</v>
      </c>
      <c r="Q70050" t="s">
        <v>120194</v>
      </c>
      <c r="R70050" t="s">
        <v>226195</v>
      </c>
      <c r="S70050" t="s">
        <v>233772</v>
      </c>
    </row>
    <row r="70051" spans="1:19" x14ac:dyDescent="0.35">
      <c r="A70051" s="1">
        <v>87601</v>
      </c>
      <c r="B70051" t="s">
        <v>42141</v>
      </c>
      <c r="C70051" t="s">
        <v>115300</v>
      </c>
      <c r="D70051" t="s">
        <v>4</v>
      </c>
      <c r="F70051" t="s">
        <v>124465</v>
      </c>
      <c r="G70051">
        <v>2.4999999999999999E-8</v>
      </c>
      <c r="H70051" t="s">
        <v>42141</v>
      </c>
      <c r="I70051" t="s">
        <v>166589</v>
      </c>
      <c r="K70051" t="s">
        <v>226204</v>
      </c>
      <c r="L70051" t="s">
        <v>228704</v>
      </c>
      <c r="Q70051" t="s">
        <v>120189</v>
      </c>
      <c r="R70051" t="s">
        <v>226195</v>
      </c>
      <c r="S70051" t="s">
        <v>233772</v>
      </c>
    </row>
    <row r="70052" spans="1:19" x14ac:dyDescent="0.35">
      <c r="A70052" s="1">
        <v>87602</v>
      </c>
      <c r="B70052" t="s">
        <v>42141</v>
      </c>
      <c r="C70052" t="s">
        <v>115301</v>
      </c>
      <c r="D70052" t="s">
        <v>4</v>
      </c>
      <c r="F70052" t="s">
        <v>120409</v>
      </c>
      <c r="G70052">
        <v>1.1999999999999999E-7</v>
      </c>
      <c r="H70052" t="s">
        <v>42141</v>
      </c>
      <c r="I70052" t="s">
        <v>166589</v>
      </c>
      <c r="K70052" t="s">
        <v>226204</v>
      </c>
      <c r="L70052" t="s">
        <v>228704</v>
      </c>
      <c r="Q70052" t="s">
        <v>120189</v>
      </c>
      <c r="R70052" t="s">
        <v>226195</v>
      </c>
      <c r="S70052" t="s">
        <v>233772</v>
      </c>
    </row>
    <row r="70053" spans="1:19" x14ac:dyDescent="0.35">
      <c r="A70053" s="1">
        <v>87603</v>
      </c>
      <c r="B70053" t="s">
        <v>42141</v>
      </c>
      <c r="C70053" t="s">
        <v>115302</v>
      </c>
      <c r="D70053" t="s">
        <v>4</v>
      </c>
      <c r="F70053" t="s">
        <v>120254</v>
      </c>
      <c r="G70053">
        <v>5.9999999999999995E-8</v>
      </c>
      <c r="H70053" t="s">
        <v>42141</v>
      </c>
      <c r="I70053" t="s">
        <v>166589</v>
      </c>
      <c r="K70053" t="s">
        <v>226204</v>
      </c>
      <c r="L70053" t="s">
        <v>228704</v>
      </c>
      <c r="Q70053" t="s">
        <v>120189</v>
      </c>
      <c r="R70053" t="s">
        <v>226195</v>
      </c>
      <c r="S70053" t="s">
        <v>233772</v>
      </c>
    </row>
    <row r="70054" spans="1:19" x14ac:dyDescent="0.35">
      <c r="A70054" s="1">
        <v>87604</v>
      </c>
      <c r="B70054" t="s">
        <v>42142</v>
      </c>
      <c r="C70054" t="s">
        <v>115303</v>
      </c>
      <c r="D70054" t="s">
        <v>4</v>
      </c>
      <c r="F70054" t="s">
        <v>120490</v>
      </c>
      <c r="G70054">
        <v>2.4999999999999999E-8</v>
      </c>
      <c r="H70054" t="s">
        <v>42142</v>
      </c>
      <c r="I70054" t="s">
        <v>166590</v>
      </c>
      <c r="K70054" t="s">
        <v>226205</v>
      </c>
      <c r="L70054" t="s">
        <v>228704</v>
      </c>
      <c r="M70054" t="s">
        <v>8</v>
      </c>
      <c r="N70054" t="s">
        <v>228853</v>
      </c>
      <c r="O70054" t="s">
        <v>229221</v>
      </c>
      <c r="P70054" t="s">
        <v>229221</v>
      </c>
      <c r="R70054" t="s">
        <v>226195</v>
      </c>
      <c r="S70054" t="s">
        <v>233772</v>
      </c>
    </row>
    <row r="70055" spans="1:19" x14ac:dyDescent="0.35">
      <c r="A70055" s="1">
        <v>87605</v>
      </c>
      <c r="B70055" t="s">
        <v>42143</v>
      </c>
      <c r="C70055" t="s">
        <v>115304</v>
      </c>
      <c r="D70055" t="s">
        <v>4</v>
      </c>
      <c r="F70055" t="s">
        <v>120072</v>
      </c>
      <c r="G70055">
        <v>2.0043E-8</v>
      </c>
      <c r="H70055" t="s">
        <v>42143</v>
      </c>
      <c r="I70055" t="s">
        <v>166591</v>
      </c>
      <c r="K70055" t="s">
        <v>226206</v>
      </c>
      <c r="L70055" t="s">
        <v>228704</v>
      </c>
      <c r="Q70055" t="s">
        <v>120109</v>
      </c>
      <c r="R70055" t="s">
        <v>226195</v>
      </c>
      <c r="S70055" t="s">
        <v>233772</v>
      </c>
    </row>
    <row r="70056" spans="1:19" x14ac:dyDescent="0.35">
      <c r="A70056" s="1">
        <v>87606</v>
      </c>
      <c r="B70056" t="s">
        <v>42144</v>
      </c>
      <c r="C70056" t="s">
        <v>115305</v>
      </c>
      <c r="D70056" t="s">
        <v>5</v>
      </c>
      <c r="F70056" t="s">
        <v>121808</v>
      </c>
      <c r="G70056">
        <v>1.5E-6</v>
      </c>
      <c r="H70056" t="s">
        <v>42144</v>
      </c>
      <c r="I70056" t="s">
        <v>166592</v>
      </c>
      <c r="K70056" t="s">
        <v>226207</v>
      </c>
      <c r="L70056" t="s">
        <v>228704</v>
      </c>
      <c r="M70056" t="s">
        <v>8</v>
      </c>
      <c r="N70056" t="s">
        <v>228848</v>
      </c>
      <c r="O70056" t="s">
        <v>229133</v>
      </c>
      <c r="P70056" t="s">
        <v>229133</v>
      </c>
      <c r="Q70056" t="s">
        <v>120059</v>
      </c>
      <c r="R70056" t="s">
        <v>226195</v>
      </c>
      <c r="S70056" t="s">
        <v>233772</v>
      </c>
    </row>
    <row r="70057" spans="1:19" x14ac:dyDescent="0.35">
      <c r="A70057" s="1">
        <v>87608</v>
      </c>
      <c r="B70057" t="s">
        <v>42145</v>
      </c>
      <c r="C70057" t="s">
        <v>115306</v>
      </c>
      <c r="D70057" t="s">
        <v>4</v>
      </c>
      <c r="F70057" t="s">
        <v>120467</v>
      </c>
      <c r="G70057">
        <v>4.9018999999999997E-8</v>
      </c>
      <c r="H70057" t="s">
        <v>42145</v>
      </c>
      <c r="I70057" t="s">
        <v>166593</v>
      </c>
      <c r="K70057" t="s">
        <v>226208</v>
      </c>
      <c r="L70057" t="s">
        <v>228704</v>
      </c>
      <c r="M70057" t="s">
        <v>12</v>
      </c>
      <c r="N70057" t="s">
        <v>228921</v>
      </c>
      <c r="O70057" t="s">
        <v>229341</v>
      </c>
      <c r="P70057" t="s">
        <v>230311</v>
      </c>
      <c r="Q70057" t="s">
        <v>120467</v>
      </c>
      <c r="R70057" t="s">
        <v>226195</v>
      </c>
      <c r="S70057" t="s">
        <v>233772</v>
      </c>
    </row>
    <row r="70058" spans="1:19" x14ac:dyDescent="0.35">
      <c r="A70058" s="1">
        <v>87609</v>
      </c>
      <c r="B70058" t="s">
        <v>42145</v>
      </c>
      <c r="C70058" t="s">
        <v>115307</v>
      </c>
      <c r="D70058" t="s">
        <v>4</v>
      </c>
      <c r="F70058" t="s">
        <v>119990</v>
      </c>
      <c r="G70058">
        <v>1.8052E-7</v>
      </c>
      <c r="H70058" t="s">
        <v>42145</v>
      </c>
      <c r="I70058" t="s">
        <v>166593</v>
      </c>
      <c r="K70058" t="s">
        <v>226208</v>
      </c>
      <c r="L70058" t="s">
        <v>228704</v>
      </c>
      <c r="M70058" t="s">
        <v>12</v>
      </c>
      <c r="N70058" t="s">
        <v>228921</v>
      </c>
      <c r="O70058" t="s">
        <v>229341</v>
      </c>
      <c r="P70058" t="s">
        <v>230311</v>
      </c>
      <c r="Q70058" t="s">
        <v>120467</v>
      </c>
      <c r="R70058" t="s">
        <v>226195</v>
      </c>
      <c r="S70058" t="s">
        <v>233772</v>
      </c>
    </row>
    <row r="70059" spans="1:19" x14ac:dyDescent="0.35">
      <c r="A70059" s="1">
        <v>87610</v>
      </c>
      <c r="B70059" t="s">
        <v>42146</v>
      </c>
      <c r="C70059" t="s">
        <v>115308</v>
      </c>
      <c r="D70059" t="s">
        <v>4</v>
      </c>
      <c r="F70059" t="s">
        <v>121536</v>
      </c>
      <c r="G70059">
        <v>3.9999999999999998E-6</v>
      </c>
      <c r="H70059" t="s">
        <v>42146</v>
      </c>
      <c r="I70059" t="s">
        <v>166594</v>
      </c>
      <c r="K70059" t="s">
        <v>226209</v>
      </c>
      <c r="L70059" t="s">
        <v>228704</v>
      </c>
      <c r="M70059" t="s">
        <v>12</v>
      </c>
      <c r="N70059" t="s">
        <v>228878</v>
      </c>
      <c r="O70059" t="s">
        <v>229181</v>
      </c>
      <c r="P70059" t="s">
        <v>229775</v>
      </c>
      <c r="Q70059" t="s">
        <v>120679</v>
      </c>
      <c r="R70059" t="s">
        <v>226195</v>
      </c>
      <c r="S70059" t="s">
        <v>233772</v>
      </c>
    </row>
    <row r="70060" spans="1:19" x14ac:dyDescent="0.35">
      <c r="A70060" s="1">
        <v>87611</v>
      </c>
      <c r="B70060" t="s">
        <v>42146</v>
      </c>
      <c r="C70060" t="s">
        <v>115309</v>
      </c>
      <c r="D70060" t="s">
        <v>5</v>
      </c>
      <c r="E70060" t="s">
        <v>119955</v>
      </c>
      <c r="F70060" t="s">
        <v>120050</v>
      </c>
      <c r="G70060">
        <v>3.9999999999999998E-6</v>
      </c>
      <c r="H70060" t="s">
        <v>42146</v>
      </c>
      <c r="I70060" t="s">
        <v>166594</v>
      </c>
      <c r="K70060" t="s">
        <v>226209</v>
      </c>
      <c r="L70060" t="s">
        <v>228704</v>
      </c>
      <c r="M70060" t="s">
        <v>12</v>
      </c>
      <c r="N70060" t="s">
        <v>228878</v>
      </c>
      <c r="O70060" t="s">
        <v>229181</v>
      </c>
      <c r="P70060" t="s">
        <v>229775</v>
      </c>
      <c r="Q70060" t="s">
        <v>120679</v>
      </c>
      <c r="R70060" t="s">
        <v>226195</v>
      </c>
      <c r="S70060" t="s">
        <v>233772</v>
      </c>
    </row>
    <row r="70061" spans="1:19" x14ac:dyDescent="0.35">
      <c r="A70061" s="1">
        <v>87612</v>
      </c>
      <c r="B70061" t="s">
        <v>42147</v>
      </c>
      <c r="C70061" t="s">
        <v>115310</v>
      </c>
      <c r="D70061" t="s">
        <v>4</v>
      </c>
      <c r="F70061" t="s">
        <v>120072</v>
      </c>
      <c r="G70061">
        <v>1.9999999999999999E-7</v>
      </c>
      <c r="H70061" t="s">
        <v>42147</v>
      </c>
      <c r="I70061" t="s">
        <v>166595</v>
      </c>
      <c r="K70061" t="s">
        <v>226210</v>
      </c>
      <c r="L70061" t="s">
        <v>228704</v>
      </c>
      <c r="M70061" t="s">
        <v>8</v>
      </c>
      <c r="N70061" t="s">
        <v>228832</v>
      </c>
      <c r="O70061" t="s">
        <v>229111</v>
      </c>
      <c r="P70061" t="s">
        <v>230122</v>
      </c>
      <c r="Q70061" t="s">
        <v>121574</v>
      </c>
      <c r="R70061" t="s">
        <v>226195</v>
      </c>
      <c r="S70061" t="s">
        <v>233772</v>
      </c>
    </row>
    <row r="70062" spans="1:19" x14ac:dyDescent="0.35">
      <c r="A70062" s="1">
        <v>87613</v>
      </c>
      <c r="B70062" t="s">
        <v>42147</v>
      </c>
      <c r="C70062" t="s">
        <v>115311</v>
      </c>
      <c r="D70062" t="s">
        <v>4</v>
      </c>
      <c r="F70062" t="s">
        <v>120042</v>
      </c>
      <c r="G70062">
        <v>1.5E-6</v>
      </c>
      <c r="H70062" t="s">
        <v>42147</v>
      </c>
      <c r="I70062" t="s">
        <v>166595</v>
      </c>
      <c r="K70062" t="s">
        <v>226210</v>
      </c>
      <c r="L70062" t="s">
        <v>228704</v>
      </c>
      <c r="M70062" t="s">
        <v>8</v>
      </c>
      <c r="N70062" t="s">
        <v>228832</v>
      </c>
      <c r="O70062" t="s">
        <v>229111</v>
      </c>
      <c r="P70062" t="s">
        <v>230122</v>
      </c>
      <c r="Q70062" t="s">
        <v>121574</v>
      </c>
      <c r="R70062" t="s">
        <v>226195</v>
      </c>
      <c r="S70062" t="s">
        <v>233772</v>
      </c>
    </row>
    <row r="70063" spans="1:19" x14ac:dyDescent="0.35">
      <c r="A70063" s="1">
        <v>87614</v>
      </c>
      <c r="B70063" t="s">
        <v>42147</v>
      </c>
      <c r="C70063" t="s">
        <v>115312</v>
      </c>
      <c r="D70063" t="s">
        <v>4</v>
      </c>
      <c r="F70063" t="s">
        <v>120347</v>
      </c>
      <c r="G70063">
        <v>2.1399999999999998E-6</v>
      </c>
      <c r="H70063" t="s">
        <v>42147</v>
      </c>
      <c r="I70063" t="s">
        <v>166595</v>
      </c>
      <c r="K70063" t="s">
        <v>226210</v>
      </c>
      <c r="L70063" t="s">
        <v>228704</v>
      </c>
      <c r="M70063" t="s">
        <v>8</v>
      </c>
      <c r="N70063" t="s">
        <v>228832</v>
      </c>
      <c r="O70063" t="s">
        <v>229111</v>
      </c>
      <c r="P70063" t="s">
        <v>230122</v>
      </c>
      <c r="Q70063" t="s">
        <v>121574</v>
      </c>
      <c r="R70063" t="s">
        <v>226195</v>
      </c>
      <c r="S70063" t="s">
        <v>233772</v>
      </c>
    </row>
    <row r="70064" spans="1:19" x14ac:dyDescent="0.35">
      <c r="A70064" s="1">
        <v>87615</v>
      </c>
      <c r="B70064" t="s">
        <v>42148</v>
      </c>
      <c r="C70064" t="s">
        <v>115313</v>
      </c>
      <c r="D70064" t="s">
        <v>4</v>
      </c>
      <c r="F70064" t="s">
        <v>120027</v>
      </c>
      <c r="G70064">
        <v>4.7434E-8</v>
      </c>
      <c r="H70064" t="s">
        <v>42148</v>
      </c>
      <c r="I70064" t="s">
        <v>166596</v>
      </c>
      <c r="K70064" t="s">
        <v>226211</v>
      </c>
      <c r="L70064" t="s">
        <v>228705</v>
      </c>
      <c r="M70064" t="s">
        <v>228810</v>
      </c>
      <c r="N70064" t="s">
        <v>228829</v>
      </c>
      <c r="O70064" t="s">
        <v>229954</v>
      </c>
      <c r="P70064" t="s">
        <v>229954</v>
      </c>
      <c r="R70064" t="s">
        <v>226195</v>
      </c>
      <c r="S70064" t="s">
        <v>233772</v>
      </c>
    </row>
    <row r="70065" spans="1:19" x14ac:dyDescent="0.35">
      <c r="A70065" s="1">
        <v>87616</v>
      </c>
      <c r="B70065" t="s">
        <v>42149</v>
      </c>
      <c r="C70065" t="s">
        <v>115314</v>
      </c>
      <c r="D70065" t="s">
        <v>4</v>
      </c>
      <c r="F70065" t="s">
        <v>119989</v>
      </c>
      <c r="G70065">
        <v>2.4999999999999999E-8</v>
      </c>
      <c r="H70065" t="s">
        <v>42149</v>
      </c>
      <c r="I70065" t="s">
        <v>166597</v>
      </c>
      <c r="K70065" t="s">
        <v>226212</v>
      </c>
      <c r="L70065" t="s">
        <v>228704</v>
      </c>
      <c r="R70065" t="s">
        <v>226195</v>
      </c>
      <c r="S70065" t="s">
        <v>233772</v>
      </c>
    </row>
    <row r="70066" spans="1:19" x14ac:dyDescent="0.35">
      <c r="A70066" s="1">
        <v>87617</v>
      </c>
      <c r="B70066" t="s">
        <v>42150</v>
      </c>
      <c r="C70066" t="s">
        <v>115315</v>
      </c>
      <c r="D70066" t="s">
        <v>5</v>
      </c>
      <c r="E70066" t="s">
        <v>119955</v>
      </c>
      <c r="F70066" t="s">
        <v>120618</v>
      </c>
      <c r="G70066">
        <v>5.0000000000000002E-5</v>
      </c>
      <c r="H70066" t="s">
        <v>42150</v>
      </c>
      <c r="I70066" t="s">
        <v>166598</v>
      </c>
      <c r="K70066" t="s">
        <v>226195</v>
      </c>
      <c r="L70066" t="s">
        <v>228704</v>
      </c>
      <c r="M70066" t="s">
        <v>8</v>
      </c>
      <c r="N70066" t="s">
        <v>228841</v>
      </c>
      <c r="O70066" t="s">
        <v>229123</v>
      </c>
      <c r="P70066" t="s">
        <v>229123</v>
      </c>
      <c r="Q70066" t="s">
        <v>120056</v>
      </c>
      <c r="R70066" t="s">
        <v>226195</v>
      </c>
      <c r="S70066" t="s">
        <v>233772</v>
      </c>
    </row>
    <row r="70067" spans="1:19" x14ac:dyDescent="0.35">
      <c r="A70067" s="1">
        <v>87618</v>
      </c>
      <c r="B70067" t="s">
        <v>42150</v>
      </c>
      <c r="C70067" t="s">
        <v>115316</v>
      </c>
      <c r="D70067" t="s">
        <v>5</v>
      </c>
      <c r="E70067" t="s">
        <v>119954</v>
      </c>
      <c r="F70067" t="s">
        <v>120120</v>
      </c>
      <c r="G70067">
        <v>2.0000000000000002E-5</v>
      </c>
      <c r="H70067" t="s">
        <v>42150</v>
      </c>
      <c r="I70067" t="s">
        <v>166598</v>
      </c>
      <c r="K70067" t="s">
        <v>226195</v>
      </c>
      <c r="L70067" t="s">
        <v>228704</v>
      </c>
      <c r="M70067" t="s">
        <v>8</v>
      </c>
      <c r="N70067" t="s">
        <v>228841</v>
      </c>
      <c r="O70067" t="s">
        <v>229123</v>
      </c>
      <c r="P70067" t="s">
        <v>229123</v>
      </c>
      <c r="Q70067" t="s">
        <v>120056</v>
      </c>
      <c r="R70067" t="s">
        <v>226195</v>
      </c>
      <c r="S70067" t="s">
        <v>233772</v>
      </c>
    </row>
    <row r="70068" spans="1:19" x14ac:dyDescent="0.35">
      <c r="A70068" s="1">
        <v>87619</v>
      </c>
      <c r="B70068" t="s">
        <v>42151</v>
      </c>
      <c r="C70068" t="s">
        <v>115317</v>
      </c>
      <c r="D70068" t="s">
        <v>5</v>
      </c>
      <c r="F70068" t="s">
        <v>120526</v>
      </c>
      <c r="G70068">
        <v>1.875E-7</v>
      </c>
      <c r="H70068" t="s">
        <v>42151</v>
      </c>
      <c r="I70068" t="s">
        <v>166599</v>
      </c>
      <c r="K70068" t="s">
        <v>226210</v>
      </c>
      <c r="L70068" t="s">
        <v>228704</v>
      </c>
      <c r="M70068" t="s">
        <v>8</v>
      </c>
      <c r="N70068" t="s">
        <v>228932</v>
      </c>
      <c r="O70068" t="s">
        <v>229318</v>
      </c>
      <c r="P70068" t="s">
        <v>232999</v>
      </c>
      <c r="Q70068" t="s">
        <v>120216</v>
      </c>
      <c r="R70068" t="s">
        <v>226195</v>
      </c>
      <c r="S70068" t="s">
        <v>233772</v>
      </c>
    </row>
    <row r="70069" spans="1:19" x14ac:dyDescent="0.35">
      <c r="A70069" s="1">
        <v>87621</v>
      </c>
      <c r="B70069" t="s">
        <v>42152</v>
      </c>
      <c r="C70069" t="s">
        <v>115318</v>
      </c>
      <c r="D70069" t="s">
        <v>5</v>
      </c>
      <c r="E70069" t="s">
        <v>119955</v>
      </c>
      <c r="F70069" t="s">
        <v>122592</v>
      </c>
      <c r="G70069">
        <v>2.0999999999999998E-6</v>
      </c>
      <c r="H70069" t="s">
        <v>42152</v>
      </c>
      <c r="I70069" t="s">
        <v>166600</v>
      </c>
      <c r="K70069" t="s">
        <v>226213</v>
      </c>
      <c r="L70069" t="s">
        <v>228704</v>
      </c>
      <c r="M70069" t="s">
        <v>12</v>
      </c>
      <c r="N70069" t="s">
        <v>228878</v>
      </c>
      <c r="O70069" t="s">
        <v>229181</v>
      </c>
      <c r="P70069" t="s">
        <v>229181</v>
      </c>
      <c r="R70069" t="s">
        <v>226195</v>
      </c>
      <c r="S70069" t="s">
        <v>233772</v>
      </c>
    </row>
    <row r="70070" spans="1:19" x14ac:dyDescent="0.35">
      <c r="A70070" s="1">
        <v>87622</v>
      </c>
      <c r="B70070" t="s">
        <v>42153</v>
      </c>
      <c r="C70070" t="s">
        <v>115319</v>
      </c>
      <c r="D70070" t="s">
        <v>5</v>
      </c>
      <c r="F70070" t="s">
        <v>120025</v>
      </c>
      <c r="G70070">
        <v>5.0000000000000002E-5</v>
      </c>
      <c r="H70070" t="s">
        <v>42153</v>
      </c>
      <c r="I70070" t="s">
        <v>166601</v>
      </c>
      <c r="K70070" t="s">
        <v>226214</v>
      </c>
      <c r="L70070" t="s">
        <v>228704</v>
      </c>
      <c r="R70070" t="s">
        <v>226195</v>
      </c>
      <c r="S70070" t="s">
        <v>233772</v>
      </c>
    </row>
    <row r="70071" spans="1:19" x14ac:dyDescent="0.35">
      <c r="A70071" s="1">
        <v>87623</v>
      </c>
      <c r="B70071" t="s">
        <v>42154</v>
      </c>
      <c r="C70071" t="s">
        <v>115320</v>
      </c>
      <c r="D70071" t="s">
        <v>4</v>
      </c>
      <c r="F70071" t="s">
        <v>120301</v>
      </c>
      <c r="G70071">
        <v>1.1999999999999999E-6</v>
      </c>
      <c r="H70071" t="s">
        <v>42154</v>
      </c>
      <c r="I70071" t="s">
        <v>166602</v>
      </c>
      <c r="K70071" t="s">
        <v>226215</v>
      </c>
      <c r="L70071" t="s">
        <v>228704</v>
      </c>
      <c r="Q70071" t="s">
        <v>120059</v>
      </c>
      <c r="R70071" t="s">
        <v>226195</v>
      </c>
      <c r="S70071" t="s">
        <v>233772</v>
      </c>
    </row>
    <row r="70072" spans="1:19" x14ac:dyDescent="0.35">
      <c r="A70072" s="1">
        <v>87624</v>
      </c>
      <c r="B70072" t="s">
        <v>42155</v>
      </c>
      <c r="C70072" t="s">
        <v>115321</v>
      </c>
      <c r="D70072" t="s">
        <v>4</v>
      </c>
      <c r="F70072" t="s">
        <v>120082</v>
      </c>
      <c r="G70072">
        <v>2.9999999999999999E-7</v>
      </c>
      <c r="H70072" t="s">
        <v>42155</v>
      </c>
      <c r="I70072" t="s">
        <v>166603</v>
      </c>
      <c r="K70072" t="s">
        <v>226216</v>
      </c>
      <c r="L70072" t="s">
        <v>228704</v>
      </c>
      <c r="M70072" t="s">
        <v>228726</v>
      </c>
      <c r="N70072" t="s">
        <v>228885</v>
      </c>
      <c r="O70072" t="s">
        <v>229280</v>
      </c>
      <c r="P70072" t="s">
        <v>230209</v>
      </c>
      <c r="Q70072" t="s">
        <v>120117</v>
      </c>
      <c r="R70072" t="s">
        <v>226195</v>
      </c>
      <c r="S70072" t="s">
        <v>233772</v>
      </c>
    </row>
    <row r="70073" spans="1:19" x14ac:dyDescent="0.35">
      <c r="A70073" s="1">
        <v>87625</v>
      </c>
      <c r="B70073" t="s">
        <v>42155</v>
      </c>
      <c r="C70073" t="s">
        <v>115322</v>
      </c>
      <c r="D70073" t="s">
        <v>4</v>
      </c>
      <c r="F70073" t="s">
        <v>120109</v>
      </c>
      <c r="G70073">
        <v>5.5000000000000003E-8</v>
      </c>
      <c r="H70073" t="s">
        <v>42155</v>
      </c>
      <c r="I70073" t="s">
        <v>166603</v>
      </c>
      <c r="K70073" t="s">
        <v>226216</v>
      </c>
      <c r="L70073" t="s">
        <v>228704</v>
      </c>
      <c r="M70073" t="s">
        <v>228726</v>
      </c>
      <c r="N70073" t="s">
        <v>228885</v>
      </c>
      <c r="O70073" t="s">
        <v>229280</v>
      </c>
      <c r="P70073" t="s">
        <v>230209</v>
      </c>
      <c r="Q70073" t="s">
        <v>120117</v>
      </c>
      <c r="R70073" t="s">
        <v>226195</v>
      </c>
      <c r="S70073" t="s">
        <v>233772</v>
      </c>
    </row>
    <row r="70074" spans="1:19" x14ac:dyDescent="0.35">
      <c r="A70074" s="1">
        <v>87626</v>
      </c>
      <c r="B70074" t="s">
        <v>42156</v>
      </c>
      <c r="C70074" t="s">
        <v>115323</v>
      </c>
      <c r="D70074" t="s">
        <v>5</v>
      </c>
      <c r="F70074" t="s">
        <v>123146</v>
      </c>
      <c r="G70074">
        <v>2.1999999999999999E-5</v>
      </c>
      <c r="H70074" t="s">
        <v>42156</v>
      </c>
      <c r="I70074" t="s">
        <v>166604</v>
      </c>
      <c r="K70074" t="s">
        <v>226195</v>
      </c>
      <c r="L70074" t="s">
        <v>228704</v>
      </c>
      <c r="M70074" t="s">
        <v>8</v>
      </c>
      <c r="N70074" t="s">
        <v>228881</v>
      </c>
      <c r="O70074" t="s">
        <v>229474</v>
      </c>
      <c r="P70074" t="s">
        <v>233000</v>
      </c>
      <c r="R70074" t="s">
        <v>226195</v>
      </c>
      <c r="S70074" t="s">
        <v>233772</v>
      </c>
    </row>
    <row r="70075" spans="1:19" x14ac:dyDescent="0.35">
      <c r="A70075" s="1">
        <v>87627</v>
      </c>
      <c r="B70075" t="s">
        <v>42157</v>
      </c>
      <c r="C70075" t="s">
        <v>115324</v>
      </c>
      <c r="D70075" t="s">
        <v>5</v>
      </c>
      <c r="F70075" t="s">
        <v>122125</v>
      </c>
      <c r="G70075">
        <v>1.5E-6</v>
      </c>
      <c r="H70075" t="s">
        <v>42157</v>
      </c>
      <c r="I70075" t="s">
        <v>166605</v>
      </c>
      <c r="K70075" t="s">
        <v>226217</v>
      </c>
      <c r="L70075" t="s">
        <v>228704</v>
      </c>
      <c r="M70075" t="s">
        <v>8</v>
      </c>
      <c r="N70075" t="s">
        <v>228828</v>
      </c>
      <c r="O70075" t="s">
        <v>229113</v>
      </c>
      <c r="P70075" t="s">
        <v>230140</v>
      </c>
      <c r="Q70075" t="s">
        <v>120970</v>
      </c>
      <c r="R70075" t="s">
        <v>226195</v>
      </c>
      <c r="S70075" t="s">
        <v>233772</v>
      </c>
    </row>
    <row r="70076" spans="1:19" x14ac:dyDescent="0.35">
      <c r="A70076" s="1">
        <v>87628</v>
      </c>
      <c r="B70076" t="s">
        <v>42158</v>
      </c>
      <c r="C70076" t="s">
        <v>115325</v>
      </c>
      <c r="D70076" t="s">
        <v>4</v>
      </c>
      <c r="F70076" t="s">
        <v>120087</v>
      </c>
      <c r="G70076">
        <v>4.9999999999999998E-8</v>
      </c>
      <c r="H70076" t="s">
        <v>42158</v>
      </c>
      <c r="I70076" t="s">
        <v>166606</v>
      </c>
      <c r="K70076" t="s">
        <v>226218</v>
      </c>
      <c r="L70076" t="s">
        <v>228704</v>
      </c>
      <c r="M70076" t="s">
        <v>8</v>
      </c>
      <c r="N70076" t="s">
        <v>228828</v>
      </c>
      <c r="O70076" t="s">
        <v>229108</v>
      </c>
      <c r="P70076" t="s">
        <v>230108</v>
      </c>
      <c r="Q70076" t="s">
        <v>120670</v>
      </c>
      <c r="R70076" t="s">
        <v>226195</v>
      </c>
      <c r="S70076" t="s">
        <v>233772</v>
      </c>
    </row>
    <row r="70077" spans="1:19" x14ac:dyDescent="0.35">
      <c r="A70077" s="1">
        <v>87629</v>
      </c>
      <c r="B70077" t="s">
        <v>42159</v>
      </c>
      <c r="C70077" t="s">
        <v>115326</v>
      </c>
      <c r="D70077" t="s">
        <v>4</v>
      </c>
      <c r="F70077" t="s">
        <v>120612</v>
      </c>
      <c r="G70077">
        <v>7.8000000000000005E-7</v>
      </c>
      <c r="H70077" t="s">
        <v>42159</v>
      </c>
      <c r="I70077" t="s">
        <v>166607</v>
      </c>
      <c r="K70077" t="s">
        <v>226195</v>
      </c>
      <c r="L70077" t="s">
        <v>228704</v>
      </c>
      <c r="M70077" t="s">
        <v>228720</v>
      </c>
      <c r="N70077" t="s">
        <v>228861</v>
      </c>
      <c r="O70077" t="s">
        <v>230066</v>
      </c>
      <c r="P70077" t="s">
        <v>230066</v>
      </c>
      <c r="Q70077" t="s">
        <v>121927</v>
      </c>
      <c r="R70077" t="s">
        <v>226195</v>
      </c>
      <c r="S70077" t="s">
        <v>233772</v>
      </c>
    </row>
    <row r="70078" spans="1:19" x14ac:dyDescent="0.35">
      <c r="A70078" s="1">
        <v>87632</v>
      </c>
      <c r="B70078" t="s">
        <v>42160</v>
      </c>
      <c r="C70078" t="s">
        <v>115327</v>
      </c>
      <c r="D70078" t="s">
        <v>4</v>
      </c>
      <c r="F70078" t="s">
        <v>120565</v>
      </c>
      <c r="G70078">
        <v>1.18E-7</v>
      </c>
      <c r="H70078" t="s">
        <v>42160</v>
      </c>
      <c r="I70078" t="s">
        <v>166608</v>
      </c>
      <c r="K70078" t="s">
        <v>226219</v>
      </c>
      <c r="L70078" t="s">
        <v>228704</v>
      </c>
      <c r="M70078" t="s">
        <v>8</v>
      </c>
      <c r="N70078" t="s">
        <v>228881</v>
      </c>
      <c r="O70078" t="s">
        <v>229270</v>
      </c>
      <c r="P70078" t="s">
        <v>230896</v>
      </c>
      <c r="R70078" t="s">
        <v>226195</v>
      </c>
      <c r="S70078" t="s">
        <v>233772</v>
      </c>
    </row>
    <row r="70079" spans="1:19" x14ac:dyDescent="0.35">
      <c r="A70079" s="1">
        <v>87633</v>
      </c>
      <c r="B70079" t="s">
        <v>42161</v>
      </c>
      <c r="C70079" t="s">
        <v>115328</v>
      </c>
      <c r="D70079" t="s">
        <v>3</v>
      </c>
      <c r="F70079" t="s">
        <v>120168</v>
      </c>
      <c r="G70079">
        <v>4.0000000000000002E-9</v>
      </c>
      <c r="H70079" t="s">
        <v>42161</v>
      </c>
      <c r="I70079" t="s">
        <v>166609</v>
      </c>
      <c r="K70079" t="s">
        <v>226220</v>
      </c>
      <c r="L70079" t="s">
        <v>228704</v>
      </c>
      <c r="Q70079" t="s">
        <v>120059</v>
      </c>
      <c r="R70079" t="s">
        <v>226195</v>
      </c>
      <c r="S70079" t="s">
        <v>233772</v>
      </c>
    </row>
    <row r="70080" spans="1:19" x14ac:dyDescent="0.35">
      <c r="A70080" s="1">
        <v>87635</v>
      </c>
      <c r="B70080" t="s">
        <v>42162</v>
      </c>
      <c r="C70080" t="s">
        <v>115329</v>
      </c>
      <c r="D70080" t="s">
        <v>5</v>
      </c>
      <c r="E70080" t="s">
        <v>119955</v>
      </c>
      <c r="F70080" t="s">
        <v>120420</v>
      </c>
      <c r="G70080">
        <v>7.6532000000000003E-7</v>
      </c>
      <c r="H70080" t="s">
        <v>42162</v>
      </c>
      <c r="I70080" t="s">
        <v>166610</v>
      </c>
      <c r="K70080" t="s">
        <v>226195</v>
      </c>
      <c r="L70080" t="s">
        <v>228704</v>
      </c>
      <c r="M70080" t="s">
        <v>228711</v>
      </c>
      <c r="N70080" t="s">
        <v>228835</v>
      </c>
      <c r="O70080" t="s">
        <v>229117</v>
      </c>
      <c r="P70080" t="s">
        <v>229117</v>
      </c>
      <c r="R70080" t="s">
        <v>226195</v>
      </c>
      <c r="S70080" t="s">
        <v>233772</v>
      </c>
    </row>
    <row r="70081" spans="1:19" x14ac:dyDescent="0.35">
      <c r="A70081" s="1">
        <v>87636</v>
      </c>
      <c r="B70081" t="s">
        <v>42163</v>
      </c>
      <c r="C70081" t="s">
        <v>115330</v>
      </c>
      <c r="D70081" t="s">
        <v>4</v>
      </c>
      <c r="F70081" t="s">
        <v>123309</v>
      </c>
      <c r="G70081">
        <v>1.4999999999999999E-7</v>
      </c>
      <c r="H70081" t="s">
        <v>42163</v>
      </c>
      <c r="I70081" t="s">
        <v>166611</v>
      </c>
      <c r="K70081" t="s">
        <v>226221</v>
      </c>
      <c r="L70081" t="s">
        <v>228704</v>
      </c>
      <c r="M70081" t="s">
        <v>8</v>
      </c>
      <c r="N70081" t="s">
        <v>228832</v>
      </c>
      <c r="O70081" t="s">
        <v>229111</v>
      </c>
      <c r="P70081" t="s">
        <v>230079</v>
      </c>
      <c r="Q70081" t="s">
        <v>121251</v>
      </c>
      <c r="R70081" t="s">
        <v>226195</v>
      </c>
      <c r="S70081" t="s">
        <v>233772</v>
      </c>
    </row>
    <row r="70082" spans="1:19" x14ac:dyDescent="0.35">
      <c r="A70082" s="1">
        <v>87637</v>
      </c>
      <c r="B70082" t="s">
        <v>42164</v>
      </c>
      <c r="C70082" t="s">
        <v>115331</v>
      </c>
      <c r="D70082" t="s">
        <v>4</v>
      </c>
      <c r="F70082" t="s">
        <v>120109</v>
      </c>
      <c r="G70082">
        <v>4.9999999999999998E-7</v>
      </c>
      <c r="H70082" t="s">
        <v>42164</v>
      </c>
      <c r="I70082" t="s">
        <v>166612</v>
      </c>
      <c r="K70082" t="s">
        <v>226222</v>
      </c>
      <c r="L70082" t="s">
        <v>228704</v>
      </c>
      <c r="Q70082" t="s">
        <v>120400</v>
      </c>
      <c r="R70082" t="s">
        <v>226195</v>
      </c>
      <c r="S70082" t="s">
        <v>233772</v>
      </c>
    </row>
    <row r="70083" spans="1:19" x14ac:dyDescent="0.35">
      <c r="A70083" s="1">
        <v>87638</v>
      </c>
      <c r="B70083" t="s">
        <v>42165</v>
      </c>
      <c r="C70083" t="s">
        <v>115332</v>
      </c>
      <c r="D70083" t="s">
        <v>4</v>
      </c>
      <c r="F70083" t="s">
        <v>120042</v>
      </c>
      <c r="G70083">
        <v>3.4622999999999998E-8</v>
      </c>
      <c r="H70083" t="s">
        <v>42165</v>
      </c>
      <c r="I70083" t="s">
        <v>166613</v>
      </c>
      <c r="K70083" t="s">
        <v>226223</v>
      </c>
      <c r="L70083" t="s">
        <v>228704</v>
      </c>
      <c r="M70083" t="s">
        <v>13</v>
      </c>
      <c r="N70083" t="s">
        <v>228861</v>
      </c>
      <c r="O70083" t="s">
        <v>229370</v>
      </c>
      <c r="P70083" t="s">
        <v>231265</v>
      </c>
      <c r="Q70083" t="s">
        <v>120754</v>
      </c>
      <c r="R70083" t="s">
        <v>226195</v>
      </c>
      <c r="S70083" t="s">
        <v>233772</v>
      </c>
    </row>
    <row r="70084" spans="1:19" x14ac:dyDescent="0.35">
      <c r="A70084" s="1">
        <v>87639</v>
      </c>
      <c r="B70084" t="s">
        <v>42165</v>
      </c>
      <c r="C70084" t="s">
        <v>115333</v>
      </c>
      <c r="D70084" t="s">
        <v>4</v>
      </c>
      <c r="F70084" t="s">
        <v>121464</v>
      </c>
      <c r="G70084">
        <v>3.5860999999999999E-8</v>
      </c>
      <c r="H70084" t="s">
        <v>42165</v>
      </c>
      <c r="I70084" t="s">
        <v>166613</v>
      </c>
      <c r="K70084" t="s">
        <v>226223</v>
      </c>
      <c r="L70084" t="s">
        <v>228704</v>
      </c>
      <c r="M70084" t="s">
        <v>13</v>
      </c>
      <c r="N70084" t="s">
        <v>228861</v>
      </c>
      <c r="O70084" t="s">
        <v>229370</v>
      </c>
      <c r="P70084" t="s">
        <v>231265</v>
      </c>
      <c r="Q70084" t="s">
        <v>120754</v>
      </c>
      <c r="R70084" t="s">
        <v>226195</v>
      </c>
      <c r="S70084" t="s">
        <v>233772</v>
      </c>
    </row>
    <row r="70085" spans="1:19" x14ac:dyDescent="0.35">
      <c r="A70085" s="1">
        <v>87640</v>
      </c>
      <c r="B70085" t="s">
        <v>42166</v>
      </c>
      <c r="C70085" t="s">
        <v>115334</v>
      </c>
      <c r="D70085" t="s">
        <v>4</v>
      </c>
      <c r="F70085" t="s">
        <v>123598</v>
      </c>
      <c r="G70085">
        <v>1.7E-6</v>
      </c>
      <c r="H70085" t="s">
        <v>42166</v>
      </c>
      <c r="I70085" t="s">
        <v>166614</v>
      </c>
      <c r="K70085" t="s">
        <v>226224</v>
      </c>
      <c r="L70085" t="s">
        <v>228704</v>
      </c>
      <c r="M70085" t="s">
        <v>8</v>
      </c>
      <c r="N70085" t="s">
        <v>228828</v>
      </c>
      <c r="O70085" t="s">
        <v>229113</v>
      </c>
      <c r="P70085" t="s">
        <v>230099</v>
      </c>
      <c r="Q70085" t="s">
        <v>121537</v>
      </c>
      <c r="R70085" t="s">
        <v>226195</v>
      </c>
      <c r="S70085" t="s">
        <v>233772</v>
      </c>
    </row>
    <row r="70086" spans="1:19" x14ac:dyDescent="0.35">
      <c r="A70086" s="1">
        <v>87642</v>
      </c>
      <c r="B70086" t="s">
        <v>42167</v>
      </c>
      <c r="C70086" t="s">
        <v>115335</v>
      </c>
      <c r="D70086" t="s">
        <v>4</v>
      </c>
      <c r="F70086" t="s">
        <v>120043</v>
      </c>
      <c r="G70086">
        <v>9.9999999999999995E-8</v>
      </c>
      <c r="H70086" t="s">
        <v>42167</v>
      </c>
      <c r="I70086" t="s">
        <v>166615</v>
      </c>
      <c r="K70086" t="s">
        <v>226225</v>
      </c>
      <c r="L70086" t="s">
        <v>228704</v>
      </c>
      <c r="M70086" t="s">
        <v>8</v>
      </c>
      <c r="N70086" t="s">
        <v>228828</v>
      </c>
      <c r="O70086" t="s">
        <v>229113</v>
      </c>
      <c r="P70086" t="s">
        <v>230081</v>
      </c>
      <c r="Q70086" t="s">
        <v>120535</v>
      </c>
      <c r="R70086" t="s">
        <v>226195</v>
      </c>
      <c r="S70086" t="s">
        <v>233772</v>
      </c>
    </row>
    <row r="70087" spans="1:19" x14ac:dyDescent="0.35">
      <c r="A70087" s="1">
        <v>87644</v>
      </c>
      <c r="B70087" t="s">
        <v>42168</v>
      </c>
      <c r="C70087" t="s">
        <v>115336</v>
      </c>
      <c r="D70087" t="s">
        <v>4</v>
      </c>
      <c r="F70087" t="s">
        <v>120358</v>
      </c>
      <c r="G70087">
        <v>4.9999999999999998E-7</v>
      </c>
      <c r="H70087" t="s">
        <v>42168</v>
      </c>
      <c r="I70087" t="s">
        <v>166616</v>
      </c>
      <c r="K70087" t="s">
        <v>226226</v>
      </c>
      <c r="L70087" t="s">
        <v>228704</v>
      </c>
      <c r="R70087" t="s">
        <v>226195</v>
      </c>
      <c r="S70087" t="s">
        <v>233772</v>
      </c>
    </row>
    <row r="70088" spans="1:19" x14ac:dyDescent="0.35">
      <c r="A70088" s="1">
        <v>87645</v>
      </c>
      <c r="B70088" t="s">
        <v>42169</v>
      </c>
      <c r="C70088" t="s">
        <v>115337</v>
      </c>
      <c r="D70088" t="s">
        <v>4</v>
      </c>
      <c r="F70088" t="s">
        <v>120145</v>
      </c>
      <c r="G70088">
        <v>3.9999999999999998E-7</v>
      </c>
      <c r="H70088" t="s">
        <v>42169</v>
      </c>
      <c r="I70088" t="s">
        <v>166617</v>
      </c>
      <c r="K70088" t="s">
        <v>226227</v>
      </c>
      <c r="L70088" t="s">
        <v>228704</v>
      </c>
      <c r="M70088" t="s">
        <v>8</v>
      </c>
      <c r="N70088" t="s">
        <v>228828</v>
      </c>
      <c r="O70088" t="s">
        <v>229113</v>
      </c>
      <c r="P70088" t="s">
        <v>230081</v>
      </c>
      <c r="Q70088" t="s">
        <v>122617</v>
      </c>
      <c r="R70088" t="s">
        <v>226195</v>
      </c>
      <c r="S70088" t="s">
        <v>233772</v>
      </c>
    </row>
    <row r="70089" spans="1:19" x14ac:dyDescent="0.35">
      <c r="A70089" s="1">
        <v>87646</v>
      </c>
      <c r="B70089" t="s">
        <v>42170</v>
      </c>
      <c r="C70089" t="s">
        <v>115338</v>
      </c>
      <c r="D70089" t="s">
        <v>4</v>
      </c>
      <c r="F70089" t="s">
        <v>120655</v>
      </c>
      <c r="G70089">
        <v>3.29188E-7</v>
      </c>
      <c r="H70089" t="s">
        <v>42170</v>
      </c>
      <c r="I70089" t="s">
        <v>166618</v>
      </c>
      <c r="K70089" t="s">
        <v>226195</v>
      </c>
      <c r="L70089" t="s">
        <v>228704</v>
      </c>
      <c r="M70089" t="s">
        <v>228751</v>
      </c>
      <c r="N70089" t="s">
        <v>228861</v>
      </c>
      <c r="O70089" t="s">
        <v>229261</v>
      </c>
      <c r="P70089" t="s">
        <v>229261</v>
      </c>
      <c r="Q70089" t="s">
        <v>120991</v>
      </c>
      <c r="R70089" t="s">
        <v>226195</v>
      </c>
      <c r="S70089" t="s">
        <v>233772</v>
      </c>
    </row>
    <row r="70090" spans="1:19" x14ac:dyDescent="0.35">
      <c r="A70090" s="1">
        <v>87647</v>
      </c>
      <c r="B70090" t="s">
        <v>42170</v>
      </c>
      <c r="C70090" t="s">
        <v>115339</v>
      </c>
      <c r="D70090" t="s">
        <v>4</v>
      </c>
      <c r="F70090" t="s">
        <v>120025</v>
      </c>
      <c r="G70090">
        <v>5.7305300000000004E-7</v>
      </c>
      <c r="H70090" t="s">
        <v>42170</v>
      </c>
      <c r="I70090" t="s">
        <v>166618</v>
      </c>
      <c r="K70090" t="s">
        <v>226195</v>
      </c>
      <c r="L70090" t="s">
        <v>228704</v>
      </c>
      <c r="M70090" t="s">
        <v>228751</v>
      </c>
      <c r="N70090" t="s">
        <v>228861</v>
      </c>
      <c r="O70090" t="s">
        <v>229261</v>
      </c>
      <c r="P70090" t="s">
        <v>229261</v>
      </c>
      <c r="Q70090" t="s">
        <v>120991</v>
      </c>
      <c r="R70090" t="s">
        <v>226195</v>
      </c>
      <c r="S70090" t="s">
        <v>233772</v>
      </c>
    </row>
    <row r="70091" spans="1:19" x14ac:dyDescent="0.35">
      <c r="A70091" s="1">
        <v>87648</v>
      </c>
      <c r="B70091" t="s">
        <v>42171</v>
      </c>
      <c r="C70091" t="s">
        <v>115340</v>
      </c>
      <c r="D70091" t="s">
        <v>4</v>
      </c>
      <c r="F70091" t="s">
        <v>121324</v>
      </c>
      <c r="G70091">
        <v>4.0000000000000001E-8</v>
      </c>
      <c r="H70091" t="s">
        <v>42171</v>
      </c>
      <c r="I70091" t="s">
        <v>166619</v>
      </c>
      <c r="K70091" t="s">
        <v>226228</v>
      </c>
      <c r="L70091" t="s">
        <v>228704</v>
      </c>
      <c r="M70091" t="s">
        <v>228736</v>
      </c>
      <c r="N70091" t="s">
        <v>228836</v>
      </c>
      <c r="O70091" t="s">
        <v>229179</v>
      </c>
      <c r="P70091" t="s">
        <v>229179</v>
      </c>
      <c r="R70091" t="s">
        <v>226195</v>
      </c>
      <c r="S70091" t="s">
        <v>233772</v>
      </c>
    </row>
    <row r="70092" spans="1:19" x14ac:dyDescent="0.35">
      <c r="A70092" s="1">
        <v>87649</v>
      </c>
      <c r="B70092" t="s">
        <v>42172</v>
      </c>
      <c r="C70092" t="s">
        <v>115341</v>
      </c>
      <c r="D70092" t="s">
        <v>5</v>
      </c>
      <c r="E70092" t="s">
        <v>119955</v>
      </c>
      <c r="F70092" t="s">
        <v>121090</v>
      </c>
      <c r="G70092">
        <v>7.5000000000000002E-6</v>
      </c>
      <c r="H70092" t="s">
        <v>42172</v>
      </c>
      <c r="I70092" t="s">
        <v>166620</v>
      </c>
      <c r="K70092" t="s">
        <v>226229</v>
      </c>
      <c r="L70092" t="s">
        <v>228704</v>
      </c>
      <c r="M70092" t="s">
        <v>8</v>
      </c>
      <c r="N70092" t="s">
        <v>228828</v>
      </c>
      <c r="O70092" t="s">
        <v>229113</v>
      </c>
      <c r="P70092" t="s">
        <v>230081</v>
      </c>
      <c r="Q70092" t="s">
        <v>120293</v>
      </c>
      <c r="R70092" t="s">
        <v>226195</v>
      </c>
      <c r="S70092" t="s">
        <v>233772</v>
      </c>
    </row>
    <row r="70093" spans="1:19" x14ac:dyDescent="0.35">
      <c r="A70093" s="1">
        <v>87650</v>
      </c>
      <c r="B70093" t="s">
        <v>42172</v>
      </c>
      <c r="C70093" t="s">
        <v>115342</v>
      </c>
      <c r="D70093" t="s">
        <v>4</v>
      </c>
      <c r="F70093" t="s">
        <v>120293</v>
      </c>
      <c r="G70093">
        <v>5.9999999999999997E-7</v>
      </c>
      <c r="H70093" t="s">
        <v>42172</v>
      </c>
      <c r="I70093" t="s">
        <v>166620</v>
      </c>
      <c r="K70093" t="s">
        <v>226229</v>
      </c>
      <c r="L70093" t="s">
        <v>228704</v>
      </c>
      <c r="M70093" t="s">
        <v>8</v>
      </c>
      <c r="N70093" t="s">
        <v>228828</v>
      </c>
      <c r="O70093" t="s">
        <v>229113</v>
      </c>
      <c r="P70093" t="s">
        <v>230081</v>
      </c>
      <c r="Q70093" t="s">
        <v>120293</v>
      </c>
      <c r="R70093" t="s">
        <v>226195</v>
      </c>
      <c r="S70093" t="s">
        <v>233772</v>
      </c>
    </row>
    <row r="70094" spans="1:19" x14ac:dyDescent="0.35">
      <c r="A70094" s="1">
        <v>87651</v>
      </c>
      <c r="B70094" t="s">
        <v>42173</v>
      </c>
      <c r="C70094" t="s">
        <v>115343</v>
      </c>
      <c r="D70094" t="s">
        <v>4</v>
      </c>
      <c r="F70094" t="s">
        <v>120018</v>
      </c>
      <c r="G70094">
        <v>4.9999999999999998E-8</v>
      </c>
      <c r="H70094" t="s">
        <v>42173</v>
      </c>
      <c r="I70094" t="s">
        <v>166621</v>
      </c>
      <c r="K70094" t="s">
        <v>226230</v>
      </c>
      <c r="L70094" t="s">
        <v>228704</v>
      </c>
      <c r="R70094" t="s">
        <v>226195</v>
      </c>
      <c r="S70094" t="s">
        <v>233772</v>
      </c>
    </row>
    <row r="70095" spans="1:19" x14ac:dyDescent="0.35">
      <c r="A70095" s="1">
        <v>87653</v>
      </c>
      <c r="B70095" t="s">
        <v>42174</v>
      </c>
      <c r="C70095" t="s">
        <v>115344</v>
      </c>
      <c r="D70095" t="s">
        <v>4</v>
      </c>
      <c r="F70095" t="s">
        <v>120914</v>
      </c>
      <c r="G70095">
        <v>9.9999999999999995E-8</v>
      </c>
      <c r="H70095" t="s">
        <v>42174</v>
      </c>
      <c r="I70095" t="s">
        <v>166622</v>
      </c>
      <c r="K70095" t="s">
        <v>226195</v>
      </c>
      <c r="L70095" t="s">
        <v>228704</v>
      </c>
      <c r="R70095" t="s">
        <v>226195</v>
      </c>
      <c r="S70095" t="s">
        <v>233772</v>
      </c>
    </row>
    <row r="70096" spans="1:19" x14ac:dyDescent="0.35">
      <c r="A70096" s="1">
        <v>87655</v>
      </c>
      <c r="B70096" t="s">
        <v>42175</v>
      </c>
      <c r="C70096" t="s">
        <v>115345</v>
      </c>
      <c r="D70096" t="s">
        <v>4</v>
      </c>
      <c r="F70096" t="s">
        <v>120351</v>
      </c>
      <c r="G70096">
        <v>5.5676800000000008E-7</v>
      </c>
      <c r="H70096" t="s">
        <v>42175</v>
      </c>
      <c r="I70096" t="s">
        <v>166623</v>
      </c>
      <c r="K70096" t="s">
        <v>226231</v>
      </c>
      <c r="L70096" t="s">
        <v>228705</v>
      </c>
      <c r="M70096" t="s">
        <v>228720</v>
      </c>
      <c r="N70096" t="s">
        <v>228857</v>
      </c>
      <c r="O70096" t="s">
        <v>230034</v>
      </c>
      <c r="P70096" t="s">
        <v>230034</v>
      </c>
      <c r="Q70096" t="s">
        <v>120254</v>
      </c>
      <c r="R70096" t="s">
        <v>226195</v>
      </c>
      <c r="S70096" t="s">
        <v>233772</v>
      </c>
    </row>
    <row r="70097" spans="1:19" x14ac:dyDescent="0.35">
      <c r="A70097" s="1">
        <v>87656</v>
      </c>
      <c r="B70097" t="s">
        <v>42176</v>
      </c>
      <c r="C70097" t="s">
        <v>115346</v>
      </c>
      <c r="D70097" t="s">
        <v>4</v>
      </c>
      <c r="F70097" t="s">
        <v>123113</v>
      </c>
      <c r="G70097">
        <v>1.5E-6</v>
      </c>
      <c r="H70097" t="s">
        <v>42176</v>
      </c>
      <c r="I70097" t="s">
        <v>166624</v>
      </c>
      <c r="K70097" t="s">
        <v>226232</v>
      </c>
      <c r="L70097" t="s">
        <v>228704</v>
      </c>
      <c r="M70097" t="s">
        <v>8</v>
      </c>
      <c r="N70097" t="s">
        <v>228828</v>
      </c>
      <c r="O70097" t="s">
        <v>229198</v>
      </c>
      <c r="P70097" t="s">
        <v>230135</v>
      </c>
      <c r="Q70097" t="s">
        <v>120614</v>
      </c>
      <c r="R70097" t="s">
        <v>226195</v>
      </c>
      <c r="S70097" t="s">
        <v>233772</v>
      </c>
    </row>
    <row r="70098" spans="1:19" x14ac:dyDescent="0.35">
      <c r="A70098" s="1">
        <v>87657</v>
      </c>
      <c r="B70098" t="s">
        <v>42177</v>
      </c>
      <c r="C70098" t="s">
        <v>115347</v>
      </c>
      <c r="D70098" t="s">
        <v>4</v>
      </c>
      <c r="F70098" t="s">
        <v>120128</v>
      </c>
      <c r="G70098">
        <v>9.9999999999999995E-8</v>
      </c>
      <c r="H70098" t="s">
        <v>42177</v>
      </c>
      <c r="I70098" t="s">
        <v>166625</v>
      </c>
      <c r="K70098" t="s">
        <v>226233</v>
      </c>
      <c r="L70098" t="s">
        <v>228704</v>
      </c>
      <c r="M70098" t="s">
        <v>228740</v>
      </c>
      <c r="N70098" t="s">
        <v>228891</v>
      </c>
      <c r="O70098" t="s">
        <v>229241</v>
      </c>
      <c r="P70098" t="s">
        <v>229241</v>
      </c>
      <c r="Q70098" t="s">
        <v>122031</v>
      </c>
      <c r="R70098" t="s">
        <v>226195</v>
      </c>
      <c r="S70098" t="s">
        <v>233772</v>
      </c>
    </row>
    <row r="70099" spans="1:19" x14ac:dyDescent="0.35">
      <c r="A70099" s="1">
        <v>87659</v>
      </c>
      <c r="B70099" t="s">
        <v>42178</v>
      </c>
      <c r="C70099" t="s">
        <v>115348</v>
      </c>
      <c r="D70099" t="s">
        <v>3</v>
      </c>
      <c r="F70099" t="s">
        <v>120084</v>
      </c>
      <c r="G70099">
        <v>2.2499999999999999E-4</v>
      </c>
      <c r="H70099" t="s">
        <v>42178</v>
      </c>
      <c r="I70099" t="s">
        <v>166626</v>
      </c>
      <c r="K70099" t="s">
        <v>226234</v>
      </c>
      <c r="L70099" t="s">
        <v>228704</v>
      </c>
      <c r="M70099" t="s">
        <v>228723</v>
      </c>
      <c r="N70099" t="s">
        <v>228838</v>
      </c>
      <c r="O70099" t="s">
        <v>229749</v>
      </c>
      <c r="P70099" t="s">
        <v>233001</v>
      </c>
      <c r="Q70099" t="s">
        <v>233117</v>
      </c>
      <c r="R70099" t="s">
        <v>226195</v>
      </c>
      <c r="S70099" t="s">
        <v>233772</v>
      </c>
    </row>
    <row r="70100" spans="1:19" x14ac:dyDescent="0.35">
      <c r="A70100" s="1">
        <v>87660</v>
      </c>
      <c r="B70100" t="s">
        <v>42179</v>
      </c>
      <c r="C70100" t="s">
        <v>115349</v>
      </c>
      <c r="D70100" t="s">
        <v>5</v>
      </c>
      <c r="F70100" t="s">
        <v>121106</v>
      </c>
      <c r="G70100">
        <v>5.0511000000000001E-8</v>
      </c>
      <c r="H70100" t="s">
        <v>42179</v>
      </c>
      <c r="I70100" t="s">
        <v>166627</v>
      </c>
      <c r="K70100" t="s">
        <v>226235</v>
      </c>
      <c r="L70100" t="s">
        <v>228705</v>
      </c>
      <c r="M70100" t="s">
        <v>228731</v>
      </c>
      <c r="N70100" t="s">
        <v>228872</v>
      </c>
      <c r="O70100" t="s">
        <v>162070</v>
      </c>
      <c r="P70100" t="s">
        <v>162070</v>
      </c>
      <c r="R70100" t="s">
        <v>226195</v>
      </c>
      <c r="S70100" t="s">
        <v>233772</v>
      </c>
    </row>
    <row r="70101" spans="1:19" x14ac:dyDescent="0.35">
      <c r="A70101" s="1">
        <v>87661</v>
      </c>
      <c r="B70101" t="s">
        <v>42180</v>
      </c>
      <c r="C70101" t="s">
        <v>115350</v>
      </c>
      <c r="D70101" t="s">
        <v>4</v>
      </c>
      <c r="F70101" t="s">
        <v>120277</v>
      </c>
      <c r="G70101">
        <v>5.9516699999999997E-7</v>
      </c>
      <c r="H70101" t="s">
        <v>42180</v>
      </c>
      <c r="I70101" t="s">
        <v>166628</v>
      </c>
      <c r="K70101" t="s">
        <v>226236</v>
      </c>
      <c r="L70101" t="s">
        <v>228704</v>
      </c>
      <c r="M70101" t="s">
        <v>228717</v>
      </c>
      <c r="N70101" t="s">
        <v>228845</v>
      </c>
      <c r="O70101" t="s">
        <v>229130</v>
      </c>
      <c r="P70101" t="s">
        <v>229130</v>
      </c>
      <c r="Q70101" t="s">
        <v>120060</v>
      </c>
      <c r="R70101" t="s">
        <v>226195</v>
      </c>
      <c r="S70101" t="s">
        <v>233772</v>
      </c>
    </row>
    <row r="70102" spans="1:19" x14ac:dyDescent="0.35">
      <c r="A70102" s="1">
        <v>87662</v>
      </c>
      <c r="B70102" t="s">
        <v>42181</v>
      </c>
      <c r="C70102" t="s">
        <v>115351</v>
      </c>
      <c r="D70102" t="s">
        <v>4</v>
      </c>
      <c r="F70102" t="s">
        <v>119985</v>
      </c>
      <c r="G70102">
        <v>9.9999999999999995E-7</v>
      </c>
      <c r="H70102" t="s">
        <v>42181</v>
      </c>
      <c r="I70102" t="s">
        <v>166629</v>
      </c>
      <c r="K70102" t="s">
        <v>226195</v>
      </c>
      <c r="L70102" t="s">
        <v>228704</v>
      </c>
      <c r="M70102" t="s">
        <v>8</v>
      </c>
      <c r="N70102" t="s">
        <v>228841</v>
      </c>
      <c r="O70102" t="s">
        <v>229137</v>
      </c>
      <c r="P70102" t="s">
        <v>229137</v>
      </c>
      <c r="Q70102" t="s">
        <v>120060</v>
      </c>
      <c r="R70102" t="s">
        <v>226195</v>
      </c>
      <c r="S70102" t="s">
        <v>233772</v>
      </c>
    </row>
    <row r="70103" spans="1:19" x14ac:dyDescent="0.35">
      <c r="A70103" s="1">
        <v>87663</v>
      </c>
      <c r="B70103" t="s">
        <v>42182</v>
      </c>
      <c r="C70103" t="s">
        <v>115352</v>
      </c>
      <c r="D70103" t="s">
        <v>4</v>
      </c>
      <c r="F70103" t="s">
        <v>122260</v>
      </c>
      <c r="G70103">
        <v>9.9999999999999995E-8</v>
      </c>
      <c r="H70103" t="s">
        <v>42182</v>
      </c>
      <c r="I70103" t="s">
        <v>166630</v>
      </c>
      <c r="K70103" t="s">
        <v>226237</v>
      </c>
      <c r="L70103" t="s">
        <v>228704</v>
      </c>
      <c r="M70103" t="s">
        <v>8</v>
      </c>
      <c r="N70103" t="s">
        <v>228864</v>
      </c>
      <c r="O70103" t="s">
        <v>229158</v>
      </c>
      <c r="P70103" t="s">
        <v>229158</v>
      </c>
      <c r="Q70103" t="s">
        <v>120189</v>
      </c>
      <c r="R70103" t="s">
        <v>226195</v>
      </c>
      <c r="S70103" t="s">
        <v>233772</v>
      </c>
    </row>
    <row r="70104" spans="1:19" x14ac:dyDescent="0.35">
      <c r="A70104" s="1">
        <v>87664</v>
      </c>
      <c r="B70104" t="s">
        <v>42183</v>
      </c>
      <c r="C70104" t="s">
        <v>115353</v>
      </c>
      <c r="D70104" t="s">
        <v>4</v>
      </c>
      <c r="F70104" t="s">
        <v>120400</v>
      </c>
      <c r="G70104">
        <v>1.15E-6</v>
      </c>
      <c r="H70104" t="s">
        <v>42183</v>
      </c>
      <c r="I70104" t="s">
        <v>166631</v>
      </c>
      <c r="K70104" t="s">
        <v>226195</v>
      </c>
      <c r="L70104" t="s">
        <v>228704</v>
      </c>
      <c r="M70104" t="s">
        <v>8</v>
      </c>
      <c r="N70104" t="s">
        <v>228881</v>
      </c>
      <c r="O70104" t="s">
        <v>229201</v>
      </c>
      <c r="P70104" t="s">
        <v>230155</v>
      </c>
      <c r="R70104" t="s">
        <v>226195</v>
      </c>
      <c r="S70104" t="s">
        <v>233772</v>
      </c>
    </row>
    <row r="70105" spans="1:19" x14ac:dyDescent="0.35">
      <c r="A70105" s="1">
        <v>87665</v>
      </c>
      <c r="B70105" t="s">
        <v>42184</v>
      </c>
      <c r="C70105" t="s">
        <v>115354</v>
      </c>
      <c r="D70105" t="s">
        <v>5</v>
      </c>
      <c r="F70105" t="s">
        <v>121230</v>
      </c>
      <c r="G70105">
        <v>1.3200000000000001E-6</v>
      </c>
      <c r="H70105" t="s">
        <v>42184</v>
      </c>
      <c r="I70105" t="s">
        <v>166632</v>
      </c>
      <c r="K70105" t="s">
        <v>226238</v>
      </c>
      <c r="L70105" t="s">
        <v>228704</v>
      </c>
      <c r="M70105" t="s">
        <v>12</v>
      </c>
      <c r="N70105" t="s">
        <v>228921</v>
      </c>
      <c r="O70105" t="s">
        <v>229291</v>
      </c>
      <c r="P70105" t="s">
        <v>230221</v>
      </c>
      <c r="R70105" t="s">
        <v>226195</v>
      </c>
      <c r="S70105" t="s">
        <v>233772</v>
      </c>
    </row>
    <row r="70106" spans="1:19" x14ac:dyDescent="0.35">
      <c r="A70106" s="1">
        <v>87666</v>
      </c>
      <c r="B70106" t="s">
        <v>42184</v>
      </c>
      <c r="C70106" t="s">
        <v>115355</v>
      </c>
      <c r="D70106" t="s">
        <v>5</v>
      </c>
      <c r="E70106" t="s">
        <v>119955</v>
      </c>
      <c r="F70106" t="s">
        <v>120937</v>
      </c>
      <c r="G70106">
        <v>5.31E-6</v>
      </c>
      <c r="H70106" t="s">
        <v>42184</v>
      </c>
      <c r="I70106" t="s">
        <v>166632</v>
      </c>
      <c r="K70106" t="s">
        <v>226238</v>
      </c>
      <c r="L70106" t="s">
        <v>228704</v>
      </c>
      <c r="M70106" t="s">
        <v>12</v>
      </c>
      <c r="N70106" t="s">
        <v>228921</v>
      </c>
      <c r="O70106" t="s">
        <v>229291</v>
      </c>
      <c r="P70106" t="s">
        <v>230221</v>
      </c>
      <c r="R70106" t="s">
        <v>226195</v>
      </c>
      <c r="S70106" t="s">
        <v>233772</v>
      </c>
    </row>
    <row r="70107" spans="1:19" x14ac:dyDescent="0.35">
      <c r="A70107" s="1">
        <v>87667</v>
      </c>
      <c r="B70107" t="s">
        <v>42184</v>
      </c>
      <c r="C70107" t="s">
        <v>115356</v>
      </c>
      <c r="D70107" t="s">
        <v>5</v>
      </c>
      <c r="F70107" t="s">
        <v>121161</v>
      </c>
      <c r="G70107">
        <v>1.4E-5</v>
      </c>
      <c r="H70107" t="s">
        <v>42184</v>
      </c>
      <c r="I70107" t="s">
        <v>166632</v>
      </c>
      <c r="K70107" t="s">
        <v>226238</v>
      </c>
      <c r="L70107" t="s">
        <v>228704</v>
      </c>
      <c r="M70107" t="s">
        <v>12</v>
      </c>
      <c r="N70107" t="s">
        <v>228921</v>
      </c>
      <c r="O70107" t="s">
        <v>229291</v>
      </c>
      <c r="P70107" t="s">
        <v>230221</v>
      </c>
      <c r="R70107" t="s">
        <v>226195</v>
      </c>
      <c r="S70107" t="s">
        <v>233772</v>
      </c>
    </row>
    <row r="70108" spans="1:19" x14ac:dyDescent="0.35">
      <c r="A70108" s="1">
        <v>87668</v>
      </c>
      <c r="B70108" t="s">
        <v>42184</v>
      </c>
      <c r="C70108" t="s">
        <v>115357</v>
      </c>
      <c r="D70108" t="s">
        <v>5</v>
      </c>
      <c r="F70108" t="s">
        <v>122491</v>
      </c>
      <c r="G70108">
        <v>3.5499999999999999E-6</v>
      </c>
      <c r="H70108" t="s">
        <v>42184</v>
      </c>
      <c r="I70108" t="s">
        <v>166632</v>
      </c>
      <c r="K70108" t="s">
        <v>226238</v>
      </c>
      <c r="L70108" t="s">
        <v>228704</v>
      </c>
      <c r="M70108" t="s">
        <v>12</v>
      </c>
      <c r="N70108" t="s">
        <v>228921</v>
      </c>
      <c r="O70108" t="s">
        <v>229291</v>
      </c>
      <c r="P70108" t="s">
        <v>230221</v>
      </c>
      <c r="R70108" t="s">
        <v>226195</v>
      </c>
      <c r="S70108" t="s">
        <v>233772</v>
      </c>
    </row>
    <row r="70109" spans="1:19" x14ac:dyDescent="0.35">
      <c r="A70109" s="1">
        <v>87669</v>
      </c>
      <c r="B70109" t="s">
        <v>42185</v>
      </c>
      <c r="C70109" t="s">
        <v>115358</v>
      </c>
      <c r="D70109" t="s">
        <v>5</v>
      </c>
      <c r="F70109" t="s">
        <v>121421</v>
      </c>
      <c r="G70109">
        <v>3.7842180000000002E-6</v>
      </c>
      <c r="H70109" t="s">
        <v>42185</v>
      </c>
      <c r="I70109" t="s">
        <v>166633</v>
      </c>
      <c r="K70109" t="s">
        <v>226195</v>
      </c>
      <c r="L70109" t="s">
        <v>228706</v>
      </c>
      <c r="M70109" t="s">
        <v>12</v>
      </c>
      <c r="N70109" t="s">
        <v>228921</v>
      </c>
      <c r="O70109" t="s">
        <v>229341</v>
      </c>
      <c r="P70109" t="s">
        <v>232427</v>
      </c>
      <c r="Q70109" t="s">
        <v>121535</v>
      </c>
      <c r="R70109" t="s">
        <v>226195</v>
      </c>
      <c r="S70109" t="s">
        <v>233772</v>
      </c>
    </row>
    <row r="70110" spans="1:19" x14ac:dyDescent="0.35">
      <c r="A70110" s="1">
        <v>87671</v>
      </c>
      <c r="B70110" t="s">
        <v>42186</v>
      </c>
      <c r="C70110" t="s">
        <v>115359</v>
      </c>
      <c r="D70110" t="s">
        <v>5</v>
      </c>
      <c r="F70110" t="s">
        <v>120821</v>
      </c>
      <c r="G70110">
        <v>7.7636999999999996E-8</v>
      </c>
      <c r="H70110" t="s">
        <v>42186</v>
      </c>
      <c r="I70110" t="s">
        <v>166634</v>
      </c>
      <c r="K70110" t="s">
        <v>226239</v>
      </c>
      <c r="L70110" t="s">
        <v>228704</v>
      </c>
      <c r="M70110" t="s">
        <v>8</v>
      </c>
      <c r="N70110" t="s">
        <v>228832</v>
      </c>
      <c r="O70110" t="s">
        <v>229111</v>
      </c>
      <c r="P70110" t="s">
        <v>230122</v>
      </c>
      <c r="Q70110" t="s">
        <v>120216</v>
      </c>
      <c r="R70110" t="s">
        <v>226195</v>
      </c>
      <c r="S70110" t="s">
        <v>233772</v>
      </c>
    </row>
    <row r="70111" spans="1:19" x14ac:dyDescent="0.35">
      <c r="A70111" s="1">
        <v>87672</v>
      </c>
      <c r="B70111" t="s">
        <v>42187</v>
      </c>
      <c r="C70111" t="s">
        <v>115360</v>
      </c>
      <c r="D70111" t="s">
        <v>4</v>
      </c>
      <c r="F70111" t="s">
        <v>120850</v>
      </c>
      <c r="G70111">
        <v>2.05E-7</v>
      </c>
      <c r="H70111" t="s">
        <v>42187</v>
      </c>
      <c r="I70111" t="s">
        <v>166635</v>
      </c>
      <c r="K70111" t="s">
        <v>226210</v>
      </c>
      <c r="L70111" t="s">
        <v>228704</v>
      </c>
      <c r="M70111" t="s">
        <v>228735</v>
      </c>
      <c r="N70111" t="s">
        <v>228860</v>
      </c>
      <c r="O70111" t="s">
        <v>229176</v>
      </c>
      <c r="P70111" t="s">
        <v>229176</v>
      </c>
      <c r="Q70111" t="s">
        <v>120060</v>
      </c>
      <c r="R70111" t="s">
        <v>226195</v>
      </c>
      <c r="S70111" t="s">
        <v>233772</v>
      </c>
    </row>
    <row r="70112" spans="1:19" x14ac:dyDescent="0.35">
      <c r="A70112" s="1">
        <v>87673</v>
      </c>
      <c r="B70112" t="s">
        <v>42188</v>
      </c>
      <c r="C70112" t="s">
        <v>115361</v>
      </c>
      <c r="D70112" t="s">
        <v>4</v>
      </c>
      <c r="F70112" t="s">
        <v>121905</v>
      </c>
      <c r="G70112">
        <v>1.18E-7</v>
      </c>
      <c r="H70112" t="s">
        <v>42188</v>
      </c>
      <c r="I70112" t="s">
        <v>166636</v>
      </c>
      <c r="K70112" t="s">
        <v>226240</v>
      </c>
      <c r="L70112" t="s">
        <v>228704</v>
      </c>
      <c r="M70112" t="s">
        <v>12</v>
      </c>
      <c r="N70112" t="s">
        <v>228899</v>
      </c>
      <c r="O70112" t="s">
        <v>229220</v>
      </c>
      <c r="P70112" t="s">
        <v>229220</v>
      </c>
      <c r="Q70112" t="s">
        <v>123084</v>
      </c>
      <c r="R70112" t="s">
        <v>226195</v>
      </c>
      <c r="S70112" t="s">
        <v>233772</v>
      </c>
    </row>
    <row r="70113" spans="1:19" x14ac:dyDescent="0.35">
      <c r="A70113" s="1">
        <v>87674</v>
      </c>
      <c r="B70113" t="s">
        <v>42189</v>
      </c>
      <c r="C70113" t="s">
        <v>115362</v>
      </c>
      <c r="D70113" t="s">
        <v>4</v>
      </c>
      <c r="F70113" t="s">
        <v>119992</v>
      </c>
      <c r="G70113">
        <v>1.0000000000000001E-9</v>
      </c>
      <c r="H70113" t="s">
        <v>42189</v>
      </c>
      <c r="I70113" t="s">
        <v>166637</v>
      </c>
      <c r="K70113" t="s">
        <v>226241</v>
      </c>
      <c r="L70113" t="s">
        <v>228704</v>
      </c>
      <c r="M70113" t="s">
        <v>8</v>
      </c>
      <c r="N70113" t="s">
        <v>228828</v>
      </c>
      <c r="O70113" t="s">
        <v>229108</v>
      </c>
      <c r="P70113" t="s">
        <v>229108</v>
      </c>
      <c r="Q70113" t="s">
        <v>120642</v>
      </c>
      <c r="R70113" t="s">
        <v>226195</v>
      </c>
      <c r="S70113" t="s">
        <v>233772</v>
      </c>
    </row>
    <row r="70114" spans="1:19" x14ac:dyDescent="0.35">
      <c r="A70114" s="1">
        <v>87675</v>
      </c>
      <c r="B70114" t="s">
        <v>42189</v>
      </c>
      <c r="C70114" t="s">
        <v>115363</v>
      </c>
      <c r="D70114" t="s">
        <v>4</v>
      </c>
      <c r="F70114" t="s">
        <v>120001</v>
      </c>
      <c r="G70114">
        <v>6E-9</v>
      </c>
      <c r="H70114" t="s">
        <v>42189</v>
      </c>
      <c r="I70114" t="s">
        <v>166637</v>
      </c>
      <c r="K70114" t="s">
        <v>226241</v>
      </c>
      <c r="L70114" t="s">
        <v>228704</v>
      </c>
      <c r="M70114" t="s">
        <v>8</v>
      </c>
      <c r="N70114" t="s">
        <v>228828</v>
      </c>
      <c r="O70114" t="s">
        <v>229108</v>
      </c>
      <c r="P70114" t="s">
        <v>229108</v>
      </c>
      <c r="Q70114" t="s">
        <v>120642</v>
      </c>
      <c r="R70114" t="s">
        <v>226195</v>
      </c>
      <c r="S70114" t="s">
        <v>233772</v>
      </c>
    </row>
    <row r="70115" spans="1:19" x14ac:dyDescent="0.35">
      <c r="A70115" s="1">
        <v>87676</v>
      </c>
      <c r="B70115" t="s">
        <v>42190</v>
      </c>
      <c r="C70115" t="s">
        <v>115364</v>
      </c>
      <c r="D70115" t="s">
        <v>4</v>
      </c>
      <c r="F70115" t="s">
        <v>119989</v>
      </c>
      <c r="G70115">
        <v>4.7500000000000002E-8</v>
      </c>
      <c r="H70115" t="s">
        <v>42190</v>
      </c>
      <c r="I70115" t="s">
        <v>166638</v>
      </c>
      <c r="K70115" t="s">
        <v>226242</v>
      </c>
      <c r="L70115" t="s">
        <v>228704</v>
      </c>
      <c r="M70115" t="s">
        <v>228737</v>
      </c>
      <c r="N70115" t="s">
        <v>228829</v>
      </c>
      <c r="O70115" t="s">
        <v>229212</v>
      </c>
      <c r="P70115" t="s">
        <v>229212</v>
      </c>
      <c r="Q70115" t="s">
        <v>119991</v>
      </c>
      <c r="R70115" t="s">
        <v>226195</v>
      </c>
      <c r="S70115" t="s">
        <v>233772</v>
      </c>
    </row>
    <row r="70116" spans="1:19" x14ac:dyDescent="0.35">
      <c r="A70116" s="1">
        <v>87677</v>
      </c>
      <c r="B70116" t="s">
        <v>42191</v>
      </c>
      <c r="C70116" t="s">
        <v>115365</v>
      </c>
      <c r="D70116" t="s">
        <v>5</v>
      </c>
      <c r="E70116" t="s">
        <v>119955</v>
      </c>
      <c r="F70116" t="s">
        <v>123783</v>
      </c>
      <c r="G70116">
        <v>9.9999999999999995E-7</v>
      </c>
      <c r="H70116" t="s">
        <v>42191</v>
      </c>
      <c r="I70116" t="s">
        <v>166639</v>
      </c>
      <c r="K70116" t="s">
        <v>226195</v>
      </c>
      <c r="L70116" t="s">
        <v>228704</v>
      </c>
      <c r="M70116" t="s">
        <v>8</v>
      </c>
      <c r="N70116" t="s">
        <v>228832</v>
      </c>
      <c r="O70116" t="s">
        <v>229328</v>
      </c>
      <c r="P70116" t="s">
        <v>230302</v>
      </c>
      <c r="R70116" t="s">
        <v>226195</v>
      </c>
      <c r="S70116" t="s">
        <v>233772</v>
      </c>
    </row>
    <row r="70117" spans="1:19" x14ac:dyDescent="0.35">
      <c r="A70117" s="1">
        <v>87679</v>
      </c>
      <c r="B70117" t="s">
        <v>42192</v>
      </c>
      <c r="C70117" t="s">
        <v>115366</v>
      </c>
      <c r="D70117" t="s">
        <v>5</v>
      </c>
      <c r="F70117" t="s">
        <v>120512</v>
      </c>
      <c r="G70117">
        <v>9.499999999999999E-7</v>
      </c>
      <c r="H70117" t="s">
        <v>42192</v>
      </c>
      <c r="I70117" t="s">
        <v>166640</v>
      </c>
      <c r="K70117" t="s">
        <v>226243</v>
      </c>
      <c r="L70117" t="s">
        <v>228705</v>
      </c>
      <c r="M70117" t="s">
        <v>8</v>
      </c>
      <c r="N70117" t="s">
        <v>228896</v>
      </c>
      <c r="O70117" t="s">
        <v>229210</v>
      </c>
      <c r="P70117" t="s">
        <v>229210</v>
      </c>
      <c r="Q70117" t="s">
        <v>121066</v>
      </c>
      <c r="R70117" t="s">
        <v>226195</v>
      </c>
      <c r="S70117" t="s">
        <v>233772</v>
      </c>
    </row>
    <row r="70118" spans="1:19" x14ac:dyDescent="0.35">
      <c r="A70118" s="1">
        <v>87684</v>
      </c>
      <c r="B70118" t="s">
        <v>42193</v>
      </c>
      <c r="C70118" t="s">
        <v>115367</v>
      </c>
      <c r="D70118" t="s">
        <v>4</v>
      </c>
      <c r="F70118" t="s">
        <v>120001</v>
      </c>
      <c r="G70118">
        <v>8.3499999999999995E-7</v>
      </c>
      <c r="H70118" t="s">
        <v>42193</v>
      </c>
      <c r="I70118" t="s">
        <v>166641</v>
      </c>
      <c r="K70118" t="s">
        <v>226244</v>
      </c>
      <c r="L70118" t="s">
        <v>228704</v>
      </c>
      <c r="Q70118" t="s">
        <v>120129</v>
      </c>
      <c r="R70118" t="s">
        <v>226195</v>
      </c>
      <c r="S70118" t="s">
        <v>233772</v>
      </c>
    </row>
    <row r="70119" spans="1:19" x14ac:dyDescent="0.35">
      <c r="A70119" s="1">
        <v>87685</v>
      </c>
      <c r="B70119" t="s">
        <v>42194</v>
      </c>
      <c r="C70119" t="s">
        <v>115368</v>
      </c>
      <c r="D70119" t="s">
        <v>4</v>
      </c>
      <c r="F70119" t="s">
        <v>120724</v>
      </c>
      <c r="G70119">
        <v>4.9999999999999998E-7</v>
      </c>
      <c r="H70119" t="s">
        <v>42194</v>
      </c>
      <c r="I70119" t="s">
        <v>166642</v>
      </c>
      <c r="K70119" t="s">
        <v>226195</v>
      </c>
      <c r="L70119" t="s">
        <v>228704</v>
      </c>
      <c r="M70119" t="s">
        <v>8</v>
      </c>
      <c r="N70119" t="s">
        <v>228980</v>
      </c>
      <c r="O70119" t="s">
        <v>229498</v>
      </c>
      <c r="P70119" t="s">
        <v>230642</v>
      </c>
      <c r="Q70119" t="s">
        <v>120059</v>
      </c>
      <c r="R70119" t="s">
        <v>226195</v>
      </c>
      <c r="S70119" t="s">
        <v>233772</v>
      </c>
    </row>
    <row r="70120" spans="1:19" x14ac:dyDescent="0.35">
      <c r="A70120" s="1">
        <v>87686</v>
      </c>
      <c r="B70120" t="s">
        <v>42195</v>
      </c>
      <c r="C70120" t="s">
        <v>115369</v>
      </c>
      <c r="D70120" t="s">
        <v>5</v>
      </c>
      <c r="F70120" t="s">
        <v>120147</v>
      </c>
      <c r="G70120">
        <v>2.5000000000000002E-6</v>
      </c>
      <c r="H70120" t="s">
        <v>42195</v>
      </c>
      <c r="I70120" t="s">
        <v>166643</v>
      </c>
      <c r="K70120" t="s">
        <v>226245</v>
      </c>
      <c r="L70120" t="s">
        <v>228704</v>
      </c>
      <c r="M70120" t="s">
        <v>228716</v>
      </c>
      <c r="N70120" t="s">
        <v>228843</v>
      </c>
      <c r="O70120" t="s">
        <v>229128</v>
      </c>
      <c r="P70120" t="s">
        <v>230526</v>
      </c>
      <c r="Q70120" t="s">
        <v>120216</v>
      </c>
      <c r="R70120" t="s">
        <v>226195</v>
      </c>
      <c r="S70120" t="s">
        <v>233772</v>
      </c>
    </row>
    <row r="70121" spans="1:19" x14ac:dyDescent="0.35">
      <c r="A70121" s="1">
        <v>87687</v>
      </c>
      <c r="B70121" t="s">
        <v>42196</v>
      </c>
      <c r="C70121" t="s">
        <v>115370</v>
      </c>
      <c r="D70121" t="s">
        <v>3</v>
      </c>
      <c r="F70121" t="s">
        <v>120060</v>
      </c>
      <c r="G70121">
        <v>1.5E-5</v>
      </c>
      <c r="H70121" t="s">
        <v>42196</v>
      </c>
      <c r="I70121" t="s">
        <v>166644</v>
      </c>
      <c r="K70121" t="s">
        <v>226246</v>
      </c>
      <c r="L70121" t="s">
        <v>228704</v>
      </c>
      <c r="M70121" t="s">
        <v>228715</v>
      </c>
      <c r="N70121" t="s">
        <v>228833</v>
      </c>
      <c r="O70121" t="s">
        <v>229127</v>
      </c>
      <c r="P70121" t="s">
        <v>229127</v>
      </c>
      <c r="Q70121" t="s">
        <v>120377</v>
      </c>
      <c r="R70121" t="s">
        <v>226195</v>
      </c>
      <c r="S70121" t="s">
        <v>233772</v>
      </c>
    </row>
    <row r="70122" spans="1:19" x14ac:dyDescent="0.35">
      <c r="A70122" s="1">
        <v>87688</v>
      </c>
      <c r="B70122" t="s">
        <v>42196</v>
      </c>
      <c r="C70122" t="s">
        <v>115371</v>
      </c>
      <c r="D70122" t="s">
        <v>3</v>
      </c>
      <c r="F70122" t="s">
        <v>120059</v>
      </c>
      <c r="G70122">
        <v>2.5000000000000001E-5</v>
      </c>
      <c r="H70122" t="s">
        <v>42196</v>
      </c>
      <c r="I70122" t="s">
        <v>166644</v>
      </c>
      <c r="K70122" t="s">
        <v>226246</v>
      </c>
      <c r="L70122" t="s">
        <v>228704</v>
      </c>
      <c r="M70122" t="s">
        <v>228715</v>
      </c>
      <c r="N70122" t="s">
        <v>228833</v>
      </c>
      <c r="O70122" t="s">
        <v>229127</v>
      </c>
      <c r="P70122" t="s">
        <v>229127</v>
      </c>
      <c r="Q70122" t="s">
        <v>120377</v>
      </c>
      <c r="R70122" t="s">
        <v>226195</v>
      </c>
      <c r="S70122" t="s">
        <v>233772</v>
      </c>
    </row>
    <row r="70123" spans="1:19" x14ac:dyDescent="0.35">
      <c r="A70123" s="1">
        <v>87689</v>
      </c>
      <c r="B70123" t="s">
        <v>42197</v>
      </c>
      <c r="C70123" t="s">
        <v>115372</v>
      </c>
      <c r="D70123" t="s">
        <v>4</v>
      </c>
      <c r="F70123" t="s">
        <v>119983</v>
      </c>
      <c r="G70123">
        <v>1.5E-6</v>
      </c>
      <c r="H70123" t="s">
        <v>42197</v>
      </c>
      <c r="I70123" t="s">
        <v>166645</v>
      </c>
      <c r="K70123" t="s">
        <v>226195</v>
      </c>
      <c r="L70123" t="s">
        <v>228704</v>
      </c>
      <c r="M70123" t="s">
        <v>8</v>
      </c>
      <c r="N70123" t="s">
        <v>228828</v>
      </c>
      <c r="O70123" t="s">
        <v>229113</v>
      </c>
      <c r="P70123" t="s">
        <v>230103</v>
      </c>
      <c r="Q70123" t="s">
        <v>119973</v>
      </c>
      <c r="R70123" t="s">
        <v>226195</v>
      </c>
      <c r="S70123" t="s">
        <v>233772</v>
      </c>
    </row>
    <row r="70124" spans="1:19" x14ac:dyDescent="0.35">
      <c r="A70124" s="1">
        <v>87691</v>
      </c>
      <c r="B70124" t="s">
        <v>42198</v>
      </c>
      <c r="C70124" t="s">
        <v>115373</v>
      </c>
      <c r="D70124" t="s">
        <v>5</v>
      </c>
      <c r="E70124" t="s">
        <v>119954</v>
      </c>
      <c r="F70124" t="s">
        <v>121526</v>
      </c>
      <c r="G70124">
        <v>1.0000000000000001E-5</v>
      </c>
      <c r="H70124" t="s">
        <v>42198</v>
      </c>
      <c r="I70124" t="s">
        <v>166646</v>
      </c>
      <c r="K70124" t="s">
        <v>226195</v>
      </c>
      <c r="L70124" t="s">
        <v>228705</v>
      </c>
      <c r="M70124" t="s">
        <v>8</v>
      </c>
      <c r="N70124" t="s">
        <v>228834</v>
      </c>
      <c r="O70124" t="s">
        <v>229114</v>
      </c>
      <c r="P70124" t="s">
        <v>230082</v>
      </c>
      <c r="Q70124" t="s">
        <v>120682</v>
      </c>
      <c r="R70124" t="s">
        <v>226195</v>
      </c>
      <c r="S70124" t="s">
        <v>233772</v>
      </c>
    </row>
    <row r="70125" spans="1:19" x14ac:dyDescent="0.35">
      <c r="A70125" s="1">
        <v>87692</v>
      </c>
      <c r="B70125" t="s">
        <v>42198</v>
      </c>
      <c r="C70125" t="s">
        <v>115374</v>
      </c>
      <c r="D70125" t="s">
        <v>5</v>
      </c>
      <c r="E70125" t="s">
        <v>119956</v>
      </c>
      <c r="F70125" t="s">
        <v>120150</v>
      </c>
      <c r="G70125">
        <v>4.5000000000000003E-5</v>
      </c>
      <c r="H70125" t="s">
        <v>42198</v>
      </c>
      <c r="I70125" t="s">
        <v>166646</v>
      </c>
      <c r="K70125" t="s">
        <v>226195</v>
      </c>
      <c r="L70125" t="s">
        <v>228705</v>
      </c>
      <c r="M70125" t="s">
        <v>8</v>
      </c>
      <c r="N70125" t="s">
        <v>228834</v>
      </c>
      <c r="O70125" t="s">
        <v>229114</v>
      </c>
      <c r="P70125" t="s">
        <v>230082</v>
      </c>
      <c r="Q70125" t="s">
        <v>120682</v>
      </c>
      <c r="R70125" t="s">
        <v>226195</v>
      </c>
      <c r="S70125" t="s">
        <v>233772</v>
      </c>
    </row>
    <row r="70126" spans="1:19" x14ac:dyDescent="0.35">
      <c r="A70126" s="1">
        <v>87693</v>
      </c>
      <c r="B70126" t="s">
        <v>42199</v>
      </c>
      <c r="C70126" t="s">
        <v>115375</v>
      </c>
      <c r="D70126" t="s">
        <v>4</v>
      </c>
      <c r="F70126" t="s">
        <v>122039</v>
      </c>
      <c r="G70126">
        <v>5.1500000000000005E-7</v>
      </c>
      <c r="H70126" t="s">
        <v>42199</v>
      </c>
      <c r="I70126" t="s">
        <v>166647</v>
      </c>
      <c r="K70126" t="s">
        <v>226243</v>
      </c>
      <c r="L70126" t="s">
        <v>228704</v>
      </c>
      <c r="M70126" t="s">
        <v>8</v>
      </c>
      <c r="N70126" t="s">
        <v>228828</v>
      </c>
      <c r="O70126" t="s">
        <v>229113</v>
      </c>
      <c r="P70126" t="s">
        <v>230081</v>
      </c>
      <c r="R70126" t="s">
        <v>226195</v>
      </c>
      <c r="S70126" t="s">
        <v>233772</v>
      </c>
    </row>
    <row r="70127" spans="1:19" x14ac:dyDescent="0.35">
      <c r="A70127" s="1">
        <v>87694</v>
      </c>
      <c r="B70127" t="s">
        <v>42200</v>
      </c>
      <c r="C70127" t="s">
        <v>115376</v>
      </c>
      <c r="D70127" t="s">
        <v>4</v>
      </c>
      <c r="F70127" t="s">
        <v>120042</v>
      </c>
      <c r="G70127">
        <v>4.9999999999999998E-8</v>
      </c>
      <c r="H70127" t="s">
        <v>42200</v>
      </c>
      <c r="I70127" t="s">
        <v>166648</v>
      </c>
      <c r="K70127" t="s">
        <v>226195</v>
      </c>
      <c r="L70127" t="s">
        <v>228704</v>
      </c>
      <c r="R70127" t="s">
        <v>226195</v>
      </c>
      <c r="S70127" t="s">
        <v>233772</v>
      </c>
    </row>
    <row r="70128" spans="1:19" x14ac:dyDescent="0.35">
      <c r="A70128" s="1">
        <v>87695</v>
      </c>
      <c r="B70128" t="s">
        <v>42201</v>
      </c>
      <c r="C70128" t="s">
        <v>115377</v>
      </c>
      <c r="D70128" t="s">
        <v>4</v>
      </c>
      <c r="F70128" t="s">
        <v>120614</v>
      </c>
      <c r="G70128">
        <v>4.9999999999999998E-7</v>
      </c>
      <c r="H70128" t="s">
        <v>42201</v>
      </c>
      <c r="I70128" t="s">
        <v>166649</v>
      </c>
      <c r="K70128" t="s">
        <v>226247</v>
      </c>
      <c r="L70128" t="s">
        <v>228704</v>
      </c>
      <c r="Q70128" t="s">
        <v>120059</v>
      </c>
      <c r="R70128" t="s">
        <v>226195</v>
      </c>
      <c r="S70128" t="s">
        <v>233772</v>
      </c>
    </row>
    <row r="70129" spans="1:19" x14ac:dyDescent="0.35">
      <c r="A70129" s="1">
        <v>87696</v>
      </c>
      <c r="B70129" t="s">
        <v>42202</v>
      </c>
      <c r="C70129" t="s">
        <v>115378</v>
      </c>
      <c r="D70129" t="s">
        <v>4</v>
      </c>
      <c r="F70129" t="s">
        <v>120087</v>
      </c>
      <c r="G70129">
        <v>2.4999999999999999E-8</v>
      </c>
      <c r="H70129" t="s">
        <v>42202</v>
      </c>
      <c r="I70129" t="s">
        <v>166650</v>
      </c>
      <c r="K70129" t="s">
        <v>226195</v>
      </c>
      <c r="L70129" t="s">
        <v>228704</v>
      </c>
      <c r="R70129" t="s">
        <v>226195</v>
      </c>
      <c r="S70129" t="s">
        <v>233772</v>
      </c>
    </row>
    <row r="70130" spans="1:19" x14ac:dyDescent="0.35">
      <c r="A70130" s="1">
        <v>87697</v>
      </c>
      <c r="B70130" t="s">
        <v>42203</v>
      </c>
      <c r="C70130" t="s">
        <v>115379</v>
      </c>
      <c r="D70130" t="s">
        <v>4</v>
      </c>
      <c r="F70130" t="s">
        <v>120027</v>
      </c>
      <c r="G70130">
        <v>5.9999999999999997E-7</v>
      </c>
      <c r="H70130" t="s">
        <v>42203</v>
      </c>
      <c r="I70130" t="s">
        <v>166651</v>
      </c>
      <c r="K70130" t="s">
        <v>226248</v>
      </c>
      <c r="L70130" t="s">
        <v>228704</v>
      </c>
      <c r="M70130" t="s">
        <v>8</v>
      </c>
      <c r="N70130" t="s">
        <v>228828</v>
      </c>
      <c r="O70130" t="s">
        <v>229113</v>
      </c>
      <c r="P70130" t="s">
        <v>230081</v>
      </c>
      <c r="Q70130" t="s">
        <v>120052</v>
      </c>
      <c r="R70130" t="s">
        <v>226195</v>
      </c>
      <c r="S70130" t="s">
        <v>233772</v>
      </c>
    </row>
    <row r="70131" spans="1:19" x14ac:dyDescent="0.35">
      <c r="A70131" s="1">
        <v>87698</v>
      </c>
      <c r="B70131" t="s">
        <v>42204</v>
      </c>
      <c r="C70131" t="s">
        <v>115380</v>
      </c>
      <c r="D70131" t="s">
        <v>4</v>
      </c>
      <c r="F70131" t="s">
        <v>120464</v>
      </c>
      <c r="G70131">
        <v>4.9916000000000002E-8</v>
      </c>
      <c r="H70131" t="s">
        <v>42204</v>
      </c>
      <c r="I70131" t="s">
        <v>166652</v>
      </c>
      <c r="K70131" t="s">
        <v>226249</v>
      </c>
      <c r="L70131" t="s">
        <v>228704</v>
      </c>
      <c r="M70131" t="s">
        <v>228726</v>
      </c>
      <c r="N70131" t="s">
        <v>228858</v>
      </c>
      <c r="O70131" t="s">
        <v>229151</v>
      </c>
      <c r="P70131" t="s">
        <v>230097</v>
      </c>
      <c r="Q70131" t="s">
        <v>120216</v>
      </c>
      <c r="R70131" t="s">
        <v>226195</v>
      </c>
      <c r="S70131" t="s">
        <v>233772</v>
      </c>
    </row>
    <row r="70132" spans="1:19" x14ac:dyDescent="0.35">
      <c r="A70132" s="1">
        <v>87699</v>
      </c>
      <c r="B70132" t="s">
        <v>42204</v>
      </c>
      <c r="C70132" t="s">
        <v>115381</v>
      </c>
      <c r="D70132" t="s">
        <v>4</v>
      </c>
      <c r="F70132" t="s">
        <v>120216</v>
      </c>
      <c r="G70132">
        <v>7.0000000000000005E-8</v>
      </c>
      <c r="H70132" t="s">
        <v>42204</v>
      </c>
      <c r="I70132" t="s">
        <v>166652</v>
      </c>
      <c r="K70132" t="s">
        <v>226249</v>
      </c>
      <c r="L70132" t="s">
        <v>228704</v>
      </c>
      <c r="M70132" t="s">
        <v>228726</v>
      </c>
      <c r="N70132" t="s">
        <v>228858</v>
      </c>
      <c r="O70132" t="s">
        <v>229151</v>
      </c>
      <c r="P70132" t="s">
        <v>230097</v>
      </c>
      <c r="Q70132" t="s">
        <v>120216</v>
      </c>
      <c r="R70132" t="s">
        <v>226195</v>
      </c>
      <c r="S70132" t="s">
        <v>233772</v>
      </c>
    </row>
    <row r="70133" spans="1:19" x14ac:dyDescent="0.35">
      <c r="A70133" s="1">
        <v>87700</v>
      </c>
      <c r="B70133" t="s">
        <v>42204</v>
      </c>
      <c r="C70133" t="s">
        <v>115382</v>
      </c>
      <c r="D70133" t="s">
        <v>5</v>
      </c>
      <c r="F70133" t="s">
        <v>120168</v>
      </c>
      <c r="G70133">
        <v>2.7343700000000002E-7</v>
      </c>
      <c r="H70133" t="s">
        <v>42204</v>
      </c>
      <c r="I70133" t="s">
        <v>166652</v>
      </c>
      <c r="K70133" t="s">
        <v>226249</v>
      </c>
      <c r="L70133" t="s">
        <v>228704</v>
      </c>
      <c r="M70133" t="s">
        <v>228726</v>
      </c>
      <c r="N70133" t="s">
        <v>228858</v>
      </c>
      <c r="O70133" t="s">
        <v>229151</v>
      </c>
      <c r="P70133" t="s">
        <v>230097</v>
      </c>
      <c r="Q70133" t="s">
        <v>120216</v>
      </c>
      <c r="R70133" t="s">
        <v>226195</v>
      </c>
      <c r="S70133" t="s">
        <v>233772</v>
      </c>
    </row>
    <row r="70134" spans="1:19" x14ac:dyDescent="0.35">
      <c r="A70134" s="1">
        <v>87701</v>
      </c>
      <c r="B70134" t="s">
        <v>42205</v>
      </c>
      <c r="C70134" t="s">
        <v>115383</v>
      </c>
      <c r="D70134" t="s">
        <v>4</v>
      </c>
      <c r="F70134" t="s">
        <v>120087</v>
      </c>
      <c r="G70134">
        <v>2E-8</v>
      </c>
      <c r="H70134" t="s">
        <v>42205</v>
      </c>
      <c r="I70134" t="s">
        <v>166653</v>
      </c>
      <c r="K70134" t="s">
        <v>226250</v>
      </c>
      <c r="L70134" t="s">
        <v>228704</v>
      </c>
      <c r="M70134" t="s">
        <v>8</v>
      </c>
      <c r="N70134" t="s">
        <v>228852</v>
      </c>
      <c r="O70134" t="s">
        <v>229182</v>
      </c>
      <c r="P70134" t="s">
        <v>229182</v>
      </c>
      <c r="Q70134" t="s">
        <v>120087</v>
      </c>
      <c r="R70134" t="s">
        <v>226195</v>
      </c>
      <c r="S70134" t="s">
        <v>233772</v>
      </c>
    </row>
    <row r="70135" spans="1:19" x14ac:dyDescent="0.35">
      <c r="A70135" s="1">
        <v>87703</v>
      </c>
      <c r="B70135" t="s">
        <v>42206</v>
      </c>
      <c r="C70135" t="s">
        <v>115384</v>
      </c>
      <c r="D70135" t="s">
        <v>4</v>
      </c>
      <c r="F70135" t="s">
        <v>120248</v>
      </c>
      <c r="G70135">
        <v>1.18E-7</v>
      </c>
      <c r="H70135" t="s">
        <v>42206</v>
      </c>
      <c r="I70135" t="s">
        <v>166654</v>
      </c>
      <c r="K70135" t="s">
        <v>226251</v>
      </c>
      <c r="L70135" t="s">
        <v>228704</v>
      </c>
      <c r="M70135" t="s">
        <v>8</v>
      </c>
      <c r="N70135" t="s">
        <v>228841</v>
      </c>
      <c r="O70135" t="s">
        <v>229137</v>
      </c>
      <c r="P70135" t="s">
        <v>229137</v>
      </c>
      <c r="Q70135" t="s">
        <v>120602</v>
      </c>
      <c r="R70135" t="s">
        <v>226195</v>
      </c>
      <c r="S70135" t="s">
        <v>233772</v>
      </c>
    </row>
    <row r="70136" spans="1:19" x14ac:dyDescent="0.35">
      <c r="A70136" s="1">
        <v>87704</v>
      </c>
      <c r="B70136" t="s">
        <v>42207</v>
      </c>
      <c r="C70136" t="s">
        <v>115385</v>
      </c>
      <c r="D70136" t="s">
        <v>4</v>
      </c>
      <c r="F70136" t="s">
        <v>121712</v>
      </c>
      <c r="G70136">
        <v>8.4499999999999996E-7</v>
      </c>
      <c r="H70136" t="s">
        <v>42207</v>
      </c>
      <c r="I70136" t="s">
        <v>166655</v>
      </c>
      <c r="K70136" t="s">
        <v>226252</v>
      </c>
      <c r="L70136" t="s">
        <v>228704</v>
      </c>
      <c r="M70136" t="s">
        <v>8</v>
      </c>
      <c r="N70136" t="s">
        <v>228828</v>
      </c>
      <c r="O70136" t="s">
        <v>229113</v>
      </c>
      <c r="P70136" t="s">
        <v>230081</v>
      </c>
      <c r="Q70136" t="s">
        <v>120586</v>
      </c>
      <c r="R70136" t="s">
        <v>226195</v>
      </c>
      <c r="S70136" t="s">
        <v>233772</v>
      </c>
    </row>
    <row r="70137" spans="1:19" x14ac:dyDescent="0.35">
      <c r="A70137" s="1">
        <v>87709</v>
      </c>
      <c r="B70137" t="s">
        <v>42208</v>
      </c>
      <c r="C70137" t="s">
        <v>115386</v>
      </c>
      <c r="D70137" t="s">
        <v>4</v>
      </c>
      <c r="F70137" t="s">
        <v>120477</v>
      </c>
      <c r="G70137">
        <v>2.3E-6</v>
      </c>
      <c r="H70137" t="s">
        <v>42208</v>
      </c>
      <c r="I70137" t="s">
        <v>166656</v>
      </c>
      <c r="K70137" t="s">
        <v>226253</v>
      </c>
      <c r="L70137" t="s">
        <v>228704</v>
      </c>
      <c r="M70137" t="s">
        <v>8</v>
      </c>
      <c r="N70137" t="s">
        <v>228828</v>
      </c>
      <c r="O70137" t="s">
        <v>229113</v>
      </c>
      <c r="P70137" t="s">
        <v>230081</v>
      </c>
      <c r="Q70137" t="s">
        <v>120060</v>
      </c>
      <c r="R70137" t="s">
        <v>226195</v>
      </c>
      <c r="S70137" t="s">
        <v>233772</v>
      </c>
    </row>
    <row r="70138" spans="1:19" x14ac:dyDescent="0.35">
      <c r="A70138" s="1">
        <v>87710</v>
      </c>
      <c r="B70138" t="s">
        <v>42209</v>
      </c>
      <c r="C70138" t="s">
        <v>115387</v>
      </c>
      <c r="D70138" t="s">
        <v>4</v>
      </c>
      <c r="F70138" t="s">
        <v>120083</v>
      </c>
      <c r="G70138">
        <v>4.9999999999999998E-8</v>
      </c>
      <c r="H70138" t="s">
        <v>42209</v>
      </c>
      <c r="I70138" t="s">
        <v>166657</v>
      </c>
      <c r="K70138" t="s">
        <v>226195</v>
      </c>
      <c r="L70138" t="s">
        <v>228704</v>
      </c>
      <c r="Q70138" t="s">
        <v>120400</v>
      </c>
      <c r="R70138" t="s">
        <v>226195</v>
      </c>
      <c r="S70138" t="s">
        <v>233772</v>
      </c>
    </row>
    <row r="70139" spans="1:19" x14ac:dyDescent="0.35">
      <c r="A70139" s="1">
        <v>87711</v>
      </c>
      <c r="B70139" t="s">
        <v>42210</v>
      </c>
      <c r="C70139" t="s">
        <v>115388</v>
      </c>
      <c r="D70139" t="s">
        <v>4</v>
      </c>
      <c r="F70139" t="s">
        <v>120926</v>
      </c>
      <c r="G70139">
        <v>2.4999999999999999E-8</v>
      </c>
      <c r="H70139" t="s">
        <v>42210</v>
      </c>
      <c r="I70139" t="s">
        <v>166658</v>
      </c>
      <c r="K70139" t="s">
        <v>226254</v>
      </c>
      <c r="L70139" t="s">
        <v>228704</v>
      </c>
      <c r="M70139" t="s">
        <v>8</v>
      </c>
      <c r="N70139" t="s">
        <v>228853</v>
      </c>
      <c r="O70139" t="s">
        <v>229221</v>
      </c>
      <c r="P70139" t="s">
        <v>229221</v>
      </c>
      <c r="R70139" t="s">
        <v>226195</v>
      </c>
      <c r="S70139" t="s">
        <v>233772</v>
      </c>
    </row>
    <row r="70140" spans="1:19" x14ac:dyDescent="0.35">
      <c r="A70140" s="1">
        <v>87712</v>
      </c>
      <c r="B70140" t="s">
        <v>42211</v>
      </c>
      <c r="C70140" t="s">
        <v>115389</v>
      </c>
      <c r="D70140" t="s">
        <v>5</v>
      </c>
      <c r="E70140" t="s">
        <v>119956</v>
      </c>
      <c r="F70140" t="s">
        <v>121337</v>
      </c>
      <c r="G70140">
        <v>1.2E-5</v>
      </c>
      <c r="H70140" t="s">
        <v>42211</v>
      </c>
      <c r="I70140" t="s">
        <v>166659</v>
      </c>
      <c r="K70140" t="s">
        <v>226255</v>
      </c>
      <c r="L70140" t="s">
        <v>228704</v>
      </c>
      <c r="M70140" t="s">
        <v>8</v>
      </c>
      <c r="N70140" t="s">
        <v>228830</v>
      </c>
      <c r="O70140" t="s">
        <v>229110</v>
      </c>
      <c r="P70140" t="s">
        <v>229110</v>
      </c>
      <c r="Q70140" t="s">
        <v>120216</v>
      </c>
      <c r="R70140" t="s">
        <v>226195</v>
      </c>
      <c r="S70140" t="s">
        <v>233772</v>
      </c>
    </row>
    <row r="70141" spans="1:19" x14ac:dyDescent="0.35">
      <c r="A70141" s="1">
        <v>87713</v>
      </c>
      <c r="B70141" t="s">
        <v>42211</v>
      </c>
      <c r="C70141" t="s">
        <v>115390</v>
      </c>
      <c r="D70141" t="s">
        <v>5</v>
      </c>
      <c r="E70141" t="s">
        <v>119954</v>
      </c>
      <c r="F70141" t="s">
        <v>122087</v>
      </c>
      <c r="G70141">
        <v>6.9999999999999999E-6</v>
      </c>
      <c r="H70141" t="s">
        <v>42211</v>
      </c>
      <c r="I70141" t="s">
        <v>166659</v>
      </c>
      <c r="K70141" t="s">
        <v>226255</v>
      </c>
      <c r="L70141" t="s">
        <v>228704</v>
      </c>
      <c r="M70141" t="s">
        <v>8</v>
      </c>
      <c r="N70141" t="s">
        <v>228830</v>
      </c>
      <c r="O70141" t="s">
        <v>229110</v>
      </c>
      <c r="P70141" t="s">
        <v>229110</v>
      </c>
      <c r="Q70141" t="s">
        <v>120216</v>
      </c>
      <c r="R70141" t="s">
        <v>226195</v>
      </c>
      <c r="S70141" t="s">
        <v>233772</v>
      </c>
    </row>
    <row r="70142" spans="1:19" x14ac:dyDescent="0.35">
      <c r="A70142" s="1">
        <v>87714</v>
      </c>
      <c r="B70142" t="s">
        <v>42211</v>
      </c>
      <c r="C70142" t="s">
        <v>115391</v>
      </c>
      <c r="D70142" t="s">
        <v>5</v>
      </c>
      <c r="E70142" t="s">
        <v>119957</v>
      </c>
      <c r="F70142" t="s">
        <v>122426</v>
      </c>
      <c r="G70142">
        <v>2.5000000000000001E-5</v>
      </c>
      <c r="H70142" t="s">
        <v>42211</v>
      </c>
      <c r="I70142" t="s">
        <v>166659</v>
      </c>
      <c r="K70142" t="s">
        <v>226255</v>
      </c>
      <c r="L70142" t="s">
        <v>228704</v>
      </c>
      <c r="M70142" t="s">
        <v>8</v>
      </c>
      <c r="N70142" t="s">
        <v>228830</v>
      </c>
      <c r="O70142" t="s">
        <v>229110</v>
      </c>
      <c r="P70142" t="s">
        <v>229110</v>
      </c>
      <c r="Q70142" t="s">
        <v>120216</v>
      </c>
      <c r="R70142" t="s">
        <v>226195</v>
      </c>
      <c r="S70142" t="s">
        <v>233772</v>
      </c>
    </row>
    <row r="70143" spans="1:19" x14ac:dyDescent="0.35">
      <c r="A70143" s="1">
        <v>87715</v>
      </c>
      <c r="B70143" t="s">
        <v>42211</v>
      </c>
      <c r="C70143" t="s">
        <v>115392</v>
      </c>
      <c r="D70143" t="s">
        <v>5</v>
      </c>
      <c r="E70143" t="s">
        <v>119954</v>
      </c>
      <c r="F70143" t="s">
        <v>120297</v>
      </c>
      <c r="G70143">
        <v>3.4999999999999999E-6</v>
      </c>
      <c r="H70143" t="s">
        <v>42211</v>
      </c>
      <c r="I70143" t="s">
        <v>166659</v>
      </c>
      <c r="K70143" t="s">
        <v>226255</v>
      </c>
      <c r="L70143" t="s">
        <v>228704</v>
      </c>
      <c r="M70143" t="s">
        <v>8</v>
      </c>
      <c r="N70143" t="s">
        <v>228830</v>
      </c>
      <c r="O70143" t="s">
        <v>229110</v>
      </c>
      <c r="P70143" t="s">
        <v>229110</v>
      </c>
      <c r="Q70143" t="s">
        <v>120216</v>
      </c>
      <c r="R70143" t="s">
        <v>226195</v>
      </c>
      <c r="S70143" t="s">
        <v>233772</v>
      </c>
    </row>
    <row r="70144" spans="1:19" x14ac:dyDescent="0.35">
      <c r="A70144" s="1">
        <v>87716</v>
      </c>
      <c r="B70144" t="s">
        <v>42211</v>
      </c>
      <c r="C70144" t="s">
        <v>115393</v>
      </c>
      <c r="D70144" t="s">
        <v>5</v>
      </c>
      <c r="E70144" t="s">
        <v>119955</v>
      </c>
      <c r="F70144" t="s">
        <v>120791</v>
      </c>
      <c r="G70144">
        <v>3.4000000000000001E-6</v>
      </c>
      <c r="H70144" t="s">
        <v>42211</v>
      </c>
      <c r="I70144" t="s">
        <v>166659</v>
      </c>
      <c r="K70144" t="s">
        <v>226255</v>
      </c>
      <c r="L70144" t="s">
        <v>228704</v>
      </c>
      <c r="M70144" t="s">
        <v>8</v>
      </c>
      <c r="N70144" t="s">
        <v>228830</v>
      </c>
      <c r="O70144" t="s">
        <v>229110</v>
      </c>
      <c r="P70144" t="s">
        <v>229110</v>
      </c>
      <c r="Q70144" t="s">
        <v>120216</v>
      </c>
      <c r="R70144" t="s">
        <v>226195</v>
      </c>
      <c r="S70144" t="s">
        <v>233772</v>
      </c>
    </row>
    <row r="70145" spans="1:19" x14ac:dyDescent="0.35">
      <c r="A70145" s="1">
        <v>87717</v>
      </c>
      <c r="B70145" t="s">
        <v>42212</v>
      </c>
      <c r="C70145" t="s">
        <v>115394</v>
      </c>
      <c r="D70145" t="s">
        <v>5</v>
      </c>
      <c r="E70145" t="s">
        <v>119954</v>
      </c>
      <c r="F70145" t="s">
        <v>124520</v>
      </c>
      <c r="G70145">
        <v>1.7E-5</v>
      </c>
      <c r="H70145" t="s">
        <v>42212</v>
      </c>
      <c r="I70145" t="s">
        <v>166660</v>
      </c>
      <c r="K70145" t="s">
        <v>226195</v>
      </c>
      <c r="L70145" t="s">
        <v>228704</v>
      </c>
      <c r="M70145" t="s">
        <v>8</v>
      </c>
      <c r="N70145" t="s">
        <v>228841</v>
      </c>
      <c r="O70145" t="s">
        <v>229159</v>
      </c>
      <c r="P70145" t="s">
        <v>229159</v>
      </c>
      <c r="R70145" t="s">
        <v>226195</v>
      </c>
      <c r="S70145" t="s">
        <v>233772</v>
      </c>
    </row>
    <row r="70146" spans="1:19" x14ac:dyDescent="0.35">
      <c r="A70146" s="1">
        <v>87718</v>
      </c>
      <c r="B70146" t="s">
        <v>42213</v>
      </c>
      <c r="C70146" t="s">
        <v>115395</v>
      </c>
      <c r="D70146" t="s">
        <v>4</v>
      </c>
      <c r="F70146" t="s">
        <v>120301</v>
      </c>
      <c r="G70146">
        <v>2.11E-7</v>
      </c>
      <c r="H70146" t="s">
        <v>42213</v>
      </c>
      <c r="I70146" t="s">
        <v>166661</v>
      </c>
      <c r="K70146" t="s">
        <v>226256</v>
      </c>
      <c r="L70146" t="s">
        <v>228704</v>
      </c>
      <c r="M70146" t="s">
        <v>228752</v>
      </c>
      <c r="N70146" t="s">
        <v>228907</v>
      </c>
      <c r="O70146" t="s">
        <v>229786</v>
      </c>
      <c r="P70146" t="s">
        <v>229786</v>
      </c>
      <c r="Q70146" t="s">
        <v>120231</v>
      </c>
      <c r="R70146" t="s">
        <v>226195</v>
      </c>
      <c r="S70146" t="s">
        <v>233772</v>
      </c>
    </row>
    <row r="70147" spans="1:19" x14ac:dyDescent="0.35">
      <c r="A70147" s="1">
        <v>87719</v>
      </c>
      <c r="B70147" t="s">
        <v>42214</v>
      </c>
      <c r="C70147" t="s">
        <v>115396</v>
      </c>
      <c r="D70147" t="s">
        <v>4</v>
      </c>
      <c r="F70147" t="s">
        <v>120417</v>
      </c>
      <c r="G70147">
        <v>9.9999999999999995E-8</v>
      </c>
      <c r="H70147" t="s">
        <v>42214</v>
      </c>
      <c r="I70147" t="s">
        <v>166662</v>
      </c>
      <c r="K70147" t="s">
        <v>226257</v>
      </c>
      <c r="L70147" t="s">
        <v>228704</v>
      </c>
      <c r="M70147" t="s">
        <v>11</v>
      </c>
      <c r="N70147" t="s">
        <v>228875</v>
      </c>
      <c r="O70147" t="s">
        <v>229172</v>
      </c>
      <c r="P70147" t="s">
        <v>229172</v>
      </c>
      <c r="Q70147" t="s">
        <v>120410</v>
      </c>
      <c r="R70147" t="s">
        <v>226195</v>
      </c>
      <c r="S70147" t="s">
        <v>233772</v>
      </c>
    </row>
    <row r="70148" spans="1:19" x14ac:dyDescent="0.35">
      <c r="A70148" s="1">
        <v>87720</v>
      </c>
      <c r="B70148" t="s">
        <v>42215</v>
      </c>
      <c r="C70148" t="s">
        <v>115397</v>
      </c>
      <c r="D70148" t="s">
        <v>5</v>
      </c>
      <c r="E70148" t="s">
        <v>119955</v>
      </c>
      <c r="F70148" t="s">
        <v>120580</v>
      </c>
      <c r="G70148">
        <v>2.7999999999999999E-6</v>
      </c>
      <c r="H70148" t="s">
        <v>42215</v>
      </c>
      <c r="I70148" t="s">
        <v>166663</v>
      </c>
      <c r="K70148" t="s">
        <v>226258</v>
      </c>
      <c r="L70148" t="s">
        <v>228705</v>
      </c>
      <c r="R70148" t="s">
        <v>226195</v>
      </c>
      <c r="S70148" t="s">
        <v>233772</v>
      </c>
    </row>
    <row r="70149" spans="1:19" x14ac:dyDescent="0.35">
      <c r="A70149" s="1">
        <v>87722</v>
      </c>
      <c r="B70149" t="s">
        <v>42216</v>
      </c>
      <c r="C70149" t="s">
        <v>115398</v>
      </c>
      <c r="D70149" t="s">
        <v>4</v>
      </c>
      <c r="F70149" t="s">
        <v>120128</v>
      </c>
      <c r="G70149">
        <v>4.0000000000000001E-8</v>
      </c>
      <c r="H70149" t="s">
        <v>42216</v>
      </c>
      <c r="I70149" t="s">
        <v>166664</v>
      </c>
      <c r="K70149" t="s">
        <v>226259</v>
      </c>
      <c r="L70149" t="s">
        <v>228704</v>
      </c>
      <c r="M70149" t="s">
        <v>228736</v>
      </c>
      <c r="N70149" t="s">
        <v>228836</v>
      </c>
      <c r="O70149" t="s">
        <v>229179</v>
      </c>
      <c r="P70149" t="s">
        <v>229179</v>
      </c>
      <c r="Q70149" t="s">
        <v>120060</v>
      </c>
      <c r="R70149" t="s">
        <v>226195</v>
      </c>
      <c r="S70149" t="s">
        <v>233772</v>
      </c>
    </row>
    <row r="70150" spans="1:19" x14ac:dyDescent="0.35">
      <c r="A70150" s="1">
        <v>87723</v>
      </c>
      <c r="B70150" t="s">
        <v>42217</v>
      </c>
      <c r="C70150" t="s">
        <v>115399</v>
      </c>
      <c r="D70150" t="s">
        <v>4</v>
      </c>
      <c r="F70150" t="s">
        <v>120109</v>
      </c>
      <c r="G70150">
        <v>8.0000000000000002E-8</v>
      </c>
      <c r="H70150" t="s">
        <v>42217</v>
      </c>
      <c r="I70150" t="s">
        <v>166665</v>
      </c>
      <c r="K70150" t="s">
        <v>226260</v>
      </c>
      <c r="L70150" t="s">
        <v>228704</v>
      </c>
      <c r="M70150" t="s">
        <v>8</v>
      </c>
      <c r="N70150" t="s">
        <v>228832</v>
      </c>
      <c r="O70150" t="s">
        <v>229111</v>
      </c>
      <c r="P70150" t="s">
        <v>230079</v>
      </c>
      <c r="Q70150" t="s">
        <v>120599</v>
      </c>
      <c r="R70150" t="s">
        <v>226195</v>
      </c>
      <c r="S70150" t="s">
        <v>233772</v>
      </c>
    </row>
    <row r="70151" spans="1:19" x14ac:dyDescent="0.35">
      <c r="A70151" s="1">
        <v>87724</v>
      </c>
      <c r="B70151" t="s">
        <v>42218</v>
      </c>
      <c r="C70151" t="s">
        <v>115400</v>
      </c>
      <c r="D70151" t="s">
        <v>4</v>
      </c>
      <c r="F70151" t="s">
        <v>120118</v>
      </c>
      <c r="G70151">
        <v>2.0999999999999998E-6</v>
      </c>
      <c r="H70151" t="s">
        <v>42218</v>
      </c>
      <c r="I70151" t="s">
        <v>166666</v>
      </c>
      <c r="K70151" t="s">
        <v>226261</v>
      </c>
      <c r="L70151" t="s">
        <v>228704</v>
      </c>
      <c r="M70151" t="s">
        <v>10</v>
      </c>
      <c r="N70151" t="s">
        <v>228827</v>
      </c>
      <c r="O70151" t="s">
        <v>229107</v>
      </c>
      <c r="P70151" t="s">
        <v>229107</v>
      </c>
      <c r="Q70151" t="s">
        <v>120300</v>
      </c>
      <c r="R70151" t="s">
        <v>226195</v>
      </c>
      <c r="S70151" t="s">
        <v>233772</v>
      </c>
    </row>
    <row r="70152" spans="1:19" x14ac:dyDescent="0.35">
      <c r="A70152" s="1">
        <v>87725</v>
      </c>
      <c r="B70152" t="s">
        <v>42219</v>
      </c>
      <c r="C70152" t="s">
        <v>115401</v>
      </c>
      <c r="D70152" t="s">
        <v>5</v>
      </c>
      <c r="F70152" t="s">
        <v>122083</v>
      </c>
      <c r="G70152">
        <v>1.5999999999999999E-6</v>
      </c>
      <c r="H70152" t="s">
        <v>42219</v>
      </c>
      <c r="I70152" t="s">
        <v>166667</v>
      </c>
      <c r="K70152" t="s">
        <v>226262</v>
      </c>
      <c r="L70152" t="s">
        <v>228704</v>
      </c>
      <c r="M70152" t="s">
        <v>8</v>
      </c>
      <c r="N70152" t="s">
        <v>228867</v>
      </c>
      <c r="O70152" t="s">
        <v>229163</v>
      </c>
      <c r="P70152" t="s">
        <v>229884</v>
      </c>
      <c r="Q70152" t="s">
        <v>120189</v>
      </c>
      <c r="R70152" t="s">
        <v>226195</v>
      </c>
      <c r="S70152" t="s">
        <v>233772</v>
      </c>
    </row>
    <row r="70153" spans="1:19" x14ac:dyDescent="0.35">
      <c r="A70153" s="1">
        <v>87726</v>
      </c>
      <c r="B70153" t="s">
        <v>42219</v>
      </c>
      <c r="C70153" t="s">
        <v>115402</v>
      </c>
      <c r="D70153" t="s">
        <v>4</v>
      </c>
      <c r="F70153" t="s">
        <v>122083</v>
      </c>
      <c r="G70153">
        <v>1.5999999999999999E-6</v>
      </c>
      <c r="H70153" t="s">
        <v>42219</v>
      </c>
      <c r="I70153" t="s">
        <v>166667</v>
      </c>
      <c r="K70153" t="s">
        <v>226262</v>
      </c>
      <c r="L70153" t="s">
        <v>228704</v>
      </c>
      <c r="M70153" t="s">
        <v>8</v>
      </c>
      <c r="N70153" t="s">
        <v>228867</v>
      </c>
      <c r="O70153" t="s">
        <v>229163</v>
      </c>
      <c r="P70153" t="s">
        <v>229884</v>
      </c>
      <c r="Q70153" t="s">
        <v>120189</v>
      </c>
      <c r="R70153" t="s">
        <v>226195</v>
      </c>
      <c r="S70153" t="s">
        <v>233772</v>
      </c>
    </row>
    <row r="70154" spans="1:19" x14ac:dyDescent="0.35">
      <c r="A70154" s="1">
        <v>87727</v>
      </c>
      <c r="B70154" t="s">
        <v>42220</v>
      </c>
      <c r="C70154" t="s">
        <v>115403</v>
      </c>
      <c r="D70154" t="s">
        <v>4</v>
      </c>
      <c r="F70154" t="s">
        <v>120877</v>
      </c>
      <c r="G70154">
        <v>1.170843E-6</v>
      </c>
      <c r="H70154" t="s">
        <v>42220</v>
      </c>
      <c r="I70154" t="s">
        <v>166668</v>
      </c>
      <c r="K70154" t="s">
        <v>226263</v>
      </c>
      <c r="L70154" t="s">
        <v>228704</v>
      </c>
      <c r="M70154" t="s">
        <v>16</v>
      </c>
      <c r="N70154" t="s">
        <v>228829</v>
      </c>
      <c r="O70154" t="s">
        <v>229115</v>
      </c>
      <c r="P70154" t="s">
        <v>229115</v>
      </c>
      <c r="Q70154" t="s">
        <v>120087</v>
      </c>
      <c r="R70154" t="s">
        <v>226195</v>
      </c>
      <c r="S70154" t="s">
        <v>233772</v>
      </c>
    </row>
    <row r="70155" spans="1:19" x14ac:dyDescent="0.35">
      <c r="A70155" s="1">
        <v>87728</v>
      </c>
      <c r="B70155" t="s">
        <v>42221</v>
      </c>
      <c r="C70155" t="s">
        <v>115404</v>
      </c>
      <c r="D70155" t="s">
        <v>4</v>
      </c>
      <c r="F70155" t="s">
        <v>120106</v>
      </c>
      <c r="G70155">
        <v>2.9999999999999999E-7</v>
      </c>
      <c r="H70155" t="s">
        <v>42221</v>
      </c>
      <c r="I70155" t="s">
        <v>166669</v>
      </c>
      <c r="K70155" t="s">
        <v>226264</v>
      </c>
      <c r="L70155" t="s">
        <v>228704</v>
      </c>
      <c r="M70155" t="s">
        <v>12</v>
      </c>
      <c r="N70155" t="s">
        <v>228878</v>
      </c>
      <c r="O70155" t="s">
        <v>229181</v>
      </c>
      <c r="P70155" t="s">
        <v>229181</v>
      </c>
      <c r="Q70155" t="s">
        <v>120128</v>
      </c>
      <c r="R70155" t="s">
        <v>226195</v>
      </c>
      <c r="S70155" t="s">
        <v>233772</v>
      </c>
    </row>
    <row r="70156" spans="1:19" x14ac:dyDescent="0.35">
      <c r="A70156" s="1">
        <v>87729</v>
      </c>
      <c r="B70156" t="s">
        <v>42222</v>
      </c>
      <c r="C70156" t="s">
        <v>115405</v>
      </c>
      <c r="D70156" t="s">
        <v>4</v>
      </c>
      <c r="F70156" t="s">
        <v>121883</v>
      </c>
      <c r="G70156">
        <v>4.9999999999999998E-7</v>
      </c>
      <c r="H70156" t="s">
        <v>42222</v>
      </c>
      <c r="I70156" t="s">
        <v>166670</v>
      </c>
      <c r="K70156" t="s">
        <v>226265</v>
      </c>
      <c r="L70156" t="s">
        <v>228704</v>
      </c>
      <c r="M70156" t="s">
        <v>228725</v>
      </c>
      <c r="Q70156" t="s">
        <v>120060</v>
      </c>
      <c r="R70156" t="s">
        <v>226195</v>
      </c>
      <c r="S70156" t="s">
        <v>233772</v>
      </c>
    </row>
    <row r="70157" spans="1:19" x14ac:dyDescent="0.35">
      <c r="A70157" s="1">
        <v>87730</v>
      </c>
      <c r="B70157" t="s">
        <v>42222</v>
      </c>
      <c r="C70157" t="s">
        <v>115406</v>
      </c>
      <c r="D70157" t="s">
        <v>5</v>
      </c>
      <c r="F70157" t="s">
        <v>120125</v>
      </c>
      <c r="G70157">
        <v>3.0000000000000001E-6</v>
      </c>
      <c r="H70157" t="s">
        <v>42222</v>
      </c>
      <c r="I70157" t="s">
        <v>166670</v>
      </c>
      <c r="K70157" t="s">
        <v>226265</v>
      </c>
      <c r="L70157" t="s">
        <v>228704</v>
      </c>
      <c r="M70157" t="s">
        <v>228725</v>
      </c>
      <c r="Q70157" t="s">
        <v>120060</v>
      </c>
      <c r="R70157" t="s">
        <v>226195</v>
      </c>
      <c r="S70157" t="s">
        <v>233772</v>
      </c>
    </row>
    <row r="70158" spans="1:19" x14ac:dyDescent="0.35">
      <c r="A70158" s="1">
        <v>87731</v>
      </c>
      <c r="B70158" t="s">
        <v>42223</v>
      </c>
      <c r="C70158" t="s">
        <v>115407</v>
      </c>
      <c r="D70158" t="s">
        <v>5</v>
      </c>
      <c r="E70158" t="s">
        <v>119954</v>
      </c>
      <c r="F70158" t="s">
        <v>121946</v>
      </c>
      <c r="G70158">
        <v>3.4999999999999999E-6</v>
      </c>
      <c r="H70158" t="s">
        <v>42223</v>
      </c>
      <c r="I70158" t="s">
        <v>166671</v>
      </c>
      <c r="K70158" t="s">
        <v>226266</v>
      </c>
      <c r="L70158" t="s">
        <v>228704</v>
      </c>
      <c r="M70158" t="s">
        <v>8</v>
      </c>
      <c r="N70158" t="s">
        <v>228841</v>
      </c>
      <c r="O70158" t="s">
        <v>229137</v>
      </c>
      <c r="P70158" t="s">
        <v>229137</v>
      </c>
      <c r="Q70158" t="s">
        <v>123964</v>
      </c>
      <c r="R70158" t="s">
        <v>226195</v>
      </c>
      <c r="S70158" t="s">
        <v>233772</v>
      </c>
    </row>
    <row r="70159" spans="1:19" x14ac:dyDescent="0.35">
      <c r="A70159" s="1">
        <v>87732</v>
      </c>
      <c r="B70159" t="s">
        <v>42223</v>
      </c>
      <c r="C70159" t="s">
        <v>115408</v>
      </c>
      <c r="D70159" t="s">
        <v>5</v>
      </c>
      <c r="E70159" t="s">
        <v>119956</v>
      </c>
      <c r="F70159" t="s">
        <v>120348</v>
      </c>
      <c r="G70159">
        <v>1.0000000000000001E-5</v>
      </c>
      <c r="H70159" t="s">
        <v>42223</v>
      </c>
      <c r="I70159" t="s">
        <v>166671</v>
      </c>
      <c r="K70159" t="s">
        <v>226266</v>
      </c>
      <c r="L70159" t="s">
        <v>228704</v>
      </c>
      <c r="M70159" t="s">
        <v>8</v>
      </c>
      <c r="N70159" t="s">
        <v>228841</v>
      </c>
      <c r="O70159" t="s">
        <v>229137</v>
      </c>
      <c r="P70159" t="s">
        <v>229137</v>
      </c>
      <c r="Q70159" t="s">
        <v>123964</v>
      </c>
      <c r="R70159" t="s">
        <v>226195</v>
      </c>
      <c r="S70159" t="s">
        <v>233772</v>
      </c>
    </row>
    <row r="70160" spans="1:19" x14ac:dyDescent="0.35">
      <c r="A70160" s="1">
        <v>87733</v>
      </c>
      <c r="B70160" t="s">
        <v>42223</v>
      </c>
      <c r="C70160" t="s">
        <v>115409</v>
      </c>
      <c r="D70160" t="s">
        <v>5</v>
      </c>
      <c r="F70160" t="s">
        <v>122237</v>
      </c>
      <c r="G70160">
        <v>1.9999999999999999E-6</v>
      </c>
      <c r="H70160" t="s">
        <v>42223</v>
      </c>
      <c r="I70160" t="s">
        <v>166671</v>
      </c>
      <c r="K70160" t="s">
        <v>226266</v>
      </c>
      <c r="L70160" t="s">
        <v>228704</v>
      </c>
      <c r="M70160" t="s">
        <v>8</v>
      </c>
      <c r="N70160" t="s">
        <v>228841</v>
      </c>
      <c r="O70160" t="s">
        <v>229137</v>
      </c>
      <c r="P70160" t="s">
        <v>229137</v>
      </c>
      <c r="Q70160" t="s">
        <v>123964</v>
      </c>
      <c r="R70160" t="s">
        <v>226195</v>
      </c>
      <c r="S70160" t="s">
        <v>233772</v>
      </c>
    </row>
    <row r="70161" spans="1:19" x14ac:dyDescent="0.35">
      <c r="A70161" s="1">
        <v>87734</v>
      </c>
      <c r="B70161" t="s">
        <v>42223</v>
      </c>
      <c r="C70161" t="s">
        <v>115410</v>
      </c>
      <c r="D70161" t="s">
        <v>5</v>
      </c>
      <c r="E70161" t="s">
        <v>119955</v>
      </c>
      <c r="F70161" t="s">
        <v>120038</v>
      </c>
      <c r="G70161">
        <v>8.5000000000000001E-7</v>
      </c>
      <c r="H70161" t="s">
        <v>42223</v>
      </c>
      <c r="I70161" t="s">
        <v>166671</v>
      </c>
      <c r="K70161" t="s">
        <v>226266</v>
      </c>
      <c r="L70161" t="s">
        <v>228704</v>
      </c>
      <c r="M70161" t="s">
        <v>8</v>
      </c>
      <c r="N70161" t="s">
        <v>228841</v>
      </c>
      <c r="O70161" t="s">
        <v>229137</v>
      </c>
      <c r="P70161" t="s">
        <v>229137</v>
      </c>
      <c r="Q70161" t="s">
        <v>123964</v>
      </c>
      <c r="R70161" t="s">
        <v>226195</v>
      </c>
      <c r="S70161" t="s">
        <v>233772</v>
      </c>
    </row>
    <row r="70162" spans="1:19" x14ac:dyDescent="0.35">
      <c r="A70162" s="1">
        <v>87735</v>
      </c>
      <c r="B70162" t="s">
        <v>42223</v>
      </c>
      <c r="C70162" t="s">
        <v>115411</v>
      </c>
      <c r="D70162" t="s">
        <v>5</v>
      </c>
      <c r="E70162" t="s">
        <v>119958</v>
      </c>
      <c r="F70162" t="s">
        <v>120325</v>
      </c>
      <c r="G70162">
        <v>3.3000000000000003E-5</v>
      </c>
      <c r="H70162" t="s">
        <v>42223</v>
      </c>
      <c r="I70162" t="s">
        <v>166671</v>
      </c>
      <c r="K70162" t="s">
        <v>226266</v>
      </c>
      <c r="L70162" t="s">
        <v>228704</v>
      </c>
      <c r="M70162" t="s">
        <v>8</v>
      </c>
      <c r="N70162" t="s">
        <v>228841</v>
      </c>
      <c r="O70162" t="s">
        <v>229137</v>
      </c>
      <c r="P70162" t="s">
        <v>229137</v>
      </c>
      <c r="Q70162" t="s">
        <v>123964</v>
      </c>
      <c r="R70162" t="s">
        <v>226195</v>
      </c>
      <c r="S70162" t="s">
        <v>233772</v>
      </c>
    </row>
    <row r="70163" spans="1:19" x14ac:dyDescent="0.35">
      <c r="A70163" s="1">
        <v>87736</v>
      </c>
      <c r="B70163" t="s">
        <v>42224</v>
      </c>
      <c r="C70163" t="s">
        <v>115412</v>
      </c>
      <c r="D70163" t="s">
        <v>5</v>
      </c>
      <c r="E70163" t="s">
        <v>119954</v>
      </c>
      <c r="F70163" t="s">
        <v>122032</v>
      </c>
      <c r="G70163">
        <v>2.2500000000000001E-5</v>
      </c>
      <c r="H70163" t="s">
        <v>42224</v>
      </c>
      <c r="I70163" t="s">
        <v>166672</v>
      </c>
      <c r="K70163" t="s">
        <v>226195</v>
      </c>
      <c r="L70163" t="s">
        <v>228704</v>
      </c>
      <c r="Q70163" t="s">
        <v>120059</v>
      </c>
      <c r="R70163" t="s">
        <v>226195</v>
      </c>
      <c r="S70163" t="s">
        <v>233772</v>
      </c>
    </row>
    <row r="70164" spans="1:19" x14ac:dyDescent="0.35">
      <c r="A70164" s="1">
        <v>87738</v>
      </c>
      <c r="B70164" t="s">
        <v>42225</v>
      </c>
      <c r="C70164" t="s">
        <v>115413</v>
      </c>
      <c r="D70164" t="s">
        <v>5</v>
      </c>
      <c r="E70164" t="s">
        <v>119955</v>
      </c>
      <c r="F70164" t="s">
        <v>120414</v>
      </c>
      <c r="G70164">
        <v>1.189982E-6</v>
      </c>
      <c r="H70164" t="s">
        <v>42225</v>
      </c>
      <c r="I70164" t="s">
        <v>166673</v>
      </c>
      <c r="K70164" t="s">
        <v>226195</v>
      </c>
      <c r="L70164" t="s">
        <v>228704</v>
      </c>
      <c r="M70164" t="s">
        <v>15</v>
      </c>
      <c r="N70164" t="s">
        <v>228849</v>
      </c>
      <c r="O70164" t="s">
        <v>229134</v>
      </c>
      <c r="P70164" t="s">
        <v>229134</v>
      </c>
      <c r="Q70164" t="s">
        <v>120997</v>
      </c>
      <c r="R70164" t="s">
        <v>226195</v>
      </c>
      <c r="S70164" t="s">
        <v>233772</v>
      </c>
    </row>
    <row r="70165" spans="1:19" x14ac:dyDescent="0.35">
      <c r="A70165" s="1">
        <v>87739</v>
      </c>
      <c r="B70165" t="s">
        <v>42225</v>
      </c>
      <c r="C70165" t="s">
        <v>115414</v>
      </c>
      <c r="D70165" t="s">
        <v>4</v>
      </c>
      <c r="F70165" t="s">
        <v>120366</v>
      </c>
      <c r="G70165">
        <v>4.9895400000000001E-7</v>
      </c>
      <c r="H70165" t="s">
        <v>42225</v>
      </c>
      <c r="I70165" t="s">
        <v>166673</v>
      </c>
      <c r="K70165" t="s">
        <v>226195</v>
      </c>
      <c r="L70165" t="s">
        <v>228704</v>
      </c>
      <c r="M70165" t="s">
        <v>15</v>
      </c>
      <c r="N70165" t="s">
        <v>228849</v>
      </c>
      <c r="O70165" t="s">
        <v>229134</v>
      </c>
      <c r="P70165" t="s">
        <v>229134</v>
      </c>
      <c r="Q70165" t="s">
        <v>120997</v>
      </c>
      <c r="R70165" t="s">
        <v>226195</v>
      </c>
      <c r="S70165" t="s">
        <v>233772</v>
      </c>
    </row>
    <row r="70166" spans="1:19" x14ac:dyDescent="0.35">
      <c r="A70166" s="1">
        <v>87741</v>
      </c>
      <c r="B70166" t="s">
        <v>42226</v>
      </c>
      <c r="C70166" t="s">
        <v>115415</v>
      </c>
      <c r="D70166" t="s">
        <v>4</v>
      </c>
      <c r="F70166" t="s">
        <v>120141</v>
      </c>
      <c r="G70166">
        <v>1.0047460000000001E-6</v>
      </c>
      <c r="H70166" t="s">
        <v>42226</v>
      </c>
      <c r="I70166" t="s">
        <v>166674</v>
      </c>
      <c r="K70166" t="s">
        <v>226195</v>
      </c>
      <c r="L70166" t="s">
        <v>228704</v>
      </c>
      <c r="M70166" t="s">
        <v>228740</v>
      </c>
      <c r="N70166" t="s">
        <v>228915</v>
      </c>
      <c r="O70166" t="s">
        <v>229192</v>
      </c>
      <c r="P70166" t="s">
        <v>232172</v>
      </c>
      <c r="Q70166" t="s">
        <v>122602</v>
      </c>
      <c r="R70166" t="s">
        <v>226195</v>
      </c>
      <c r="S70166" t="s">
        <v>233772</v>
      </c>
    </row>
    <row r="70167" spans="1:19" x14ac:dyDescent="0.35">
      <c r="A70167" s="1">
        <v>87742</v>
      </c>
      <c r="B70167" t="s">
        <v>42227</v>
      </c>
      <c r="C70167" t="s">
        <v>115416</v>
      </c>
      <c r="D70167" t="s">
        <v>4</v>
      </c>
      <c r="F70167" t="s">
        <v>120043</v>
      </c>
      <c r="G70167">
        <v>9.9999999999999995E-8</v>
      </c>
      <c r="H70167" t="s">
        <v>42227</v>
      </c>
      <c r="I70167" t="s">
        <v>166675</v>
      </c>
      <c r="K70167" t="s">
        <v>226195</v>
      </c>
      <c r="L70167" t="s">
        <v>228704</v>
      </c>
      <c r="M70167" t="s">
        <v>8</v>
      </c>
      <c r="N70167" t="s">
        <v>228828</v>
      </c>
      <c r="O70167" t="s">
        <v>229113</v>
      </c>
      <c r="P70167" t="s">
        <v>230137</v>
      </c>
      <c r="Q70167" t="s">
        <v>120526</v>
      </c>
      <c r="R70167" t="s">
        <v>226195</v>
      </c>
      <c r="S70167" t="s">
        <v>233772</v>
      </c>
    </row>
    <row r="70168" spans="1:19" x14ac:dyDescent="0.35">
      <c r="A70168" s="1">
        <v>87743</v>
      </c>
      <c r="B70168" t="s">
        <v>42227</v>
      </c>
      <c r="C70168" t="s">
        <v>115417</v>
      </c>
      <c r="D70168" t="s">
        <v>4</v>
      </c>
      <c r="F70168" t="s">
        <v>122857</v>
      </c>
      <c r="G70168">
        <v>8.0000000000000007E-7</v>
      </c>
      <c r="H70168" t="s">
        <v>42227</v>
      </c>
      <c r="I70168" t="s">
        <v>166675</v>
      </c>
      <c r="K70168" t="s">
        <v>226195</v>
      </c>
      <c r="L70168" t="s">
        <v>228704</v>
      </c>
      <c r="M70168" t="s">
        <v>8</v>
      </c>
      <c r="N70168" t="s">
        <v>228828</v>
      </c>
      <c r="O70168" t="s">
        <v>229113</v>
      </c>
      <c r="P70168" t="s">
        <v>230137</v>
      </c>
      <c r="Q70168" t="s">
        <v>120526</v>
      </c>
      <c r="R70168" t="s">
        <v>226195</v>
      </c>
      <c r="S70168" t="s">
        <v>233772</v>
      </c>
    </row>
    <row r="70169" spans="1:19" x14ac:dyDescent="0.35">
      <c r="A70169" s="1">
        <v>87744</v>
      </c>
      <c r="B70169" t="s">
        <v>42227</v>
      </c>
      <c r="C70169" t="s">
        <v>115418</v>
      </c>
      <c r="D70169" t="s">
        <v>4</v>
      </c>
      <c r="F70169" t="s">
        <v>120537</v>
      </c>
      <c r="G70169">
        <v>1.1999999999999999E-6</v>
      </c>
      <c r="H70169" t="s">
        <v>42227</v>
      </c>
      <c r="I70169" t="s">
        <v>166675</v>
      </c>
      <c r="K70169" t="s">
        <v>226195</v>
      </c>
      <c r="L70169" t="s">
        <v>228704</v>
      </c>
      <c r="M70169" t="s">
        <v>8</v>
      </c>
      <c r="N70169" t="s">
        <v>228828</v>
      </c>
      <c r="O70169" t="s">
        <v>229113</v>
      </c>
      <c r="P70169" t="s">
        <v>230137</v>
      </c>
      <c r="Q70169" t="s">
        <v>120526</v>
      </c>
      <c r="R70169" t="s">
        <v>226195</v>
      </c>
      <c r="S70169" t="s">
        <v>233772</v>
      </c>
    </row>
    <row r="70170" spans="1:19" x14ac:dyDescent="0.35">
      <c r="A70170" s="1">
        <v>87745</v>
      </c>
      <c r="B70170" t="s">
        <v>42228</v>
      </c>
      <c r="C70170" t="s">
        <v>115419</v>
      </c>
      <c r="D70170" t="s">
        <v>5</v>
      </c>
      <c r="E70170" t="s">
        <v>119955</v>
      </c>
      <c r="F70170" t="s">
        <v>120149</v>
      </c>
      <c r="G70170">
        <v>5.0000000000000004E-6</v>
      </c>
      <c r="H70170" t="s">
        <v>42228</v>
      </c>
      <c r="I70170" t="s">
        <v>166676</v>
      </c>
      <c r="K70170" t="s">
        <v>226267</v>
      </c>
      <c r="L70170" t="s">
        <v>228704</v>
      </c>
      <c r="M70170" t="s">
        <v>228738</v>
      </c>
      <c r="N70170" t="s">
        <v>228915</v>
      </c>
      <c r="O70170" t="s">
        <v>229263</v>
      </c>
      <c r="P70170" t="s">
        <v>230196</v>
      </c>
      <c r="R70170" t="s">
        <v>226195</v>
      </c>
      <c r="S70170" t="s">
        <v>233772</v>
      </c>
    </row>
    <row r="70171" spans="1:19" x14ac:dyDescent="0.35">
      <c r="A70171" s="1">
        <v>87746</v>
      </c>
      <c r="B70171" t="s">
        <v>42229</v>
      </c>
      <c r="C70171" t="s">
        <v>115420</v>
      </c>
      <c r="D70171" t="s">
        <v>4</v>
      </c>
      <c r="F70171" t="s">
        <v>120161</v>
      </c>
      <c r="G70171">
        <v>1.4999999999999999E-7</v>
      </c>
      <c r="H70171" t="s">
        <v>42229</v>
      </c>
      <c r="I70171" t="s">
        <v>166677</v>
      </c>
      <c r="K70171" t="s">
        <v>226268</v>
      </c>
      <c r="L70171" t="s">
        <v>228704</v>
      </c>
      <c r="M70171" t="s">
        <v>8</v>
      </c>
      <c r="N70171" t="s">
        <v>228828</v>
      </c>
      <c r="O70171" t="s">
        <v>229113</v>
      </c>
      <c r="P70171" t="s">
        <v>230081</v>
      </c>
      <c r="Q70171" t="s">
        <v>120189</v>
      </c>
      <c r="R70171" t="s">
        <v>226195</v>
      </c>
      <c r="S70171" t="s">
        <v>233772</v>
      </c>
    </row>
    <row r="70172" spans="1:19" x14ac:dyDescent="0.35">
      <c r="A70172" s="1">
        <v>87747</v>
      </c>
      <c r="B70172" t="s">
        <v>42230</v>
      </c>
      <c r="C70172" t="s">
        <v>115421</v>
      </c>
      <c r="D70172" t="s">
        <v>5</v>
      </c>
      <c r="F70172" t="s">
        <v>120467</v>
      </c>
      <c r="G70172">
        <v>4.9999999999999998E-7</v>
      </c>
      <c r="H70172" t="s">
        <v>42230</v>
      </c>
      <c r="I70172" t="s">
        <v>166678</v>
      </c>
      <c r="K70172" t="s">
        <v>226269</v>
      </c>
      <c r="L70172" t="s">
        <v>228704</v>
      </c>
      <c r="R70172" t="s">
        <v>226195</v>
      </c>
      <c r="S70172" t="s">
        <v>233772</v>
      </c>
    </row>
    <row r="70173" spans="1:19" x14ac:dyDescent="0.35">
      <c r="A70173" s="1">
        <v>87748</v>
      </c>
      <c r="B70173" t="s">
        <v>42231</v>
      </c>
      <c r="C70173" t="s">
        <v>115422</v>
      </c>
      <c r="D70173" t="s">
        <v>4</v>
      </c>
      <c r="F70173" t="s">
        <v>120141</v>
      </c>
      <c r="G70173">
        <v>1.1999999999999999E-7</v>
      </c>
      <c r="H70173" t="s">
        <v>42231</v>
      </c>
      <c r="I70173" t="s">
        <v>166679</v>
      </c>
      <c r="K70173" t="s">
        <v>226195</v>
      </c>
      <c r="L70173" t="s">
        <v>228704</v>
      </c>
      <c r="M70173" t="s">
        <v>8</v>
      </c>
      <c r="N70173" t="s">
        <v>228828</v>
      </c>
      <c r="O70173" t="s">
        <v>229113</v>
      </c>
      <c r="P70173" t="s">
        <v>230107</v>
      </c>
      <c r="Q70173" t="s">
        <v>120060</v>
      </c>
      <c r="R70173" t="s">
        <v>226195</v>
      </c>
      <c r="S70173" t="s">
        <v>233772</v>
      </c>
    </row>
    <row r="70174" spans="1:19" x14ac:dyDescent="0.35">
      <c r="A70174" s="1">
        <v>87749</v>
      </c>
      <c r="B70174" t="s">
        <v>42232</v>
      </c>
      <c r="C70174" t="s">
        <v>115423</v>
      </c>
      <c r="D70174" t="s">
        <v>4</v>
      </c>
      <c r="F70174" t="s">
        <v>122845</v>
      </c>
      <c r="G70174">
        <v>4.9999999999999998E-7</v>
      </c>
      <c r="H70174" t="s">
        <v>42232</v>
      </c>
      <c r="I70174" t="s">
        <v>166680</v>
      </c>
      <c r="K70174" t="s">
        <v>226195</v>
      </c>
      <c r="L70174" t="s">
        <v>228706</v>
      </c>
      <c r="M70174" t="s">
        <v>8</v>
      </c>
      <c r="N70174" t="s">
        <v>228828</v>
      </c>
      <c r="O70174" t="s">
        <v>229113</v>
      </c>
      <c r="P70174" t="s">
        <v>230081</v>
      </c>
      <c r="Q70174" t="s">
        <v>120056</v>
      </c>
      <c r="R70174" t="s">
        <v>226195</v>
      </c>
      <c r="S70174" t="s">
        <v>233772</v>
      </c>
    </row>
    <row r="70175" spans="1:19" x14ac:dyDescent="0.35">
      <c r="A70175" s="1">
        <v>87750</v>
      </c>
      <c r="B70175" t="s">
        <v>42232</v>
      </c>
      <c r="C70175" t="s">
        <v>115424</v>
      </c>
      <c r="D70175" t="s">
        <v>4</v>
      </c>
      <c r="F70175" t="s">
        <v>122845</v>
      </c>
      <c r="G70175">
        <v>1.1999999999999999E-6</v>
      </c>
      <c r="H70175" t="s">
        <v>42232</v>
      </c>
      <c r="I70175" t="s">
        <v>166680</v>
      </c>
      <c r="K70175" t="s">
        <v>226195</v>
      </c>
      <c r="L70175" t="s">
        <v>228706</v>
      </c>
      <c r="M70175" t="s">
        <v>8</v>
      </c>
      <c r="N70175" t="s">
        <v>228828</v>
      </c>
      <c r="O70175" t="s">
        <v>229113</v>
      </c>
      <c r="P70175" t="s">
        <v>230081</v>
      </c>
      <c r="Q70175" t="s">
        <v>120056</v>
      </c>
      <c r="R70175" t="s">
        <v>226195</v>
      </c>
      <c r="S70175" t="s">
        <v>233772</v>
      </c>
    </row>
    <row r="70176" spans="1:19" x14ac:dyDescent="0.35">
      <c r="A70176" s="1">
        <v>87751</v>
      </c>
      <c r="B70176" t="s">
        <v>42233</v>
      </c>
      <c r="C70176" t="s">
        <v>115425</v>
      </c>
      <c r="D70176" t="s">
        <v>4</v>
      </c>
      <c r="F70176" t="s">
        <v>122251</v>
      </c>
      <c r="G70176">
        <v>4.0000000000000001E-8</v>
      </c>
      <c r="H70176" t="s">
        <v>42233</v>
      </c>
      <c r="I70176" t="s">
        <v>166681</v>
      </c>
      <c r="K70176" t="s">
        <v>226222</v>
      </c>
      <c r="L70176" t="s">
        <v>228704</v>
      </c>
      <c r="M70176" t="s">
        <v>8</v>
      </c>
      <c r="N70176" t="s">
        <v>228828</v>
      </c>
      <c r="O70176" t="s">
        <v>229113</v>
      </c>
      <c r="P70176" t="s">
        <v>230137</v>
      </c>
      <c r="Q70176" t="s">
        <v>120033</v>
      </c>
      <c r="R70176" t="s">
        <v>226195</v>
      </c>
      <c r="S70176" t="s">
        <v>233772</v>
      </c>
    </row>
    <row r="70177" spans="1:19" x14ac:dyDescent="0.35">
      <c r="A70177" s="1">
        <v>87752</v>
      </c>
      <c r="B70177" t="s">
        <v>42233</v>
      </c>
      <c r="C70177" t="s">
        <v>115426</v>
      </c>
      <c r="D70177" t="s">
        <v>4</v>
      </c>
      <c r="F70177" t="s">
        <v>120158</v>
      </c>
      <c r="G70177">
        <v>0</v>
      </c>
      <c r="H70177" t="s">
        <v>42233</v>
      </c>
      <c r="I70177" t="s">
        <v>166681</v>
      </c>
      <c r="K70177" t="s">
        <v>226222</v>
      </c>
      <c r="L70177" t="s">
        <v>228704</v>
      </c>
      <c r="M70177" t="s">
        <v>8</v>
      </c>
      <c r="N70177" t="s">
        <v>228828</v>
      </c>
      <c r="O70177" t="s">
        <v>229113</v>
      </c>
      <c r="P70177" t="s">
        <v>230137</v>
      </c>
      <c r="Q70177" t="s">
        <v>120033</v>
      </c>
      <c r="R70177" t="s">
        <v>226195</v>
      </c>
      <c r="S70177" t="s">
        <v>233772</v>
      </c>
    </row>
    <row r="70178" spans="1:19" x14ac:dyDescent="0.35">
      <c r="A70178" s="1">
        <v>87753</v>
      </c>
      <c r="B70178" t="s">
        <v>42234</v>
      </c>
      <c r="C70178" t="s">
        <v>115427</v>
      </c>
      <c r="D70178" t="s">
        <v>4</v>
      </c>
      <c r="F70178" t="s">
        <v>120815</v>
      </c>
      <c r="G70178">
        <v>1.1999999999999999E-7</v>
      </c>
      <c r="H70178" t="s">
        <v>42234</v>
      </c>
      <c r="I70178" t="s">
        <v>166682</v>
      </c>
      <c r="K70178" t="s">
        <v>226195</v>
      </c>
      <c r="L70178" t="s">
        <v>228704</v>
      </c>
      <c r="M70178" t="s">
        <v>8</v>
      </c>
      <c r="N70178" t="s">
        <v>228828</v>
      </c>
      <c r="O70178" t="s">
        <v>229113</v>
      </c>
      <c r="P70178" t="s">
        <v>230081</v>
      </c>
      <c r="R70178" t="s">
        <v>226195</v>
      </c>
      <c r="S70178" t="s">
        <v>233772</v>
      </c>
    </row>
    <row r="70179" spans="1:19" x14ac:dyDescent="0.35">
      <c r="A70179" s="1">
        <v>87755</v>
      </c>
      <c r="B70179" t="s">
        <v>42235</v>
      </c>
      <c r="C70179" t="s">
        <v>115428</v>
      </c>
      <c r="D70179" t="s">
        <v>4</v>
      </c>
      <c r="F70179" t="s">
        <v>120240</v>
      </c>
      <c r="G70179">
        <v>8.7000000000000003E-7</v>
      </c>
      <c r="H70179" t="s">
        <v>42235</v>
      </c>
      <c r="I70179" t="s">
        <v>166683</v>
      </c>
      <c r="K70179" t="s">
        <v>226270</v>
      </c>
      <c r="L70179" t="s">
        <v>228704</v>
      </c>
      <c r="M70179" t="s">
        <v>8</v>
      </c>
      <c r="N70179" t="s">
        <v>228828</v>
      </c>
      <c r="O70179" t="s">
        <v>229113</v>
      </c>
      <c r="P70179" t="s">
        <v>230081</v>
      </c>
      <c r="Q70179" t="s">
        <v>120217</v>
      </c>
      <c r="R70179" t="s">
        <v>226195</v>
      </c>
      <c r="S70179" t="s">
        <v>233772</v>
      </c>
    </row>
    <row r="70180" spans="1:19" x14ac:dyDescent="0.35">
      <c r="A70180" s="1">
        <v>87756</v>
      </c>
      <c r="B70180" t="s">
        <v>42236</v>
      </c>
      <c r="C70180" t="s">
        <v>115429</v>
      </c>
      <c r="D70180" t="s">
        <v>4</v>
      </c>
      <c r="F70180" t="s">
        <v>121958</v>
      </c>
      <c r="G70180">
        <v>9.9999999999999995E-7</v>
      </c>
      <c r="H70180" t="s">
        <v>42236</v>
      </c>
      <c r="I70180" t="s">
        <v>166684</v>
      </c>
      <c r="K70180" t="s">
        <v>226271</v>
      </c>
      <c r="L70180" t="s">
        <v>228704</v>
      </c>
      <c r="M70180" t="s">
        <v>11</v>
      </c>
      <c r="N70180" t="s">
        <v>228829</v>
      </c>
      <c r="O70180" t="s">
        <v>229164</v>
      </c>
      <c r="P70180" t="s">
        <v>229164</v>
      </c>
      <c r="Q70180" t="s">
        <v>119966</v>
      </c>
      <c r="R70180" t="s">
        <v>226195</v>
      </c>
      <c r="S70180" t="s">
        <v>233772</v>
      </c>
    </row>
    <row r="70181" spans="1:19" x14ac:dyDescent="0.35">
      <c r="A70181" s="1">
        <v>87757</v>
      </c>
      <c r="B70181" t="s">
        <v>42237</v>
      </c>
      <c r="C70181" t="s">
        <v>115430</v>
      </c>
      <c r="D70181" t="s">
        <v>4</v>
      </c>
      <c r="F70181" t="s">
        <v>120996</v>
      </c>
      <c r="G70181">
        <v>6.4000000000000001E-7</v>
      </c>
      <c r="H70181" t="s">
        <v>42237</v>
      </c>
      <c r="I70181" t="s">
        <v>156913</v>
      </c>
      <c r="K70181" t="s">
        <v>226272</v>
      </c>
      <c r="L70181" t="s">
        <v>228704</v>
      </c>
      <c r="M70181" t="s">
        <v>8</v>
      </c>
      <c r="N70181" t="s">
        <v>228828</v>
      </c>
      <c r="O70181" t="s">
        <v>229113</v>
      </c>
      <c r="P70181" t="s">
        <v>230081</v>
      </c>
      <c r="Q70181" t="s">
        <v>120042</v>
      </c>
      <c r="R70181" t="s">
        <v>226195</v>
      </c>
      <c r="S70181" t="s">
        <v>233772</v>
      </c>
    </row>
    <row r="70182" spans="1:19" x14ac:dyDescent="0.35">
      <c r="A70182" s="1">
        <v>87758</v>
      </c>
      <c r="B70182" t="s">
        <v>42238</v>
      </c>
      <c r="C70182" t="s">
        <v>115431</v>
      </c>
      <c r="D70182" t="s">
        <v>5</v>
      </c>
      <c r="E70182" t="s">
        <v>119954</v>
      </c>
      <c r="F70182" t="s">
        <v>121137</v>
      </c>
      <c r="G70182">
        <v>5.6999999999999996E-6</v>
      </c>
      <c r="H70182" t="s">
        <v>42238</v>
      </c>
      <c r="I70182" t="s">
        <v>166685</v>
      </c>
      <c r="K70182" t="s">
        <v>226273</v>
      </c>
      <c r="L70182" t="s">
        <v>228706</v>
      </c>
      <c r="M70182" t="s">
        <v>8</v>
      </c>
      <c r="N70182" t="s">
        <v>228828</v>
      </c>
      <c r="O70182" t="s">
        <v>229113</v>
      </c>
      <c r="P70182" t="s">
        <v>230081</v>
      </c>
      <c r="Q70182" t="s">
        <v>122614</v>
      </c>
      <c r="R70182" t="s">
        <v>226195</v>
      </c>
      <c r="S70182" t="s">
        <v>233772</v>
      </c>
    </row>
    <row r="70183" spans="1:19" x14ac:dyDescent="0.35">
      <c r="A70183" s="1">
        <v>87760</v>
      </c>
      <c r="B70183" t="s">
        <v>42238</v>
      </c>
      <c r="C70183" t="s">
        <v>115432</v>
      </c>
      <c r="D70183" t="s">
        <v>5</v>
      </c>
      <c r="E70183" t="s">
        <v>119956</v>
      </c>
      <c r="F70183" t="s">
        <v>121377</v>
      </c>
      <c r="G70183">
        <v>1.0000000000000001E-5</v>
      </c>
      <c r="H70183" t="s">
        <v>42238</v>
      </c>
      <c r="I70183" t="s">
        <v>166685</v>
      </c>
      <c r="K70183" t="s">
        <v>226273</v>
      </c>
      <c r="L70183" t="s">
        <v>228706</v>
      </c>
      <c r="M70183" t="s">
        <v>8</v>
      </c>
      <c r="N70183" t="s">
        <v>228828</v>
      </c>
      <c r="O70183" t="s">
        <v>229113</v>
      </c>
      <c r="P70183" t="s">
        <v>230081</v>
      </c>
      <c r="Q70183" t="s">
        <v>122614</v>
      </c>
      <c r="R70183" t="s">
        <v>226195</v>
      </c>
      <c r="S70183" t="s">
        <v>233772</v>
      </c>
    </row>
    <row r="70184" spans="1:19" x14ac:dyDescent="0.35">
      <c r="A70184" s="1">
        <v>87761</v>
      </c>
      <c r="B70184" t="s">
        <v>42238</v>
      </c>
      <c r="C70184" t="s">
        <v>115433</v>
      </c>
      <c r="D70184" t="s">
        <v>5</v>
      </c>
      <c r="E70184" t="s">
        <v>119955</v>
      </c>
      <c r="F70184" t="s">
        <v>120335</v>
      </c>
      <c r="G70184">
        <v>2.0999999999999998E-6</v>
      </c>
      <c r="H70184" t="s">
        <v>42238</v>
      </c>
      <c r="I70184" t="s">
        <v>166685</v>
      </c>
      <c r="K70184" t="s">
        <v>226273</v>
      </c>
      <c r="L70184" t="s">
        <v>228706</v>
      </c>
      <c r="M70184" t="s">
        <v>8</v>
      </c>
      <c r="N70184" t="s">
        <v>228828</v>
      </c>
      <c r="O70184" t="s">
        <v>229113</v>
      </c>
      <c r="P70184" t="s">
        <v>230081</v>
      </c>
      <c r="Q70184" t="s">
        <v>122614</v>
      </c>
      <c r="R70184" t="s">
        <v>226195</v>
      </c>
      <c r="S70184" t="s">
        <v>233772</v>
      </c>
    </row>
    <row r="70185" spans="1:19" x14ac:dyDescent="0.35">
      <c r="A70185" s="1">
        <v>87762</v>
      </c>
      <c r="B70185" t="s">
        <v>42238</v>
      </c>
      <c r="C70185" t="s">
        <v>115434</v>
      </c>
      <c r="D70185" t="s">
        <v>5</v>
      </c>
      <c r="E70185" t="s">
        <v>119958</v>
      </c>
      <c r="F70185" t="s">
        <v>121862</v>
      </c>
      <c r="G70185">
        <v>1.5E-5</v>
      </c>
      <c r="H70185" t="s">
        <v>42238</v>
      </c>
      <c r="I70185" t="s">
        <v>166685</v>
      </c>
      <c r="K70185" t="s">
        <v>226273</v>
      </c>
      <c r="L70185" t="s">
        <v>228706</v>
      </c>
      <c r="M70185" t="s">
        <v>8</v>
      </c>
      <c r="N70185" t="s">
        <v>228828</v>
      </c>
      <c r="O70185" t="s">
        <v>229113</v>
      </c>
      <c r="P70185" t="s">
        <v>230081</v>
      </c>
      <c r="Q70185" t="s">
        <v>122614</v>
      </c>
      <c r="R70185" t="s">
        <v>226195</v>
      </c>
      <c r="S70185" t="s">
        <v>233772</v>
      </c>
    </row>
    <row r="70186" spans="1:19" x14ac:dyDescent="0.35">
      <c r="A70186" s="1">
        <v>87763</v>
      </c>
      <c r="B70186" t="s">
        <v>42239</v>
      </c>
      <c r="C70186" t="s">
        <v>115435</v>
      </c>
      <c r="D70186" t="s">
        <v>4</v>
      </c>
      <c r="F70186" t="s">
        <v>120467</v>
      </c>
      <c r="G70186">
        <v>1.7E-8</v>
      </c>
      <c r="H70186" t="s">
        <v>42239</v>
      </c>
      <c r="I70186" t="s">
        <v>166686</v>
      </c>
      <c r="K70186" t="s">
        <v>226195</v>
      </c>
      <c r="L70186" t="s">
        <v>228704</v>
      </c>
      <c r="M70186" t="s">
        <v>8</v>
      </c>
      <c r="N70186" t="s">
        <v>228830</v>
      </c>
      <c r="O70186" t="s">
        <v>229110</v>
      </c>
      <c r="P70186" t="s">
        <v>229110</v>
      </c>
      <c r="Q70186" t="s">
        <v>120056</v>
      </c>
      <c r="R70186" t="s">
        <v>226195</v>
      </c>
      <c r="S70186" t="s">
        <v>233772</v>
      </c>
    </row>
    <row r="70187" spans="1:19" x14ac:dyDescent="0.35">
      <c r="A70187" s="1">
        <v>87764</v>
      </c>
      <c r="B70187" t="s">
        <v>42240</v>
      </c>
      <c r="C70187" t="s">
        <v>115436</v>
      </c>
      <c r="D70187" t="s">
        <v>4</v>
      </c>
      <c r="F70187" t="s">
        <v>120087</v>
      </c>
      <c r="G70187">
        <v>3.4999999999999998E-7</v>
      </c>
      <c r="H70187" t="s">
        <v>42240</v>
      </c>
      <c r="I70187" t="s">
        <v>166687</v>
      </c>
      <c r="K70187" t="s">
        <v>226195</v>
      </c>
      <c r="L70187" t="s">
        <v>228704</v>
      </c>
      <c r="M70187" t="s">
        <v>8</v>
      </c>
      <c r="N70187" t="s">
        <v>228830</v>
      </c>
      <c r="O70187" t="s">
        <v>229110</v>
      </c>
      <c r="P70187" t="s">
        <v>230398</v>
      </c>
      <c r="Q70187" t="s">
        <v>120863</v>
      </c>
      <c r="R70187" t="s">
        <v>226195</v>
      </c>
      <c r="S70187" t="s">
        <v>233772</v>
      </c>
    </row>
    <row r="70188" spans="1:19" x14ac:dyDescent="0.35">
      <c r="A70188" s="1">
        <v>87766</v>
      </c>
      <c r="B70188" t="s">
        <v>42241</v>
      </c>
      <c r="C70188" t="s">
        <v>115437</v>
      </c>
      <c r="D70188" t="s">
        <v>4</v>
      </c>
      <c r="F70188" t="s">
        <v>120043</v>
      </c>
      <c r="G70188">
        <v>2.1500000000000002E-6</v>
      </c>
      <c r="H70188" t="s">
        <v>42241</v>
      </c>
      <c r="I70188" t="s">
        <v>166688</v>
      </c>
      <c r="K70188" t="s">
        <v>226274</v>
      </c>
      <c r="L70188" t="s">
        <v>228704</v>
      </c>
      <c r="M70188" t="s">
        <v>8</v>
      </c>
      <c r="N70188" t="s">
        <v>228828</v>
      </c>
      <c r="O70188" t="s">
        <v>229113</v>
      </c>
      <c r="P70188" t="s">
        <v>230172</v>
      </c>
      <c r="Q70188" t="s">
        <v>120060</v>
      </c>
      <c r="R70188" t="s">
        <v>226195</v>
      </c>
      <c r="S70188" t="s">
        <v>233772</v>
      </c>
    </row>
    <row r="70189" spans="1:19" x14ac:dyDescent="0.35">
      <c r="A70189" s="1">
        <v>87767</v>
      </c>
      <c r="B70189" t="s">
        <v>42242</v>
      </c>
      <c r="C70189" t="s">
        <v>115438</v>
      </c>
      <c r="D70189" t="s">
        <v>4</v>
      </c>
      <c r="F70189" t="s">
        <v>121223</v>
      </c>
      <c r="G70189">
        <v>2E-8</v>
      </c>
      <c r="H70189" t="s">
        <v>42242</v>
      </c>
      <c r="I70189" t="s">
        <v>166689</v>
      </c>
      <c r="K70189" t="s">
        <v>226275</v>
      </c>
      <c r="L70189" t="s">
        <v>228704</v>
      </c>
      <c r="M70189" t="s">
        <v>8</v>
      </c>
      <c r="N70189" t="s">
        <v>228828</v>
      </c>
      <c r="O70189" t="s">
        <v>229113</v>
      </c>
      <c r="P70189" t="s">
        <v>230081</v>
      </c>
      <c r="Q70189" t="s">
        <v>120060</v>
      </c>
      <c r="R70189" t="s">
        <v>226195</v>
      </c>
      <c r="S70189" t="s">
        <v>233772</v>
      </c>
    </row>
    <row r="70190" spans="1:19" x14ac:dyDescent="0.35">
      <c r="A70190" s="1">
        <v>87768</v>
      </c>
      <c r="B70190" t="s">
        <v>42242</v>
      </c>
      <c r="C70190" t="s">
        <v>115439</v>
      </c>
      <c r="D70190" t="s">
        <v>4</v>
      </c>
      <c r="F70190" t="s">
        <v>121944</v>
      </c>
      <c r="G70190">
        <v>9.9999999999999995E-7</v>
      </c>
      <c r="H70190" t="s">
        <v>42242</v>
      </c>
      <c r="I70190" t="s">
        <v>166689</v>
      </c>
      <c r="K70190" t="s">
        <v>226275</v>
      </c>
      <c r="L70190" t="s">
        <v>228704</v>
      </c>
      <c r="M70190" t="s">
        <v>8</v>
      </c>
      <c r="N70190" t="s">
        <v>228828</v>
      </c>
      <c r="O70190" t="s">
        <v>229113</v>
      </c>
      <c r="P70190" t="s">
        <v>230081</v>
      </c>
      <c r="Q70190" t="s">
        <v>120060</v>
      </c>
      <c r="R70190" t="s">
        <v>226195</v>
      </c>
      <c r="S70190" t="s">
        <v>233772</v>
      </c>
    </row>
    <row r="70191" spans="1:19" x14ac:dyDescent="0.35">
      <c r="A70191" s="1">
        <v>87769</v>
      </c>
      <c r="B70191" t="s">
        <v>42243</v>
      </c>
      <c r="C70191" t="s">
        <v>115440</v>
      </c>
      <c r="D70191" t="s">
        <v>4</v>
      </c>
      <c r="F70191" t="s">
        <v>124260</v>
      </c>
      <c r="G70191">
        <v>5.0000000000000001E-9</v>
      </c>
      <c r="H70191" t="s">
        <v>42243</v>
      </c>
      <c r="I70191" t="s">
        <v>166690</v>
      </c>
      <c r="K70191" t="s">
        <v>226276</v>
      </c>
      <c r="L70191" t="s">
        <v>228704</v>
      </c>
      <c r="M70191" t="s">
        <v>8</v>
      </c>
      <c r="N70191" t="s">
        <v>228828</v>
      </c>
      <c r="O70191" t="s">
        <v>229108</v>
      </c>
      <c r="P70191" t="s">
        <v>230108</v>
      </c>
      <c r="Q70191" t="s">
        <v>124260</v>
      </c>
      <c r="R70191" t="s">
        <v>226195</v>
      </c>
      <c r="S70191" t="s">
        <v>233772</v>
      </c>
    </row>
    <row r="70192" spans="1:19" x14ac:dyDescent="0.35">
      <c r="A70192" s="1">
        <v>87772</v>
      </c>
      <c r="B70192" t="s">
        <v>42244</v>
      </c>
      <c r="C70192" t="s">
        <v>115441</v>
      </c>
      <c r="D70192" t="s">
        <v>4</v>
      </c>
      <c r="F70192" t="s">
        <v>120496</v>
      </c>
      <c r="G70192">
        <v>2.2000000000000001E-6</v>
      </c>
      <c r="H70192" t="s">
        <v>42244</v>
      </c>
      <c r="I70192" t="s">
        <v>166691</v>
      </c>
      <c r="K70192" t="s">
        <v>226277</v>
      </c>
      <c r="L70192" t="s">
        <v>228704</v>
      </c>
      <c r="M70192" t="s">
        <v>8</v>
      </c>
      <c r="N70192" t="s">
        <v>228828</v>
      </c>
      <c r="O70192" t="s">
        <v>229113</v>
      </c>
      <c r="P70192" t="s">
        <v>230081</v>
      </c>
      <c r="Q70192" t="s">
        <v>120779</v>
      </c>
      <c r="R70192" t="s">
        <v>226195</v>
      </c>
      <c r="S70192" t="s">
        <v>233772</v>
      </c>
    </row>
    <row r="70193" spans="1:19" x14ac:dyDescent="0.35">
      <c r="A70193" s="1">
        <v>87773</v>
      </c>
      <c r="B70193" t="s">
        <v>42245</v>
      </c>
      <c r="C70193" t="s">
        <v>115442</v>
      </c>
      <c r="D70193" t="s">
        <v>4</v>
      </c>
      <c r="F70193" t="s">
        <v>120759</v>
      </c>
      <c r="G70193">
        <v>4.0000000000000001E-8</v>
      </c>
      <c r="H70193" t="s">
        <v>42245</v>
      </c>
      <c r="I70193" t="s">
        <v>166692</v>
      </c>
      <c r="K70193" t="s">
        <v>226195</v>
      </c>
      <c r="L70193" t="s">
        <v>228705</v>
      </c>
      <c r="M70193" t="s">
        <v>8</v>
      </c>
      <c r="N70193" t="s">
        <v>228828</v>
      </c>
      <c r="O70193" t="s">
        <v>229113</v>
      </c>
      <c r="P70193" t="s">
        <v>230081</v>
      </c>
      <c r="Q70193" t="s">
        <v>120327</v>
      </c>
      <c r="R70193" t="s">
        <v>226195</v>
      </c>
      <c r="S70193" t="s">
        <v>233772</v>
      </c>
    </row>
    <row r="70194" spans="1:19" x14ac:dyDescent="0.35">
      <c r="A70194" s="1">
        <v>87774</v>
      </c>
      <c r="B70194" t="s">
        <v>42246</v>
      </c>
      <c r="C70194" t="s">
        <v>115443</v>
      </c>
      <c r="D70194" t="s">
        <v>4</v>
      </c>
      <c r="F70194" t="s">
        <v>120211</v>
      </c>
      <c r="G70194">
        <v>4.4999999999999999E-8</v>
      </c>
      <c r="H70194" t="s">
        <v>42246</v>
      </c>
      <c r="I70194" t="s">
        <v>166693</v>
      </c>
      <c r="K70194" t="s">
        <v>226195</v>
      </c>
      <c r="L70194" t="s">
        <v>228704</v>
      </c>
      <c r="M70194" t="s">
        <v>228709</v>
      </c>
      <c r="N70194" t="s">
        <v>228858</v>
      </c>
      <c r="O70194" t="s">
        <v>229171</v>
      </c>
      <c r="P70194" t="s">
        <v>229171</v>
      </c>
      <c r="Q70194" t="s">
        <v>120060</v>
      </c>
      <c r="R70194" t="s">
        <v>226195</v>
      </c>
      <c r="S70194" t="s">
        <v>233772</v>
      </c>
    </row>
    <row r="70195" spans="1:19" x14ac:dyDescent="0.35">
      <c r="A70195" s="1">
        <v>87776</v>
      </c>
      <c r="B70195" t="s">
        <v>42247</v>
      </c>
      <c r="C70195" t="s">
        <v>115444</v>
      </c>
      <c r="D70195" t="s">
        <v>5</v>
      </c>
      <c r="E70195" t="s">
        <v>119955</v>
      </c>
      <c r="F70195" t="s">
        <v>120818</v>
      </c>
      <c r="G70195">
        <v>9.9999999999999995E-7</v>
      </c>
      <c r="H70195" t="s">
        <v>42247</v>
      </c>
      <c r="I70195" t="s">
        <v>166694</v>
      </c>
      <c r="K70195" t="s">
        <v>226195</v>
      </c>
      <c r="L70195" t="s">
        <v>228704</v>
      </c>
      <c r="M70195" t="s">
        <v>228723</v>
      </c>
      <c r="N70195" t="s">
        <v>228901</v>
      </c>
      <c r="O70195" t="s">
        <v>229226</v>
      </c>
      <c r="P70195" t="s">
        <v>229226</v>
      </c>
      <c r="Q70195" t="s">
        <v>120022</v>
      </c>
      <c r="R70195" t="s">
        <v>226195</v>
      </c>
      <c r="S70195" t="s">
        <v>233772</v>
      </c>
    </row>
    <row r="70196" spans="1:19" x14ac:dyDescent="0.35">
      <c r="A70196" s="1">
        <v>87777</v>
      </c>
      <c r="B70196" t="s">
        <v>42248</v>
      </c>
      <c r="C70196" t="s">
        <v>115445</v>
      </c>
      <c r="D70196" t="s">
        <v>5</v>
      </c>
      <c r="E70196" t="s">
        <v>119955</v>
      </c>
      <c r="F70196" t="s">
        <v>120009</v>
      </c>
      <c r="G70196">
        <v>9.9999999999999995E-7</v>
      </c>
      <c r="H70196" t="s">
        <v>42248</v>
      </c>
      <c r="I70196" t="s">
        <v>166695</v>
      </c>
      <c r="K70196" t="s">
        <v>226278</v>
      </c>
      <c r="L70196" t="s">
        <v>228704</v>
      </c>
      <c r="M70196" t="s">
        <v>14</v>
      </c>
      <c r="N70196" t="s">
        <v>228857</v>
      </c>
      <c r="O70196" t="s">
        <v>229149</v>
      </c>
      <c r="P70196" t="s">
        <v>229149</v>
      </c>
      <c r="Q70196" t="s">
        <v>120308</v>
      </c>
      <c r="R70196" t="s">
        <v>226195</v>
      </c>
      <c r="S70196" t="s">
        <v>233772</v>
      </c>
    </row>
    <row r="70197" spans="1:19" x14ac:dyDescent="0.35">
      <c r="A70197" s="1">
        <v>87778</v>
      </c>
      <c r="B70197" t="s">
        <v>42248</v>
      </c>
      <c r="C70197" t="s">
        <v>115446</v>
      </c>
      <c r="D70197" t="s">
        <v>4</v>
      </c>
      <c r="F70197" t="s">
        <v>119996</v>
      </c>
      <c r="G70197">
        <v>9.9999999999999995E-8</v>
      </c>
      <c r="H70197" t="s">
        <v>42248</v>
      </c>
      <c r="I70197" t="s">
        <v>166695</v>
      </c>
      <c r="K70197" t="s">
        <v>226278</v>
      </c>
      <c r="L70197" t="s">
        <v>228704</v>
      </c>
      <c r="M70197" t="s">
        <v>14</v>
      </c>
      <c r="N70197" t="s">
        <v>228857</v>
      </c>
      <c r="O70197" t="s">
        <v>229149</v>
      </c>
      <c r="P70197" t="s">
        <v>229149</v>
      </c>
      <c r="Q70197" t="s">
        <v>120308</v>
      </c>
      <c r="R70197" t="s">
        <v>226195</v>
      </c>
      <c r="S70197" t="s">
        <v>233772</v>
      </c>
    </row>
    <row r="70198" spans="1:19" x14ac:dyDescent="0.35">
      <c r="A70198" s="1">
        <v>87779</v>
      </c>
      <c r="B70198" t="s">
        <v>42249</v>
      </c>
      <c r="C70198" t="s">
        <v>115447</v>
      </c>
      <c r="D70198" t="s">
        <v>4</v>
      </c>
      <c r="F70198" t="s">
        <v>120625</v>
      </c>
      <c r="G70198">
        <v>1.55E-6</v>
      </c>
      <c r="H70198" t="s">
        <v>42249</v>
      </c>
      <c r="I70198" t="s">
        <v>166696</v>
      </c>
      <c r="K70198" t="s">
        <v>226195</v>
      </c>
      <c r="L70198" t="s">
        <v>228704</v>
      </c>
      <c r="M70198" t="s">
        <v>8</v>
      </c>
      <c r="N70198" t="s">
        <v>228828</v>
      </c>
      <c r="O70198" t="s">
        <v>229108</v>
      </c>
      <c r="P70198" t="s">
        <v>230150</v>
      </c>
      <c r="R70198" t="s">
        <v>226195</v>
      </c>
      <c r="S70198" t="s">
        <v>233772</v>
      </c>
    </row>
    <row r="70199" spans="1:19" x14ac:dyDescent="0.35">
      <c r="A70199" s="1">
        <v>87780</v>
      </c>
      <c r="B70199" t="s">
        <v>42250</v>
      </c>
      <c r="C70199" t="s">
        <v>115448</v>
      </c>
      <c r="D70199" t="s">
        <v>5</v>
      </c>
      <c r="E70199" t="s">
        <v>119955</v>
      </c>
      <c r="F70199" t="s">
        <v>120149</v>
      </c>
      <c r="G70199">
        <v>2.0000000000000002E-5</v>
      </c>
      <c r="H70199" t="s">
        <v>42250</v>
      </c>
      <c r="I70199" t="s">
        <v>166697</v>
      </c>
      <c r="K70199" t="s">
        <v>226195</v>
      </c>
      <c r="L70199" t="s">
        <v>228704</v>
      </c>
      <c r="M70199" t="s">
        <v>9</v>
      </c>
      <c r="N70199" t="s">
        <v>228871</v>
      </c>
      <c r="O70199" t="s">
        <v>229432</v>
      </c>
      <c r="P70199" t="s">
        <v>229432</v>
      </c>
      <c r="R70199" t="s">
        <v>226195</v>
      </c>
      <c r="S70199" t="s">
        <v>233772</v>
      </c>
    </row>
    <row r="70200" spans="1:19" x14ac:dyDescent="0.35">
      <c r="A70200" s="1">
        <v>87781</v>
      </c>
      <c r="B70200" t="s">
        <v>42251</v>
      </c>
      <c r="C70200" t="s">
        <v>115449</v>
      </c>
      <c r="D70200" t="s">
        <v>4</v>
      </c>
      <c r="F70200" t="s">
        <v>120312</v>
      </c>
      <c r="G70200">
        <v>1.88E-6</v>
      </c>
      <c r="H70200" t="s">
        <v>42251</v>
      </c>
      <c r="I70200" t="s">
        <v>166698</v>
      </c>
      <c r="K70200" t="s">
        <v>226195</v>
      </c>
      <c r="L70200" t="s">
        <v>228704</v>
      </c>
      <c r="M70200" t="s">
        <v>228722</v>
      </c>
      <c r="O70200" t="s">
        <v>229143</v>
      </c>
      <c r="P70200" t="s">
        <v>229143</v>
      </c>
      <c r="Q70200" t="s">
        <v>120087</v>
      </c>
      <c r="R70200" t="s">
        <v>226195</v>
      </c>
      <c r="S70200" t="s">
        <v>233772</v>
      </c>
    </row>
    <row r="70201" spans="1:19" x14ac:dyDescent="0.35">
      <c r="A70201" s="1">
        <v>87782</v>
      </c>
      <c r="B70201" t="s">
        <v>42252</v>
      </c>
      <c r="C70201" t="s">
        <v>115450</v>
      </c>
      <c r="D70201" t="s">
        <v>4</v>
      </c>
      <c r="F70201" t="s">
        <v>120042</v>
      </c>
      <c r="G70201">
        <v>5.2999999999999998E-8</v>
      </c>
      <c r="H70201" t="s">
        <v>42252</v>
      </c>
      <c r="I70201" t="s">
        <v>166699</v>
      </c>
      <c r="K70201" t="s">
        <v>226279</v>
      </c>
      <c r="L70201" t="s">
        <v>228704</v>
      </c>
      <c r="M70201" t="s">
        <v>228737</v>
      </c>
      <c r="N70201" t="s">
        <v>228829</v>
      </c>
      <c r="O70201" t="s">
        <v>229212</v>
      </c>
      <c r="P70201" t="s">
        <v>229212</v>
      </c>
      <c r="Q70201" t="s">
        <v>120100</v>
      </c>
      <c r="R70201" t="s">
        <v>226195</v>
      </c>
      <c r="S70201" t="s">
        <v>233772</v>
      </c>
    </row>
    <row r="70202" spans="1:19" x14ac:dyDescent="0.35">
      <c r="A70202" s="1">
        <v>87783</v>
      </c>
      <c r="B70202" t="s">
        <v>42252</v>
      </c>
      <c r="C70202" t="s">
        <v>115451</v>
      </c>
      <c r="D70202" t="s">
        <v>4</v>
      </c>
      <c r="F70202" t="s">
        <v>124521</v>
      </c>
      <c r="G70202">
        <v>4.9999999999999998E-7</v>
      </c>
      <c r="H70202" t="s">
        <v>42252</v>
      </c>
      <c r="I70202" t="s">
        <v>166699</v>
      </c>
      <c r="K70202" t="s">
        <v>226279</v>
      </c>
      <c r="L70202" t="s">
        <v>228704</v>
      </c>
      <c r="M70202" t="s">
        <v>228737</v>
      </c>
      <c r="N70202" t="s">
        <v>228829</v>
      </c>
      <c r="O70202" t="s">
        <v>229212</v>
      </c>
      <c r="P70202" t="s">
        <v>229212</v>
      </c>
      <c r="Q70202" t="s">
        <v>120100</v>
      </c>
      <c r="R70202" t="s">
        <v>226195</v>
      </c>
      <c r="S70202" t="s">
        <v>233772</v>
      </c>
    </row>
    <row r="70203" spans="1:19" x14ac:dyDescent="0.35">
      <c r="A70203" s="1">
        <v>87784</v>
      </c>
      <c r="B70203" t="s">
        <v>42252</v>
      </c>
      <c r="C70203" t="s">
        <v>115452</v>
      </c>
      <c r="D70203" t="s">
        <v>4</v>
      </c>
      <c r="F70203" t="s">
        <v>120189</v>
      </c>
      <c r="G70203">
        <v>0</v>
      </c>
      <c r="H70203" t="s">
        <v>42252</v>
      </c>
      <c r="I70203" t="s">
        <v>166699</v>
      </c>
      <c r="K70203" t="s">
        <v>226279</v>
      </c>
      <c r="L70203" t="s">
        <v>228704</v>
      </c>
      <c r="M70203" t="s">
        <v>228737</v>
      </c>
      <c r="N70203" t="s">
        <v>228829</v>
      </c>
      <c r="O70203" t="s">
        <v>229212</v>
      </c>
      <c r="P70203" t="s">
        <v>229212</v>
      </c>
      <c r="Q70203" t="s">
        <v>120100</v>
      </c>
      <c r="R70203" t="s">
        <v>226195</v>
      </c>
      <c r="S70203" t="s">
        <v>233772</v>
      </c>
    </row>
    <row r="70204" spans="1:19" x14ac:dyDescent="0.35">
      <c r="A70204" s="1">
        <v>87785</v>
      </c>
      <c r="B70204" t="s">
        <v>42253</v>
      </c>
      <c r="C70204" t="s">
        <v>115453</v>
      </c>
      <c r="D70204" t="s">
        <v>5</v>
      </c>
      <c r="F70204" t="s">
        <v>120024</v>
      </c>
      <c r="G70204">
        <v>9.9999999999999995E-8</v>
      </c>
      <c r="H70204" t="s">
        <v>42253</v>
      </c>
      <c r="I70204" t="s">
        <v>166700</v>
      </c>
      <c r="K70204" t="s">
        <v>226280</v>
      </c>
      <c r="L70204" t="s">
        <v>228704</v>
      </c>
      <c r="M70204" t="s">
        <v>8</v>
      </c>
      <c r="N70204" t="s">
        <v>228828</v>
      </c>
      <c r="O70204" t="s">
        <v>229108</v>
      </c>
      <c r="P70204" t="s">
        <v>230108</v>
      </c>
      <c r="Q70204" t="s">
        <v>120059</v>
      </c>
      <c r="R70204" t="s">
        <v>226195</v>
      </c>
      <c r="S70204" t="s">
        <v>233772</v>
      </c>
    </row>
    <row r="70205" spans="1:19" x14ac:dyDescent="0.35">
      <c r="A70205" s="1">
        <v>87787</v>
      </c>
      <c r="B70205" t="s">
        <v>42254</v>
      </c>
      <c r="C70205" t="s">
        <v>115454</v>
      </c>
      <c r="D70205" t="s">
        <v>4</v>
      </c>
      <c r="F70205" t="s">
        <v>119994</v>
      </c>
      <c r="G70205">
        <v>2.9999999999999999E-7</v>
      </c>
      <c r="H70205" t="s">
        <v>42254</v>
      </c>
      <c r="I70205" t="s">
        <v>166701</v>
      </c>
      <c r="K70205" t="s">
        <v>226281</v>
      </c>
      <c r="L70205" t="s">
        <v>228704</v>
      </c>
      <c r="M70205" t="s">
        <v>8</v>
      </c>
      <c r="N70205" t="s">
        <v>228892</v>
      </c>
      <c r="O70205" t="s">
        <v>229485</v>
      </c>
      <c r="P70205" t="s">
        <v>232409</v>
      </c>
      <c r="Q70205" t="s">
        <v>120056</v>
      </c>
      <c r="R70205" t="s">
        <v>226286</v>
      </c>
      <c r="S70205" t="s">
        <v>215677</v>
      </c>
    </row>
    <row r="70206" spans="1:19" x14ac:dyDescent="0.35">
      <c r="A70206" s="1">
        <v>87788</v>
      </c>
      <c r="B70206" t="s">
        <v>42255</v>
      </c>
      <c r="C70206" t="s">
        <v>115455</v>
      </c>
      <c r="D70206" t="s">
        <v>5</v>
      </c>
      <c r="F70206" t="s">
        <v>120322</v>
      </c>
      <c r="G70206">
        <v>1.05E-7</v>
      </c>
      <c r="H70206" t="s">
        <v>42255</v>
      </c>
      <c r="I70206" t="s">
        <v>166702</v>
      </c>
      <c r="K70206" t="s">
        <v>226282</v>
      </c>
      <c r="L70206" t="s">
        <v>228704</v>
      </c>
      <c r="M70206" t="s">
        <v>8</v>
      </c>
      <c r="N70206" t="s">
        <v>228862</v>
      </c>
      <c r="O70206" t="s">
        <v>229114</v>
      </c>
      <c r="P70206" t="s">
        <v>230134</v>
      </c>
      <c r="Q70206" t="s">
        <v>123297</v>
      </c>
      <c r="R70206" t="s">
        <v>226286</v>
      </c>
      <c r="S70206" t="s">
        <v>215677</v>
      </c>
    </row>
    <row r="70207" spans="1:19" x14ac:dyDescent="0.35">
      <c r="A70207" s="1">
        <v>87789</v>
      </c>
      <c r="B70207" t="s">
        <v>42256</v>
      </c>
      <c r="C70207" t="s">
        <v>115456</v>
      </c>
      <c r="D70207" t="s">
        <v>5</v>
      </c>
      <c r="E70207" t="s">
        <v>119954</v>
      </c>
      <c r="F70207" t="s">
        <v>120216</v>
      </c>
      <c r="G70207">
        <v>5.2000000000000002E-6</v>
      </c>
      <c r="H70207" t="s">
        <v>42256</v>
      </c>
      <c r="I70207" t="s">
        <v>166703</v>
      </c>
      <c r="K70207" t="s">
        <v>226283</v>
      </c>
      <c r="L70207" t="s">
        <v>228704</v>
      </c>
      <c r="M70207" t="s">
        <v>14</v>
      </c>
      <c r="N70207" t="s">
        <v>228858</v>
      </c>
      <c r="O70207" t="s">
        <v>229149</v>
      </c>
      <c r="P70207" t="s">
        <v>231567</v>
      </c>
      <c r="Q70207" t="s">
        <v>121829</v>
      </c>
      <c r="R70207" t="s">
        <v>226286</v>
      </c>
      <c r="S70207" t="s">
        <v>215677</v>
      </c>
    </row>
    <row r="70208" spans="1:19" x14ac:dyDescent="0.35">
      <c r="A70208" s="1">
        <v>87790</v>
      </c>
      <c r="B70208" t="s">
        <v>42256</v>
      </c>
      <c r="C70208" t="s">
        <v>115457</v>
      </c>
      <c r="D70208" t="s">
        <v>5</v>
      </c>
      <c r="E70208" t="s">
        <v>119955</v>
      </c>
      <c r="F70208" t="s">
        <v>122253</v>
      </c>
      <c r="G70208">
        <v>2.6000000000000001E-6</v>
      </c>
      <c r="H70208" t="s">
        <v>42256</v>
      </c>
      <c r="I70208" t="s">
        <v>166703</v>
      </c>
      <c r="K70208" t="s">
        <v>226283</v>
      </c>
      <c r="L70208" t="s">
        <v>228704</v>
      </c>
      <c r="M70208" t="s">
        <v>14</v>
      </c>
      <c r="N70208" t="s">
        <v>228858</v>
      </c>
      <c r="O70208" t="s">
        <v>229149</v>
      </c>
      <c r="P70208" t="s">
        <v>231567</v>
      </c>
      <c r="Q70208" t="s">
        <v>121829</v>
      </c>
      <c r="R70208" t="s">
        <v>226286</v>
      </c>
      <c r="S70208" t="s">
        <v>215677</v>
      </c>
    </row>
    <row r="70209" spans="1:19" x14ac:dyDescent="0.35">
      <c r="A70209" s="1">
        <v>87791</v>
      </c>
      <c r="B70209" t="s">
        <v>42256</v>
      </c>
      <c r="C70209" t="s">
        <v>115458</v>
      </c>
      <c r="D70209" t="s">
        <v>5</v>
      </c>
      <c r="E70209" t="s">
        <v>119956</v>
      </c>
      <c r="F70209" t="s">
        <v>121132</v>
      </c>
      <c r="G70209">
        <v>6.4999999999999996E-6</v>
      </c>
      <c r="H70209" t="s">
        <v>42256</v>
      </c>
      <c r="I70209" t="s">
        <v>166703</v>
      </c>
      <c r="K70209" t="s">
        <v>226283</v>
      </c>
      <c r="L70209" t="s">
        <v>228704</v>
      </c>
      <c r="M70209" t="s">
        <v>14</v>
      </c>
      <c r="N70209" t="s">
        <v>228858</v>
      </c>
      <c r="O70209" t="s">
        <v>229149</v>
      </c>
      <c r="P70209" t="s">
        <v>231567</v>
      </c>
      <c r="Q70209" t="s">
        <v>121829</v>
      </c>
      <c r="R70209" t="s">
        <v>226286</v>
      </c>
      <c r="S70209" t="s">
        <v>215677</v>
      </c>
    </row>
    <row r="70210" spans="1:19" x14ac:dyDescent="0.35">
      <c r="A70210" s="1">
        <v>87793</v>
      </c>
      <c r="B70210" t="s">
        <v>42257</v>
      </c>
      <c r="C70210" t="s">
        <v>115459</v>
      </c>
      <c r="D70210" t="s">
        <v>4</v>
      </c>
      <c r="F70210" t="s">
        <v>123053</v>
      </c>
      <c r="G70210">
        <v>1.9999999999999999E-6</v>
      </c>
      <c r="H70210" t="s">
        <v>42257</v>
      </c>
      <c r="I70210" t="s">
        <v>166704</v>
      </c>
      <c r="K70210" t="s">
        <v>226284</v>
      </c>
      <c r="L70210" t="s">
        <v>228704</v>
      </c>
      <c r="M70210" t="s">
        <v>8</v>
      </c>
      <c r="N70210" t="s">
        <v>228892</v>
      </c>
      <c r="O70210" t="s">
        <v>229485</v>
      </c>
      <c r="P70210" t="s">
        <v>232409</v>
      </c>
      <c r="Q70210" t="s">
        <v>121322</v>
      </c>
      <c r="R70210" t="s">
        <v>226286</v>
      </c>
      <c r="S70210" t="s">
        <v>215677</v>
      </c>
    </row>
    <row r="70211" spans="1:19" x14ac:dyDescent="0.35">
      <c r="A70211" s="1">
        <v>87795</v>
      </c>
      <c r="B70211" t="s">
        <v>42258</v>
      </c>
      <c r="C70211" t="s">
        <v>115460</v>
      </c>
      <c r="D70211" t="s">
        <v>5</v>
      </c>
      <c r="E70211" t="s">
        <v>119955</v>
      </c>
      <c r="F70211" t="s">
        <v>123198</v>
      </c>
      <c r="G70211">
        <v>3.4999999999999999E-6</v>
      </c>
      <c r="H70211" t="s">
        <v>42258</v>
      </c>
      <c r="I70211" t="s">
        <v>166705</v>
      </c>
      <c r="K70211" t="s">
        <v>226285</v>
      </c>
      <c r="L70211" t="s">
        <v>228706</v>
      </c>
      <c r="M70211" t="s">
        <v>8</v>
      </c>
      <c r="N70211" t="s">
        <v>228862</v>
      </c>
      <c r="O70211" t="s">
        <v>229114</v>
      </c>
      <c r="P70211" t="s">
        <v>230134</v>
      </c>
      <c r="R70211" t="s">
        <v>226286</v>
      </c>
      <c r="S70211" t="s">
        <v>215677</v>
      </c>
    </row>
    <row r="70212" spans="1:19" x14ac:dyDescent="0.35">
      <c r="A70212" s="1">
        <v>87798</v>
      </c>
      <c r="B70212" t="s">
        <v>42259</v>
      </c>
      <c r="C70212" t="s">
        <v>115461</v>
      </c>
      <c r="D70212" t="s">
        <v>5</v>
      </c>
      <c r="E70212" t="s">
        <v>119955</v>
      </c>
      <c r="F70212" t="s">
        <v>120855</v>
      </c>
      <c r="G70212">
        <v>2.2500000000000001E-6</v>
      </c>
      <c r="H70212" t="s">
        <v>42259</v>
      </c>
      <c r="I70212" t="s">
        <v>166706</v>
      </c>
      <c r="K70212" t="s">
        <v>226286</v>
      </c>
      <c r="L70212" t="s">
        <v>228704</v>
      </c>
      <c r="M70212" t="s">
        <v>8</v>
      </c>
      <c r="N70212" t="s">
        <v>228853</v>
      </c>
      <c r="O70212" t="s">
        <v>229221</v>
      </c>
      <c r="P70212" t="s">
        <v>229221</v>
      </c>
      <c r="Q70212" t="s">
        <v>121634</v>
      </c>
      <c r="R70212" t="s">
        <v>226286</v>
      </c>
      <c r="S70212" t="s">
        <v>215677</v>
      </c>
    </row>
    <row r="70213" spans="1:19" x14ac:dyDescent="0.35">
      <c r="A70213" s="1">
        <v>87799</v>
      </c>
      <c r="B70213" t="s">
        <v>42260</v>
      </c>
      <c r="C70213" t="s">
        <v>115462</v>
      </c>
      <c r="D70213" t="s">
        <v>5</v>
      </c>
      <c r="E70213" t="s">
        <v>119955</v>
      </c>
      <c r="F70213" t="s">
        <v>120302</v>
      </c>
      <c r="G70213">
        <v>2.3E-5</v>
      </c>
      <c r="H70213" t="s">
        <v>42260</v>
      </c>
      <c r="I70213" t="s">
        <v>166707</v>
      </c>
      <c r="K70213" t="s">
        <v>226287</v>
      </c>
      <c r="L70213" t="s">
        <v>228706</v>
      </c>
      <c r="M70213" t="s">
        <v>8</v>
      </c>
      <c r="N70213" t="s">
        <v>228862</v>
      </c>
      <c r="O70213" t="s">
        <v>229295</v>
      </c>
      <c r="P70213" t="s">
        <v>229295</v>
      </c>
      <c r="R70213" t="s">
        <v>226286</v>
      </c>
      <c r="S70213" t="s">
        <v>215677</v>
      </c>
    </row>
    <row r="70214" spans="1:19" x14ac:dyDescent="0.35">
      <c r="A70214" s="1">
        <v>87800</v>
      </c>
      <c r="B70214" t="s">
        <v>42261</v>
      </c>
      <c r="C70214" t="s">
        <v>115463</v>
      </c>
      <c r="D70214" t="s">
        <v>4</v>
      </c>
      <c r="F70214" t="s">
        <v>123379</v>
      </c>
      <c r="G70214">
        <v>3.9036000000000001E-7</v>
      </c>
      <c r="H70214" t="s">
        <v>42261</v>
      </c>
      <c r="I70214" t="s">
        <v>166708</v>
      </c>
      <c r="K70214" t="s">
        <v>226288</v>
      </c>
      <c r="L70214" t="s">
        <v>228704</v>
      </c>
      <c r="M70214" t="s">
        <v>228717</v>
      </c>
      <c r="N70214" t="s">
        <v>228845</v>
      </c>
      <c r="O70214" t="s">
        <v>229130</v>
      </c>
      <c r="P70214" t="s">
        <v>229130</v>
      </c>
      <c r="Q70214" t="s">
        <v>121214</v>
      </c>
      <c r="R70214" t="s">
        <v>226286</v>
      </c>
      <c r="S70214" t="s">
        <v>215677</v>
      </c>
    </row>
    <row r="70215" spans="1:19" x14ac:dyDescent="0.35">
      <c r="A70215" s="1">
        <v>87802</v>
      </c>
      <c r="B70215" t="s">
        <v>42262</v>
      </c>
      <c r="C70215" t="s">
        <v>115464</v>
      </c>
      <c r="D70215" t="s">
        <v>4</v>
      </c>
      <c r="F70215" t="s">
        <v>120450</v>
      </c>
      <c r="G70215">
        <v>1.9999999999999999E-6</v>
      </c>
      <c r="H70215" t="s">
        <v>42262</v>
      </c>
      <c r="I70215" t="s">
        <v>166709</v>
      </c>
      <c r="K70215" t="s">
        <v>226289</v>
      </c>
      <c r="L70215" t="s">
        <v>228704</v>
      </c>
      <c r="M70215" t="s">
        <v>12</v>
      </c>
      <c r="N70215" t="s">
        <v>228939</v>
      </c>
      <c r="O70215" t="s">
        <v>229873</v>
      </c>
      <c r="P70215" t="s">
        <v>229873</v>
      </c>
      <c r="R70215" t="s">
        <v>226286</v>
      </c>
      <c r="S70215" t="s">
        <v>215677</v>
      </c>
    </row>
    <row r="70216" spans="1:19" x14ac:dyDescent="0.35">
      <c r="A70216" s="1">
        <v>87803</v>
      </c>
      <c r="B70216" t="s">
        <v>42263</v>
      </c>
      <c r="C70216" t="s">
        <v>115465</v>
      </c>
      <c r="D70216" t="s">
        <v>3</v>
      </c>
      <c r="F70216" t="s">
        <v>122632</v>
      </c>
      <c r="G70216">
        <v>2.10899993E-4</v>
      </c>
      <c r="H70216" t="s">
        <v>42263</v>
      </c>
      <c r="I70216" t="s">
        <v>166710</v>
      </c>
      <c r="K70216" t="s">
        <v>226290</v>
      </c>
      <c r="L70216" t="s">
        <v>228704</v>
      </c>
      <c r="M70216" t="s">
        <v>8</v>
      </c>
      <c r="N70216" t="s">
        <v>228828</v>
      </c>
      <c r="O70216" t="s">
        <v>229108</v>
      </c>
      <c r="P70216" t="s">
        <v>230326</v>
      </c>
      <c r="R70216" t="s">
        <v>226286</v>
      </c>
      <c r="S70216" t="s">
        <v>215677</v>
      </c>
    </row>
    <row r="70217" spans="1:19" x14ac:dyDescent="0.35">
      <c r="A70217" s="1">
        <v>87804</v>
      </c>
      <c r="B70217" t="s">
        <v>42263</v>
      </c>
      <c r="C70217" t="s">
        <v>115466</v>
      </c>
      <c r="D70217" t="s">
        <v>5</v>
      </c>
      <c r="F70217" t="s">
        <v>121178</v>
      </c>
      <c r="G70217">
        <v>3.4999999999999997E-5</v>
      </c>
      <c r="H70217" t="s">
        <v>42263</v>
      </c>
      <c r="I70217" t="s">
        <v>166710</v>
      </c>
      <c r="K70217" t="s">
        <v>226290</v>
      </c>
      <c r="L70217" t="s">
        <v>228704</v>
      </c>
      <c r="M70217" t="s">
        <v>8</v>
      </c>
      <c r="N70217" t="s">
        <v>228828</v>
      </c>
      <c r="O70217" t="s">
        <v>229108</v>
      </c>
      <c r="P70217" t="s">
        <v>230326</v>
      </c>
      <c r="R70217" t="s">
        <v>226286</v>
      </c>
      <c r="S70217" t="s">
        <v>215677</v>
      </c>
    </row>
    <row r="70218" spans="1:19" x14ac:dyDescent="0.35">
      <c r="A70218" s="1">
        <v>87805</v>
      </c>
      <c r="B70218" t="s">
        <v>42264</v>
      </c>
      <c r="C70218" t="s">
        <v>115467</v>
      </c>
      <c r="D70218" t="s">
        <v>4</v>
      </c>
      <c r="F70218" t="s">
        <v>122083</v>
      </c>
      <c r="G70218">
        <v>3.4000000000000001E-6</v>
      </c>
      <c r="H70218" t="s">
        <v>42264</v>
      </c>
      <c r="I70218" t="s">
        <v>166711</v>
      </c>
      <c r="K70218" t="s">
        <v>226291</v>
      </c>
      <c r="L70218" t="s">
        <v>228704</v>
      </c>
      <c r="M70218" t="s">
        <v>8</v>
      </c>
      <c r="N70218" t="s">
        <v>228828</v>
      </c>
      <c r="O70218" t="s">
        <v>229113</v>
      </c>
      <c r="P70218" t="s">
        <v>230081</v>
      </c>
      <c r="R70218" t="s">
        <v>233595</v>
      </c>
      <c r="S70218" t="s">
        <v>233773</v>
      </c>
    </row>
    <row r="70219" spans="1:19" x14ac:dyDescent="0.35">
      <c r="A70219" s="1">
        <v>87806</v>
      </c>
      <c r="B70219" t="s">
        <v>42264</v>
      </c>
      <c r="C70219" t="s">
        <v>115468</v>
      </c>
      <c r="D70219" t="s">
        <v>4</v>
      </c>
      <c r="F70219" t="s">
        <v>120301</v>
      </c>
      <c r="G70219">
        <v>5.8000000000000003E-8</v>
      </c>
      <c r="H70219" t="s">
        <v>42264</v>
      </c>
      <c r="I70219" t="s">
        <v>166711</v>
      </c>
      <c r="K70219" t="s">
        <v>226291</v>
      </c>
      <c r="L70219" t="s">
        <v>228704</v>
      </c>
      <c r="M70219" t="s">
        <v>8</v>
      </c>
      <c r="N70219" t="s">
        <v>228828</v>
      </c>
      <c r="O70219" t="s">
        <v>229113</v>
      </c>
      <c r="P70219" t="s">
        <v>230081</v>
      </c>
      <c r="R70219" t="s">
        <v>233595</v>
      </c>
      <c r="S70219" t="s">
        <v>233773</v>
      </c>
    </row>
    <row r="70220" spans="1:19" x14ac:dyDescent="0.35">
      <c r="A70220" s="1">
        <v>87807</v>
      </c>
      <c r="B70220" t="s">
        <v>42265</v>
      </c>
      <c r="C70220" t="s">
        <v>115469</v>
      </c>
      <c r="D70220" t="s">
        <v>4</v>
      </c>
      <c r="F70220" t="s">
        <v>120892</v>
      </c>
      <c r="G70220">
        <v>7.5708999999999993E-8</v>
      </c>
      <c r="H70220" t="s">
        <v>42265</v>
      </c>
      <c r="I70220" t="s">
        <v>166712</v>
      </c>
      <c r="K70220" t="s">
        <v>226292</v>
      </c>
      <c r="L70220" t="s">
        <v>228704</v>
      </c>
      <c r="M70220" t="s">
        <v>12</v>
      </c>
      <c r="N70220" t="s">
        <v>228878</v>
      </c>
      <c r="O70220" t="s">
        <v>229181</v>
      </c>
      <c r="P70220" t="s">
        <v>229181</v>
      </c>
      <c r="Q70220" t="s">
        <v>120892</v>
      </c>
      <c r="R70220" t="s">
        <v>233595</v>
      </c>
      <c r="S70220" t="s">
        <v>233773</v>
      </c>
    </row>
    <row r="70221" spans="1:19" x14ac:dyDescent="0.35">
      <c r="A70221" s="1">
        <v>87809</v>
      </c>
      <c r="B70221" t="s">
        <v>42266</v>
      </c>
      <c r="C70221" t="s">
        <v>115470</v>
      </c>
      <c r="D70221" t="s">
        <v>4</v>
      </c>
      <c r="F70221" t="s">
        <v>120347</v>
      </c>
      <c r="G70221">
        <v>9.9999999999999995E-8</v>
      </c>
      <c r="H70221" t="s">
        <v>42266</v>
      </c>
      <c r="I70221" t="s">
        <v>166713</v>
      </c>
      <c r="K70221" t="s">
        <v>226293</v>
      </c>
      <c r="L70221" t="s">
        <v>228706</v>
      </c>
      <c r="M70221" t="s">
        <v>8</v>
      </c>
      <c r="N70221" t="s">
        <v>228828</v>
      </c>
      <c r="O70221" t="s">
        <v>229113</v>
      </c>
      <c r="P70221" t="s">
        <v>230081</v>
      </c>
      <c r="Q70221" t="s">
        <v>120056</v>
      </c>
      <c r="R70221" t="s">
        <v>233595</v>
      </c>
      <c r="S70221" t="s">
        <v>233773</v>
      </c>
    </row>
    <row r="70222" spans="1:19" x14ac:dyDescent="0.35">
      <c r="A70222" s="1">
        <v>87811</v>
      </c>
      <c r="B70222" t="s">
        <v>42267</v>
      </c>
      <c r="C70222" t="s">
        <v>115471</v>
      </c>
      <c r="D70222" t="s">
        <v>5</v>
      </c>
      <c r="F70222" t="s">
        <v>121860</v>
      </c>
      <c r="G70222">
        <v>5.0000000000000004E-6</v>
      </c>
      <c r="H70222" t="s">
        <v>42267</v>
      </c>
      <c r="I70222" t="s">
        <v>166714</v>
      </c>
      <c r="K70222" t="s">
        <v>226294</v>
      </c>
      <c r="L70222" t="s">
        <v>228704</v>
      </c>
      <c r="M70222" t="s">
        <v>8</v>
      </c>
      <c r="N70222" t="s">
        <v>228876</v>
      </c>
      <c r="O70222" t="s">
        <v>229173</v>
      </c>
      <c r="P70222" t="s">
        <v>229173</v>
      </c>
      <c r="Q70222" t="s">
        <v>120950</v>
      </c>
      <c r="R70222" t="s">
        <v>233595</v>
      </c>
      <c r="S70222" t="s">
        <v>233773</v>
      </c>
    </row>
    <row r="70223" spans="1:19" x14ac:dyDescent="0.35">
      <c r="A70223" s="1">
        <v>87812</v>
      </c>
      <c r="B70223" t="s">
        <v>42268</v>
      </c>
      <c r="C70223" t="s">
        <v>115472</v>
      </c>
      <c r="D70223" t="s">
        <v>4</v>
      </c>
      <c r="F70223" t="s">
        <v>120113</v>
      </c>
      <c r="G70223">
        <v>1.4999999999999999E-7</v>
      </c>
      <c r="H70223" t="s">
        <v>42268</v>
      </c>
      <c r="I70223" t="s">
        <v>166715</v>
      </c>
      <c r="K70223" t="s">
        <v>226295</v>
      </c>
      <c r="L70223" t="s">
        <v>228704</v>
      </c>
      <c r="M70223" t="s">
        <v>8</v>
      </c>
      <c r="N70223" t="s">
        <v>228828</v>
      </c>
      <c r="O70223" t="s">
        <v>229113</v>
      </c>
      <c r="P70223" t="s">
        <v>230081</v>
      </c>
      <c r="Q70223" t="s">
        <v>120008</v>
      </c>
      <c r="R70223" t="s">
        <v>233595</v>
      </c>
      <c r="S70223" t="s">
        <v>233773</v>
      </c>
    </row>
    <row r="70224" spans="1:19" x14ac:dyDescent="0.35">
      <c r="A70224" s="1">
        <v>87814</v>
      </c>
      <c r="B70224" t="s">
        <v>42269</v>
      </c>
      <c r="C70224" t="s">
        <v>115473</v>
      </c>
      <c r="D70224" t="s">
        <v>5</v>
      </c>
      <c r="F70224" t="s">
        <v>120367</v>
      </c>
      <c r="G70224">
        <v>3.4999999999999997E-5</v>
      </c>
      <c r="H70224" t="s">
        <v>42269</v>
      </c>
      <c r="I70224" t="s">
        <v>166716</v>
      </c>
      <c r="K70224" t="s">
        <v>226296</v>
      </c>
      <c r="L70224" t="s">
        <v>228704</v>
      </c>
      <c r="M70224" t="s">
        <v>8</v>
      </c>
      <c r="N70224" t="s">
        <v>228862</v>
      </c>
      <c r="O70224" t="s">
        <v>229114</v>
      </c>
      <c r="P70224" t="s">
        <v>230100</v>
      </c>
      <c r="R70224" t="s">
        <v>233595</v>
      </c>
      <c r="S70224" t="s">
        <v>233773</v>
      </c>
    </row>
    <row r="70225" spans="1:19" x14ac:dyDescent="0.35">
      <c r="A70225" s="1">
        <v>87815</v>
      </c>
      <c r="B70225" t="s">
        <v>42270</v>
      </c>
      <c r="C70225" t="s">
        <v>115474</v>
      </c>
      <c r="D70225" t="s">
        <v>4</v>
      </c>
      <c r="F70225" t="s">
        <v>122265</v>
      </c>
      <c r="G70225">
        <v>6.1E-6</v>
      </c>
      <c r="H70225" t="s">
        <v>42270</v>
      </c>
      <c r="I70225" t="s">
        <v>166717</v>
      </c>
      <c r="K70225" t="s">
        <v>226297</v>
      </c>
      <c r="L70225" t="s">
        <v>228704</v>
      </c>
      <c r="M70225" t="s">
        <v>8</v>
      </c>
      <c r="N70225" t="s">
        <v>228832</v>
      </c>
      <c r="O70225" t="s">
        <v>229111</v>
      </c>
      <c r="P70225" t="s">
        <v>230079</v>
      </c>
      <c r="Q70225" t="s">
        <v>120046</v>
      </c>
      <c r="R70225" t="s">
        <v>233595</v>
      </c>
      <c r="S70225" t="s">
        <v>233773</v>
      </c>
    </row>
    <row r="70226" spans="1:19" x14ac:dyDescent="0.35">
      <c r="A70226" s="1">
        <v>87816</v>
      </c>
      <c r="B70226" t="s">
        <v>42270</v>
      </c>
      <c r="C70226" t="s">
        <v>115475</v>
      </c>
      <c r="D70226" t="s">
        <v>5</v>
      </c>
      <c r="F70226" t="s">
        <v>120285</v>
      </c>
      <c r="G70226">
        <v>1.9999999999999999E-6</v>
      </c>
      <c r="H70226" t="s">
        <v>42270</v>
      </c>
      <c r="I70226" t="s">
        <v>166717</v>
      </c>
      <c r="K70226" t="s">
        <v>226297</v>
      </c>
      <c r="L70226" t="s">
        <v>228704</v>
      </c>
      <c r="M70226" t="s">
        <v>8</v>
      </c>
      <c r="N70226" t="s">
        <v>228832</v>
      </c>
      <c r="O70226" t="s">
        <v>229111</v>
      </c>
      <c r="P70226" t="s">
        <v>230079</v>
      </c>
      <c r="Q70226" t="s">
        <v>120046</v>
      </c>
      <c r="R70226" t="s">
        <v>233595</v>
      </c>
      <c r="S70226" t="s">
        <v>233773</v>
      </c>
    </row>
    <row r="70227" spans="1:19" x14ac:dyDescent="0.35">
      <c r="A70227" s="1">
        <v>87817</v>
      </c>
      <c r="B70227" t="s">
        <v>42270</v>
      </c>
      <c r="C70227" t="s">
        <v>115476</v>
      </c>
      <c r="D70227" t="s">
        <v>5</v>
      </c>
      <c r="E70227" t="s">
        <v>119955</v>
      </c>
      <c r="F70227" t="s">
        <v>120537</v>
      </c>
      <c r="G70227">
        <v>9.2699999999999993E-6</v>
      </c>
      <c r="H70227" t="s">
        <v>42270</v>
      </c>
      <c r="I70227" t="s">
        <v>166717</v>
      </c>
      <c r="K70227" t="s">
        <v>226297</v>
      </c>
      <c r="L70227" t="s">
        <v>228704</v>
      </c>
      <c r="M70227" t="s">
        <v>8</v>
      </c>
      <c r="N70227" t="s">
        <v>228832</v>
      </c>
      <c r="O70227" t="s">
        <v>229111</v>
      </c>
      <c r="P70227" t="s">
        <v>230079</v>
      </c>
      <c r="Q70227" t="s">
        <v>120046</v>
      </c>
      <c r="R70227" t="s">
        <v>233595</v>
      </c>
      <c r="S70227" t="s">
        <v>233773</v>
      </c>
    </row>
    <row r="70228" spans="1:19" x14ac:dyDescent="0.35">
      <c r="A70228" s="1">
        <v>87818</v>
      </c>
      <c r="B70228" t="s">
        <v>42271</v>
      </c>
      <c r="C70228" t="s">
        <v>115477</v>
      </c>
      <c r="D70228" t="s">
        <v>4</v>
      </c>
      <c r="F70228" t="s">
        <v>120062</v>
      </c>
      <c r="G70228">
        <v>9.9999999999999995E-7</v>
      </c>
      <c r="H70228" t="s">
        <v>42271</v>
      </c>
      <c r="I70228" t="s">
        <v>166718</v>
      </c>
      <c r="K70228" t="s">
        <v>226298</v>
      </c>
      <c r="L70228" t="s">
        <v>228704</v>
      </c>
      <c r="M70228" t="s">
        <v>8</v>
      </c>
      <c r="N70228" t="s">
        <v>228828</v>
      </c>
      <c r="O70228" t="s">
        <v>229113</v>
      </c>
      <c r="P70228" t="s">
        <v>230137</v>
      </c>
      <c r="Q70228" t="s">
        <v>120216</v>
      </c>
      <c r="R70228" t="s">
        <v>233595</v>
      </c>
      <c r="S70228" t="s">
        <v>233773</v>
      </c>
    </row>
    <row r="70229" spans="1:19" x14ac:dyDescent="0.35">
      <c r="A70229" s="1">
        <v>87819</v>
      </c>
      <c r="B70229" t="s">
        <v>42271</v>
      </c>
      <c r="C70229" t="s">
        <v>115478</v>
      </c>
      <c r="D70229" t="s">
        <v>5</v>
      </c>
      <c r="E70229" t="s">
        <v>119955</v>
      </c>
      <c r="F70229" t="s">
        <v>121250</v>
      </c>
      <c r="G70229">
        <v>7.5000000000000002E-6</v>
      </c>
      <c r="H70229" t="s">
        <v>42271</v>
      </c>
      <c r="I70229" t="s">
        <v>166718</v>
      </c>
      <c r="K70229" t="s">
        <v>226298</v>
      </c>
      <c r="L70229" t="s">
        <v>228704</v>
      </c>
      <c r="M70229" t="s">
        <v>8</v>
      </c>
      <c r="N70229" t="s">
        <v>228828</v>
      </c>
      <c r="O70229" t="s">
        <v>229113</v>
      </c>
      <c r="P70229" t="s">
        <v>230137</v>
      </c>
      <c r="Q70229" t="s">
        <v>120216</v>
      </c>
      <c r="R70229" t="s">
        <v>233595</v>
      </c>
      <c r="S70229" t="s">
        <v>233773</v>
      </c>
    </row>
    <row r="70230" spans="1:19" x14ac:dyDescent="0.35">
      <c r="A70230" s="1">
        <v>87820</v>
      </c>
      <c r="B70230" t="s">
        <v>42271</v>
      </c>
      <c r="C70230" t="s">
        <v>115479</v>
      </c>
      <c r="D70230" t="s">
        <v>5</v>
      </c>
      <c r="E70230" t="s">
        <v>119956</v>
      </c>
      <c r="F70230" t="s">
        <v>120381</v>
      </c>
      <c r="G70230">
        <v>2.3300000000000001E-5</v>
      </c>
      <c r="H70230" t="s">
        <v>42271</v>
      </c>
      <c r="I70230" t="s">
        <v>166718</v>
      </c>
      <c r="K70230" t="s">
        <v>226298</v>
      </c>
      <c r="L70230" t="s">
        <v>228704</v>
      </c>
      <c r="M70230" t="s">
        <v>8</v>
      </c>
      <c r="N70230" t="s">
        <v>228828</v>
      </c>
      <c r="O70230" t="s">
        <v>229113</v>
      </c>
      <c r="P70230" t="s">
        <v>230137</v>
      </c>
      <c r="Q70230" t="s">
        <v>120216</v>
      </c>
      <c r="R70230" t="s">
        <v>233595</v>
      </c>
      <c r="S70230" t="s">
        <v>233773</v>
      </c>
    </row>
    <row r="70231" spans="1:19" x14ac:dyDescent="0.35">
      <c r="A70231" s="1">
        <v>87821</v>
      </c>
      <c r="B70231" t="s">
        <v>42271</v>
      </c>
      <c r="C70231" t="s">
        <v>115480</v>
      </c>
      <c r="D70231" t="s">
        <v>5</v>
      </c>
      <c r="E70231" t="s">
        <v>119954</v>
      </c>
      <c r="F70231" t="s">
        <v>120527</v>
      </c>
      <c r="G70231">
        <v>1.8300000000000001E-5</v>
      </c>
      <c r="H70231" t="s">
        <v>42271</v>
      </c>
      <c r="I70231" t="s">
        <v>166718</v>
      </c>
      <c r="K70231" t="s">
        <v>226298</v>
      </c>
      <c r="L70231" t="s">
        <v>228704</v>
      </c>
      <c r="M70231" t="s">
        <v>8</v>
      </c>
      <c r="N70231" t="s">
        <v>228828</v>
      </c>
      <c r="O70231" t="s">
        <v>229113</v>
      </c>
      <c r="P70231" t="s">
        <v>230137</v>
      </c>
      <c r="Q70231" t="s">
        <v>120216</v>
      </c>
      <c r="R70231" t="s">
        <v>233595</v>
      </c>
      <c r="S70231" t="s">
        <v>233773</v>
      </c>
    </row>
    <row r="70232" spans="1:19" x14ac:dyDescent="0.35">
      <c r="A70232" s="1">
        <v>87822</v>
      </c>
      <c r="B70232" t="s">
        <v>42272</v>
      </c>
      <c r="C70232" t="s">
        <v>115481</v>
      </c>
      <c r="D70232" t="s">
        <v>5</v>
      </c>
      <c r="E70232" t="s">
        <v>119955</v>
      </c>
      <c r="F70232" t="s">
        <v>120660</v>
      </c>
      <c r="G70232">
        <v>3.0000000000000001E-6</v>
      </c>
      <c r="H70232" t="s">
        <v>42272</v>
      </c>
      <c r="I70232" t="s">
        <v>166719</v>
      </c>
      <c r="K70232" t="s">
        <v>226299</v>
      </c>
      <c r="L70232" t="s">
        <v>228704</v>
      </c>
      <c r="M70232" t="s">
        <v>8</v>
      </c>
      <c r="N70232" t="s">
        <v>228828</v>
      </c>
      <c r="O70232" t="s">
        <v>229113</v>
      </c>
      <c r="P70232" t="s">
        <v>230081</v>
      </c>
      <c r="Q70232" t="s">
        <v>120059</v>
      </c>
      <c r="R70232" t="s">
        <v>233595</v>
      </c>
      <c r="S70232" t="s">
        <v>233773</v>
      </c>
    </row>
    <row r="70233" spans="1:19" x14ac:dyDescent="0.35">
      <c r="A70233" s="1">
        <v>87823</v>
      </c>
      <c r="B70233" t="s">
        <v>42273</v>
      </c>
      <c r="C70233" t="s">
        <v>115482</v>
      </c>
      <c r="D70233" t="s">
        <v>4</v>
      </c>
      <c r="F70233" t="s">
        <v>120060</v>
      </c>
      <c r="G70233">
        <v>1.4999999999999999E-7</v>
      </c>
      <c r="H70233" t="s">
        <v>42273</v>
      </c>
      <c r="I70233" t="s">
        <v>166720</v>
      </c>
      <c r="K70233" t="s">
        <v>226300</v>
      </c>
      <c r="L70233" t="s">
        <v>228704</v>
      </c>
      <c r="M70233" t="s">
        <v>8</v>
      </c>
      <c r="N70233" t="s">
        <v>228898</v>
      </c>
      <c r="O70233" t="s">
        <v>229541</v>
      </c>
      <c r="P70233" t="s">
        <v>231130</v>
      </c>
      <c r="Q70233" t="s">
        <v>120060</v>
      </c>
      <c r="R70233" t="s">
        <v>233595</v>
      </c>
      <c r="S70233" t="s">
        <v>233773</v>
      </c>
    </row>
    <row r="70234" spans="1:19" x14ac:dyDescent="0.35">
      <c r="A70234" s="1">
        <v>87824</v>
      </c>
      <c r="B70234" t="s">
        <v>42274</v>
      </c>
      <c r="C70234" t="s">
        <v>115483</v>
      </c>
      <c r="D70234" t="s">
        <v>5</v>
      </c>
      <c r="F70234" t="s">
        <v>120206</v>
      </c>
      <c r="G70234">
        <v>1.04E-5</v>
      </c>
      <c r="H70234" t="s">
        <v>42274</v>
      </c>
      <c r="I70234" t="s">
        <v>166721</v>
      </c>
      <c r="K70234" t="s">
        <v>226301</v>
      </c>
      <c r="L70234" t="s">
        <v>228704</v>
      </c>
      <c r="M70234" t="s">
        <v>228746</v>
      </c>
      <c r="O70234" t="s">
        <v>229215</v>
      </c>
      <c r="P70234" t="s">
        <v>229215</v>
      </c>
      <c r="Q70234" t="s">
        <v>121230</v>
      </c>
      <c r="R70234" t="s">
        <v>233595</v>
      </c>
      <c r="S70234" t="s">
        <v>233773</v>
      </c>
    </row>
    <row r="70235" spans="1:19" x14ac:dyDescent="0.35">
      <c r="A70235" s="1">
        <v>87825</v>
      </c>
      <c r="B70235" t="s">
        <v>42275</v>
      </c>
      <c r="C70235" t="s">
        <v>115484</v>
      </c>
      <c r="D70235" t="s">
        <v>5</v>
      </c>
      <c r="E70235" t="s">
        <v>119954</v>
      </c>
      <c r="F70235" t="s">
        <v>120438</v>
      </c>
      <c r="G70235">
        <v>1.2327835E-5</v>
      </c>
      <c r="H70235" t="s">
        <v>42275</v>
      </c>
      <c r="I70235" t="s">
        <v>166722</v>
      </c>
      <c r="K70235" t="s">
        <v>226302</v>
      </c>
      <c r="L70235" t="s">
        <v>228705</v>
      </c>
      <c r="M70235" t="s">
        <v>15</v>
      </c>
      <c r="N70235" t="s">
        <v>228869</v>
      </c>
      <c r="O70235" t="s">
        <v>229165</v>
      </c>
      <c r="P70235" t="s">
        <v>229165</v>
      </c>
      <c r="Q70235" t="s">
        <v>121999</v>
      </c>
      <c r="R70235" t="s">
        <v>233595</v>
      </c>
      <c r="S70235" t="s">
        <v>233773</v>
      </c>
    </row>
    <row r="70236" spans="1:19" x14ac:dyDescent="0.35">
      <c r="A70236" s="1">
        <v>87826</v>
      </c>
      <c r="B70236" t="s">
        <v>42276</v>
      </c>
      <c r="C70236" t="s">
        <v>115485</v>
      </c>
      <c r="D70236" t="s">
        <v>5</v>
      </c>
      <c r="F70236" t="s">
        <v>122769</v>
      </c>
      <c r="G70236">
        <v>6.1729580000000001E-6</v>
      </c>
      <c r="H70236" t="s">
        <v>42276</v>
      </c>
      <c r="I70236" t="s">
        <v>166723</v>
      </c>
      <c r="K70236" t="s">
        <v>226303</v>
      </c>
      <c r="L70236" t="s">
        <v>228705</v>
      </c>
      <c r="M70236" t="s">
        <v>12</v>
      </c>
      <c r="N70236" t="s">
        <v>228955</v>
      </c>
      <c r="O70236" t="s">
        <v>229422</v>
      </c>
      <c r="P70236" t="s">
        <v>229422</v>
      </c>
      <c r="R70236" t="s">
        <v>233595</v>
      </c>
      <c r="S70236" t="s">
        <v>233773</v>
      </c>
    </row>
    <row r="70237" spans="1:19" x14ac:dyDescent="0.35">
      <c r="A70237" s="1">
        <v>87830</v>
      </c>
      <c r="B70237" t="s">
        <v>42277</v>
      </c>
      <c r="C70237" t="s">
        <v>115486</v>
      </c>
      <c r="D70237" t="s">
        <v>4</v>
      </c>
      <c r="F70237" t="s">
        <v>120340</v>
      </c>
      <c r="G70237">
        <v>1.9999999999999999E-7</v>
      </c>
      <c r="H70237" t="s">
        <v>42277</v>
      </c>
      <c r="I70237" t="s">
        <v>166724</v>
      </c>
      <c r="K70237" t="s">
        <v>226304</v>
      </c>
      <c r="L70237" t="s">
        <v>228704</v>
      </c>
      <c r="M70237" t="s">
        <v>8</v>
      </c>
      <c r="N70237" t="s">
        <v>228853</v>
      </c>
      <c r="O70237" t="s">
        <v>229141</v>
      </c>
      <c r="P70237" t="s">
        <v>229141</v>
      </c>
      <c r="R70237" t="s">
        <v>233595</v>
      </c>
      <c r="S70237" t="s">
        <v>233773</v>
      </c>
    </row>
    <row r="70238" spans="1:19" x14ac:dyDescent="0.35">
      <c r="A70238" s="1">
        <v>87832</v>
      </c>
      <c r="B70238" t="s">
        <v>42278</v>
      </c>
      <c r="C70238" t="s">
        <v>115487</v>
      </c>
      <c r="D70238" t="s">
        <v>4</v>
      </c>
      <c r="F70238" t="s">
        <v>120923</v>
      </c>
      <c r="G70238">
        <v>8.6888000000000004E-8</v>
      </c>
      <c r="H70238" t="s">
        <v>42278</v>
      </c>
      <c r="I70238" t="s">
        <v>166725</v>
      </c>
      <c r="K70238" t="s">
        <v>226305</v>
      </c>
      <c r="L70238" t="s">
        <v>228704</v>
      </c>
      <c r="M70238" t="s">
        <v>228720</v>
      </c>
      <c r="N70238" t="s">
        <v>228826</v>
      </c>
      <c r="O70238" t="s">
        <v>229815</v>
      </c>
      <c r="P70238" t="s">
        <v>229815</v>
      </c>
      <c r="Q70238" t="s">
        <v>120923</v>
      </c>
      <c r="R70238" t="s">
        <v>226306</v>
      </c>
      <c r="S70238" t="s">
        <v>233774</v>
      </c>
    </row>
    <row r="70239" spans="1:19" x14ac:dyDescent="0.35">
      <c r="A70239" s="1">
        <v>87833</v>
      </c>
      <c r="B70239" t="s">
        <v>42278</v>
      </c>
      <c r="C70239" t="s">
        <v>115488</v>
      </c>
      <c r="D70239" t="s">
        <v>4</v>
      </c>
      <c r="F70239" t="s">
        <v>120264</v>
      </c>
      <c r="G70239">
        <v>2.7000000000000001E-7</v>
      </c>
      <c r="H70239" t="s">
        <v>42278</v>
      </c>
      <c r="I70239" t="s">
        <v>166725</v>
      </c>
      <c r="K70239" t="s">
        <v>226305</v>
      </c>
      <c r="L70239" t="s">
        <v>228704</v>
      </c>
      <c r="M70239" t="s">
        <v>228720</v>
      </c>
      <c r="N70239" t="s">
        <v>228826</v>
      </c>
      <c r="O70239" t="s">
        <v>229815</v>
      </c>
      <c r="P70239" t="s">
        <v>229815</v>
      </c>
      <c r="Q70239" t="s">
        <v>120923</v>
      </c>
      <c r="R70239" t="s">
        <v>226306</v>
      </c>
      <c r="S70239" t="s">
        <v>233774</v>
      </c>
    </row>
    <row r="70240" spans="1:19" x14ac:dyDescent="0.35">
      <c r="A70240" s="1">
        <v>87834</v>
      </c>
      <c r="B70240" t="s">
        <v>42279</v>
      </c>
      <c r="C70240" t="s">
        <v>115489</v>
      </c>
      <c r="D70240" t="s">
        <v>5</v>
      </c>
      <c r="F70240" t="s">
        <v>120405</v>
      </c>
      <c r="G70240">
        <v>2.7E-6</v>
      </c>
      <c r="H70240" t="s">
        <v>42279</v>
      </c>
      <c r="I70240" t="s">
        <v>166726</v>
      </c>
      <c r="K70240" t="s">
        <v>226306</v>
      </c>
      <c r="L70240" t="s">
        <v>228704</v>
      </c>
      <c r="M70240" t="s">
        <v>8</v>
      </c>
      <c r="N70240" t="s">
        <v>228830</v>
      </c>
      <c r="O70240" t="s">
        <v>229110</v>
      </c>
      <c r="P70240" t="s">
        <v>230396</v>
      </c>
      <c r="Q70240" t="s">
        <v>122714</v>
      </c>
      <c r="R70240" t="s">
        <v>226306</v>
      </c>
      <c r="S70240" t="s">
        <v>233774</v>
      </c>
    </row>
    <row r="70241" spans="1:19" x14ac:dyDescent="0.35">
      <c r="A70241" s="1">
        <v>87835</v>
      </c>
      <c r="B70241" t="s">
        <v>42280</v>
      </c>
      <c r="C70241" t="s">
        <v>115490</v>
      </c>
      <c r="D70241" t="s">
        <v>5</v>
      </c>
      <c r="F70241" t="s">
        <v>120540</v>
      </c>
      <c r="G70241">
        <v>1.274507E-6</v>
      </c>
      <c r="H70241" t="s">
        <v>42280</v>
      </c>
      <c r="I70241" t="s">
        <v>166727</v>
      </c>
      <c r="K70241" t="s">
        <v>226307</v>
      </c>
      <c r="L70241" t="s">
        <v>228704</v>
      </c>
      <c r="M70241" t="s">
        <v>8</v>
      </c>
      <c r="N70241" t="s">
        <v>228848</v>
      </c>
      <c r="O70241" t="s">
        <v>229133</v>
      </c>
      <c r="P70241" t="s">
        <v>230659</v>
      </c>
      <c r="Q70241" t="s">
        <v>233138</v>
      </c>
      <c r="R70241" t="s">
        <v>226306</v>
      </c>
      <c r="S70241" t="s">
        <v>233774</v>
      </c>
    </row>
    <row r="70242" spans="1:19" x14ac:dyDescent="0.35">
      <c r="A70242" s="1">
        <v>87836</v>
      </c>
      <c r="B70242" t="s">
        <v>42281</v>
      </c>
      <c r="C70242" t="s">
        <v>115491</v>
      </c>
      <c r="D70242" t="s">
        <v>5</v>
      </c>
      <c r="F70242" t="s">
        <v>120674</v>
      </c>
      <c r="G70242">
        <v>1.2E-5</v>
      </c>
      <c r="H70242" t="s">
        <v>42281</v>
      </c>
      <c r="I70242" t="s">
        <v>166728</v>
      </c>
      <c r="K70242" t="s">
        <v>226306</v>
      </c>
      <c r="L70242" t="s">
        <v>228704</v>
      </c>
      <c r="M70242" t="s">
        <v>8</v>
      </c>
      <c r="N70242" t="s">
        <v>228877</v>
      </c>
      <c r="O70242" t="s">
        <v>229177</v>
      </c>
      <c r="P70242" t="s">
        <v>230117</v>
      </c>
      <c r="Q70242" t="s">
        <v>121322</v>
      </c>
      <c r="R70242" t="s">
        <v>226306</v>
      </c>
      <c r="S70242" t="s">
        <v>233774</v>
      </c>
    </row>
    <row r="70243" spans="1:19" x14ac:dyDescent="0.35">
      <c r="A70243" s="1">
        <v>87841</v>
      </c>
      <c r="B70243" t="s">
        <v>42282</v>
      </c>
      <c r="C70243" t="s">
        <v>115492</v>
      </c>
      <c r="D70243" t="s">
        <v>4</v>
      </c>
      <c r="F70243" t="s">
        <v>120467</v>
      </c>
      <c r="G70243">
        <v>5.9999999999999995E-8</v>
      </c>
      <c r="H70243" t="s">
        <v>42282</v>
      </c>
      <c r="I70243" t="s">
        <v>166729</v>
      </c>
      <c r="K70243" t="s">
        <v>226308</v>
      </c>
      <c r="L70243" t="s">
        <v>228704</v>
      </c>
      <c r="M70243" t="s">
        <v>8</v>
      </c>
      <c r="N70243" t="s">
        <v>228848</v>
      </c>
      <c r="O70243" t="s">
        <v>229133</v>
      </c>
      <c r="P70243" t="s">
        <v>229133</v>
      </c>
      <c r="Q70243" t="s">
        <v>120056</v>
      </c>
      <c r="R70243" t="s">
        <v>226306</v>
      </c>
      <c r="S70243" t="s">
        <v>233774</v>
      </c>
    </row>
    <row r="70244" spans="1:19" x14ac:dyDescent="0.35">
      <c r="A70244" s="1">
        <v>87843</v>
      </c>
      <c r="B70244" t="s">
        <v>42283</v>
      </c>
      <c r="C70244" t="s">
        <v>115493</v>
      </c>
      <c r="D70244" t="s">
        <v>5</v>
      </c>
      <c r="E70244" t="s">
        <v>119955</v>
      </c>
      <c r="F70244" t="s">
        <v>120652</v>
      </c>
      <c r="G70244">
        <v>3.0000000000000001E-6</v>
      </c>
      <c r="H70244" t="s">
        <v>42283</v>
      </c>
      <c r="I70244" t="s">
        <v>166730</v>
      </c>
      <c r="K70244" t="s">
        <v>226306</v>
      </c>
      <c r="L70244" t="s">
        <v>228704</v>
      </c>
      <c r="M70244" t="s">
        <v>8</v>
      </c>
      <c r="N70244" t="s">
        <v>228828</v>
      </c>
      <c r="O70244" t="s">
        <v>229113</v>
      </c>
      <c r="P70244" t="s">
        <v>230099</v>
      </c>
      <c r="Q70244" t="s">
        <v>120059</v>
      </c>
      <c r="R70244" t="s">
        <v>226306</v>
      </c>
      <c r="S70244" t="s">
        <v>233774</v>
      </c>
    </row>
    <row r="70245" spans="1:19" x14ac:dyDescent="0.35">
      <c r="A70245" s="1">
        <v>87844</v>
      </c>
      <c r="B70245" t="s">
        <v>42283</v>
      </c>
      <c r="C70245" t="s">
        <v>115494</v>
      </c>
      <c r="D70245" t="s">
        <v>5</v>
      </c>
      <c r="E70245" t="s">
        <v>119955</v>
      </c>
      <c r="F70245" t="s">
        <v>121034</v>
      </c>
      <c r="G70245">
        <v>2.0000000000000002E-5</v>
      </c>
      <c r="H70245" t="s">
        <v>42283</v>
      </c>
      <c r="I70245" t="s">
        <v>166730</v>
      </c>
      <c r="K70245" t="s">
        <v>226306</v>
      </c>
      <c r="L70245" t="s">
        <v>228704</v>
      </c>
      <c r="M70245" t="s">
        <v>8</v>
      </c>
      <c r="N70245" t="s">
        <v>228828</v>
      </c>
      <c r="O70245" t="s">
        <v>229113</v>
      </c>
      <c r="P70245" t="s">
        <v>230099</v>
      </c>
      <c r="Q70245" t="s">
        <v>120059</v>
      </c>
      <c r="R70245" t="s">
        <v>226306</v>
      </c>
      <c r="S70245" t="s">
        <v>233774</v>
      </c>
    </row>
    <row r="70246" spans="1:19" x14ac:dyDescent="0.35">
      <c r="A70246" s="1">
        <v>87845</v>
      </c>
      <c r="B70246" t="s">
        <v>42284</v>
      </c>
      <c r="C70246" t="s">
        <v>115495</v>
      </c>
      <c r="D70246" t="s">
        <v>5</v>
      </c>
      <c r="F70246" t="s">
        <v>120557</v>
      </c>
      <c r="G70246">
        <v>2.4999999999999999E-7</v>
      </c>
      <c r="H70246" t="s">
        <v>42284</v>
      </c>
      <c r="I70246" t="s">
        <v>166731</v>
      </c>
      <c r="K70246" t="s">
        <v>226306</v>
      </c>
      <c r="L70246" t="s">
        <v>228704</v>
      </c>
      <c r="M70246" t="s">
        <v>11</v>
      </c>
      <c r="N70246" t="s">
        <v>228858</v>
      </c>
      <c r="O70246" t="s">
        <v>229219</v>
      </c>
      <c r="P70246" t="s">
        <v>229219</v>
      </c>
      <c r="Q70246" t="s">
        <v>120008</v>
      </c>
      <c r="R70246" t="s">
        <v>226306</v>
      </c>
      <c r="S70246" t="s">
        <v>233774</v>
      </c>
    </row>
    <row r="70247" spans="1:19" x14ac:dyDescent="0.35">
      <c r="A70247" s="1">
        <v>87846</v>
      </c>
      <c r="B70247" t="s">
        <v>42285</v>
      </c>
      <c r="C70247" t="s">
        <v>115496</v>
      </c>
      <c r="D70247" t="s">
        <v>5</v>
      </c>
      <c r="F70247" t="s">
        <v>122367</v>
      </c>
      <c r="G70247">
        <v>6.75E-7</v>
      </c>
      <c r="H70247" t="s">
        <v>42285</v>
      </c>
      <c r="I70247" t="s">
        <v>166732</v>
      </c>
      <c r="K70247" t="s">
        <v>226309</v>
      </c>
      <c r="L70247" t="s">
        <v>228704</v>
      </c>
      <c r="R70247" t="s">
        <v>226306</v>
      </c>
      <c r="S70247" t="s">
        <v>233774</v>
      </c>
    </row>
    <row r="70248" spans="1:19" x14ac:dyDescent="0.35">
      <c r="A70248" s="1">
        <v>87848</v>
      </c>
      <c r="B70248" t="s">
        <v>42286</v>
      </c>
      <c r="C70248" t="s">
        <v>115497</v>
      </c>
      <c r="D70248" t="s">
        <v>5</v>
      </c>
      <c r="E70248" t="s">
        <v>119957</v>
      </c>
      <c r="F70248" t="s">
        <v>122434</v>
      </c>
      <c r="G70248">
        <v>3.0000000000000001E-5</v>
      </c>
      <c r="H70248" t="s">
        <v>42286</v>
      </c>
      <c r="I70248" t="s">
        <v>166733</v>
      </c>
      <c r="K70248" t="s">
        <v>226310</v>
      </c>
      <c r="L70248" t="s">
        <v>228706</v>
      </c>
      <c r="M70248" t="s">
        <v>8</v>
      </c>
      <c r="N70248" t="s">
        <v>228828</v>
      </c>
      <c r="O70248" t="s">
        <v>229198</v>
      </c>
      <c r="P70248" t="s">
        <v>230494</v>
      </c>
      <c r="Q70248" t="s">
        <v>124022</v>
      </c>
      <c r="R70248" t="s">
        <v>226306</v>
      </c>
      <c r="S70248" t="s">
        <v>233774</v>
      </c>
    </row>
    <row r="70249" spans="1:19" x14ac:dyDescent="0.35">
      <c r="A70249" s="1">
        <v>87849</v>
      </c>
      <c r="B70249" t="s">
        <v>42286</v>
      </c>
      <c r="C70249" t="s">
        <v>115498</v>
      </c>
      <c r="D70249" t="s">
        <v>5</v>
      </c>
      <c r="E70249" t="s">
        <v>119958</v>
      </c>
      <c r="F70249" t="s">
        <v>123400</v>
      </c>
      <c r="G70249">
        <v>2.1999999999999999E-5</v>
      </c>
      <c r="H70249" t="s">
        <v>42286</v>
      </c>
      <c r="I70249" t="s">
        <v>166733</v>
      </c>
      <c r="K70249" t="s">
        <v>226310</v>
      </c>
      <c r="L70249" t="s">
        <v>228706</v>
      </c>
      <c r="M70249" t="s">
        <v>8</v>
      </c>
      <c r="N70249" t="s">
        <v>228828</v>
      </c>
      <c r="O70249" t="s">
        <v>229198</v>
      </c>
      <c r="P70249" t="s">
        <v>230494</v>
      </c>
      <c r="Q70249" t="s">
        <v>124022</v>
      </c>
      <c r="R70249" t="s">
        <v>226306</v>
      </c>
      <c r="S70249" t="s">
        <v>233774</v>
      </c>
    </row>
    <row r="70250" spans="1:19" x14ac:dyDescent="0.35">
      <c r="A70250" s="1">
        <v>87850</v>
      </c>
      <c r="B70250" t="s">
        <v>42286</v>
      </c>
      <c r="C70250" t="s">
        <v>115499</v>
      </c>
      <c r="D70250" t="s">
        <v>5</v>
      </c>
      <c r="E70250" t="s">
        <v>119955</v>
      </c>
      <c r="F70250" t="s">
        <v>120077</v>
      </c>
      <c r="G70250">
        <v>2.3999999999999999E-6</v>
      </c>
      <c r="H70250" t="s">
        <v>42286</v>
      </c>
      <c r="I70250" t="s">
        <v>166733</v>
      </c>
      <c r="K70250" t="s">
        <v>226310</v>
      </c>
      <c r="L70250" t="s">
        <v>228706</v>
      </c>
      <c r="M70250" t="s">
        <v>8</v>
      </c>
      <c r="N70250" t="s">
        <v>228828</v>
      </c>
      <c r="O70250" t="s">
        <v>229198</v>
      </c>
      <c r="P70250" t="s">
        <v>230494</v>
      </c>
      <c r="Q70250" t="s">
        <v>124022</v>
      </c>
      <c r="R70250" t="s">
        <v>226306</v>
      </c>
      <c r="S70250" t="s">
        <v>233774</v>
      </c>
    </row>
    <row r="70251" spans="1:19" x14ac:dyDescent="0.35">
      <c r="A70251" s="1">
        <v>87851</v>
      </c>
      <c r="B70251" t="s">
        <v>42286</v>
      </c>
      <c r="C70251" t="s">
        <v>115500</v>
      </c>
      <c r="D70251" t="s">
        <v>5</v>
      </c>
      <c r="E70251" t="s">
        <v>119954</v>
      </c>
      <c r="F70251" t="s">
        <v>121535</v>
      </c>
      <c r="G70251">
        <v>3.5999999999999998E-6</v>
      </c>
      <c r="H70251" t="s">
        <v>42286</v>
      </c>
      <c r="I70251" t="s">
        <v>166733</v>
      </c>
      <c r="K70251" t="s">
        <v>226310</v>
      </c>
      <c r="L70251" t="s">
        <v>228706</v>
      </c>
      <c r="M70251" t="s">
        <v>8</v>
      </c>
      <c r="N70251" t="s">
        <v>228828</v>
      </c>
      <c r="O70251" t="s">
        <v>229198</v>
      </c>
      <c r="P70251" t="s">
        <v>230494</v>
      </c>
      <c r="Q70251" t="s">
        <v>124022</v>
      </c>
      <c r="R70251" t="s">
        <v>226306</v>
      </c>
      <c r="S70251" t="s">
        <v>233774</v>
      </c>
    </row>
    <row r="70252" spans="1:19" x14ac:dyDescent="0.35">
      <c r="A70252" s="1">
        <v>87852</v>
      </c>
      <c r="B70252" t="s">
        <v>42286</v>
      </c>
      <c r="C70252" t="s">
        <v>115501</v>
      </c>
      <c r="D70252" t="s">
        <v>5</v>
      </c>
      <c r="E70252" t="s">
        <v>119956</v>
      </c>
      <c r="F70252" t="s">
        <v>123737</v>
      </c>
      <c r="G70252">
        <v>6.0000000000000002E-6</v>
      </c>
      <c r="H70252" t="s">
        <v>42286</v>
      </c>
      <c r="I70252" t="s">
        <v>166733</v>
      </c>
      <c r="K70252" t="s">
        <v>226310</v>
      </c>
      <c r="L70252" t="s">
        <v>228706</v>
      </c>
      <c r="M70252" t="s">
        <v>8</v>
      </c>
      <c r="N70252" t="s">
        <v>228828</v>
      </c>
      <c r="O70252" t="s">
        <v>229198</v>
      </c>
      <c r="P70252" t="s">
        <v>230494</v>
      </c>
      <c r="Q70252" t="s">
        <v>124022</v>
      </c>
      <c r="R70252" t="s">
        <v>226306</v>
      </c>
      <c r="S70252" t="s">
        <v>233774</v>
      </c>
    </row>
    <row r="70253" spans="1:19" x14ac:dyDescent="0.35">
      <c r="A70253" s="1">
        <v>87853</v>
      </c>
      <c r="B70253" t="s">
        <v>42287</v>
      </c>
      <c r="C70253" t="s">
        <v>115502</v>
      </c>
      <c r="D70253" t="s">
        <v>4</v>
      </c>
      <c r="F70253" t="s">
        <v>123111</v>
      </c>
      <c r="G70253">
        <v>9.9999999999999995E-7</v>
      </c>
      <c r="H70253" t="s">
        <v>42287</v>
      </c>
      <c r="I70253" t="s">
        <v>166734</v>
      </c>
      <c r="K70253" t="s">
        <v>226311</v>
      </c>
      <c r="L70253" t="s">
        <v>228704</v>
      </c>
      <c r="M70253" t="s">
        <v>11</v>
      </c>
      <c r="N70253" t="s">
        <v>228826</v>
      </c>
      <c r="O70253" t="s">
        <v>229106</v>
      </c>
      <c r="P70253" t="s">
        <v>229106</v>
      </c>
      <c r="R70253" t="s">
        <v>226306</v>
      </c>
      <c r="S70253" t="s">
        <v>233774</v>
      </c>
    </row>
    <row r="70254" spans="1:19" x14ac:dyDescent="0.35">
      <c r="A70254" s="1">
        <v>87854</v>
      </c>
      <c r="B70254" t="s">
        <v>42288</v>
      </c>
      <c r="C70254" t="s">
        <v>115503</v>
      </c>
      <c r="D70254" t="s">
        <v>5</v>
      </c>
      <c r="E70254" t="s">
        <v>119955</v>
      </c>
      <c r="F70254" t="s">
        <v>120254</v>
      </c>
      <c r="G70254">
        <v>1.0632860000000001E-6</v>
      </c>
      <c r="H70254" t="s">
        <v>42288</v>
      </c>
      <c r="I70254" t="s">
        <v>166735</v>
      </c>
      <c r="K70254" t="s">
        <v>226306</v>
      </c>
      <c r="L70254" t="s">
        <v>228704</v>
      </c>
      <c r="M70254" t="s">
        <v>15</v>
      </c>
      <c r="N70254" t="s">
        <v>228849</v>
      </c>
      <c r="O70254" t="s">
        <v>229252</v>
      </c>
      <c r="P70254" t="s">
        <v>233002</v>
      </c>
      <c r="R70254" t="s">
        <v>226306</v>
      </c>
      <c r="S70254" t="s">
        <v>233774</v>
      </c>
    </row>
    <row r="70255" spans="1:19" x14ac:dyDescent="0.35">
      <c r="A70255" s="1">
        <v>87855</v>
      </c>
      <c r="B70255" t="s">
        <v>42289</v>
      </c>
      <c r="C70255" t="s">
        <v>115504</v>
      </c>
      <c r="D70255" t="s">
        <v>4</v>
      </c>
      <c r="F70255" t="s">
        <v>120781</v>
      </c>
      <c r="G70255">
        <v>5.9999999999999997E-7</v>
      </c>
      <c r="H70255" t="s">
        <v>42289</v>
      </c>
      <c r="I70255" t="s">
        <v>166736</v>
      </c>
      <c r="K70255" t="s">
        <v>226312</v>
      </c>
      <c r="L70255" t="s">
        <v>228704</v>
      </c>
      <c r="M70255" t="s">
        <v>228734</v>
      </c>
      <c r="N70255" t="s">
        <v>228837</v>
      </c>
      <c r="O70255" t="s">
        <v>229175</v>
      </c>
      <c r="P70255" t="s">
        <v>229175</v>
      </c>
      <c r="Q70255" t="s">
        <v>123140</v>
      </c>
      <c r="R70255" t="s">
        <v>226314</v>
      </c>
      <c r="S70255" t="s">
        <v>233769</v>
      </c>
    </row>
    <row r="70256" spans="1:19" x14ac:dyDescent="0.35">
      <c r="A70256" s="1">
        <v>87856</v>
      </c>
      <c r="B70256" t="s">
        <v>42289</v>
      </c>
      <c r="C70256" t="s">
        <v>115505</v>
      </c>
      <c r="D70256" t="s">
        <v>4</v>
      </c>
      <c r="F70256" t="s">
        <v>120360</v>
      </c>
      <c r="G70256">
        <v>9.9999999999999995E-8</v>
      </c>
      <c r="H70256" t="s">
        <v>42289</v>
      </c>
      <c r="I70256" t="s">
        <v>166736</v>
      </c>
      <c r="K70256" t="s">
        <v>226312</v>
      </c>
      <c r="L70256" t="s">
        <v>228704</v>
      </c>
      <c r="M70256" t="s">
        <v>228734</v>
      </c>
      <c r="N70256" t="s">
        <v>228837</v>
      </c>
      <c r="O70256" t="s">
        <v>229175</v>
      </c>
      <c r="P70256" t="s">
        <v>229175</v>
      </c>
      <c r="Q70256" t="s">
        <v>123140</v>
      </c>
      <c r="R70256" t="s">
        <v>226314</v>
      </c>
      <c r="S70256" t="s">
        <v>233769</v>
      </c>
    </row>
    <row r="70257" spans="1:19" x14ac:dyDescent="0.35">
      <c r="A70257" s="1">
        <v>87860</v>
      </c>
      <c r="B70257" t="s">
        <v>42290</v>
      </c>
      <c r="C70257" t="s">
        <v>115506</v>
      </c>
      <c r="D70257" t="s">
        <v>4</v>
      </c>
      <c r="F70257" t="s">
        <v>120239</v>
      </c>
      <c r="G70257">
        <v>2E-8</v>
      </c>
      <c r="H70257" t="s">
        <v>42290</v>
      </c>
      <c r="I70257" t="s">
        <v>166737</v>
      </c>
      <c r="K70257" t="s">
        <v>226313</v>
      </c>
      <c r="L70257" t="s">
        <v>228706</v>
      </c>
      <c r="M70257" t="s">
        <v>8</v>
      </c>
      <c r="N70257" t="s">
        <v>228932</v>
      </c>
      <c r="O70257" t="s">
        <v>229436</v>
      </c>
      <c r="P70257" t="s">
        <v>229436</v>
      </c>
      <c r="Q70257" t="s">
        <v>122280</v>
      </c>
      <c r="R70257" t="s">
        <v>226314</v>
      </c>
      <c r="S70257" t="s">
        <v>233769</v>
      </c>
    </row>
    <row r="70258" spans="1:19" x14ac:dyDescent="0.35">
      <c r="A70258" s="1">
        <v>87862</v>
      </c>
      <c r="B70258" t="s">
        <v>42291</v>
      </c>
      <c r="C70258" t="s">
        <v>115507</v>
      </c>
      <c r="D70258" t="s">
        <v>4</v>
      </c>
      <c r="F70258" t="s">
        <v>120042</v>
      </c>
      <c r="G70258">
        <v>1.7E-8</v>
      </c>
      <c r="H70258" t="s">
        <v>42291</v>
      </c>
      <c r="I70258" t="s">
        <v>166738</v>
      </c>
      <c r="K70258" t="s">
        <v>226314</v>
      </c>
      <c r="L70258" t="s">
        <v>228704</v>
      </c>
      <c r="M70258" t="s">
        <v>8</v>
      </c>
      <c r="N70258" t="s">
        <v>228830</v>
      </c>
      <c r="O70258" t="s">
        <v>229110</v>
      </c>
      <c r="P70258" t="s">
        <v>229110</v>
      </c>
      <c r="Q70258" t="s">
        <v>123225</v>
      </c>
      <c r="R70258" t="s">
        <v>226314</v>
      </c>
      <c r="S70258" t="s">
        <v>233769</v>
      </c>
    </row>
    <row r="70259" spans="1:19" x14ac:dyDescent="0.35">
      <c r="A70259" s="1">
        <v>87863</v>
      </c>
      <c r="B70259" t="s">
        <v>42292</v>
      </c>
      <c r="C70259" t="s">
        <v>115508</v>
      </c>
      <c r="D70259" t="s">
        <v>5</v>
      </c>
      <c r="E70259" t="s">
        <v>119955</v>
      </c>
      <c r="F70259" t="s">
        <v>121795</v>
      </c>
      <c r="G70259">
        <v>8.1146000000000002E-6</v>
      </c>
      <c r="H70259" t="s">
        <v>42292</v>
      </c>
      <c r="I70259" t="s">
        <v>166739</v>
      </c>
      <c r="K70259" t="s">
        <v>226315</v>
      </c>
      <c r="L70259" t="s">
        <v>228706</v>
      </c>
      <c r="Q70259" t="s">
        <v>120970</v>
      </c>
      <c r="R70259" t="s">
        <v>226314</v>
      </c>
      <c r="S70259" t="s">
        <v>233769</v>
      </c>
    </row>
    <row r="70260" spans="1:19" x14ac:dyDescent="0.35">
      <c r="A70260" s="1">
        <v>87864</v>
      </c>
      <c r="B70260" t="s">
        <v>42292</v>
      </c>
      <c r="C70260" t="s">
        <v>115509</v>
      </c>
      <c r="D70260" t="s">
        <v>4</v>
      </c>
      <c r="F70260" t="s">
        <v>120970</v>
      </c>
      <c r="G70260">
        <v>5.8580929999999999E-6</v>
      </c>
      <c r="H70260" t="s">
        <v>42292</v>
      </c>
      <c r="I70260" t="s">
        <v>166739</v>
      </c>
      <c r="K70260" t="s">
        <v>226315</v>
      </c>
      <c r="L70260" t="s">
        <v>228706</v>
      </c>
      <c r="Q70260" t="s">
        <v>120970</v>
      </c>
      <c r="R70260" t="s">
        <v>226314</v>
      </c>
      <c r="S70260" t="s">
        <v>233769</v>
      </c>
    </row>
    <row r="70261" spans="1:19" x14ac:dyDescent="0.35">
      <c r="A70261" s="1">
        <v>87865</v>
      </c>
      <c r="B70261" t="s">
        <v>42293</v>
      </c>
      <c r="C70261" t="s">
        <v>115510</v>
      </c>
      <c r="D70261" t="s">
        <v>4</v>
      </c>
      <c r="F70261" t="s">
        <v>122840</v>
      </c>
      <c r="G70261">
        <v>4.0000000000000001E-8</v>
      </c>
      <c r="H70261" t="s">
        <v>42293</v>
      </c>
      <c r="I70261" t="s">
        <v>166740</v>
      </c>
      <c r="K70261" t="s">
        <v>226316</v>
      </c>
      <c r="L70261" t="s">
        <v>228704</v>
      </c>
      <c r="Q70261" t="s">
        <v>120679</v>
      </c>
      <c r="R70261" t="s">
        <v>226314</v>
      </c>
      <c r="S70261" t="s">
        <v>233769</v>
      </c>
    </row>
    <row r="70262" spans="1:19" x14ac:dyDescent="0.35">
      <c r="A70262" s="1">
        <v>87866</v>
      </c>
      <c r="B70262" t="s">
        <v>42294</v>
      </c>
      <c r="C70262" t="s">
        <v>115511</v>
      </c>
      <c r="D70262" t="s">
        <v>4</v>
      </c>
      <c r="F70262" t="s">
        <v>120060</v>
      </c>
      <c r="G70262">
        <v>1.9999999999999999E-7</v>
      </c>
      <c r="H70262" t="s">
        <v>42294</v>
      </c>
      <c r="I70262" t="s">
        <v>166741</v>
      </c>
      <c r="K70262" t="s">
        <v>226317</v>
      </c>
      <c r="L70262" t="s">
        <v>228704</v>
      </c>
      <c r="M70262" t="s">
        <v>228726</v>
      </c>
      <c r="N70262" t="s">
        <v>228931</v>
      </c>
      <c r="O70262" t="s">
        <v>229569</v>
      </c>
      <c r="P70262" t="s">
        <v>230878</v>
      </c>
      <c r="Q70262" t="s">
        <v>120060</v>
      </c>
      <c r="R70262" t="s">
        <v>226314</v>
      </c>
      <c r="S70262" t="s">
        <v>233769</v>
      </c>
    </row>
    <row r="70263" spans="1:19" x14ac:dyDescent="0.35">
      <c r="A70263" s="1">
        <v>87867</v>
      </c>
      <c r="B70263" t="s">
        <v>42294</v>
      </c>
      <c r="C70263" t="s">
        <v>115512</v>
      </c>
      <c r="D70263" t="s">
        <v>4</v>
      </c>
      <c r="F70263" t="s">
        <v>120152</v>
      </c>
      <c r="G70263">
        <v>9.9999999999999995E-8</v>
      </c>
      <c r="H70263" t="s">
        <v>42294</v>
      </c>
      <c r="I70263" t="s">
        <v>166741</v>
      </c>
      <c r="K70263" t="s">
        <v>226317</v>
      </c>
      <c r="L70263" t="s">
        <v>228704</v>
      </c>
      <c r="M70263" t="s">
        <v>228726</v>
      </c>
      <c r="N70263" t="s">
        <v>228931</v>
      </c>
      <c r="O70263" t="s">
        <v>229569</v>
      </c>
      <c r="P70263" t="s">
        <v>230878</v>
      </c>
      <c r="Q70263" t="s">
        <v>120060</v>
      </c>
      <c r="R70263" t="s">
        <v>226314</v>
      </c>
      <c r="S70263" t="s">
        <v>233769</v>
      </c>
    </row>
    <row r="70264" spans="1:19" x14ac:dyDescent="0.35">
      <c r="A70264" s="1">
        <v>87868</v>
      </c>
      <c r="B70264" t="s">
        <v>42295</v>
      </c>
      <c r="C70264" t="s">
        <v>115513</v>
      </c>
      <c r="D70264" t="s">
        <v>4</v>
      </c>
      <c r="F70264" t="s">
        <v>120308</v>
      </c>
      <c r="G70264">
        <v>3.9999999999999998E-7</v>
      </c>
      <c r="H70264" t="s">
        <v>42295</v>
      </c>
      <c r="I70264" t="s">
        <v>166742</v>
      </c>
      <c r="K70264" t="s">
        <v>226318</v>
      </c>
      <c r="L70264" t="s">
        <v>228705</v>
      </c>
      <c r="M70264" t="s">
        <v>8</v>
      </c>
      <c r="N70264" t="s">
        <v>228881</v>
      </c>
      <c r="O70264" t="s">
        <v>229244</v>
      </c>
      <c r="P70264" t="s">
        <v>229244</v>
      </c>
      <c r="Q70264" t="s">
        <v>120004</v>
      </c>
      <c r="R70264" t="s">
        <v>226314</v>
      </c>
      <c r="S70264" t="s">
        <v>233769</v>
      </c>
    </row>
    <row r="70265" spans="1:19" x14ac:dyDescent="0.35">
      <c r="A70265" s="1">
        <v>87871</v>
      </c>
      <c r="B70265" t="s">
        <v>42296</v>
      </c>
      <c r="C70265" t="s">
        <v>115514</v>
      </c>
      <c r="D70265" t="s">
        <v>4</v>
      </c>
      <c r="F70265" t="s">
        <v>120556</v>
      </c>
      <c r="G70265">
        <v>9.9999999999999995E-7</v>
      </c>
      <c r="H70265" t="s">
        <v>42296</v>
      </c>
      <c r="I70265" t="s">
        <v>166743</v>
      </c>
      <c r="K70265" t="s">
        <v>226314</v>
      </c>
      <c r="L70265" t="s">
        <v>228704</v>
      </c>
      <c r="M70265" t="s">
        <v>14</v>
      </c>
      <c r="N70265" t="s">
        <v>228857</v>
      </c>
      <c r="O70265" t="s">
        <v>229149</v>
      </c>
      <c r="P70265" t="s">
        <v>230233</v>
      </c>
      <c r="Q70265" t="s">
        <v>120087</v>
      </c>
      <c r="R70265" t="s">
        <v>226314</v>
      </c>
      <c r="S70265" t="s">
        <v>233769</v>
      </c>
    </row>
    <row r="70266" spans="1:19" x14ac:dyDescent="0.35">
      <c r="A70266" s="1">
        <v>87872</v>
      </c>
      <c r="B70266" t="s">
        <v>42297</v>
      </c>
      <c r="C70266" t="s">
        <v>115515</v>
      </c>
      <c r="D70266" t="s">
        <v>5</v>
      </c>
      <c r="E70266" t="s">
        <v>119956</v>
      </c>
      <c r="F70266" t="s">
        <v>122859</v>
      </c>
      <c r="G70266">
        <v>1.0000000000000001E-5</v>
      </c>
      <c r="H70266" t="s">
        <v>42297</v>
      </c>
      <c r="I70266" t="s">
        <v>166744</v>
      </c>
      <c r="K70266" t="s">
        <v>226319</v>
      </c>
      <c r="L70266" t="s">
        <v>228706</v>
      </c>
      <c r="M70266" t="s">
        <v>8</v>
      </c>
      <c r="N70266" t="s">
        <v>228828</v>
      </c>
      <c r="O70266" t="s">
        <v>229198</v>
      </c>
      <c r="P70266" t="s">
        <v>230494</v>
      </c>
      <c r="Q70266" t="s">
        <v>120682</v>
      </c>
      <c r="R70266" t="s">
        <v>226314</v>
      </c>
      <c r="S70266" t="s">
        <v>233769</v>
      </c>
    </row>
    <row r="70267" spans="1:19" x14ac:dyDescent="0.35">
      <c r="A70267" s="1">
        <v>87873</v>
      </c>
      <c r="B70267" t="s">
        <v>42297</v>
      </c>
      <c r="C70267" t="s">
        <v>115516</v>
      </c>
      <c r="D70267" t="s">
        <v>5</v>
      </c>
      <c r="E70267" t="s">
        <v>119954</v>
      </c>
      <c r="F70267" t="s">
        <v>121802</v>
      </c>
      <c r="G70267">
        <v>5.0000000000000004E-6</v>
      </c>
      <c r="H70267" t="s">
        <v>42297</v>
      </c>
      <c r="I70267" t="s">
        <v>166744</v>
      </c>
      <c r="K70267" t="s">
        <v>226319</v>
      </c>
      <c r="L70267" t="s">
        <v>228706</v>
      </c>
      <c r="M70267" t="s">
        <v>8</v>
      </c>
      <c r="N70267" t="s">
        <v>228828</v>
      </c>
      <c r="O70267" t="s">
        <v>229198</v>
      </c>
      <c r="P70267" t="s">
        <v>230494</v>
      </c>
      <c r="Q70267" t="s">
        <v>120682</v>
      </c>
      <c r="R70267" t="s">
        <v>226314</v>
      </c>
      <c r="S70267" t="s">
        <v>233769</v>
      </c>
    </row>
    <row r="70268" spans="1:19" x14ac:dyDescent="0.35">
      <c r="A70268" s="1">
        <v>87875</v>
      </c>
      <c r="B70268" t="s">
        <v>42298</v>
      </c>
      <c r="C70268" t="s">
        <v>115517</v>
      </c>
      <c r="D70268" t="s">
        <v>4</v>
      </c>
      <c r="F70268" t="s">
        <v>120027</v>
      </c>
      <c r="G70268">
        <v>1.3E-6</v>
      </c>
      <c r="H70268" t="s">
        <v>42298</v>
      </c>
      <c r="I70268" t="s">
        <v>166745</v>
      </c>
      <c r="K70268" t="s">
        <v>226320</v>
      </c>
      <c r="L70268" t="s">
        <v>228704</v>
      </c>
      <c r="M70268" t="s">
        <v>8</v>
      </c>
      <c r="N70268" t="s">
        <v>228828</v>
      </c>
      <c r="O70268" t="s">
        <v>229108</v>
      </c>
      <c r="P70268" t="s">
        <v>230906</v>
      </c>
      <c r="Q70268" t="s">
        <v>120008</v>
      </c>
      <c r="R70268" t="s">
        <v>226314</v>
      </c>
      <c r="S70268" t="s">
        <v>233769</v>
      </c>
    </row>
    <row r="70269" spans="1:19" x14ac:dyDescent="0.35">
      <c r="A70269" s="1">
        <v>87876</v>
      </c>
      <c r="B70269" t="s">
        <v>42298</v>
      </c>
      <c r="C70269" t="s">
        <v>115518</v>
      </c>
      <c r="D70269" t="s">
        <v>5</v>
      </c>
      <c r="E70269" t="s">
        <v>119955</v>
      </c>
      <c r="F70269" t="s">
        <v>120788</v>
      </c>
      <c r="G70269">
        <v>3.9999999999999998E-6</v>
      </c>
      <c r="H70269" t="s">
        <v>42298</v>
      </c>
      <c r="I70269" t="s">
        <v>166745</v>
      </c>
      <c r="K70269" t="s">
        <v>226320</v>
      </c>
      <c r="L70269" t="s">
        <v>228704</v>
      </c>
      <c r="M70269" t="s">
        <v>8</v>
      </c>
      <c r="N70269" t="s">
        <v>228828</v>
      </c>
      <c r="O70269" t="s">
        <v>229108</v>
      </c>
      <c r="P70269" t="s">
        <v>230906</v>
      </c>
      <c r="Q70269" t="s">
        <v>120008</v>
      </c>
      <c r="R70269" t="s">
        <v>226314</v>
      </c>
      <c r="S70269" t="s">
        <v>233769</v>
      </c>
    </row>
    <row r="70270" spans="1:19" x14ac:dyDescent="0.35">
      <c r="A70270" s="1">
        <v>87878</v>
      </c>
      <c r="B70270" t="s">
        <v>42299</v>
      </c>
      <c r="C70270" t="s">
        <v>115519</v>
      </c>
      <c r="D70270" t="s">
        <v>5</v>
      </c>
      <c r="E70270" t="s">
        <v>119955</v>
      </c>
      <c r="F70270" t="s">
        <v>120079</v>
      </c>
      <c r="G70270">
        <v>2.6000000000000001E-6</v>
      </c>
      <c r="H70270" t="s">
        <v>42299</v>
      </c>
      <c r="I70270" t="s">
        <v>166746</v>
      </c>
      <c r="K70270" t="s">
        <v>226321</v>
      </c>
      <c r="L70270" t="s">
        <v>228705</v>
      </c>
      <c r="M70270" t="s">
        <v>8</v>
      </c>
      <c r="N70270" t="s">
        <v>228855</v>
      </c>
      <c r="O70270" t="s">
        <v>229145</v>
      </c>
      <c r="P70270" t="s">
        <v>230095</v>
      </c>
      <c r="R70270" t="s">
        <v>226314</v>
      </c>
      <c r="S70270" t="s">
        <v>233769</v>
      </c>
    </row>
    <row r="70271" spans="1:19" x14ac:dyDescent="0.35">
      <c r="A70271" s="1">
        <v>87884</v>
      </c>
      <c r="B70271" t="s">
        <v>42300</v>
      </c>
      <c r="C70271" t="s">
        <v>115520</v>
      </c>
      <c r="D70271" t="s">
        <v>5</v>
      </c>
      <c r="E70271" t="s">
        <v>119955</v>
      </c>
      <c r="F70271" t="s">
        <v>120903</v>
      </c>
      <c r="G70271">
        <v>5.5679900000000009E-7</v>
      </c>
      <c r="H70271" t="s">
        <v>42300</v>
      </c>
      <c r="I70271" t="s">
        <v>166747</v>
      </c>
      <c r="K70271" t="s">
        <v>226322</v>
      </c>
      <c r="L70271" t="s">
        <v>228706</v>
      </c>
      <c r="M70271" t="s">
        <v>8</v>
      </c>
      <c r="N70271" t="s">
        <v>228832</v>
      </c>
      <c r="O70271" t="s">
        <v>229111</v>
      </c>
      <c r="P70271" t="s">
        <v>230079</v>
      </c>
      <c r="Q70271" t="s">
        <v>121377</v>
      </c>
      <c r="R70271" t="s">
        <v>226314</v>
      </c>
      <c r="S70271" t="s">
        <v>233769</v>
      </c>
    </row>
    <row r="70272" spans="1:19" x14ac:dyDescent="0.35">
      <c r="A70272" s="1">
        <v>87885</v>
      </c>
      <c r="B70272" t="s">
        <v>42301</v>
      </c>
      <c r="C70272" t="s">
        <v>115521</v>
      </c>
      <c r="D70272" t="s">
        <v>4</v>
      </c>
      <c r="F70272" t="s">
        <v>120783</v>
      </c>
      <c r="G70272">
        <v>4.9999999999999998E-7</v>
      </c>
      <c r="H70272" t="s">
        <v>42301</v>
      </c>
      <c r="I70272" t="s">
        <v>166748</v>
      </c>
      <c r="K70272" t="s">
        <v>226322</v>
      </c>
      <c r="L70272" t="s">
        <v>228704</v>
      </c>
      <c r="M70272" t="s">
        <v>10</v>
      </c>
      <c r="N70272" t="s">
        <v>228827</v>
      </c>
      <c r="O70272" t="s">
        <v>229107</v>
      </c>
      <c r="P70272" t="s">
        <v>229107</v>
      </c>
      <c r="Q70272" t="s">
        <v>120217</v>
      </c>
      <c r="R70272" t="s">
        <v>226314</v>
      </c>
      <c r="S70272" t="s">
        <v>233769</v>
      </c>
    </row>
    <row r="70273" spans="1:19" x14ac:dyDescent="0.35">
      <c r="A70273" s="1">
        <v>87886</v>
      </c>
      <c r="B70273" t="s">
        <v>42301</v>
      </c>
      <c r="C70273" t="s">
        <v>115522</v>
      </c>
      <c r="D70273" t="s">
        <v>4</v>
      </c>
      <c r="F70273" t="s">
        <v>120526</v>
      </c>
      <c r="G70273">
        <v>9.9999999999999995E-7</v>
      </c>
      <c r="H70273" t="s">
        <v>42301</v>
      </c>
      <c r="I70273" t="s">
        <v>166748</v>
      </c>
      <c r="K70273" t="s">
        <v>226322</v>
      </c>
      <c r="L70273" t="s">
        <v>228704</v>
      </c>
      <c r="M70273" t="s">
        <v>10</v>
      </c>
      <c r="N70273" t="s">
        <v>228827</v>
      </c>
      <c r="O70273" t="s">
        <v>229107</v>
      </c>
      <c r="P70273" t="s">
        <v>229107</v>
      </c>
      <c r="Q70273" t="s">
        <v>120217</v>
      </c>
      <c r="R70273" t="s">
        <v>226314</v>
      </c>
      <c r="S70273" t="s">
        <v>233769</v>
      </c>
    </row>
    <row r="70274" spans="1:19" x14ac:dyDescent="0.35">
      <c r="A70274" s="1">
        <v>87887</v>
      </c>
      <c r="B70274" t="s">
        <v>42301</v>
      </c>
      <c r="C70274" t="s">
        <v>115523</v>
      </c>
      <c r="D70274" t="s">
        <v>5</v>
      </c>
      <c r="E70274" t="s">
        <v>119955</v>
      </c>
      <c r="F70274" t="s">
        <v>120500</v>
      </c>
      <c r="G70274">
        <v>3.4999999999999999E-6</v>
      </c>
      <c r="H70274" t="s">
        <v>42301</v>
      </c>
      <c r="I70274" t="s">
        <v>166748</v>
      </c>
      <c r="K70274" t="s">
        <v>226322</v>
      </c>
      <c r="L70274" t="s">
        <v>228704</v>
      </c>
      <c r="M70274" t="s">
        <v>10</v>
      </c>
      <c r="N70274" t="s">
        <v>228827</v>
      </c>
      <c r="O70274" t="s">
        <v>229107</v>
      </c>
      <c r="P70274" t="s">
        <v>229107</v>
      </c>
      <c r="Q70274" t="s">
        <v>120217</v>
      </c>
      <c r="R70274" t="s">
        <v>226314</v>
      </c>
      <c r="S70274" t="s">
        <v>233769</v>
      </c>
    </row>
    <row r="70275" spans="1:19" x14ac:dyDescent="0.35">
      <c r="A70275" s="1">
        <v>87889</v>
      </c>
      <c r="B70275" t="s">
        <v>42302</v>
      </c>
      <c r="C70275" t="s">
        <v>115524</v>
      </c>
      <c r="D70275" t="s">
        <v>5</v>
      </c>
      <c r="E70275" t="s">
        <v>119955</v>
      </c>
      <c r="F70275" t="s">
        <v>123239</v>
      </c>
      <c r="G70275">
        <v>3.0000000000000001E-6</v>
      </c>
      <c r="H70275" t="s">
        <v>42302</v>
      </c>
      <c r="I70275" t="s">
        <v>166749</v>
      </c>
      <c r="K70275" t="s">
        <v>226323</v>
      </c>
      <c r="L70275" t="s">
        <v>228704</v>
      </c>
      <c r="M70275" t="s">
        <v>8</v>
      </c>
      <c r="N70275" t="s">
        <v>228853</v>
      </c>
      <c r="O70275" t="s">
        <v>229221</v>
      </c>
      <c r="P70275" t="s">
        <v>233003</v>
      </c>
      <c r="R70275" t="s">
        <v>226323</v>
      </c>
      <c r="S70275" t="s">
        <v>233773</v>
      </c>
    </row>
    <row r="70276" spans="1:19" x14ac:dyDescent="0.35">
      <c r="A70276" s="1">
        <v>87892</v>
      </c>
      <c r="B70276" t="s">
        <v>42303</v>
      </c>
      <c r="C70276" t="s">
        <v>115525</v>
      </c>
      <c r="D70276" t="s">
        <v>5</v>
      </c>
      <c r="F70276" t="s">
        <v>120419</v>
      </c>
      <c r="G70276">
        <v>5.0000000000000004E-6</v>
      </c>
      <c r="H70276" t="s">
        <v>42303</v>
      </c>
      <c r="I70276" t="s">
        <v>166750</v>
      </c>
      <c r="K70276" t="s">
        <v>226324</v>
      </c>
      <c r="L70276" t="s">
        <v>228704</v>
      </c>
      <c r="M70276" t="s">
        <v>8</v>
      </c>
      <c r="N70276" t="s">
        <v>228828</v>
      </c>
      <c r="O70276" t="s">
        <v>229113</v>
      </c>
      <c r="P70276" t="s">
        <v>230094</v>
      </c>
      <c r="R70276" t="s">
        <v>233596</v>
      </c>
      <c r="S70276" t="s">
        <v>233770</v>
      </c>
    </row>
    <row r="70277" spans="1:19" x14ac:dyDescent="0.35">
      <c r="A70277" s="1">
        <v>87893</v>
      </c>
      <c r="B70277" t="s">
        <v>42304</v>
      </c>
      <c r="C70277" t="s">
        <v>115526</v>
      </c>
      <c r="D70277" t="s">
        <v>5</v>
      </c>
      <c r="F70277" t="s">
        <v>120327</v>
      </c>
      <c r="G70277">
        <v>2.4999999999999999E-7</v>
      </c>
      <c r="H70277" t="s">
        <v>42304</v>
      </c>
      <c r="I70277" t="s">
        <v>166751</v>
      </c>
      <c r="K70277" t="s">
        <v>226325</v>
      </c>
      <c r="L70277" t="s">
        <v>228706</v>
      </c>
      <c r="M70277" t="s">
        <v>10</v>
      </c>
      <c r="N70277" t="s">
        <v>228827</v>
      </c>
      <c r="O70277" t="s">
        <v>229107</v>
      </c>
      <c r="P70277" t="s">
        <v>229107</v>
      </c>
      <c r="Q70277" t="s">
        <v>120308</v>
      </c>
      <c r="R70277" t="s">
        <v>233596</v>
      </c>
      <c r="S70277" t="s">
        <v>233770</v>
      </c>
    </row>
    <row r="70278" spans="1:19" x14ac:dyDescent="0.35">
      <c r="A70278" s="1">
        <v>87894</v>
      </c>
      <c r="B70278" t="s">
        <v>42304</v>
      </c>
      <c r="C70278" t="s">
        <v>115527</v>
      </c>
      <c r="D70278" t="s">
        <v>5</v>
      </c>
      <c r="F70278" t="s">
        <v>121070</v>
      </c>
      <c r="G70278">
        <v>1.9999999999999999E-6</v>
      </c>
      <c r="H70278" t="s">
        <v>42304</v>
      </c>
      <c r="I70278" t="s">
        <v>166751</v>
      </c>
      <c r="K70278" t="s">
        <v>226325</v>
      </c>
      <c r="L70278" t="s">
        <v>228706</v>
      </c>
      <c r="M70278" t="s">
        <v>10</v>
      </c>
      <c r="N70278" t="s">
        <v>228827</v>
      </c>
      <c r="O70278" t="s">
        <v>229107</v>
      </c>
      <c r="P70278" t="s">
        <v>229107</v>
      </c>
      <c r="Q70278" t="s">
        <v>120308</v>
      </c>
      <c r="R70278" t="s">
        <v>233596</v>
      </c>
      <c r="S70278" t="s">
        <v>233770</v>
      </c>
    </row>
    <row r="70279" spans="1:19" x14ac:dyDescent="0.35">
      <c r="A70279" s="1">
        <v>87896</v>
      </c>
      <c r="B70279" t="s">
        <v>42304</v>
      </c>
      <c r="C70279" t="s">
        <v>115528</v>
      </c>
      <c r="D70279" t="s">
        <v>5</v>
      </c>
      <c r="E70279" t="s">
        <v>119954</v>
      </c>
      <c r="F70279" t="s">
        <v>122119</v>
      </c>
      <c r="G70279">
        <v>5.4999999999999999E-6</v>
      </c>
      <c r="H70279" t="s">
        <v>42304</v>
      </c>
      <c r="I70279" t="s">
        <v>166751</v>
      </c>
      <c r="K70279" t="s">
        <v>226325</v>
      </c>
      <c r="L70279" t="s">
        <v>228706</v>
      </c>
      <c r="M70279" t="s">
        <v>10</v>
      </c>
      <c r="N70279" t="s">
        <v>228827</v>
      </c>
      <c r="O70279" t="s">
        <v>229107</v>
      </c>
      <c r="P70279" t="s">
        <v>229107</v>
      </c>
      <c r="Q70279" t="s">
        <v>120308</v>
      </c>
      <c r="R70279" t="s">
        <v>233596</v>
      </c>
      <c r="S70279" t="s">
        <v>233770</v>
      </c>
    </row>
    <row r="70280" spans="1:19" x14ac:dyDescent="0.35">
      <c r="A70280" s="1">
        <v>87897</v>
      </c>
      <c r="B70280" t="s">
        <v>42305</v>
      </c>
      <c r="C70280" t="s">
        <v>115529</v>
      </c>
      <c r="D70280" t="s">
        <v>5</v>
      </c>
      <c r="E70280" t="s">
        <v>119954</v>
      </c>
      <c r="F70280" t="s">
        <v>121132</v>
      </c>
      <c r="G70280">
        <v>1.2E-5</v>
      </c>
      <c r="H70280" t="s">
        <v>42305</v>
      </c>
      <c r="I70280" t="s">
        <v>166752</v>
      </c>
      <c r="K70280" t="s">
        <v>226326</v>
      </c>
      <c r="L70280" t="s">
        <v>228705</v>
      </c>
      <c r="M70280" t="s">
        <v>228716</v>
      </c>
      <c r="N70280" t="s">
        <v>228843</v>
      </c>
      <c r="O70280" t="s">
        <v>229128</v>
      </c>
      <c r="P70280" t="s">
        <v>229128</v>
      </c>
      <c r="Q70280" t="s">
        <v>122126</v>
      </c>
      <c r="R70280" t="s">
        <v>233596</v>
      </c>
      <c r="S70280" t="s">
        <v>233770</v>
      </c>
    </row>
    <row r="70281" spans="1:19" x14ac:dyDescent="0.35">
      <c r="A70281" s="1">
        <v>87898</v>
      </c>
      <c r="B70281" t="s">
        <v>42305</v>
      </c>
      <c r="C70281" t="s">
        <v>115530</v>
      </c>
      <c r="D70281" t="s">
        <v>5</v>
      </c>
      <c r="E70281" t="s">
        <v>119955</v>
      </c>
      <c r="F70281" t="s">
        <v>121192</v>
      </c>
      <c r="G70281">
        <v>6.4145600000000001E-6</v>
      </c>
      <c r="H70281" t="s">
        <v>42305</v>
      </c>
      <c r="I70281" t="s">
        <v>166752</v>
      </c>
      <c r="K70281" t="s">
        <v>226326</v>
      </c>
      <c r="L70281" t="s">
        <v>228705</v>
      </c>
      <c r="M70281" t="s">
        <v>228716</v>
      </c>
      <c r="N70281" t="s">
        <v>228843</v>
      </c>
      <c r="O70281" t="s">
        <v>229128</v>
      </c>
      <c r="P70281" t="s">
        <v>229128</v>
      </c>
      <c r="Q70281" t="s">
        <v>122126</v>
      </c>
      <c r="R70281" t="s">
        <v>233596</v>
      </c>
      <c r="S70281" t="s">
        <v>233770</v>
      </c>
    </row>
    <row r="70282" spans="1:19" x14ac:dyDescent="0.35">
      <c r="A70282" s="1">
        <v>87899</v>
      </c>
      <c r="B70282" t="s">
        <v>42306</v>
      </c>
      <c r="C70282" t="s">
        <v>115531</v>
      </c>
      <c r="D70282" t="s">
        <v>5</v>
      </c>
      <c r="F70282" t="s">
        <v>121004</v>
      </c>
      <c r="G70282">
        <v>9.9999999999999995E-7</v>
      </c>
      <c r="H70282" t="s">
        <v>42306</v>
      </c>
      <c r="I70282" t="s">
        <v>166753</v>
      </c>
      <c r="K70282" t="s">
        <v>226327</v>
      </c>
      <c r="L70282" t="s">
        <v>228704</v>
      </c>
      <c r="M70282" t="s">
        <v>8</v>
      </c>
      <c r="N70282" t="s">
        <v>228828</v>
      </c>
      <c r="O70282" t="s">
        <v>229113</v>
      </c>
      <c r="P70282" t="s">
        <v>230081</v>
      </c>
      <c r="Q70282" t="s">
        <v>120377</v>
      </c>
      <c r="R70282" t="s">
        <v>233596</v>
      </c>
      <c r="S70282" t="s">
        <v>233770</v>
      </c>
    </row>
    <row r="70283" spans="1:19" x14ac:dyDescent="0.35">
      <c r="A70283" s="1">
        <v>87900</v>
      </c>
      <c r="B70283" t="s">
        <v>42306</v>
      </c>
      <c r="C70283" t="s">
        <v>115532</v>
      </c>
      <c r="D70283" t="s">
        <v>5</v>
      </c>
      <c r="E70283" t="s">
        <v>119954</v>
      </c>
      <c r="F70283" t="s">
        <v>122099</v>
      </c>
      <c r="G70283">
        <v>4.1999999999999996E-6</v>
      </c>
      <c r="H70283" t="s">
        <v>42306</v>
      </c>
      <c r="I70283" t="s">
        <v>166753</v>
      </c>
      <c r="K70283" t="s">
        <v>226327</v>
      </c>
      <c r="L70283" t="s">
        <v>228704</v>
      </c>
      <c r="M70283" t="s">
        <v>8</v>
      </c>
      <c r="N70283" t="s">
        <v>228828</v>
      </c>
      <c r="O70283" t="s">
        <v>229113</v>
      </c>
      <c r="P70283" t="s">
        <v>230081</v>
      </c>
      <c r="Q70283" t="s">
        <v>120377</v>
      </c>
      <c r="R70283" t="s">
        <v>233596</v>
      </c>
      <c r="S70283" t="s">
        <v>233770</v>
      </c>
    </row>
    <row r="70284" spans="1:19" x14ac:dyDescent="0.35">
      <c r="A70284" s="1">
        <v>87902</v>
      </c>
      <c r="B70284" t="s">
        <v>42306</v>
      </c>
      <c r="C70284" t="s">
        <v>115533</v>
      </c>
      <c r="D70284" t="s">
        <v>5</v>
      </c>
      <c r="E70284" t="s">
        <v>119955</v>
      </c>
      <c r="F70284" t="s">
        <v>121175</v>
      </c>
      <c r="G70284">
        <v>2.9000000000000002E-6</v>
      </c>
      <c r="H70284" t="s">
        <v>42306</v>
      </c>
      <c r="I70284" t="s">
        <v>166753</v>
      </c>
      <c r="K70284" t="s">
        <v>226327</v>
      </c>
      <c r="L70284" t="s">
        <v>228704</v>
      </c>
      <c r="M70284" t="s">
        <v>8</v>
      </c>
      <c r="N70284" t="s">
        <v>228828</v>
      </c>
      <c r="O70284" t="s">
        <v>229113</v>
      </c>
      <c r="P70284" t="s">
        <v>230081</v>
      </c>
      <c r="Q70284" t="s">
        <v>120377</v>
      </c>
      <c r="R70284" t="s">
        <v>233596</v>
      </c>
      <c r="S70284" t="s">
        <v>233770</v>
      </c>
    </row>
    <row r="70285" spans="1:19" x14ac:dyDescent="0.35">
      <c r="A70285" s="1">
        <v>87903</v>
      </c>
      <c r="B70285" t="s">
        <v>42307</v>
      </c>
      <c r="C70285" t="s">
        <v>115534</v>
      </c>
      <c r="D70285" t="s">
        <v>4</v>
      </c>
      <c r="F70285" t="s">
        <v>121487</v>
      </c>
      <c r="G70285">
        <v>1.3891589999999999E-6</v>
      </c>
      <c r="H70285" t="s">
        <v>42307</v>
      </c>
      <c r="I70285" t="s">
        <v>166754</v>
      </c>
      <c r="K70285" t="s">
        <v>226328</v>
      </c>
      <c r="L70285" t="s">
        <v>228704</v>
      </c>
      <c r="M70285" t="s">
        <v>228717</v>
      </c>
      <c r="N70285" t="s">
        <v>228845</v>
      </c>
      <c r="O70285" t="s">
        <v>229130</v>
      </c>
      <c r="P70285" t="s">
        <v>229130</v>
      </c>
      <c r="Q70285" t="s">
        <v>122931</v>
      </c>
      <c r="R70285" t="s">
        <v>233596</v>
      </c>
      <c r="S70285" t="s">
        <v>233770</v>
      </c>
    </row>
    <row r="70286" spans="1:19" x14ac:dyDescent="0.35">
      <c r="A70286" s="1">
        <v>87904</v>
      </c>
      <c r="B70286" t="s">
        <v>42308</v>
      </c>
      <c r="C70286" t="s">
        <v>115535</v>
      </c>
      <c r="D70286" t="s">
        <v>5</v>
      </c>
      <c r="F70286" t="s">
        <v>120343</v>
      </c>
      <c r="G70286">
        <v>3.9165500000000002E-7</v>
      </c>
      <c r="H70286" t="s">
        <v>42308</v>
      </c>
      <c r="I70286" t="s">
        <v>166755</v>
      </c>
      <c r="K70286" t="s">
        <v>226329</v>
      </c>
      <c r="L70286" t="s">
        <v>228704</v>
      </c>
      <c r="M70286" t="s">
        <v>10</v>
      </c>
      <c r="N70286" t="s">
        <v>228827</v>
      </c>
      <c r="O70286" t="s">
        <v>229107</v>
      </c>
      <c r="P70286" t="s">
        <v>229107</v>
      </c>
      <c r="Q70286" t="s">
        <v>121641</v>
      </c>
      <c r="R70286" t="s">
        <v>233596</v>
      </c>
      <c r="S70286" t="s">
        <v>233770</v>
      </c>
    </row>
    <row r="70287" spans="1:19" x14ac:dyDescent="0.35">
      <c r="A70287" s="1">
        <v>87907</v>
      </c>
      <c r="B70287" t="s">
        <v>42309</v>
      </c>
      <c r="C70287" t="s">
        <v>115536</v>
      </c>
      <c r="D70287" t="s">
        <v>4</v>
      </c>
      <c r="F70287" t="s">
        <v>122705</v>
      </c>
      <c r="G70287">
        <v>2.9999999999999999E-7</v>
      </c>
      <c r="H70287" t="s">
        <v>42309</v>
      </c>
      <c r="I70287" t="s">
        <v>166756</v>
      </c>
      <c r="K70287" t="s">
        <v>226330</v>
      </c>
      <c r="L70287" t="s">
        <v>228704</v>
      </c>
      <c r="M70287" t="s">
        <v>8</v>
      </c>
      <c r="N70287" t="s">
        <v>228881</v>
      </c>
      <c r="O70287" t="s">
        <v>229274</v>
      </c>
      <c r="P70287" t="s">
        <v>229274</v>
      </c>
      <c r="R70287" t="s">
        <v>233596</v>
      </c>
      <c r="S70287" t="s">
        <v>233770</v>
      </c>
    </row>
    <row r="70288" spans="1:19" x14ac:dyDescent="0.35">
      <c r="A70288" s="1">
        <v>87908</v>
      </c>
      <c r="B70288" t="s">
        <v>42310</v>
      </c>
      <c r="C70288" t="s">
        <v>115537</v>
      </c>
      <c r="D70288" t="s">
        <v>5</v>
      </c>
      <c r="E70288" t="s">
        <v>119955</v>
      </c>
      <c r="F70288" t="s">
        <v>121067</v>
      </c>
      <c r="G70288">
        <v>3.9999999999999998E-7</v>
      </c>
      <c r="H70288" t="s">
        <v>42310</v>
      </c>
      <c r="I70288" t="s">
        <v>166757</v>
      </c>
      <c r="K70288" t="s">
        <v>226331</v>
      </c>
      <c r="L70288" t="s">
        <v>228704</v>
      </c>
      <c r="M70288" t="s">
        <v>8</v>
      </c>
      <c r="N70288" t="s">
        <v>228852</v>
      </c>
      <c r="O70288" t="s">
        <v>229140</v>
      </c>
      <c r="P70288" t="s">
        <v>229140</v>
      </c>
      <c r="R70288" t="s">
        <v>233596</v>
      </c>
      <c r="S70288" t="s">
        <v>233770</v>
      </c>
    </row>
    <row r="70289" spans="1:19" x14ac:dyDescent="0.35">
      <c r="A70289" s="1">
        <v>87909</v>
      </c>
      <c r="B70289" t="s">
        <v>42311</v>
      </c>
      <c r="C70289" t="s">
        <v>115538</v>
      </c>
      <c r="D70289" t="s">
        <v>4</v>
      </c>
      <c r="F70289" t="s">
        <v>120862</v>
      </c>
      <c r="G70289">
        <v>1.5E-6</v>
      </c>
      <c r="H70289" t="s">
        <v>42311</v>
      </c>
      <c r="I70289" t="s">
        <v>166758</v>
      </c>
      <c r="K70289" t="s">
        <v>226332</v>
      </c>
      <c r="L70289" t="s">
        <v>228704</v>
      </c>
      <c r="M70289" t="s">
        <v>8</v>
      </c>
      <c r="N70289" t="s">
        <v>228828</v>
      </c>
      <c r="O70289" t="s">
        <v>229113</v>
      </c>
      <c r="P70289" t="s">
        <v>230081</v>
      </c>
      <c r="Q70289" t="s">
        <v>120001</v>
      </c>
      <c r="R70289" t="s">
        <v>233597</v>
      </c>
      <c r="S70289" t="s">
        <v>233771</v>
      </c>
    </row>
    <row r="70290" spans="1:19" x14ac:dyDescent="0.35">
      <c r="A70290" s="1">
        <v>87910</v>
      </c>
      <c r="B70290" t="s">
        <v>42312</v>
      </c>
      <c r="C70290" t="s">
        <v>115539</v>
      </c>
      <c r="D70290" t="s">
        <v>5</v>
      </c>
      <c r="E70290" t="s">
        <v>119955</v>
      </c>
      <c r="F70290" t="s">
        <v>120068</v>
      </c>
      <c r="G70290">
        <v>1.9999999999999999E-6</v>
      </c>
      <c r="H70290" t="s">
        <v>42312</v>
      </c>
      <c r="I70290" t="s">
        <v>166759</v>
      </c>
      <c r="K70290" t="s">
        <v>226333</v>
      </c>
      <c r="L70290" t="s">
        <v>228704</v>
      </c>
      <c r="M70290" t="s">
        <v>8</v>
      </c>
      <c r="N70290" t="s">
        <v>228848</v>
      </c>
      <c r="O70290" t="s">
        <v>229133</v>
      </c>
      <c r="P70290" t="s">
        <v>229133</v>
      </c>
      <c r="Q70290" t="s">
        <v>119989</v>
      </c>
      <c r="R70290" t="s">
        <v>233597</v>
      </c>
      <c r="S70290" t="s">
        <v>233771</v>
      </c>
    </row>
    <row r="70291" spans="1:19" x14ac:dyDescent="0.35">
      <c r="A70291" s="1">
        <v>87911</v>
      </c>
      <c r="B70291" t="s">
        <v>42312</v>
      </c>
      <c r="C70291" t="s">
        <v>115540</v>
      </c>
      <c r="D70291" t="s">
        <v>5</v>
      </c>
      <c r="E70291" t="s">
        <v>119955</v>
      </c>
      <c r="F70291" t="s">
        <v>122607</v>
      </c>
      <c r="G70291">
        <v>2.6000000000000001E-6</v>
      </c>
      <c r="H70291" t="s">
        <v>42312</v>
      </c>
      <c r="I70291" t="s">
        <v>166759</v>
      </c>
      <c r="K70291" t="s">
        <v>226333</v>
      </c>
      <c r="L70291" t="s">
        <v>228704</v>
      </c>
      <c r="M70291" t="s">
        <v>8</v>
      </c>
      <c r="N70291" t="s">
        <v>228848</v>
      </c>
      <c r="O70291" t="s">
        <v>229133</v>
      </c>
      <c r="P70291" t="s">
        <v>229133</v>
      </c>
      <c r="Q70291" t="s">
        <v>119989</v>
      </c>
      <c r="R70291" t="s">
        <v>233597</v>
      </c>
      <c r="S70291" t="s">
        <v>233771</v>
      </c>
    </row>
    <row r="70292" spans="1:19" x14ac:dyDescent="0.35">
      <c r="A70292" s="1">
        <v>87912</v>
      </c>
      <c r="B70292" t="s">
        <v>42312</v>
      </c>
      <c r="C70292" t="s">
        <v>115541</v>
      </c>
      <c r="D70292" t="s">
        <v>5</v>
      </c>
      <c r="E70292" t="s">
        <v>119955</v>
      </c>
      <c r="F70292" t="s">
        <v>121057</v>
      </c>
      <c r="G70292">
        <v>9.9999999999999995E-7</v>
      </c>
      <c r="H70292" t="s">
        <v>42312</v>
      </c>
      <c r="I70292" t="s">
        <v>166759</v>
      </c>
      <c r="K70292" t="s">
        <v>226333</v>
      </c>
      <c r="L70292" t="s">
        <v>228704</v>
      </c>
      <c r="M70292" t="s">
        <v>8</v>
      </c>
      <c r="N70292" t="s">
        <v>228848</v>
      </c>
      <c r="O70292" t="s">
        <v>229133</v>
      </c>
      <c r="P70292" t="s">
        <v>229133</v>
      </c>
      <c r="Q70292" t="s">
        <v>119989</v>
      </c>
      <c r="R70292" t="s">
        <v>233597</v>
      </c>
      <c r="S70292" t="s">
        <v>233771</v>
      </c>
    </row>
    <row r="70293" spans="1:19" x14ac:dyDescent="0.35">
      <c r="A70293" s="1">
        <v>87913</v>
      </c>
      <c r="B70293" t="s">
        <v>42313</v>
      </c>
      <c r="C70293" t="s">
        <v>115542</v>
      </c>
      <c r="D70293" t="s">
        <v>4</v>
      </c>
      <c r="F70293" t="s">
        <v>120320</v>
      </c>
      <c r="G70293">
        <v>3.4299999999999999E-7</v>
      </c>
      <c r="H70293" t="s">
        <v>42313</v>
      </c>
      <c r="I70293" t="s">
        <v>166760</v>
      </c>
      <c r="K70293" t="s">
        <v>226334</v>
      </c>
      <c r="L70293" t="s">
        <v>228704</v>
      </c>
      <c r="M70293" t="s">
        <v>8</v>
      </c>
      <c r="N70293" t="s">
        <v>228828</v>
      </c>
      <c r="O70293" t="s">
        <v>229113</v>
      </c>
      <c r="P70293" t="s">
        <v>230081</v>
      </c>
      <c r="Q70293" t="s">
        <v>120043</v>
      </c>
      <c r="R70293" t="s">
        <v>233597</v>
      </c>
      <c r="S70293" t="s">
        <v>233771</v>
      </c>
    </row>
    <row r="70294" spans="1:19" x14ac:dyDescent="0.35">
      <c r="A70294" s="1">
        <v>87915</v>
      </c>
      <c r="B70294" t="s">
        <v>42314</v>
      </c>
      <c r="C70294" t="s">
        <v>115543</v>
      </c>
      <c r="D70294" t="s">
        <v>5</v>
      </c>
      <c r="E70294" t="s">
        <v>119955</v>
      </c>
      <c r="F70294" t="s">
        <v>122349</v>
      </c>
      <c r="G70294">
        <v>3.8E-6</v>
      </c>
      <c r="H70294" t="s">
        <v>42314</v>
      </c>
      <c r="I70294" t="s">
        <v>166761</v>
      </c>
      <c r="K70294" t="s">
        <v>226335</v>
      </c>
      <c r="L70294" t="s">
        <v>228704</v>
      </c>
      <c r="M70294" t="s">
        <v>228740</v>
      </c>
      <c r="N70294" t="s">
        <v>228891</v>
      </c>
      <c r="O70294" t="s">
        <v>229241</v>
      </c>
      <c r="P70294" t="s">
        <v>229241</v>
      </c>
      <c r="Q70294" t="s">
        <v>120609</v>
      </c>
      <c r="R70294" t="s">
        <v>233597</v>
      </c>
      <c r="S70294" t="s">
        <v>233771</v>
      </c>
    </row>
    <row r="70295" spans="1:19" x14ac:dyDescent="0.35">
      <c r="A70295" s="1">
        <v>87916</v>
      </c>
      <c r="B70295" t="s">
        <v>42314</v>
      </c>
      <c r="C70295" t="s">
        <v>115544</v>
      </c>
      <c r="D70295" t="s">
        <v>4</v>
      </c>
      <c r="F70295" t="s">
        <v>121805</v>
      </c>
      <c r="G70295">
        <v>1.1000000000000001E-6</v>
      </c>
      <c r="H70295" t="s">
        <v>42314</v>
      </c>
      <c r="I70295" t="s">
        <v>166761</v>
      </c>
      <c r="K70295" t="s">
        <v>226335</v>
      </c>
      <c r="L70295" t="s">
        <v>228704</v>
      </c>
      <c r="M70295" t="s">
        <v>228740</v>
      </c>
      <c r="N70295" t="s">
        <v>228891</v>
      </c>
      <c r="O70295" t="s">
        <v>229241</v>
      </c>
      <c r="P70295" t="s">
        <v>229241</v>
      </c>
      <c r="Q70295" t="s">
        <v>120609</v>
      </c>
      <c r="R70295" t="s">
        <v>233597</v>
      </c>
      <c r="S70295" t="s">
        <v>233771</v>
      </c>
    </row>
    <row r="70296" spans="1:19" x14ac:dyDescent="0.35">
      <c r="A70296" s="1">
        <v>87917</v>
      </c>
      <c r="B70296" t="s">
        <v>42314</v>
      </c>
      <c r="C70296" t="s">
        <v>115545</v>
      </c>
      <c r="D70296" t="s">
        <v>4</v>
      </c>
      <c r="F70296" t="s">
        <v>120056</v>
      </c>
      <c r="G70296">
        <v>6.4695000000000001E-7</v>
      </c>
      <c r="H70296" t="s">
        <v>42314</v>
      </c>
      <c r="I70296" t="s">
        <v>166761</v>
      </c>
      <c r="K70296" t="s">
        <v>226335</v>
      </c>
      <c r="L70296" t="s">
        <v>228704</v>
      </c>
      <c r="M70296" t="s">
        <v>228740</v>
      </c>
      <c r="N70296" t="s">
        <v>228891</v>
      </c>
      <c r="O70296" t="s">
        <v>229241</v>
      </c>
      <c r="P70296" t="s">
        <v>229241</v>
      </c>
      <c r="Q70296" t="s">
        <v>120609</v>
      </c>
      <c r="R70296" t="s">
        <v>233597</v>
      </c>
      <c r="S70296" t="s">
        <v>233771</v>
      </c>
    </row>
    <row r="70297" spans="1:19" x14ac:dyDescent="0.35">
      <c r="A70297" s="1">
        <v>87919</v>
      </c>
      <c r="B70297" t="s">
        <v>42315</v>
      </c>
      <c r="C70297" t="s">
        <v>115546</v>
      </c>
      <c r="D70297" t="s">
        <v>4</v>
      </c>
      <c r="F70297" t="s">
        <v>120158</v>
      </c>
      <c r="G70297">
        <v>3.9999999999999998E-7</v>
      </c>
      <c r="H70297" t="s">
        <v>42315</v>
      </c>
      <c r="I70297" t="s">
        <v>166762</v>
      </c>
      <c r="K70297" t="s">
        <v>226336</v>
      </c>
      <c r="L70297" t="s">
        <v>228704</v>
      </c>
      <c r="M70297" t="s">
        <v>8</v>
      </c>
      <c r="N70297" t="s">
        <v>228832</v>
      </c>
      <c r="O70297" t="s">
        <v>229111</v>
      </c>
      <c r="P70297" t="s">
        <v>230079</v>
      </c>
      <c r="Q70297" t="s">
        <v>120060</v>
      </c>
      <c r="R70297" t="s">
        <v>233597</v>
      </c>
      <c r="S70297" t="s">
        <v>233771</v>
      </c>
    </row>
    <row r="70298" spans="1:19" x14ac:dyDescent="0.35">
      <c r="A70298" s="1">
        <v>87920</v>
      </c>
      <c r="B70298" t="s">
        <v>42316</v>
      </c>
      <c r="C70298" t="s">
        <v>115547</v>
      </c>
      <c r="D70298" t="s">
        <v>4</v>
      </c>
      <c r="F70298" t="s">
        <v>120118</v>
      </c>
      <c r="G70298">
        <v>1.9999999999999999E-6</v>
      </c>
      <c r="H70298" t="s">
        <v>42316</v>
      </c>
      <c r="I70298" t="s">
        <v>166763</v>
      </c>
      <c r="K70298" t="s">
        <v>226337</v>
      </c>
      <c r="L70298" t="s">
        <v>228704</v>
      </c>
      <c r="M70298" t="s">
        <v>8</v>
      </c>
      <c r="N70298" t="s">
        <v>228832</v>
      </c>
      <c r="O70298" t="s">
        <v>229111</v>
      </c>
      <c r="P70298" t="s">
        <v>230079</v>
      </c>
      <c r="Q70298" t="s">
        <v>119985</v>
      </c>
      <c r="R70298" t="s">
        <v>233597</v>
      </c>
      <c r="S70298" t="s">
        <v>233771</v>
      </c>
    </row>
    <row r="70299" spans="1:19" x14ac:dyDescent="0.35">
      <c r="A70299" s="1">
        <v>87921</v>
      </c>
      <c r="B70299" t="s">
        <v>42316</v>
      </c>
      <c r="C70299" t="s">
        <v>115548</v>
      </c>
      <c r="D70299" t="s">
        <v>5</v>
      </c>
      <c r="E70299" t="s">
        <v>119955</v>
      </c>
      <c r="F70299" t="s">
        <v>121585</v>
      </c>
      <c r="G70299">
        <v>1.2E-5</v>
      </c>
      <c r="H70299" t="s">
        <v>42316</v>
      </c>
      <c r="I70299" t="s">
        <v>166763</v>
      </c>
      <c r="K70299" t="s">
        <v>226337</v>
      </c>
      <c r="L70299" t="s">
        <v>228704</v>
      </c>
      <c r="M70299" t="s">
        <v>8</v>
      </c>
      <c r="N70299" t="s">
        <v>228832</v>
      </c>
      <c r="O70299" t="s">
        <v>229111</v>
      </c>
      <c r="P70299" t="s">
        <v>230079</v>
      </c>
      <c r="Q70299" t="s">
        <v>119985</v>
      </c>
      <c r="R70299" t="s">
        <v>233597</v>
      </c>
      <c r="S70299" t="s">
        <v>233771</v>
      </c>
    </row>
    <row r="70300" spans="1:19" x14ac:dyDescent="0.35">
      <c r="A70300" s="1">
        <v>87922</v>
      </c>
      <c r="B70300" t="s">
        <v>42316</v>
      </c>
      <c r="C70300" t="s">
        <v>115549</v>
      </c>
      <c r="D70300" t="s">
        <v>5</v>
      </c>
      <c r="E70300" t="s">
        <v>119956</v>
      </c>
      <c r="F70300" t="s">
        <v>120836</v>
      </c>
      <c r="G70300">
        <v>3.0000000000000001E-5</v>
      </c>
      <c r="H70300" t="s">
        <v>42316</v>
      </c>
      <c r="I70300" t="s">
        <v>166763</v>
      </c>
      <c r="K70300" t="s">
        <v>226337</v>
      </c>
      <c r="L70300" t="s">
        <v>228704</v>
      </c>
      <c r="M70300" t="s">
        <v>8</v>
      </c>
      <c r="N70300" t="s">
        <v>228832</v>
      </c>
      <c r="O70300" t="s">
        <v>229111</v>
      </c>
      <c r="P70300" t="s">
        <v>230079</v>
      </c>
      <c r="Q70300" t="s">
        <v>119985</v>
      </c>
      <c r="R70300" t="s">
        <v>233597</v>
      </c>
      <c r="S70300" t="s">
        <v>233771</v>
      </c>
    </row>
    <row r="70301" spans="1:19" x14ac:dyDescent="0.35">
      <c r="A70301" s="1">
        <v>87923</v>
      </c>
      <c r="B70301" t="s">
        <v>42316</v>
      </c>
      <c r="C70301" t="s">
        <v>115550</v>
      </c>
      <c r="D70301" t="s">
        <v>5</v>
      </c>
      <c r="E70301" t="s">
        <v>119954</v>
      </c>
      <c r="F70301" t="s">
        <v>120172</v>
      </c>
      <c r="G70301">
        <v>4.0000000000000003E-5</v>
      </c>
      <c r="H70301" t="s">
        <v>42316</v>
      </c>
      <c r="I70301" t="s">
        <v>166763</v>
      </c>
      <c r="K70301" t="s">
        <v>226337</v>
      </c>
      <c r="L70301" t="s">
        <v>228704</v>
      </c>
      <c r="M70301" t="s">
        <v>8</v>
      </c>
      <c r="N70301" t="s">
        <v>228832</v>
      </c>
      <c r="O70301" t="s">
        <v>229111</v>
      </c>
      <c r="P70301" t="s">
        <v>230079</v>
      </c>
      <c r="Q70301" t="s">
        <v>119985</v>
      </c>
      <c r="R70301" t="s">
        <v>233597</v>
      </c>
      <c r="S70301" t="s">
        <v>233771</v>
      </c>
    </row>
    <row r="70302" spans="1:19" x14ac:dyDescent="0.35">
      <c r="A70302" s="1">
        <v>87924</v>
      </c>
      <c r="B70302" t="s">
        <v>42317</v>
      </c>
      <c r="C70302" t="s">
        <v>115551</v>
      </c>
      <c r="D70302" t="s">
        <v>4</v>
      </c>
      <c r="F70302" t="s">
        <v>120056</v>
      </c>
      <c r="G70302">
        <v>8.0000000000000002E-8</v>
      </c>
      <c r="H70302" t="s">
        <v>42317</v>
      </c>
      <c r="I70302" t="s">
        <v>166764</v>
      </c>
      <c r="K70302" t="s">
        <v>226338</v>
      </c>
      <c r="L70302" t="s">
        <v>228704</v>
      </c>
      <c r="M70302" t="s">
        <v>8</v>
      </c>
      <c r="N70302" t="s">
        <v>228828</v>
      </c>
      <c r="O70302" t="s">
        <v>229113</v>
      </c>
      <c r="P70302" t="s">
        <v>230081</v>
      </c>
      <c r="Q70302" t="s">
        <v>120056</v>
      </c>
      <c r="R70302" t="s">
        <v>233597</v>
      </c>
      <c r="S70302" t="s">
        <v>233771</v>
      </c>
    </row>
    <row r="70303" spans="1:19" x14ac:dyDescent="0.35">
      <c r="A70303" s="1">
        <v>87926</v>
      </c>
      <c r="B70303" t="s">
        <v>42318</v>
      </c>
      <c r="C70303" t="s">
        <v>115552</v>
      </c>
      <c r="D70303" t="s">
        <v>4</v>
      </c>
      <c r="F70303" t="s">
        <v>120210</v>
      </c>
      <c r="G70303">
        <v>8.6547000000000001E-8</v>
      </c>
      <c r="H70303" t="s">
        <v>42318</v>
      </c>
      <c r="I70303" t="s">
        <v>166765</v>
      </c>
      <c r="K70303" t="s">
        <v>226339</v>
      </c>
      <c r="L70303" t="s">
        <v>228705</v>
      </c>
      <c r="M70303" t="s">
        <v>10</v>
      </c>
      <c r="N70303" t="s">
        <v>228973</v>
      </c>
      <c r="O70303" t="s">
        <v>229441</v>
      </c>
      <c r="P70303" t="s">
        <v>229441</v>
      </c>
      <c r="Q70303" t="s">
        <v>120008</v>
      </c>
      <c r="R70303" t="s">
        <v>233597</v>
      </c>
      <c r="S70303" t="s">
        <v>233771</v>
      </c>
    </row>
    <row r="70304" spans="1:19" x14ac:dyDescent="0.35">
      <c r="A70304" s="1">
        <v>87927</v>
      </c>
      <c r="B70304" t="s">
        <v>42319</v>
      </c>
      <c r="C70304" t="s">
        <v>115553</v>
      </c>
      <c r="D70304" t="s">
        <v>4</v>
      </c>
      <c r="F70304" t="s">
        <v>120924</v>
      </c>
      <c r="G70304">
        <v>2.3E-6</v>
      </c>
      <c r="H70304" t="s">
        <v>42319</v>
      </c>
      <c r="I70304" t="s">
        <v>166766</v>
      </c>
      <c r="K70304" t="s">
        <v>226340</v>
      </c>
      <c r="L70304" t="s">
        <v>228704</v>
      </c>
      <c r="M70304" t="s">
        <v>8</v>
      </c>
      <c r="N70304" t="s">
        <v>228828</v>
      </c>
      <c r="O70304" t="s">
        <v>229113</v>
      </c>
      <c r="P70304" t="s">
        <v>230113</v>
      </c>
      <c r="Q70304" t="s">
        <v>122465</v>
      </c>
      <c r="R70304" t="s">
        <v>233597</v>
      </c>
      <c r="S70304" t="s">
        <v>233771</v>
      </c>
    </row>
    <row r="70305" spans="1:19" x14ac:dyDescent="0.35">
      <c r="A70305" s="1">
        <v>87928</v>
      </c>
      <c r="B70305" t="s">
        <v>42320</v>
      </c>
      <c r="C70305" t="s">
        <v>115554</v>
      </c>
      <c r="D70305" t="s">
        <v>5</v>
      </c>
      <c r="F70305" t="s">
        <v>120022</v>
      </c>
      <c r="G70305">
        <v>7.9999999999999996E-6</v>
      </c>
      <c r="H70305" t="s">
        <v>42320</v>
      </c>
      <c r="I70305" t="s">
        <v>166767</v>
      </c>
      <c r="K70305" t="s">
        <v>226341</v>
      </c>
      <c r="L70305" t="s">
        <v>228704</v>
      </c>
      <c r="M70305" t="s">
        <v>8</v>
      </c>
      <c r="N70305" t="s">
        <v>228828</v>
      </c>
      <c r="O70305" t="s">
        <v>229113</v>
      </c>
      <c r="P70305" t="s">
        <v>230138</v>
      </c>
      <c r="R70305" t="s">
        <v>233597</v>
      </c>
      <c r="S70305" t="s">
        <v>233771</v>
      </c>
    </row>
    <row r="70306" spans="1:19" x14ac:dyDescent="0.35">
      <c r="A70306" s="1">
        <v>87930</v>
      </c>
      <c r="B70306" t="s">
        <v>42321</v>
      </c>
      <c r="C70306" t="s">
        <v>115555</v>
      </c>
      <c r="D70306" t="s">
        <v>4</v>
      </c>
      <c r="F70306" t="s">
        <v>122875</v>
      </c>
      <c r="G70306">
        <v>5.5642000000000003E-8</v>
      </c>
      <c r="H70306" t="s">
        <v>42321</v>
      </c>
      <c r="I70306" t="s">
        <v>166768</v>
      </c>
      <c r="K70306" t="s">
        <v>226342</v>
      </c>
      <c r="L70306" t="s">
        <v>228704</v>
      </c>
      <c r="M70306" t="s">
        <v>228720</v>
      </c>
      <c r="N70306" t="s">
        <v>228907</v>
      </c>
      <c r="O70306" t="s">
        <v>229398</v>
      </c>
      <c r="P70306" t="s">
        <v>229398</v>
      </c>
      <c r="Q70306" t="s">
        <v>120573</v>
      </c>
      <c r="R70306" t="s">
        <v>233597</v>
      </c>
      <c r="S70306" t="s">
        <v>233771</v>
      </c>
    </row>
    <row r="70307" spans="1:19" x14ac:dyDescent="0.35">
      <c r="A70307" s="1">
        <v>87934</v>
      </c>
      <c r="B70307" t="s">
        <v>42322</v>
      </c>
      <c r="C70307" t="s">
        <v>115556</v>
      </c>
      <c r="D70307" t="s">
        <v>4</v>
      </c>
      <c r="F70307" t="s">
        <v>120346</v>
      </c>
      <c r="G70307">
        <v>9.9999999999999995E-7</v>
      </c>
      <c r="H70307" t="s">
        <v>42322</v>
      </c>
      <c r="I70307" t="s">
        <v>166769</v>
      </c>
      <c r="K70307" t="s">
        <v>226343</v>
      </c>
      <c r="L70307" t="s">
        <v>228704</v>
      </c>
      <c r="M70307" t="s">
        <v>8</v>
      </c>
      <c r="N70307" t="s">
        <v>228841</v>
      </c>
      <c r="O70307" t="s">
        <v>229137</v>
      </c>
      <c r="P70307" t="s">
        <v>229137</v>
      </c>
      <c r="Q70307" t="s">
        <v>121511</v>
      </c>
      <c r="R70307" t="s">
        <v>233597</v>
      </c>
      <c r="S70307" t="s">
        <v>233771</v>
      </c>
    </row>
    <row r="70308" spans="1:19" x14ac:dyDescent="0.35">
      <c r="A70308" s="1">
        <v>87935</v>
      </c>
      <c r="B70308" t="s">
        <v>42322</v>
      </c>
      <c r="C70308" t="s">
        <v>115557</v>
      </c>
      <c r="D70308" t="s">
        <v>4</v>
      </c>
      <c r="F70308" t="s">
        <v>123442</v>
      </c>
      <c r="G70308">
        <v>1.18E-7</v>
      </c>
      <c r="H70308" t="s">
        <v>42322</v>
      </c>
      <c r="I70308" t="s">
        <v>166769</v>
      </c>
      <c r="K70308" t="s">
        <v>226343</v>
      </c>
      <c r="L70308" t="s">
        <v>228704</v>
      </c>
      <c r="M70308" t="s">
        <v>8</v>
      </c>
      <c r="N70308" t="s">
        <v>228841</v>
      </c>
      <c r="O70308" t="s">
        <v>229137</v>
      </c>
      <c r="P70308" t="s">
        <v>229137</v>
      </c>
      <c r="Q70308" t="s">
        <v>121511</v>
      </c>
      <c r="R70308" t="s">
        <v>233597</v>
      </c>
      <c r="S70308" t="s">
        <v>233771</v>
      </c>
    </row>
    <row r="70309" spans="1:19" x14ac:dyDescent="0.35">
      <c r="A70309" s="1">
        <v>87937</v>
      </c>
      <c r="B70309" t="s">
        <v>42322</v>
      </c>
      <c r="C70309" t="s">
        <v>115558</v>
      </c>
      <c r="D70309" t="s">
        <v>5</v>
      </c>
      <c r="E70309" t="s">
        <v>119955</v>
      </c>
      <c r="F70309" t="s">
        <v>120662</v>
      </c>
      <c r="G70309">
        <v>6.0000000000000002E-6</v>
      </c>
      <c r="H70309" t="s">
        <v>42322</v>
      </c>
      <c r="I70309" t="s">
        <v>166769</v>
      </c>
      <c r="K70309" t="s">
        <v>226343</v>
      </c>
      <c r="L70309" t="s">
        <v>228704</v>
      </c>
      <c r="M70309" t="s">
        <v>8</v>
      </c>
      <c r="N70309" t="s">
        <v>228841</v>
      </c>
      <c r="O70309" t="s">
        <v>229137</v>
      </c>
      <c r="P70309" t="s">
        <v>229137</v>
      </c>
      <c r="Q70309" t="s">
        <v>121511</v>
      </c>
      <c r="R70309" t="s">
        <v>233597</v>
      </c>
      <c r="S70309" t="s">
        <v>233771</v>
      </c>
    </row>
    <row r="70310" spans="1:19" x14ac:dyDescent="0.35">
      <c r="A70310" s="1">
        <v>87938</v>
      </c>
      <c r="B70310" t="s">
        <v>42323</v>
      </c>
      <c r="C70310" t="s">
        <v>115559</v>
      </c>
      <c r="D70310" t="s">
        <v>4</v>
      </c>
      <c r="F70310" t="s">
        <v>119996</v>
      </c>
      <c r="G70310">
        <v>9.9999999999999995E-7</v>
      </c>
      <c r="H70310" t="s">
        <v>42323</v>
      </c>
      <c r="I70310" t="s">
        <v>166770</v>
      </c>
      <c r="K70310" t="s">
        <v>226344</v>
      </c>
      <c r="L70310" t="s">
        <v>228704</v>
      </c>
      <c r="M70310" t="s">
        <v>15</v>
      </c>
      <c r="N70310" t="s">
        <v>228849</v>
      </c>
      <c r="O70310" t="s">
        <v>229134</v>
      </c>
      <c r="P70310" t="s">
        <v>229134</v>
      </c>
      <c r="Q70310" t="s">
        <v>119996</v>
      </c>
      <c r="R70310" t="s">
        <v>233597</v>
      </c>
      <c r="S70310" t="s">
        <v>233771</v>
      </c>
    </row>
    <row r="70311" spans="1:19" x14ac:dyDescent="0.35">
      <c r="A70311" s="1">
        <v>87940</v>
      </c>
      <c r="B70311" t="s">
        <v>42324</v>
      </c>
      <c r="C70311" t="s">
        <v>115560</v>
      </c>
      <c r="D70311" t="s">
        <v>4</v>
      </c>
      <c r="F70311" t="s">
        <v>120206</v>
      </c>
      <c r="G70311">
        <v>2E-8</v>
      </c>
      <c r="H70311" t="s">
        <v>42324</v>
      </c>
      <c r="I70311" t="s">
        <v>166771</v>
      </c>
      <c r="K70311" t="s">
        <v>226345</v>
      </c>
      <c r="L70311" t="s">
        <v>228704</v>
      </c>
      <c r="M70311" t="s">
        <v>8</v>
      </c>
      <c r="N70311" t="s">
        <v>228896</v>
      </c>
      <c r="O70311" t="s">
        <v>229210</v>
      </c>
      <c r="P70311" t="s">
        <v>229210</v>
      </c>
      <c r="Q70311" t="s">
        <v>119989</v>
      </c>
      <c r="R70311" t="s">
        <v>233597</v>
      </c>
      <c r="S70311" t="s">
        <v>233771</v>
      </c>
    </row>
    <row r="70312" spans="1:19" x14ac:dyDescent="0.35">
      <c r="A70312" s="1">
        <v>87941</v>
      </c>
      <c r="B70312" t="s">
        <v>42324</v>
      </c>
      <c r="C70312" t="s">
        <v>115561</v>
      </c>
      <c r="D70312" t="s">
        <v>4</v>
      </c>
      <c r="F70312" t="s">
        <v>120012</v>
      </c>
      <c r="G70312">
        <v>5.1999999999999986E-9</v>
      </c>
      <c r="H70312" t="s">
        <v>42324</v>
      </c>
      <c r="I70312" t="s">
        <v>166771</v>
      </c>
      <c r="K70312" t="s">
        <v>226345</v>
      </c>
      <c r="L70312" t="s">
        <v>228704</v>
      </c>
      <c r="M70312" t="s">
        <v>8</v>
      </c>
      <c r="N70312" t="s">
        <v>228896</v>
      </c>
      <c r="O70312" t="s">
        <v>229210</v>
      </c>
      <c r="P70312" t="s">
        <v>229210</v>
      </c>
      <c r="Q70312" t="s">
        <v>119989</v>
      </c>
      <c r="R70312" t="s">
        <v>233597</v>
      </c>
      <c r="S70312" t="s">
        <v>233771</v>
      </c>
    </row>
    <row r="70313" spans="1:19" x14ac:dyDescent="0.35">
      <c r="A70313" s="1">
        <v>87943</v>
      </c>
      <c r="B70313" t="s">
        <v>42325</v>
      </c>
      <c r="C70313" t="s">
        <v>115562</v>
      </c>
      <c r="D70313" t="s">
        <v>4</v>
      </c>
      <c r="F70313" t="s">
        <v>120887</v>
      </c>
      <c r="G70313">
        <v>1.6500000000000001E-6</v>
      </c>
      <c r="H70313" t="s">
        <v>42325</v>
      </c>
      <c r="I70313" t="s">
        <v>166772</v>
      </c>
      <c r="K70313" t="s">
        <v>226346</v>
      </c>
      <c r="L70313" t="s">
        <v>228704</v>
      </c>
      <c r="M70313" t="s">
        <v>8</v>
      </c>
      <c r="N70313" t="s">
        <v>228832</v>
      </c>
      <c r="O70313" t="s">
        <v>229111</v>
      </c>
      <c r="P70313" t="s">
        <v>230079</v>
      </c>
      <c r="Q70313" t="s">
        <v>120168</v>
      </c>
      <c r="R70313" t="s">
        <v>233597</v>
      </c>
      <c r="S70313" t="s">
        <v>233771</v>
      </c>
    </row>
    <row r="70314" spans="1:19" x14ac:dyDescent="0.35">
      <c r="A70314" s="1">
        <v>87944</v>
      </c>
      <c r="B70314" t="s">
        <v>42325</v>
      </c>
      <c r="C70314" t="s">
        <v>115563</v>
      </c>
      <c r="D70314" t="s">
        <v>5</v>
      </c>
      <c r="E70314" t="s">
        <v>119955</v>
      </c>
      <c r="F70314" t="s">
        <v>120125</v>
      </c>
      <c r="G70314">
        <v>1.5E-5</v>
      </c>
      <c r="H70314" t="s">
        <v>42325</v>
      </c>
      <c r="I70314" t="s">
        <v>166772</v>
      </c>
      <c r="K70314" t="s">
        <v>226346</v>
      </c>
      <c r="L70314" t="s">
        <v>228704</v>
      </c>
      <c r="M70314" t="s">
        <v>8</v>
      </c>
      <c r="N70314" t="s">
        <v>228832</v>
      </c>
      <c r="O70314" t="s">
        <v>229111</v>
      </c>
      <c r="P70314" t="s">
        <v>230079</v>
      </c>
      <c r="Q70314" t="s">
        <v>120168</v>
      </c>
      <c r="R70314" t="s">
        <v>233597</v>
      </c>
      <c r="S70314" t="s">
        <v>233771</v>
      </c>
    </row>
    <row r="70315" spans="1:19" x14ac:dyDescent="0.35">
      <c r="A70315" s="1">
        <v>87945</v>
      </c>
      <c r="B70315" t="s">
        <v>42326</v>
      </c>
      <c r="C70315" t="s">
        <v>115564</v>
      </c>
      <c r="D70315" t="s">
        <v>4</v>
      </c>
      <c r="F70315" t="s">
        <v>121599</v>
      </c>
      <c r="G70315">
        <v>2.4999999999999999E-7</v>
      </c>
      <c r="H70315" t="s">
        <v>42326</v>
      </c>
      <c r="I70315" t="s">
        <v>166773</v>
      </c>
      <c r="K70315" t="s">
        <v>226347</v>
      </c>
      <c r="L70315" t="s">
        <v>228704</v>
      </c>
      <c r="M70315" t="s">
        <v>11</v>
      </c>
      <c r="N70315" t="s">
        <v>228829</v>
      </c>
      <c r="O70315" t="s">
        <v>229164</v>
      </c>
      <c r="P70315" t="s">
        <v>229164</v>
      </c>
      <c r="Q70315" t="s">
        <v>121599</v>
      </c>
      <c r="R70315" t="s">
        <v>233597</v>
      </c>
      <c r="S70315" t="s">
        <v>233771</v>
      </c>
    </row>
    <row r="70316" spans="1:19" x14ac:dyDescent="0.35">
      <c r="A70316" s="1">
        <v>87946</v>
      </c>
      <c r="B70316" t="s">
        <v>42327</v>
      </c>
      <c r="C70316" t="s">
        <v>115565</v>
      </c>
      <c r="D70316" t="s">
        <v>4</v>
      </c>
      <c r="F70316" t="s">
        <v>120018</v>
      </c>
      <c r="G70316">
        <v>2.9999999999999997E-8</v>
      </c>
      <c r="H70316" t="s">
        <v>42327</v>
      </c>
      <c r="I70316" t="s">
        <v>166774</v>
      </c>
      <c r="K70316" t="s">
        <v>226348</v>
      </c>
      <c r="L70316" t="s">
        <v>228704</v>
      </c>
      <c r="M70316" t="s">
        <v>8</v>
      </c>
      <c r="N70316" t="s">
        <v>228828</v>
      </c>
      <c r="O70316" t="s">
        <v>229113</v>
      </c>
      <c r="P70316" t="s">
        <v>230081</v>
      </c>
      <c r="Q70316" t="s">
        <v>120714</v>
      </c>
      <c r="R70316" t="s">
        <v>233597</v>
      </c>
      <c r="S70316" t="s">
        <v>233771</v>
      </c>
    </row>
    <row r="70317" spans="1:19" x14ac:dyDescent="0.35">
      <c r="A70317" s="1">
        <v>87948</v>
      </c>
      <c r="B70317" t="s">
        <v>42328</v>
      </c>
      <c r="C70317" t="s">
        <v>115566</v>
      </c>
      <c r="D70317" t="s">
        <v>5</v>
      </c>
      <c r="F70317" t="s">
        <v>120117</v>
      </c>
      <c r="G70317">
        <v>9.9999999999999995E-8</v>
      </c>
      <c r="H70317" t="s">
        <v>42328</v>
      </c>
      <c r="I70317" t="s">
        <v>166775</v>
      </c>
      <c r="K70317" t="s">
        <v>226349</v>
      </c>
      <c r="L70317" t="s">
        <v>228704</v>
      </c>
      <c r="M70317" t="s">
        <v>8</v>
      </c>
      <c r="N70317" t="s">
        <v>228828</v>
      </c>
      <c r="O70317" t="s">
        <v>229113</v>
      </c>
      <c r="P70317" t="s">
        <v>230464</v>
      </c>
      <c r="Q70317" t="s">
        <v>120216</v>
      </c>
      <c r="R70317" t="s">
        <v>233597</v>
      </c>
      <c r="S70317" t="s">
        <v>233771</v>
      </c>
    </row>
    <row r="70318" spans="1:19" x14ac:dyDescent="0.35">
      <c r="A70318" s="1">
        <v>87949</v>
      </c>
      <c r="B70318" t="s">
        <v>42329</v>
      </c>
      <c r="C70318" t="s">
        <v>115567</v>
      </c>
      <c r="D70318" t="s">
        <v>4</v>
      </c>
      <c r="F70318" t="s">
        <v>120856</v>
      </c>
      <c r="G70318">
        <v>2.2000000000000001E-7</v>
      </c>
      <c r="H70318" t="s">
        <v>42329</v>
      </c>
      <c r="I70318" t="s">
        <v>166776</v>
      </c>
      <c r="K70318" t="s">
        <v>226350</v>
      </c>
      <c r="L70318" t="s">
        <v>228704</v>
      </c>
      <c r="M70318" t="s">
        <v>228729</v>
      </c>
      <c r="N70318" t="s">
        <v>228863</v>
      </c>
      <c r="O70318" t="s">
        <v>229157</v>
      </c>
      <c r="P70318" t="s">
        <v>230101</v>
      </c>
      <c r="Q70318" t="s">
        <v>121194</v>
      </c>
      <c r="R70318" t="s">
        <v>233597</v>
      </c>
      <c r="S70318" t="s">
        <v>233771</v>
      </c>
    </row>
    <row r="70319" spans="1:19" x14ac:dyDescent="0.35">
      <c r="A70319" s="1">
        <v>87950</v>
      </c>
      <c r="B70319" t="s">
        <v>42330</v>
      </c>
      <c r="C70319" t="s">
        <v>115568</v>
      </c>
      <c r="D70319" t="s">
        <v>4</v>
      </c>
      <c r="F70319" t="s">
        <v>120217</v>
      </c>
      <c r="G70319">
        <v>1.4999999999999999E-7</v>
      </c>
      <c r="H70319" t="s">
        <v>42330</v>
      </c>
      <c r="I70319" t="s">
        <v>166777</v>
      </c>
      <c r="K70319" t="s">
        <v>226351</v>
      </c>
      <c r="L70319" t="s">
        <v>228705</v>
      </c>
      <c r="M70319" t="s">
        <v>228723</v>
      </c>
      <c r="N70319" t="s">
        <v>228901</v>
      </c>
      <c r="O70319" t="s">
        <v>229226</v>
      </c>
      <c r="P70319" t="s">
        <v>229226</v>
      </c>
      <c r="Q70319" t="s">
        <v>119973</v>
      </c>
      <c r="R70319" t="s">
        <v>233597</v>
      </c>
      <c r="S70319" t="s">
        <v>233771</v>
      </c>
    </row>
    <row r="70320" spans="1:19" x14ac:dyDescent="0.35">
      <c r="A70320" s="1">
        <v>87951</v>
      </c>
      <c r="B70320" t="s">
        <v>42331</v>
      </c>
      <c r="C70320" t="s">
        <v>115569</v>
      </c>
      <c r="D70320" t="s">
        <v>4</v>
      </c>
      <c r="F70320" t="s">
        <v>122029</v>
      </c>
      <c r="G70320">
        <v>1.3E-6</v>
      </c>
      <c r="H70320" t="s">
        <v>42331</v>
      </c>
      <c r="I70320" t="s">
        <v>166778</v>
      </c>
      <c r="K70320" t="s">
        <v>226352</v>
      </c>
      <c r="L70320" t="s">
        <v>228705</v>
      </c>
      <c r="M70320" t="s">
        <v>8</v>
      </c>
      <c r="N70320" t="s">
        <v>228828</v>
      </c>
      <c r="O70320" t="s">
        <v>229113</v>
      </c>
      <c r="P70320" t="s">
        <v>230081</v>
      </c>
      <c r="Q70320" t="s">
        <v>120216</v>
      </c>
      <c r="R70320" t="s">
        <v>233597</v>
      </c>
      <c r="S70320" t="s">
        <v>233771</v>
      </c>
    </row>
    <row r="70321" spans="1:19" x14ac:dyDescent="0.35">
      <c r="A70321" s="1">
        <v>87953</v>
      </c>
      <c r="B70321" t="s">
        <v>42332</v>
      </c>
      <c r="C70321" t="s">
        <v>115570</v>
      </c>
      <c r="D70321" t="s">
        <v>4</v>
      </c>
      <c r="F70321" t="s">
        <v>120087</v>
      </c>
      <c r="G70321">
        <v>3.15E-7</v>
      </c>
      <c r="H70321" t="s">
        <v>42332</v>
      </c>
      <c r="I70321" t="s">
        <v>166779</v>
      </c>
      <c r="K70321" t="s">
        <v>226353</v>
      </c>
      <c r="L70321" t="s">
        <v>228704</v>
      </c>
      <c r="M70321" t="s">
        <v>228754</v>
      </c>
      <c r="N70321" t="s">
        <v>228836</v>
      </c>
      <c r="O70321" t="s">
        <v>229293</v>
      </c>
      <c r="P70321" t="s">
        <v>230380</v>
      </c>
      <c r="Q70321" t="s">
        <v>123467</v>
      </c>
      <c r="R70321" t="s">
        <v>233597</v>
      </c>
      <c r="S70321" t="s">
        <v>233771</v>
      </c>
    </row>
    <row r="70322" spans="1:19" x14ac:dyDescent="0.35">
      <c r="A70322" s="1">
        <v>87954</v>
      </c>
      <c r="B70322" t="s">
        <v>42332</v>
      </c>
      <c r="C70322" t="s">
        <v>115571</v>
      </c>
      <c r="D70322" t="s">
        <v>5</v>
      </c>
      <c r="F70322" t="s">
        <v>121958</v>
      </c>
      <c r="G70322">
        <v>1.5E-6</v>
      </c>
      <c r="H70322" t="s">
        <v>42332</v>
      </c>
      <c r="I70322" t="s">
        <v>166779</v>
      </c>
      <c r="K70322" t="s">
        <v>226353</v>
      </c>
      <c r="L70322" t="s">
        <v>228704</v>
      </c>
      <c r="M70322" t="s">
        <v>228754</v>
      </c>
      <c r="N70322" t="s">
        <v>228836</v>
      </c>
      <c r="O70322" t="s">
        <v>229293</v>
      </c>
      <c r="P70322" t="s">
        <v>230380</v>
      </c>
      <c r="Q70322" t="s">
        <v>123467</v>
      </c>
      <c r="R70322" t="s">
        <v>233597</v>
      </c>
      <c r="S70322" t="s">
        <v>233771</v>
      </c>
    </row>
    <row r="70323" spans="1:19" x14ac:dyDescent="0.35">
      <c r="A70323" s="1">
        <v>87955</v>
      </c>
      <c r="B70323" t="s">
        <v>42333</v>
      </c>
      <c r="C70323" t="s">
        <v>115572</v>
      </c>
      <c r="D70323" t="s">
        <v>4</v>
      </c>
      <c r="F70323" t="s">
        <v>120059</v>
      </c>
      <c r="G70323">
        <v>7.4999999999999997E-8</v>
      </c>
      <c r="H70323" t="s">
        <v>42333</v>
      </c>
      <c r="I70323" t="s">
        <v>166780</v>
      </c>
      <c r="K70323" t="s">
        <v>226354</v>
      </c>
      <c r="L70323" t="s">
        <v>228704</v>
      </c>
      <c r="M70323" t="s">
        <v>8</v>
      </c>
      <c r="N70323" t="s">
        <v>228828</v>
      </c>
      <c r="O70323" t="s">
        <v>229216</v>
      </c>
      <c r="P70323" t="s">
        <v>229216</v>
      </c>
      <c r="Q70323" t="s">
        <v>121541</v>
      </c>
      <c r="R70323" t="s">
        <v>233597</v>
      </c>
      <c r="S70323" t="s">
        <v>233771</v>
      </c>
    </row>
    <row r="70324" spans="1:19" x14ac:dyDescent="0.35">
      <c r="A70324" s="1">
        <v>87956</v>
      </c>
      <c r="B70324" t="s">
        <v>42333</v>
      </c>
      <c r="C70324" t="s">
        <v>115573</v>
      </c>
      <c r="D70324" t="s">
        <v>4</v>
      </c>
      <c r="F70324" t="s">
        <v>120087</v>
      </c>
      <c r="G70324">
        <v>7.4999999999999997E-8</v>
      </c>
      <c r="H70324" t="s">
        <v>42333</v>
      </c>
      <c r="I70324" t="s">
        <v>166780</v>
      </c>
      <c r="K70324" t="s">
        <v>226354</v>
      </c>
      <c r="L70324" t="s">
        <v>228704</v>
      </c>
      <c r="M70324" t="s">
        <v>8</v>
      </c>
      <c r="N70324" t="s">
        <v>228828</v>
      </c>
      <c r="O70324" t="s">
        <v>229216</v>
      </c>
      <c r="P70324" t="s">
        <v>229216</v>
      </c>
      <c r="Q70324" t="s">
        <v>121541</v>
      </c>
      <c r="R70324" t="s">
        <v>233597</v>
      </c>
      <c r="S70324" t="s">
        <v>233771</v>
      </c>
    </row>
    <row r="70325" spans="1:19" x14ac:dyDescent="0.35">
      <c r="A70325" s="1">
        <v>87957</v>
      </c>
      <c r="B70325" t="s">
        <v>42334</v>
      </c>
      <c r="C70325" t="s">
        <v>115574</v>
      </c>
      <c r="D70325" t="s">
        <v>4</v>
      </c>
      <c r="F70325" t="s">
        <v>120158</v>
      </c>
      <c r="G70325">
        <v>7.5580300000000001E-7</v>
      </c>
      <c r="H70325" t="s">
        <v>42334</v>
      </c>
      <c r="I70325" t="s">
        <v>166781</v>
      </c>
      <c r="K70325" t="s">
        <v>226355</v>
      </c>
      <c r="L70325" t="s">
        <v>228704</v>
      </c>
      <c r="M70325" t="s">
        <v>228709</v>
      </c>
      <c r="N70325" t="s">
        <v>228858</v>
      </c>
      <c r="O70325" t="s">
        <v>229171</v>
      </c>
      <c r="P70325" t="s">
        <v>229171</v>
      </c>
      <c r="Q70325" t="s">
        <v>119987</v>
      </c>
      <c r="R70325" t="s">
        <v>233597</v>
      </c>
      <c r="S70325" t="s">
        <v>233771</v>
      </c>
    </row>
    <row r="70326" spans="1:19" x14ac:dyDescent="0.35">
      <c r="A70326" s="1">
        <v>87958</v>
      </c>
      <c r="B70326" t="s">
        <v>42334</v>
      </c>
      <c r="C70326" t="s">
        <v>115575</v>
      </c>
      <c r="D70326" t="s">
        <v>4</v>
      </c>
      <c r="F70326" t="s">
        <v>121258</v>
      </c>
      <c r="G70326">
        <v>1.0000000000000001E-9</v>
      </c>
      <c r="H70326" t="s">
        <v>42334</v>
      </c>
      <c r="I70326" t="s">
        <v>166781</v>
      </c>
      <c r="K70326" t="s">
        <v>226355</v>
      </c>
      <c r="L70326" t="s">
        <v>228704</v>
      </c>
      <c r="M70326" t="s">
        <v>228709</v>
      </c>
      <c r="N70326" t="s">
        <v>228858</v>
      </c>
      <c r="O70326" t="s">
        <v>229171</v>
      </c>
      <c r="P70326" t="s">
        <v>229171</v>
      </c>
      <c r="Q70326" t="s">
        <v>119987</v>
      </c>
      <c r="R70326" t="s">
        <v>233597</v>
      </c>
      <c r="S70326" t="s">
        <v>233771</v>
      </c>
    </row>
    <row r="70327" spans="1:19" x14ac:dyDescent="0.35">
      <c r="A70327" s="1">
        <v>87959</v>
      </c>
      <c r="B70327" t="s">
        <v>42335</v>
      </c>
      <c r="C70327" t="s">
        <v>115576</v>
      </c>
      <c r="D70327" t="s">
        <v>4</v>
      </c>
      <c r="E70327" t="s">
        <v>119955</v>
      </c>
      <c r="F70327" t="s">
        <v>120397</v>
      </c>
      <c r="G70327">
        <v>2.6000000000000001E-6</v>
      </c>
      <c r="H70327" t="s">
        <v>42335</v>
      </c>
      <c r="I70327" t="s">
        <v>166782</v>
      </c>
      <c r="K70327" t="s">
        <v>226356</v>
      </c>
      <c r="L70327" t="s">
        <v>228704</v>
      </c>
      <c r="M70327" t="s">
        <v>10</v>
      </c>
      <c r="N70327" t="s">
        <v>228827</v>
      </c>
      <c r="O70327" t="s">
        <v>229107</v>
      </c>
      <c r="P70327" t="s">
        <v>229107</v>
      </c>
      <c r="Q70327" t="s">
        <v>120060</v>
      </c>
      <c r="R70327" t="s">
        <v>233597</v>
      </c>
      <c r="S70327" t="s">
        <v>233771</v>
      </c>
    </row>
    <row r="70328" spans="1:19" x14ac:dyDescent="0.35">
      <c r="A70328" s="1">
        <v>87960</v>
      </c>
      <c r="B70328" t="s">
        <v>42335</v>
      </c>
      <c r="C70328" t="s">
        <v>115577</v>
      </c>
      <c r="D70328" t="s">
        <v>4</v>
      </c>
      <c r="F70328" t="s">
        <v>121056</v>
      </c>
      <c r="G70328">
        <v>1.1999999999999999E-6</v>
      </c>
      <c r="H70328" t="s">
        <v>42335</v>
      </c>
      <c r="I70328" t="s">
        <v>166782</v>
      </c>
      <c r="K70328" t="s">
        <v>226356</v>
      </c>
      <c r="L70328" t="s">
        <v>228704</v>
      </c>
      <c r="M70328" t="s">
        <v>10</v>
      </c>
      <c r="N70328" t="s">
        <v>228827</v>
      </c>
      <c r="O70328" t="s">
        <v>229107</v>
      </c>
      <c r="P70328" t="s">
        <v>229107</v>
      </c>
      <c r="Q70328" t="s">
        <v>120060</v>
      </c>
      <c r="R70328" t="s">
        <v>233597</v>
      </c>
      <c r="S70328" t="s">
        <v>233771</v>
      </c>
    </row>
    <row r="70329" spans="1:19" x14ac:dyDescent="0.35">
      <c r="A70329" s="1">
        <v>87961</v>
      </c>
      <c r="B70329" t="s">
        <v>42336</v>
      </c>
      <c r="C70329" t="s">
        <v>115578</v>
      </c>
      <c r="D70329" t="s">
        <v>4</v>
      </c>
      <c r="F70329" t="s">
        <v>120128</v>
      </c>
      <c r="G70329">
        <v>1.0461E-7</v>
      </c>
      <c r="H70329" t="s">
        <v>42336</v>
      </c>
      <c r="I70329" t="s">
        <v>166783</v>
      </c>
      <c r="K70329" t="s">
        <v>226357</v>
      </c>
      <c r="L70329" t="s">
        <v>228704</v>
      </c>
      <c r="M70329" t="s">
        <v>10</v>
      </c>
      <c r="N70329" t="s">
        <v>164719</v>
      </c>
      <c r="O70329" t="s">
        <v>229927</v>
      </c>
      <c r="P70329" t="s">
        <v>229927</v>
      </c>
      <c r="R70329" t="s">
        <v>233597</v>
      </c>
      <c r="S70329" t="s">
        <v>233771</v>
      </c>
    </row>
    <row r="70330" spans="1:19" x14ac:dyDescent="0.35">
      <c r="A70330" s="1">
        <v>87963</v>
      </c>
      <c r="B70330" t="s">
        <v>42337</v>
      </c>
      <c r="C70330" t="s">
        <v>115579</v>
      </c>
      <c r="D70330" t="s">
        <v>4</v>
      </c>
      <c r="F70330" t="s">
        <v>122040</v>
      </c>
      <c r="G70330">
        <v>1.6999999999999999E-7</v>
      </c>
      <c r="H70330" t="s">
        <v>42337</v>
      </c>
      <c r="I70330" t="s">
        <v>166784</v>
      </c>
      <c r="K70330" t="s">
        <v>226358</v>
      </c>
      <c r="L70330" t="s">
        <v>228704</v>
      </c>
      <c r="M70330" t="s">
        <v>8</v>
      </c>
      <c r="N70330" t="s">
        <v>228828</v>
      </c>
      <c r="O70330" t="s">
        <v>229108</v>
      </c>
      <c r="P70330" t="s">
        <v>229108</v>
      </c>
      <c r="Q70330" t="s">
        <v>120060</v>
      </c>
      <c r="R70330" t="s">
        <v>233597</v>
      </c>
      <c r="S70330" t="s">
        <v>233771</v>
      </c>
    </row>
    <row r="70331" spans="1:19" x14ac:dyDescent="0.35">
      <c r="A70331" s="1">
        <v>87964</v>
      </c>
      <c r="B70331" t="s">
        <v>42337</v>
      </c>
      <c r="C70331" t="s">
        <v>115580</v>
      </c>
      <c r="D70331" t="s">
        <v>4</v>
      </c>
      <c r="F70331" t="s">
        <v>120060</v>
      </c>
      <c r="G70331">
        <v>1.9999999999999999E-7</v>
      </c>
      <c r="H70331" t="s">
        <v>42337</v>
      </c>
      <c r="I70331" t="s">
        <v>166784</v>
      </c>
      <c r="K70331" t="s">
        <v>226358</v>
      </c>
      <c r="L70331" t="s">
        <v>228704</v>
      </c>
      <c r="M70331" t="s">
        <v>8</v>
      </c>
      <c r="N70331" t="s">
        <v>228828</v>
      </c>
      <c r="O70331" t="s">
        <v>229108</v>
      </c>
      <c r="P70331" t="s">
        <v>229108</v>
      </c>
      <c r="Q70331" t="s">
        <v>120060</v>
      </c>
      <c r="R70331" t="s">
        <v>233597</v>
      </c>
      <c r="S70331" t="s">
        <v>233771</v>
      </c>
    </row>
    <row r="70332" spans="1:19" x14ac:dyDescent="0.35">
      <c r="A70332" s="1">
        <v>87965</v>
      </c>
      <c r="B70332" t="s">
        <v>42337</v>
      </c>
      <c r="C70332" t="s">
        <v>115581</v>
      </c>
      <c r="D70332" t="s">
        <v>4</v>
      </c>
      <c r="F70332" t="s">
        <v>120458</v>
      </c>
      <c r="G70332">
        <v>1.1999999999999999E-6</v>
      </c>
      <c r="H70332" t="s">
        <v>42337</v>
      </c>
      <c r="I70332" t="s">
        <v>166784</v>
      </c>
      <c r="K70332" t="s">
        <v>226358</v>
      </c>
      <c r="L70332" t="s">
        <v>228704</v>
      </c>
      <c r="M70332" t="s">
        <v>8</v>
      </c>
      <c r="N70332" t="s">
        <v>228828</v>
      </c>
      <c r="O70332" t="s">
        <v>229108</v>
      </c>
      <c r="P70332" t="s">
        <v>229108</v>
      </c>
      <c r="Q70332" t="s">
        <v>120060</v>
      </c>
      <c r="R70332" t="s">
        <v>233597</v>
      </c>
      <c r="S70332" t="s">
        <v>233771</v>
      </c>
    </row>
    <row r="70333" spans="1:19" x14ac:dyDescent="0.35">
      <c r="A70333" s="1">
        <v>87966</v>
      </c>
      <c r="B70333" t="s">
        <v>42338</v>
      </c>
      <c r="C70333" t="s">
        <v>115582</v>
      </c>
      <c r="D70333" t="s">
        <v>4</v>
      </c>
      <c r="F70333" t="s">
        <v>120481</v>
      </c>
      <c r="G70333">
        <v>1.7999999999999999E-6</v>
      </c>
      <c r="H70333" t="s">
        <v>42338</v>
      </c>
      <c r="I70333" t="s">
        <v>166785</v>
      </c>
      <c r="K70333" t="s">
        <v>226359</v>
      </c>
      <c r="L70333" t="s">
        <v>228704</v>
      </c>
      <c r="M70333" t="s">
        <v>8</v>
      </c>
      <c r="N70333" t="s">
        <v>228828</v>
      </c>
      <c r="O70333" t="s">
        <v>229113</v>
      </c>
      <c r="P70333" t="s">
        <v>230137</v>
      </c>
      <c r="Q70333" t="s">
        <v>120158</v>
      </c>
      <c r="R70333" t="s">
        <v>233597</v>
      </c>
      <c r="S70333" t="s">
        <v>233771</v>
      </c>
    </row>
    <row r="70334" spans="1:19" x14ac:dyDescent="0.35">
      <c r="A70334" s="1">
        <v>87968</v>
      </c>
      <c r="B70334" t="s">
        <v>42339</v>
      </c>
      <c r="C70334" t="s">
        <v>115583</v>
      </c>
      <c r="D70334" t="s">
        <v>4</v>
      </c>
      <c r="F70334" t="s">
        <v>120152</v>
      </c>
      <c r="G70334">
        <v>5.2002999999999999E-8</v>
      </c>
      <c r="H70334" t="s">
        <v>42339</v>
      </c>
      <c r="I70334" t="s">
        <v>166786</v>
      </c>
      <c r="K70334" t="s">
        <v>226360</v>
      </c>
      <c r="L70334" t="s">
        <v>228704</v>
      </c>
      <c r="M70334" t="s">
        <v>228736</v>
      </c>
      <c r="N70334" t="s">
        <v>228836</v>
      </c>
      <c r="O70334" t="s">
        <v>229179</v>
      </c>
      <c r="P70334" t="s">
        <v>229179</v>
      </c>
      <c r="R70334" t="s">
        <v>233597</v>
      </c>
      <c r="S70334" t="s">
        <v>233771</v>
      </c>
    </row>
    <row r="70335" spans="1:19" x14ac:dyDescent="0.35">
      <c r="A70335" s="1">
        <v>87969</v>
      </c>
      <c r="B70335" t="s">
        <v>42340</v>
      </c>
      <c r="C70335" t="s">
        <v>115584</v>
      </c>
      <c r="D70335" t="s">
        <v>4</v>
      </c>
      <c r="F70335" t="s">
        <v>120175</v>
      </c>
      <c r="G70335">
        <v>2.3999999999999998E-7</v>
      </c>
      <c r="H70335" t="s">
        <v>42340</v>
      </c>
      <c r="I70335" t="s">
        <v>166787</v>
      </c>
      <c r="K70335" t="s">
        <v>226361</v>
      </c>
      <c r="L70335" t="s">
        <v>228704</v>
      </c>
      <c r="M70335" t="s">
        <v>15</v>
      </c>
      <c r="N70335" t="s">
        <v>228889</v>
      </c>
      <c r="O70335" t="s">
        <v>229197</v>
      </c>
      <c r="P70335" t="s">
        <v>229197</v>
      </c>
      <c r="Q70335" t="s">
        <v>123327</v>
      </c>
      <c r="R70335" t="s">
        <v>233597</v>
      </c>
      <c r="S70335" t="s">
        <v>233771</v>
      </c>
    </row>
    <row r="70336" spans="1:19" x14ac:dyDescent="0.35">
      <c r="A70336" s="1">
        <v>87972</v>
      </c>
      <c r="B70336" t="s">
        <v>42341</v>
      </c>
      <c r="C70336" t="s">
        <v>115585</v>
      </c>
      <c r="D70336" t="s">
        <v>4</v>
      </c>
      <c r="F70336" t="s">
        <v>120042</v>
      </c>
      <c r="G70336">
        <v>4.9999999999999998E-8</v>
      </c>
      <c r="H70336" t="s">
        <v>42341</v>
      </c>
      <c r="I70336" t="s">
        <v>166788</v>
      </c>
      <c r="K70336" t="s">
        <v>226362</v>
      </c>
      <c r="L70336" t="s">
        <v>228704</v>
      </c>
      <c r="Q70336" t="s">
        <v>120641</v>
      </c>
      <c r="R70336" t="s">
        <v>233597</v>
      </c>
      <c r="S70336" t="s">
        <v>233771</v>
      </c>
    </row>
    <row r="70337" spans="1:19" x14ac:dyDescent="0.35">
      <c r="A70337" s="1">
        <v>87973</v>
      </c>
      <c r="B70337" t="s">
        <v>42342</v>
      </c>
      <c r="C70337" t="s">
        <v>115586</v>
      </c>
      <c r="D70337" t="s">
        <v>4</v>
      </c>
      <c r="F70337" t="s">
        <v>120797</v>
      </c>
      <c r="G70337">
        <v>9.9999999999999995E-8</v>
      </c>
      <c r="H70337" t="s">
        <v>42342</v>
      </c>
      <c r="I70337" t="s">
        <v>166789</v>
      </c>
      <c r="K70337" t="s">
        <v>226363</v>
      </c>
      <c r="L70337" t="s">
        <v>228704</v>
      </c>
      <c r="M70337" t="s">
        <v>8</v>
      </c>
      <c r="N70337" t="s">
        <v>228828</v>
      </c>
      <c r="O70337" t="s">
        <v>229113</v>
      </c>
      <c r="P70337" t="s">
        <v>230138</v>
      </c>
      <c r="Q70337" t="s">
        <v>120203</v>
      </c>
      <c r="R70337" t="s">
        <v>233597</v>
      </c>
      <c r="S70337" t="s">
        <v>233771</v>
      </c>
    </row>
    <row r="70338" spans="1:19" x14ac:dyDescent="0.35">
      <c r="A70338" s="1">
        <v>87974</v>
      </c>
      <c r="B70338" t="s">
        <v>42343</v>
      </c>
      <c r="C70338" t="s">
        <v>115587</v>
      </c>
      <c r="D70338" t="s">
        <v>5</v>
      </c>
      <c r="E70338" t="s">
        <v>119954</v>
      </c>
      <c r="F70338" t="s">
        <v>120409</v>
      </c>
      <c r="G70338">
        <v>1.7499999999999998E-5</v>
      </c>
      <c r="H70338" t="s">
        <v>42343</v>
      </c>
      <c r="I70338" t="s">
        <v>166790</v>
      </c>
      <c r="K70338" t="s">
        <v>226364</v>
      </c>
      <c r="L70338" t="s">
        <v>228704</v>
      </c>
      <c r="M70338" t="s">
        <v>9</v>
      </c>
      <c r="N70338" t="s">
        <v>228844</v>
      </c>
      <c r="O70338" t="s">
        <v>229189</v>
      </c>
      <c r="P70338" t="s">
        <v>229189</v>
      </c>
      <c r="R70338" t="s">
        <v>233597</v>
      </c>
      <c r="S70338" t="s">
        <v>233771</v>
      </c>
    </row>
    <row r="70339" spans="1:19" x14ac:dyDescent="0.35">
      <c r="A70339" s="1">
        <v>87975</v>
      </c>
      <c r="B70339" t="s">
        <v>42344</v>
      </c>
      <c r="C70339" t="s">
        <v>115588</v>
      </c>
      <c r="D70339" t="s">
        <v>5</v>
      </c>
      <c r="E70339" t="s">
        <v>119955</v>
      </c>
      <c r="F70339" t="s">
        <v>120855</v>
      </c>
      <c r="G70339">
        <v>3.0000000000000001E-6</v>
      </c>
      <c r="H70339" t="s">
        <v>42344</v>
      </c>
      <c r="I70339" t="s">
        <v>166791</v>
      </c>
      <c r="K70339" t="s">
        <v>226365</v>
      </c>
      <c r="L70339" t="s">
        <v>228704</v>
      </c>
      <c r="M70339" t="s">
        <v>9</v>
      </c>
      <c r="N70339" t="s">
        <v>228868</v>
      </c>
      <c r="O70339" t="s">
        <v>229326</v>
      </c>
      <c r="P70339" t="s">
        <v>231313</v>
      </c>
      <c r="R70339" t="s">
        <v>233597</v>
      </c>
      <c r="S70339" t="s">
        <v>233771</v>
      </c>
    </row>
    <row r="70340" spans="1:19" x14ac:dyDescent="0.35">
      <c r="A70340" s="1">
        <v>87976</v>
      </c>
      <c r="B70340" t="s">
        <v>42345</v>
      </c>
      <c r="C70340" t="s">
        <v>115589</v>
      </c>
      <c r="D70340" t="s">
        <v>5</v>
      </c>
      <c r="F70340" t="s">
        <v>122129</v>
      </c>
      <c r="G70340">
        <v>4.2254999999999996E-6</v>
      </c>
      <c r="H70340" t="s">
        <v>42345</v>
      </c>
      <c r="I70340" t="s">
        <v>166792</v>
      </c>
      <c r="K70340" t="s">
        <v>226366</v>
      </c>
      <c r="L70340" t="s">
        <v>228705</v>
      </c>
      <c r="M70340" t="s">
        <v>8</v>
      </c>
      <c r="N70340" t="s">
        <v>228828</v>
      </c>
      <c r="O70340" t="s">
        <v>229113</v>
      </c>
      <c r="P70340" t="s">
        <v>230081</v>
      </c>
      <c r="Q70340" t="s">
        <v>121378</v>
      </c>
      <c r="R70340" t="s">
        <v>226375</v>
      </c>
      <c r="S70340" t="s">
        <v>233769</v>
      </c>
    </row>
    <row r="70341" spans="1:19" x14ac:dyDescent="0.35">
      <c r="A70341" s="1">
        <v>87977</v>
      </c>
      <c r="B70341" t="s">
        <v>42345</v>
      </c>
      <c r="C70341" t="s">
        <v>115590</v>
      </c>
      <c r="D70341" t="s">
        <v>5</v>
      </c>
      <c r="E70341" t="s">
        <v>119955</v>
      </c>
      <c r="F70341" t="s">
        <v>122064</v>
      </c>
      <c r="G70341">
        <v>5.1067999999999998E-8</v>
      </c>
      <c r="H70341" t="s">
        <v>42345</v>
      </c>
      <c r="I70341" t="s">
        <v>166792</v>
      </c>
      <c r="K70341" t="s">
        <v>226366</v>
      </c>
      <c r="L70341" t="s">
        <v>228705</v>
      </c>
      <c r="M70341" t="s">
        <v>8</v>
      </c>
      <c r="N70341" t="s">
        <v>228828</v>
      </c>
      <c r="O70341" t="s">
        <v>229113</v>
      </c>
      <c r="P70341" t="s">
        <v>230081</v>
      </c>
      <c r="Q70341" t="s">
        <v>121378</v>
      </c>
      <c r="R70341" t="s">
        <v>226375</v>
      </c>
      <c r="S70341" t="s">
        <v>233769</v>
      </c>
    </row>
    <row r="70342" spans="1:19" x14ac:dyDescent="0.35">
      <c r="A70342" s="1">
        <v>87978</v>
      </c>
      <c r="B70342" t="s">
        <v>42346</v>
      </c>
      <c r="C70342" t="s">
        <v>115591</v>
      </c>
      <c r="D70342" t="s">
        <v>4</v>
      </c>
      <c r="F70342" t="s">
        <v>121999</v>
      </c>
      <c r="G70342">
        <v>9.9999999999999995E-7</v>
      </c>
      <c r="H70342" t="s">
        <v>42346</v>
      </c>
      <c r="I70342" t="s">
        <v>166793</v>
      </c>
      <c r="K70342" t="s">
        <v>226367</v>
      </c>
      <c r="L70342" t="s">
        <v>228704</v>
      </c>
      <c r="M70342" t="s">
        <v>11</v>
      </c>
      <c r="N70342" t="s">
        <v>228868</v>
      </c>
      <c r="O70342" t="s">
        <v>229164</v>
      </c>
      <c r="P70342" t="s">
        <v>230105</v>
      </c>
      <c r="Q70342" t="s">
        <v>121999</v>
      </c>
      <c r="R70342" t="s">
        <v>226375</v>
      </c>
      <c r="S70342" t="s">
        <v>233769</v>
      </c>
    </row>
    <row r="70343" spans="1:19" x14ac:dyDescent="0.35">
      <c r="A70343" s="1">
        <v>87979</v>
      </c>
      <c r="B70343" t="s">
        <v>42347</v>
      </c>
      <c r="C70343" t="s">
        <v>115592</v>
      </c>
      <c r="D70343" t="s">
        <v>4</v>
      </c>
      <c r="F70343" t="s">
        <v>120206</v>
      </c>
      <c r="G70343">
        <v>2.4999999999999999E-8</v>
      </c>
      <c r="H70343" t="s">
        <v>42347</v>
      </c>
      <c r="I70343" t="s">
        <v>166794</v>
      </c>
      <c r="K70343" t="s">
        <v>226368</v>
      </c>
      <c r="L70343" t="s">
        <v>228704</v>
      </c>
      <c r="M70343" t="s">
        <v>8</v>
      </c>
      <c r="N70343" t="s">
        <v>228852</v>
      </c>
      <c r="O70343" t="s">
        <v>229140</v>
      </c>
      <c r="P70343" t="s">
        <v>231146</v>
      </c>
      <c r="Q70343" t="s">
        <v>121369</v>
      </c>
      <c r="R70343" t="s">
        <v>226375</v>
      </c>
      <c r="S70343" t="s">
        <v>233769</v>
      </c>
    </row>
    <row r="70344" spans="1:19" x14ac:dyDescent="0.35">
      <c r="A70344" s="1">
        <v>87980</v>
      </c>
      <c r="B70344" t="s">
        <v>42348</v>
      </c>
      <c r="C70344" t="s">
        <v>115593</v>
      </c>
      <c r="D70344" t="s">
        <v>4</v>
      </c>
      <c r="F70344" t="s">
        <v>119989</v>
      </c>
      <c r="G70344">
        <v>1.4999999999999999E-7</v>
      </c>
      <c r="H70344" t="s">
        <v>42348</v>
      </c>
      <c r="I70344" t="s">
        <v>166795</v>
      </c>
      <c r="K70344" t="s">
        <v>226369</v>
      </c>
      <c r="L70344" t="s">
        <v>228704</v>
      </c>
      <c r="M70344" t="s">
        <v>228724</v>
      </c>
      <c r="N70344" t="s">
        <v>228833</v>
      </c>
      <c r="O70344" t="s">
        <v>229144</v>
      </c>
      <c r="P70344" t="s">
        <v>229144</v>
      </c>
      <c r="Q70344" t="s">
        <v>119966</v>
      </c>
      <c r="R70344" t="s">
        <v>226375</v>
      </c>
      <c r="S70344" t="s">
        <v>233769</v>
      </c>
    </row>
    <row r="70345" spans="1:19" x14ac:dyDescent="0.35">
      <c r="A70345" s="1">
        <v>87981</v>
      </c>
      <c r="B70345" t="s">
        <v>42349</v>
      </c>
      <c r="C70345" t="s">
        <v>115594</v>
      </c>
      <c r="D70345" t="s">
        <v>4</v>
      </c>
      <c r="F70345" t="s">
        <v>123649</v>
      </c>
      <c r="G70345">
        <v>2.5204000000000003E-7</v>
      </c>
      <c r="H70345" t="s">
        <v>42349</v>
      </c>
      <c r="I70345" t="s">
        <v>166796</v>
      </c>
      <c r="K70345" t="s">
        <v>226367</v>
      </c>
      <c r="L70345" t="s">
        <v>228705</v>
      </c>
      <c r="M70345" t="s">
        <v>228760</v>
      </c>
      <c r="N70345" t="s">
        <v>229031</v>
      </c>
      <c r="O70345" t="s">
        <v>229739</v>
      </c>
      <c r="P70345" t="s">
        <v>229739</v>
      </c>
      <c r="Q70345" t="s">
        <v>123649</v>
      </c>
      <c r="R70345" t="s">
        <v>226375</v>
      </c>
      <c r="S70345" t="s">
        <v>233769</v>
      </c>
    </row>
    <row r="70346" spans="1:19" x14ac:dyDescent="0.35">
      <c r="A70346" s="1">
        <v>87982</v>
      </c>
      <c r="B70346" t="s">
        <v>42350</v>
      </c>
      <c r="C70346" t="s">
        <v>115595</v>
      </c>
      <c r="D70346" t="s">
        <v>4</v>
      </c>
      <c r="F70346" t="s">
        <v>121358</v>
      </c>
      <c r="G70346">
        <v>3.5473999999999997E-8</v>
      </c>
      <c r="H70346" t="s">
        <v>42350</v>
      </c>
      <c r="I70346" t="s">
        <v>166797</v>
      </c>
      <c r="K70346" t="s">
        <v>226370</v>
      </c>
      <c r="L70346" t="s">
        <v>228704</v>
      </c>
      <c r="M70346" t="s">
        <v>16</v>
      </c>
      <c r="N70346" t="s">
        <v>228829</v>
      </c>
      <c r="O70346" t="s">
        <v>229115</v>
      </c>
      <c r="P70346" t="s">
        <v>229115</v>
      </c>
      <c r="Q70346" t="s">
        <v>120087</v>
      </c>
      <c r="R70346" t="s">
        <v>226375</v>
      </c>
      <c r="S70346" t="s">
        <v>233769</v>
      </c>
    </row>
    <row r="70347" spans="1:19" x14ac:dyDescent="0.35">
      <c r="A70347" s="1">
        <v>87983</v>
      </c>
      <c r="B70347" t="s">
        <v>42350</v>
      </c>
      <c r="C70347" t="s">
        <v>115596</v>
      </c>
      <c r="D70347" t="s">
        <v>4</v>
      </c>
      <c r="F70347" t="s">
        <v>120414</v>
      </c>
      <c r="G70347">
        <v>2.9999999999999997E-8</v>
      </c>
      <c r="H70347" t="s">
        <v>42350</v>
      </c>
      <c r="I70347" t="s">
        <v>166797</v>
      </c>
      <c r="K70347" t="s">
        <v>226370</v>
      </c>
      <c r="L70347" t="s">
        <v>228704</v>
      </c>
      <c r="M70347" t="s">
        <v>16</v>
      </c>
      <c r="N70347" t="s">
        <v>228829</v>
      </c>
      <c r="O70347" t="s">
        <v>229115</v>
      </c>
      <c r="P70347" t="s">
        <v>229115</v>
      </c>
      <c r="Q70347" t="s">
        <v>120087</v>
      </c>
      <c r="R70347" t="s">
        <v>226375</v>
      </c>
      <c r="S70347" t="s">
        <v>233769</v>
      </c>
    </row>
    <row r="70348" spans="1:19" x14ac:dyDescent="0.35">
      <c r="A70348" s="1">
        <v>87984</v>
      </c>
      <c r="B70348" t="s">
        <v>42351</v>
      </c>
      <c r="C70348" t="s">
        <v>115597</v>
      </c>
      <c r="D70348" t="s">
        <v>5</v>
      </c>
      <c r="F70348" t="s">
        <v>122767</v>
      </c>
      <c r="G70348">
        <v>3.4279800000000002E-7</v>
      </c>
      <c r="H70348" t="s">
        <v>42351</v>
      </c>
      <c r="I70348" t="s">
        <v>166798</v>
      </c>
      <c r="K70348" t="s">
        <v>226371</v>
      </c>
      <c r="L70348" t="s">
        <v>228704</v>
      </c>
      <c r="M70348" t="s">
        <v>8</v>
      </c>
      <c r="N70348" t="s">
        <v>228924</v>
      </c>
      <c r="O70348" t="s">
        <v>229298</v>
      </c>
      <c r="P70348" t="s">
        <v>229298</v>
      </c>
      <c r="Q70348" t="s">
        <v>120060</v>
      </c>
      <c r="R70348" t="s">
        <v>226375</v>
      </c>
      <c r="S70348" t="s">
        <v>233769</v>
      </c>
    </row>
    <row r="70349" spans="1:19" x14ac:dyDescent="0.35">
      <c r="A70349" s="1">
        <v>87985</v>
      </c>
      <c r="B70349" t="s">
        <v>42352</v>
      </c>
      <c r="C70349" t="s">
        <v>115598</v>
      </c>
      <c r="D70349" t="s">
        <v>5</v>
      </c>
      <c r="E70349" t="s">
        <v>119955</v>
      </c>
      <c r="F70349" t="s">
        <v>121221</v>
      </c>
      <c r="G70349">
        <v>2.4984000000000001E-6</v>
      </c>
      <c r="H70349" t="s">
        <v>42352</v>
      </c>
      <c r="I70349" t="s">
        <v>166799</v>
      </c>
      <c r="K70349" t="s">
        <v>226372</v>
      </c>
      <c r="L70349" t="s">
        <v>228705</v>
      </c>
      <c r="M70349" t="s">
        <v>228717</v>
      </c>
      <c r="N70349" t="s">
        <v>228845</v>
      </c>
      <c r="O70349" t="s">
        <v>229130</v>
      </c>
      <c r="P70349" t="s">
        <v>229130</v>
      </c>
      <c r="Q70349" t="s">
        <v>120679</v>
      </c>
      <c r="R70349" t="s">
        <v>226375</v>
      </c>
      <c r="S70349" t="s">
        <v>233769</v>
      </c>
    </row>
    <row r="70350" spans="1:19" x14ac:dyDescent="0.35">
      <c r="A70350" s="1">
        <v>87986</v>
      </c>
      <c r="B70350" t="s">
        <v>42352</v>
      </c>
      <c r="C70350" t="s">
        <v>115599</v>
      </c>
      <c r="D70350" t="s">
        <v>4</v>
      </c>
      <c r="F70350" t="s">
        <v>121671</v>
      </c>
      <c r="G70350">
        <v>5.9999999999999997E-7</v>
      </c>
      <c r="H70350" t="s">
        <v>42352</v>
      </c>
      <c r="I70350" t="s">
        <v>166799</v>
      </c>
      <c r="K70350" t="s">
        <v>226372</v>
      </c>
      <c r="L70350" t="s">
        <v>228705</v>
      </c>
      <c r="M70350" t="s">
        <v>228717</v>
      </c>
      <c r="N70350" t="s">
        <v>228845</v>
      </c>
      <c r="O70350" t="s">
        <v>229130</v>
      </c>
      <c r="P70350" t="s">
        <v>229130</v>
      </c>
      <c r="Q70350" t="s">
        <v>120679</v>
      </c>
      <c r="R70350" t="s">
        <v>226375</v>
      </c>
      <c r="S70350" t="s">
        <v>233769</v>
      </c>
    </row>
    <row r="70351" spans="1:19" x14ac:dyDescent="0.35">
      <c r="A70351" s="1">
        <v>87987</v>
      </c>
      <c r="B70351" t="s">
        <v>42353</v>
      </c>
      <c r="C70351" t="s">
        <v>115600</v>
      </c>
      <c r="D70351" t="s">
        <v>4</v>
      </c>
      <c r="F70351" t="s">
        <v>121897</v>
      </c>
      <c r="G70351">
        <v>4.0000000000000001E-8</v>
      </c>
      <c r="H70351" t="s">
        <v>42353</v>
      </c>
      <c r="I70351" t="s">
        <v>166800</v>
      </c>
      <c r="K70351" t="s">
        <v>226373</v>
      </c>
      <c r="L70351" t="s">
        <v>228704</v>
      </c>
      <c r="M70351" t="s">
        <v>228736</v>
      </c>
      <c r="N70351" t="s">
        <v>228836</v>
      </c>
      <c r="O70351" t="s">
        <v>229179</v>
      </c>
      <c r="P70351" t="s">
        <v>229179</v>
      </c>
      <c r="Q70351" t="s">
        <v>119991</v>
      </c>
      <c r="R70351" t="s">
        <v>226375</v>
      </c>
      <c r="S70351" t="s">
        <v>233769</v>
      </c>
    </row>
    <row r="70352" spans="1:19" x14ac:dyDescent="0.35">
      <c r="A70352" s="1">
        <v>87988</v>
      </c>
      <c r="B70352" t="s">
        <v>42354</v>
      </c>
      <c r="C70352" t="s">
        <v>115601</v>
      </c>
      <c r="D70352" t="s">
        <v>4</v>
      </c>
      <c r="F70352" t="s">
        <v>120059</v>
      </c>
      <c r="G70352">
        <v>1.0000000000000001E-9</v>
      </c>
      <c r="H70352" t="s">
        <v>42354</v>
      </c>
      <c r="I70352" t="s">
        <v>166801</v>
      </c>
      <c r="K70352" t="s">
        <v>226374</v>
      </c>
      <c r="L70352" t="s">
        <v>228704</v>
      </c>
      <c r="R70352" t="s">
        <v>226375</v>
      </c>
      <c r="S70352" t="s">
        <v>233769</v>
      </c>
    </row>
    <row r="70353" spans="1:19" x14ac:dyDescent="0.35">
      <c r="A70353" s="1">
        <v>87989</v>
      </c>
      <c r="B70353" t="s">
        <v>42355</v>
      </c>
      <c r="C70353" t="s">
        <v>115602</v>
      </c>
      <c r="D70353" t="s">
        <v>5</v>
      </c>
      <c r="F70353" t="s">
        <v>120205</v>
      </c>
      <c r="G70353">
        <v>1.2499999999999999E-7</v>
      </c>
      <c r="H70353" t="s">
        <v>42355</v>
      </c>
      <c r="I70353" t="s">
        <v>166802</v>
      </c>
      <c r="K70353" t="s">
        <v>226366</v>
      </c>
      <c r="L70353" t="s">
        <v>228704</v>
      </c>
      <c r="M70353" t="s">
        <v>8</v>
      </c>
      <c r="N70353" t="s">
        <v>228830</v>
      </c>
      <c r="O70353" t="s">
        <v>229110</v>
      </c>
      <c r="P70353" t="s">
        <v>229110</v>
      </c>
      <c r="Q70353" t="s">
        <v>120124</v>
      </c>
      <c r="R70353" t="s">
        <v>226375</v>
      </c>
      <c r="S70353" t="s">
        <v>233769</v>
      </c>
    </row>
    <row r="70354" spans="1:19" x14ac:dyDescent="0.35">
      <c r="A70354" s="1">
        <v>87992</v>
      </c>
      <c r="B70354" t="s">
        <v>42356</v>
      </c>
      <c r="C70354" t="s">
        <v>115603</v>
      </c>
      <c r="D70354" t="s">
        <v>5</v>
      </c>
      <c r="F70354" t="s">
        <v>120346</v>
      </c>
      <c r="G70354">
        <v>3.0000000000000001E-6</v>
      </c>
      <c r="H70354" t="s">
        <v>42356</v>
      </c>
      <c r="I70354" t="s">
        <v>166803</v>
      </c>
      <c r="K70354" t="s">
        <v>226375</v>
      </c>
      <c r="L70354" t="s">
        <v>228704</v>
      </c>
      <c r="M70354" t="s">
        <v>8</v>
      </c>
      <c r="N70354" t="s">
        <v>228832</v>
      </c>
      <c r="O70354" t="s">
        <v>229111</v>
      </c>
      <c r="P70354" t="s">
        <v>230079</v>
      </c>
      <c r="Q70354" t="s">
        <v>120008</v>
      </c>
      <c r="R70354" t="s">
        <v>226375</v>
      </c>
      <c r="S70354" t="s">
        <v>233769</v>
      </c>
    </row>
    <row r="70355" spans="1:19" x14ac:dyDescent="0.35">
      <c r="A70355" s="1">
        <v>87993</v>
      </c>
      <c r="B70355" t="s">
        <v>42357</v>
      </c>
      <c r="C70355" t="s">
        <v>115604</v>
      </c>
      <c r="D70355" t="s">
        <v>4</v>
      </c>
      <c r="F70355" t="s">
        <v>121114</v>
      </c>
      <c r="G70355">
        <v>1.2500000000000001E-6</v>
      </c>
      <c r="H70355" t="s">
        <v>42357</v>
      </c>
      <c r="I70355" t="s">
        <v>166804</v>
      </c>
      <c r="K70355" t="s">
        <v>226376</v>
      </c>
      <c r="L70355" t="s">
        <v>228704</v>
      </c>
      <c r="M70355" t="s">
        <v>8</v>
      </c>
      <c r="N70355" t="s">
        <v>228842</v>
      </c>
      <c r="O70355" t="s">
        <v>229125</v>
      </c>
      <c r="P70355" t="s">
        <v>230248</v>
      </c>
      <c r="Q70355" t="s">
        <v>120543</v>
      </c>
      <c r="R70355" t="s">
        <v>226375</v>
      </c>
      <c r="S70355" t="s">
        <v>233769</v>
      </c>
    </row>
    <row r="70356" spans="1:19" x14ac:dyDescent="0.35">
      <c r="A70356" s="1">
        <v>87994</v>
      </c>
      <c r="B70356" t="s">
        <v>42358</v>
      </c>
      <c r="C70356" t="s">
        <v>115605</v>
      </c>
      <c r="D70356" t="s">
        <v>5</v>
      </c>
      <c r="E70356" t="s">
        <v>119955</v>
      </c>
      <c r="F70356" t="s">
        <v>121349</v>
      </c>
      <c r="G70356">
        <v>3.9999999999999998E-6</v>
      </c>
      <c r="H70356" t="s">
        <v>42358</v>
      </c>
      <c r="I70356" t="s">
        <v>166805</v>
      </c>
      <c r="K70356" t="s">
        <v>226377</v>
      </c>
      <c r="L70356" t="s">
        <v>228706</v>
      </c>
      <c r="M70356" t="s">
        <v>8</v>
      </c>
      <c r="N70356" t="s">
        <v>228832</v>
      </c>
      <c r="O70356" t="s">
        <v>229525</v>
      </c>
      <c r="P70356" t="s">
        <v>233004</v>
      </c>
      <c r="Q70356" t="s">
        <v>233131</v>
      </c>
      <c r="R70356" t="s">
        <v>226395</v>
      </c>
      <c r="S70356" t="s">
        <v>215677</v>
      </c>
    </row>
    <row r="70357" spans="1:19" x14ac:dyDescent="0.35">
      <c r="A70357" s="1">
        <v>87995</v>
      </c>
      <c r="B70357" t="s">
        <v>42358</v>
      </c>
      <c r="C70357" t="s">
        <v>115606</v>
      </c>
      <c r="D70357" t="s">
        <v>5</v>
      </c>
      <c r="F70357" t="s">
        <v>123524</v>
      </c>
      <c r="G70357">
        <v>2.5000000000000002E-6</v>
      </c>
      <c r="H70357" t="s">
        <v>42358</v>
      </c>
      <c r="I70357" t="s">
        <v>166805</v>
      </c>
      <c r="K70357" t="s">
        <v>226377</v>
      </c>
      <c r="L70357" t="s">
        <v>228706</v>
      </c>
      <c r="M70357" t="s">
        <v>8</v>
      </c>
      <c r="N70357" t="s">
        <v>228832</v>
      </c>
      <c r="O70357" t="s">
        <v>229525</v>
      </c>
      <c r="P70357" t="s">
        <v>233004</v>
      </c>
      <c r="Q70357" t="s">
        <v>233131</v>
      </c>
      <c r="R70357" t="s">
        <v>226395</v>
      </c>
      <c r="S70357" t="s">
        <v>215677</v>
      </c>
    </row>
    <row r="70358" spans="1:19" x14ac:dyDescent="0.35">
      <c r="A70358" s="1">
        <v>87996</v>
      </c>
      <c r="B70358" t="s">
        <v>42358</v>
      </c>
      <c r="C70358" t="s">
        <v>115607</v>
      </c>
      <c r="D70358" t="s">
        <v>5</v>
      </c>
      <c r="F70358" t="s">
        <v>122091</v>
      </c>
      <c r="G70358">
        <v>1.9999999999999999E-6</v>
      </c>
      <c r="H70358" t="s">
        <v>42358</v>
      </c>
      <c r="I70358" t="s">
        <v>166805</v>
      </c>
      <c r="K70358" t="s">
        <v>226377</v>
      </c>
      <c r="L70358" t="s">
        <v>228706</v>
      </c>
      <c r="M70358" t="s">
        <v>8</v>
      </c>
      <c r="N70358" t="s">
        <v>228832</v>
      </c>
      <c r="O70358" t="s">
        <v>229525</v>
      </c>
      <c r="P70358" t="s">
        <v>233004</v>
      </c>
      <c r="Q70358" t="s">
        <v>233131</v>
      </c>
      <c r="R70358" t="s">
        <v>226395</v>
      </c>
      <c r="S70358" t="s">
        <v>215677</v>
      </c>
    </row>
    <row r="70359" spans="1:19" x14ac:dyDescent="0.35">
      <c r="A70359" s="1">
        <v>87997</v>
      </c>
      <c r="B70359" t="s">
        <v>42359</v>
      </c>
      <c r="C70359" t="s">
        <v>115608</v>
      </c>
      <c r="D70359" t="s">
        <v>5</v>
      </c>
      <c r="E70359" t="s">
        <v>119955</v>
      </c>
      <c r="F70359" t="s">
        <v>123278</v>
      </c>
      <c r="G70359">
        <v>5.4999999999999999E-6</v>
      </c>
      <c r="H70359" t="s">
        <v>42359</v>
      </c>
      <c r="I70359" t="s">
        <v>166806</v>
      </c>
      <c r="K70359" t="s">
        <v>226378</v>
      </c>
      <c r="L70359" t="s">
        <v>228706</v>
      </c>
      <c r="M70359" t="s">
        <v>8</v>
      </c>
      <c r="N70359" t="s">
        <v>228848</v>
      </c>
      <c r="O70359" t="s">
        <v>229133</v>
      </c>
      <c r="P70359" t="s">
        <v>230743</v>
      </c>
      <c r="R70359" t="s">
        <v>226395</v>
      </c>
      <c r="S70359" t="s">
        <v>215677</v>
      </c>
    </row>
    <row r="70360" spans="1:19" x14ac:dyDescent="0.35">
      <c r="A70360" s="1">
        <v>87998</v>
      </c>
      <c r="B70360" t="s">
        <v>42359</v>
      </c>
      <c r="C70360" t="s">
        <v>115609</v>
      </c>
      <c r="D70360" t="s">
        <v>5</v>
      </c>
      <c r="E70360" t="s">
        <v>119954</v>
      </c>
      <c r="F70360" t="s">
        <v>124522</v>
      </c>
      <c r="G70360">
        <v>1.03E-5</v>
      </c>
      <c r="H70360" t="s">
        <v>42359</v>
      </c>
      <c r="I70360" t="s">
        <v>166806</v>
      </c>
      <c r="K70360" t="s">
        <v>226378</v>
      </c>
      <c r="L70360" t="s">
        <v>228706</v>
      </c>
      <c r="M70360" t="s">
        <v>8</v>
      </c>
      <c r="N70360" t="s">
        <v>228848</v>
      </c>
      <c r="O70360" t="s">
        <v>229133</v>
      </c>
      <c r="P70360" t="s">
        <v>230743</v>
      </c>
      <c r="R70360" t="s">
        <v>226395</v>
      </c>
      <c r="S70360" t="s">
        <v>215677</v>
      </c>
    </row>
    <row r="70361" spans="1:19" x14ac:dyDescent="0.35">
      <c r="A70361" s="1">
        <v>87999</v>
      </c>
      <c r="B70361" t="s">
        <v>42360</v>
      </c>
      <c r="C70361" t="s">
        <v>115610</v>
      </c>
      <c r="D70361" t="s">
        <v>5</v>
      </c>
      <c r="E70361" t="s">
        <v>119958</v>
      </c>
      <c r="F70361" t="s">
        <v>122021</v>
      </c>
      <c r="G70361">
        <v>3.0000000000000001E-5</v>
      </c>
      <c r="H70361" t="s">
        <v>42360</v>
      </c>
      <c r="I70361" t="s">
        <v>166807</v>
      </c>
      <c r="K70361" t="s">
        <v>226379</v>
      </c>
      <c r="L70361" t="s">
        <v>228706</v>
      </c>
      <c r="M70361" t="s">
        <v>8</v>
      </c>
      <c r="N70361" t="s">
        <v>228828</v>
      </c>
      <c r="O70361" t="s">
        <v>229113</v>
      </c>
      <c r="P70361" t="s">
        <v>230107</v>
      </c>
      <c r="Q70361" t="s">
        <v>122295</v>
      </c>
      <c r="R70361" t="s">
        <v>226395</v>
      </c>
      <c r="S70361" t="s">
        <v>215677</v>
      </c>
    </row>
    <row r="70362" spans="1:19" x14ac:dyDescent="0.35">
      <c r="A70362" s="1">
        <v>88000</v>
      </c>
      <c r="B70362" t="s">
        <v>42361</v>
      </c>
      <c r="C70362" t="s">
        <v>115611</v>
      </c>
      <c r="D70362" t="s">
        <v>5</v>
      </c>
      <c r="F70362" t="s">
        <v>120460</v>
      </c>
      <c r="G70362">
        <v>4.0000000000000003E-5</v>
      </c>
      <c r="H70362" t="s">
        <v>42361</v>
      </c>
      <c r="I70362" t="s">
        <v>166808</v>
      </c>
      <c r="K70362" t="s">
        <v>226380</v>
      </c>
      <c r="L70362" t="s">
        <v>228707</v>
      </c>
      <c r="M70362" t="s">
        <v>8</v>
      </c>
      <c r="N70362" t="s">
        <v>228828</v>
      </c>
      <c r="O70362" t="s">
        <v>229113</v>
      </c>
      <c r="P70362" t="s">
        <v>230185</v>
      </c>
      <c r="Q70362" t="s">
        <v>121999</v>
      </c>
      <c r="R70362" t="s">
        <v>226395</v>
      </c>
      <c r="S70362" t="s">
        <v>215677</v>
      </c>
    </row>
    <row r="70363" spans="1:19" x14ac:dyDescent="0.35">
      <c r="A70363" s="1">
        <v>88001</v>
      </c>
      <c r="B70363" t="s">
        <v>42361</v>
      </c>
      <c r="C70363" t="s">
        <v>115612</v>
      </c>
      <c r="D70363" t="s">
        <v>5</v>
      </c>
      <c r="F70363" t="s">
        <v>120967</v>
      </c>
      <c r="G70363">
        <v>5.6099999999999997E-6</v>
      </c>
      <c r="H70363" t="s">
        <v>42361</v>
      </c>
      <c r="I70363" t="s">
        <v>166808</v>
      </c>
      <c r="K70363" t="s">
        <v>226380</v>
      </c>
      <c r="L70363" t="s">
        <v>228707</v>
      </c>
      <c r="M70363" t="s">
        <v>8</v>
      </c>
      <c r="N70363" t="s">
        <v>228828</v>
      </c>
      <c r="O70363" t="s">
        <v>229113</v>
      </c>
      <c r="P70363" t="s">
        <v>230185</v>
      </c>
      <c r="Q70363" t="s">
        <v>121999</v>
      </c>
      <c r="R70363" t="s">
        <v>226395</v>
      </c>
      <c r="S70363" t="s">
        <v>215677</v>
      </c>
    </row>
    <row r="70364" spans="1:19" x14ac:dyDescent="0.35">
      <c r="A70364" s="1">
        <v>88002</v>
      </c>
      <c r="B70364" t="s">
        <v>42362</v>
      </c>
      <c r="C70364" t="s">
        <v>115613</v>
      </c>
      <c r="D70364" t="s">
        <v>4</v>
      </c>
      <c r="F70364" t="s">
        <v>119968</v>
      </c>
      <c r="G70364">
        <v>8.9000000000000006E-7</v>
      </c>
      <c r="H70364" t="s">
        <v>42362</v>
      </c>
      <c r="I70364" t="s">
        <v>166809</v>
      </c>
      <c r="K70364" t="s">
        <v>226381</v>
      </c>
      <c r="L70364" t="s">
        <v>228704</v>
      </c>
      <c r="M70364" t="s">
        <v>8</v>
      </c>
      <c r="N70364" t="s">
        <v>228941</v>
      </c>
      <c r="O70364" t="s">
        <v>229390</v>
      </c>
      <c r="P70364" t="s">
        <v>229390</v>
      </c>
      <c r="Q70364" t="s">
        <v>120327</v>
      </c>
      <c r="R70364" t="s">
        <v>226395</v>
      </c>
      <c r="S70364" t="s">
        <v>215677</v>
      </c>
    </row>
    <row r="70365" spans="1:19" x14ac:dyDescent="0.35">
      <c r="A70365" s="1">
        <v>88004</v>
      </c>
      <c r="B70365" t="s">
        <v>42363</v>
      </c>
      <c r="C70365" t="s">
        <v>115614</v>
      </c>
      <c r="D70365" t="s">
        <v>5</v>
      </c>
      <c r="F70365" t="s">
        <v>122110</v>
      </c>
      <c r="G70365">
        <v>1.5999999999999999E-5</v>
      </c>
      <c r="H70365" t="s">
        <v>42363</v>
      </c>
      <c r="I70365" t="s">
        <v>166810</v>
      </c>
      <c r="K70365" t="s">
        <v>226382</v>
      </c>
      <c r="L70365" t="s">
        <v>228707</v>
      </c>
      <c r="M70365" t="s">
        <v>8</v>
      </c>
      <c r="N70365" t="s">
        <v>228828</v>
      </c>
      <c r="O70365" t="s">
        <v>229113</v>
      </c>
      <c r="P70365" t="s">
        <v>230099</v>
      </c>
      <c r="R70365" t="s">
        <v>226395</v>
      </c>
      <c r="S70365" t="s">
        <v>215677</v>
      </c>
    </row>
    <row r="70366" spans="1:19" x14ac:dyDescent="0.35">
      <c r="A70366" s="1">
        <v>88007</v>
      </c>
      <c r="B70366" t="s">
        <v>42364</v>
      </c>
      <c r="C70366" t="s">
        <v>115615</v>
      </c>
      <c r="D70366" t="s">
        <v>5</v>
      </c>
      <c r="E70366" t="s">
        <v>119957</v>
      </c>
      <c r="F70366" t="s">
        <v>123039</v>
      </c>
      <c r="G70366">
        <v>5.0000000000000004E-6</v>
      </c>
      <c r="H70366" t="s">
        <v>42364</v>
      </c>
      <c r="I70366" t="s">
        <v>166811</v>
      </c>
      <c r="K70366" t="s">
        <v>226383</v>
      </c>
      <c r="L70366" t="s">
        <v>228704</v>
      </c>
      <c r="M70366" t="s">
        <v>8</v>
      </c>
      <c r="N70366" t="s">
        <v>228828</v>
      </c>
      <c r="O70366" t="s">
        <v>229113</v>
      </c>
      <c r="P70366" t="s">
        <v>230099</v>
      </c>
      <c r="Q70366" t="s">
        <v>122295</v>
      </c>
      <c r="R70366" t="s">
        <v>226395</v>
      </c>
      <c r="S70366" t="s">
        <v>215677</v>
      </c>
    </row>
    <row r="70367" spans="1:19" x14ac:dyDescent="0.35">
      <c r="A70367" s="1">
        <v>88008</v>
      </c>
      <c r="B70367" t="s">
        <v>42364</v>
      </c>
      <c r="C70367" t="s">
        <v>115616</v>
      </c>
      <c r="D70367" t="s">
        <v>5</v>
      </c>
      <c r="F70367" t="s">
        <v>120406</v>
      </c>
      <c r="G70367">
        <v>4.7531329999999997E-6</v>
      </c>
      <c r="H70367" t="s">
        <v>42364</v>
      </c>
      <c r="I70367" t="s">
        <v>166811</v>
      </c>
      <c r="K70367" t="s">
        <v>226383</v>
      </c>
      <c r="L70367" t="s">
        <v>228704</v>
      </c>
      <c r="M70367" t="s">
        <v>8</v>
      </c>
      <c r="N70367" t="s">
        <v>228828</v>
      </c>
      <c r="O70367" t="s">
        <v>229113</v>
      </c>
      <c r="P70367" t="s">
        <v>230099</v>
      </c>
      <c r="Q70367" t="s">
        <v>122295</v>
      </c>
      <c r="R70367" t="s">
        <v>226395</v>
      </c>
      <c r="S70367" t="s">
        <v>215677</v>
      </c>
    </row>
    <row r="70368" spans="1:19" x14ac:dyDescent="0.35">
      <c r="A70368" s="1">
        <v>88009</v>
      </c>
      <c r="B70368" t="s">
        <v>42365</v>
      </c>
      <c r="C70368" t="s">
        <v>115617</v>
      </c>
      <c r="D70368" t="s">
        <v>5</v>
      </c>
      <c r="F70368" t="s">
        <v>123129</v>
      </c>
      <c r="G70368">
        <v>4.1999999999999998E-5</v>
      </c>
      <c r="H70368" t="s">
        <v>42365</v>
      </c>
      <c r="I70368" t="s">
        <v>166812</v>
      </c>
      <c r="K70368" t="s">
        <v>226384</v>
      </c>
      <c r="L70368" t="s">
        <v>228704</v>
      </c>
      <c r="M70368" t="s">
        <v>8</v>
      </c>
      <c r="N70368" t="s">
        <v>228852</v>
      </c>
      <c r="O70368" t="s">
        <v>229182</v>
      </c>
      <c r="P70368" t="s">
        <v>230787</v>
      </c>
      <c r="R70368" t="s">
        <v>226395</v>
      </c>
      <c r="S70368" t="s">
        <v>215677</v>
      </c>
    </row>
    <row r="70369" spans="1:19" x14ac:dyDescent="0.35">
      <c r="A70369" s="1">
        <v>88010</v>
      </c>
      <c r="B70369" t="s">
        <v>42366</v>
      </c>
      <c r="C70369" t="s">
        <v>115618</v>
      </c>
      <c r="D70369" t="s">
        <v>4</v>
      </c>
      <c r="F70369" t="s">
        <v>120259</v>
      </c>
      <c r="G70369">
        <v>2.9999999999999997E-8</v>
      </c>
      <c r="H70369" t="s">
        <v>42366</v>
      </c>
      <c r="I70369" t="s">
        <v>166813</v>
      </c>
      <c r="K70369" t="s">
        <v>226385</v>
      </c>
      <c r="L70369" t="s">
        <v>228704</v>
      </c>
      <c r="M70369" t="s">
        <v>8</v>
      </c>
      <c r="N70369" t="s">
        <v>228828</v>
      </c>
      <c r="O70369" t="s">
        <v>229113</v>
      </c>
      <c r="P70369" t="s">
        <v>230137</v>
      </c>
      <c r="Q70369" t="s">
        <v>121251</v>
      </c>
      <c r="R70369" t="s">
        <v>226395</v>
      </c>
      <c r="S70369" t="s">
        <v>215677</v>
      </c>
    </row>
    <row r="70370" spans="1:19" x14ac:dyDescent="0.35">
      <c r="A70370" s="1">
        <v>88011</v>
      </c>
      <c r="B70370" t="s">
        <v>42367</v>
      </c>
      <c r="C70370" t="s">
        <v>115619</v>
      </c>
      <c r="D70370" t="s">
        <v>5</v>
      </c>
      <c r="F70370" t="s">
        <v>120096</v>
      </c>
      <c r="G70370">
        <v>5.0000000000000002E-5</v>
      </c>
      <c r="H70370" t="s">
        <v>42367</v>
      </c>
      <c r="I70370" t="s">
        <v>166814</v>
      </c>
      <c r="K70370" t="s">
        <v>226386</v>
      </c>
      <c r="L70370" t="s">
        <v>228707</v>
      </c>
      <c r="M70370" t="s">
        <v>8</v>
      </c>
      <c r="N70370" t="s">
        <v>228828</v>
      </c>
      <c r="O70370" t="s">
        <v>229113</v>
      </c>
      <c r="P70370" t="s">
        <v>230107</v>
      </c>
      <c r="Q70370" t="s">
        <v>120682</v>
      </c>
      <c r="R70370" t="s">
        <v>226395</v>
      </c>
      <c r="S70370" t="s">
        <v>215677</v>
      </c>
    </row>
    <row r="70371" spans="1:19" x14ac:dyDescent="0.35">
      <c r="A70371" s="1">
        <v>88012</v>
      </c>
      <c r="B70371" t="s">
        <v>42367</v>
      </c>
      <c r="C70371" t="s">
        <v>115620</v>
      </c>
      <c r="D70371" t="s">
        <v>5</v>
      </c>
      <c r="E70371" t="s">
        <v>119958</v>
      </c>
      <c r="F70371" t="s">
        <v>120085</v>
      </c>
      <c r="G70371">
        <v>3.0000000000000001E-5</v>
      </c>
      <c r="H70371" t="s">
        <v>42367</v>
      </c>
      <c r="I70371" t="s">
        <v>166814</v>
      </c>
      <c r="K70371" t="s">
        <v>226386</v>
      </c>
      <c r="L70371" t="s">
        <v>228707</v>
      </c>
      <c r="M70371" t="s">
        <v>8</v>
      </c>
      <c r="N70371" t="s">
        <v>228828</v>
      </c>
      <c r="O70371" t="s">
        <v>229113</v>
      </c>
      <c r="P70371" t="s">
        <v>230107</v>
      </c>
      <c r="Q70371" t="s">
        <v>120682</v>
      </c>
      <c r="R70371" t="s">
        <v>226395</v>
      </c>
      <c r="S70371" t="s">
        <v>215677</v>
      </c>
    </row>
    <row r="70372" spans="1:19" x14ac:dyDescent="0.35">
      <c r="A70372" s="1">
        <v>88015</v>
      </c>
      <c r="B70372" t="s">
        <v>42368</v>
      </c>
      <c r="C70372" t="s">
        <v>115621</v>
      </c>
      <c r="D70372" t="s">
        <v>4</v>
      </c>
      <c r="F70372" t="s">
        <v>123513</v>
      </c>
      <c r="G70372">
        <v>1.625585E-6</v>
      </c>
      <c r="H70372" t="s">
        <v>42368</v>
      </c>
      <c r="I70372" t="s">
        <v>166815</v>
      </c>
      <c r="K70372" t="s">
        <v>226387</v>
      </c>
      <c r="L70372" t="s">
        <v>228705</v>
      </c>
      <c r="Q70372" t="s">
        <v>121231</v>
      </c>
      <c r="R70372" t="s">
        <v>226395</v>
      </c>
      <c r="S70372" t="s">
        <v>215677</v>
      </c>
    </row>
    <row r="70373" spans="1:19" x14ac:dyDescent="0.35">
      <c r="A70373" s="1">
        <v>88016</v>
      </c>
      <c r="B70373" t="s">
        <v>42369</v>
      </c>
      <c r="C70373" t="s">
        <v>115622</v>
      </c>
      <c r="D70373" t="s">
        <v>5</v>
      </c>
      <c r="E70373" t="s">
        <v>119959</v>
      </c>
      <c r="F70373" t="s">
        <v>120629</v>
      </c>
      <c r="G70373">
        <v>6.5836200000000003E-7</v>
      </c>
      <c r="H70373" t="s">
        <v>42369</v>
      </c>
      <c r="I70373" t="s">
        <v>166816</v>
      </c>
      <c r="K70373" t="s">
        <v>226388</v>
      </c>
      <c r="L70373" t="s">
        <v>228706</v>
      </c>
      <c r="M70373" t="s">
        <v>8</v>
      </c>
      <c r="N70373" t="s">
        <v>228841</v>
      </c>
      <c r="O70373" t="s">
        <v>229123</v>
      </c>
      <c r="P70373" t="s">
        <v>230129</v>
      </c>
      <c r="Q70373" t="s">
        <v>121230</v>
      </c>
      <c r="R70373" t="s">
        <v>226395</v>
      </c>
      <c r="S70373" t="s">
        <v>215677</v>
      </c>
    </row>
    <row r="70374" spans="1:19" x14ac:dyDescent="0.35">
      <c r="A70374" s="1">
        <v>88017</v>
      </c>
      <c r="B70374" t="s">
        <v>42369</v>
      </c>
      <c r="C70374" t="s">
        <v>115623</v>
      </c>
      <c r="D70374" t="s">
        <v>5</v>
      </c>
      <c r="E70374" t="s">
        <v>119955</v>
      </c>
      <c r="F70374" t="s">
        <v>124223</v>
      </c>
      <c r="G70374">
        <v>1.2999999999999999E-5</v>
      </c>
      <c r="H70374" t="s">
        <v>42369</v>
      </c>
      <c r="I70374" t="s">
        <v>166816</v>
      </c>
      <c r="K70374" t="s">
        <v>226388</v>
      </c>
      <c r="L70374" t="s">
        <v>228706</v>
      </c>
      <c r="M70374" t="s">
        <v>8</v>
      </c>
      <c r="N70374" t="s">
        <v>228841</v>
      </c>
      <c r="O70374" t="s">
        <v>229123</v>
      </c>
      <c r="P70374" t="s">
        <v>230129</v>
      </c>
      <c r="Q70374" t="s">
        <v>121230</v>
      </c>
      <c r="R70374" t="s">
        <v>226395</v>
      </c>
      <c r="S70374" t="s">
        <v>215677</v>
      </c>
    </row>
    <row r="70375" spans="1:19" x14ac:dyDescent="0.35">
      <c r="A70375" s="1">
        <v>88018</v>
      </c>
      <c r="B70375" t="s">
        <v>42369</v>
      </c>
      <c r="C70375" t="s">
        <v>115624</v>
      </c>
      <c r="D70375" t="s">
        <v>5</v>
      </c>
      <c r="E70375" t="s">
        <v>119958</v>
      </c>
      <c r="F70375" t="s">
        <v>122328</v>
      </c>
      <c r="G70375">
        <v>1.36E-5</v>
      </c>
      <c r="H70375" t="s">
        <v>42369</v>
      </c>
      <c r="I70375" t="s">
        <v>166816</v>
      </c>
      <c r="K70375" t="s">
        <v>226388</v>
      </c>
      <c r="L70375" t="s">
        <v>228706</v>
      </c>
      <c r="M70375" t="s">
        <v>8</v>
      </c>
      <c r="N70375" t="s">
        <v>228841</v>
      </c>
      <c r="O70375" t="s">
        <v>229123</v>
      </c>
      <c r="P70375" t="s">
        <v>230129</v>
      </c>
      <c r="Q70375" t="s">
        <v>121230</v>
      </c>
      <c r="R70375" t="s">
        <v>226395</v>
      </c>
      <c r="S70375" t="s">
        <v>215677</v>
      </c>
    </row>
    <row r="70376" spans="1:19" x14ac:dyDescent="0.35">
      <c r="A70376" s="1">
        <v>88019</v>
      </c>
      <c r="B70376" t="s">
        <v>42369</v>
      </c>
      <c r="C70376" t="s">
        <v>115625</v>
      </c>
      <c r="D70376" t="s">
        <v>5</v>
      </c>
      <c r="E70376" t="s">
        <v>119957</v>
      </c>
      <c r="F70376" t="s">
        <v>123355</v>
      </c>
      <c r="G70376">
        <v>4.0000000000000003E-5</v>
      </c>
      <c r="H70376" t="s">
        <v>42369</v>
      </c>
      <c r="I70376" t="s">
        <v>166816</v>
      </c>
      <c r="K70376" t="s">
        <v>226388</v>
      </c>
      <c r="L70376" t="s">
        <v>228706</v>
      </c>
      <c r="M70376" t="s">
        <v>8</v>
      </c>
      <c r="N70376" t="s">
        <v>228841</v>
      </c>
      <c r="O70376" t="s">
        <v>229123</v>
      </c>
      <c r="P70376" t="s">
        <v>230129</v>
      </c>
      <c r="Q70376" t="s">
        <v>121230</v>
      </c>
      <c r="R70376" t="s">
        <v>226395</v>
      </c>
      <c r="S70376" t="s">
        <v>215677</v>
      </c>
    </row>
    <row r="70377" spans="1:19" x14ac:dyDescent="0.35">
      <c r="A70377" s="1">
        <v>88020</v>
      </c>
      <c r="B70377" t="s">
        <v>42369</v>
      </c>
      <c r="C70377" t="s">
        <v>115626</v>
      </c>
      <c r="D70377" t="s">
        <v>5</v>
      </c>
      <c r="E70377" t="s">
        <v>119956</v>
      </c>
      <c r="F70377" t="s">
        <v>121710</v>
      </c>
      <c r="G70377">
        <v>1.7499999999999998E-5</v>
      </c>
      <c r="H70377" t="s">
        <v>42369</v>
      </c>
      <c r="I70377" t="s">
        <v>166816</v>
      </c>
      <c r="K70377" t="s">
        <v>226388</v>
      </c>
      <c r="L70377" t="s">
        <v>228706</v>
      </c>
      <c r="M70377" t="s">
        <v>8</v>
      </c>
      <c r="N70377" t="s">
        <v>228841</v>
      </c>
      <c r="O70377" t="s">
        <v>229123</v>
      </c>
      <c r="P70377" t="s">
        <v>230129</v>
      </c>
      <c r="Q70377" t="s">
        <v>121230</v>
      </c>
      <c r="R70377" t="s">
        <v>226395</v>
      </c>
      <c r="S70377" t="s">
        <v>215677</v>
      </c>
    </row>
    <row r="70378" spans="1:19" x14ac:dyDescent="0.35">
      <c r="A70378" s="1">
        <v>88021</v>
      </c>
      <c r="B70378" t="s">
        <v>42369</v>
      </c>
      <c r="C70378" t="s">
        <v>115627</v>
      </c>
      <c r="D70378" t="s">
        <v>5</v>
      </c>
      <c r="E70378" t="s">
        <v>119954</v>
      </c>
      <c r="F70378" t="s">
        <v>121377</v>
      </c>
      <c r="G70378">
        <v>2.05E-5</v>
      </c>
      <c r="H70378" t="s">
        <v>42369</v>
      </c>
      <c r="I70378" t="s">
        <v>166816</v>
      </c>
      <c r="K70378" t="s">
        <v>226388</v>
      </c>
      <c r="L70378" t="s">
        <v>228706</v>
      </c>
      <c r="M70378" t="s">
        <v>8</v>
      </c>
      <c r="N70378" t="s">
        <v>228841</v>
      </c>
      <c r="O70378" t="s">
        <v>229123</v>
      </c>
      <c r="P70378" t="s">
        <v>230129</v>
      </c>
      <c r="Q70378" t="s">
        <v>121230</v>
      </c>
      <c r="R70378" t="s">
        <v>226395</v>
      </c>
      <c r="S70378" t="s">
        <v>215677</v>
      </c>
    </row>
    <row r="70379" spans="1:19" x14ac:dyDescent="0.35">
      <c r="A70379" s="1">
        <v>88022</v>
      </c>
      <c r="B70379" t="s">
        <v>42370</v>
      </c>
      <c r="C70379" t="s">
        <v>115628</v>
      </c>
      <c r="D70379" t="s">
        <v>5</v>
      </c>
      <c r="E70379" t="s">
        <v>119954</v>
      </c>
      <c r="F70379" t="s">
        <v>124523</v>
      </c>
      <c r="G70379">
        <v>1.8E-5</v>
      </c>
      <c r="H70379" t="s">
        <v>42370</v>
      </c>
      <c r="I70379" t="s">
        <v>166817</v>
      </c>
      <c r="K70379" t="s">
        <v>226389</v>
      </c>
      <c r="L70379" t="s">
        <v>228706</v>
      </c>
      <c r="R70379" t="s">
        <v>226395</v>
      </c>
      <c r="S70379" t="s">
        <v>215677</v>
      </c>
    </row>
    <row r="70380" spans="1:19" x14ac:dyDescent="0.35">
      <c r="A70380" s="1">
        <v>88024</v>
      </c>
      <c r="B70380" t="s">
        <v>42371</v>
      </c>
      <c r="C70380" t="s">
        <v>115629</v>
      </c>
      <c r="D70380" t="s">
        <v>5</v>
      </c>
      <c r="E70380" t="s">
        <v>119958</v>
      </c>
      <c r="F70380" t="s">
        <v>121383</v>
      </c>
      <c r="G70380">
        <v>2.5000000000000001E-5</v>
      </c>
      <c r="H70380" t="s">
        <v>42371</v>
      </c>
      <c r="I70380" t="s">
        <v>166818</v>
      </c>
      <c r="K70380" t="s">
        <v>226390</v>
      </c>
      <c r="L70380" t="s">
        <v>228706</v>
      </c>
      <c r="M70380" t="s">
        <v>8</v>
      </c>
      <c r="N70380" t="s">
        <v>228828</v>
      </c>
      <c r="O70380" t="s">
        <v>229113</v>
      </c>
      <c r="P70380" t="s">
        <v>230107</v>
      </c>
      <c r="Q70380" t="s">
        <v>122295</v>
      </c>
      <c r="R70380" t="s">
        <v>226395</v>
      </c>
      <c r="S70380" t="s">
        <v>215677</v>
      </c>
    </row>
    <row r="70381" spans="1:19" x14ac:dyDescent="0.35">
      <c r="A70381" s="1">
        <v>88025</v>
      </c>
      <c r="B70381" t="s">
        <v>42371</v>
      </c>
      <c r="C70381" t="s">
        <v>115630</v>
      </c>
      <c r="D70381" t="s">
        <v>5</v>
      </c>
      <c r="E70381" t="s">
        <v>119954</v>
      </c>
      <c r="F70381" t="s">
        <v>123433</v>
      </c>
      <c r="G70381">
        <v>1.7E-5</v>
      </c>
      <c r="H70381" t="s">
        <v>42371</v>
      </c>
      <c r="I70381" t="s">
        <v>166818</v>
      </c>
      <c r="K70381" t="s">
        <v>226390</v>
      </c>
      <c r="L70381" t="s">
        <v>228706</v>
      </c>
      <c r="M70381" t="s">
        <v>8</v>
      </c>
      <c r="N70381" t="s">
        <v>228828</v>
      </c>
      <c r="O70381" t="s">
        <v>229113</v>
      </c>
      <c r="P70381" t="s">
        <v>230107</v>
      </c>
      <c r="Q70381" t="s">
        <v>122295</v>
      </c>
      <c r="R70381" t="s">
        <v>226395</v>
      </c>
      <c r="S70381" t="s">
        <v>215677</v>
      </c>
    </row>
    <row r="70382" spans="1:19" x14ac:dyDescent="0.35">
      <c r="A70382" s="1">
        <v>88026</v>
      </c>
      <c r="B70382" t="s">
        <v>42371</v>
      </c>
      <c r="C70382" t="s">
        <v>115631</v>
      </c>
      <c r="D70382" t="s">
        <v>5</v>
      </c>
      <c r="E70382" t="s">
        <v>119957</v>
      </c>
      <c r="F70382" t="s">
        <v>123321</v>
      </c>
      <c r="G70382">
        <v>3.0000000000000001E-5</v>
      </c>
      <c r="H70382" t="s">
        <v>42371</v>
      </c>
      <c r="I70382" t="s">
        <v>166818</v>
      </c>
      <c r="K70382" t="s">
        <v>226390</v>
      </c>
      <c r="L70382" t="s">
        <v>228706</v>
      </c>
      <c r="M70382" t="s">
        <v>8</v>
      </c>
      <c r="N70382" t="s">
        <v>228828</v>
      </c>
      <c r="O70382" t="s">
        <v>229113</v>
      </c>
      <c r="P70382" t="s">
        <v>230107</v>
      </c>
      <c r="Q70382" t="s">
        <v>122295</v>
      </c>
      <c r="R70382" t="s">
        <v>226395</v>
      </c>
      <c r="S70382" t="s">
        <v>215677</v>
      </c>
    </row>
    <row r="70383" spans="1:19" x14ac:dyDescent="0.35">
      <c r="A70383" s="1">
        <v>88027</v>
      </c>
      <c r="B70383" t="s">
        <v>42371</v>
      </c>
      <c r="C70383" t="s">
        <v>115632</v>
      </c>
      <c r="D70383" t="s">
        <v>5</v>
      </c>
      <c r="E70383" t="s">
        <v>119958</v>
      </c>
      <c r="F70383" t="s">
        <v>120308</v>
      </c>
      <c r="G70383">
        <v>2.76E-5</v>
      </c>
      <c r="H70383" t="s">
        <v>42371</v>
      </c>
      <c r="I70383" t="s">
        <v>166818</v>
      </c>
      <c r="K70383" t="s">
        <v>226390</v>
      </c>
      <c r="L70383" t="s">
        <v>228706</v>
      </c>
      <c r="M70383" t="s">
        <v>8</v>
      </c>
      <c r="N70383" t="s">
        <v>228828</v>
      </c>
      <c r="O70383" t="s">
        <v>229113</v>
      </c>
      <c r="P70383" t="s">
        <v>230107</v>
      </c>
      <c r="Q70383" t="s">
        <v>122295</v>
      </c>
      <c r="R70383" t="s">
        <v>226395</v>
      </c>
      <c r="S70383" t="s">
        <v>215677</v>
      </c>
    </row>
    <row r="70384" spans="1:19" x14ac:dyDescent="0.35">
      <c r="A70384" s="1">
        <v>88028</v>
      </c>
      <c r="B70384" t="s">
        <v>42371</v>
      </c>
      <c r="C70384" t="s">
        <v>115633</v>
      </c>
      <c r="D70384" t="s">
        <v>5</v>
      </c>
      <c r="E70384" t="s">
        <v>119956</v>
      </c>
      <c r="F70384" t="s">
        <v>121166</v>
      </c>
      <c r="G70384">
        <v>1.2E-5</v>
      </c>
      <c r="H70384" t="s">
        <v>42371</v>
      </c>
      <c r="I70384" t="s">
        <v>166818</v>
      </c>
      <c r="K70384" t="s">
        <v>226390</v>
      </c>
      <c r="L70384" t="s">
        <v>228706</v>
      </c>
      <c r="M70384" t="s">
        <v>8</v>
      </c>
      <c r="N70384" t="s">
        <v>228828</v>
      </c>
      <c r="O70384" t="s">
        <v>229113</v>
      </c>
      <c r="P70384" t="s">
        <v>230107</v>
      </c>
      <c r="Q70384" t="s">
        <v>122295</v>
      </c>
      <c r="R70384" t="s">
        <v>226395</v>
      </c>
      <c r="S70384" t="s">
        <v>215677</v>
      </c>
    </row>
    <row r="70385" spans="1:19" x14ac:dyDescent="0.35">
      <c r="A70385" s="1">
        <v>88029</v>
      </c>
      <c r="B70385" t="s">
        <v>42371</v>
      </c>
      <c r="C70385" t="s">
        <v>115634</v>
      </c>
      <c r="D70385" t="s">
        <v>5</v>
      </c>
      <c r="E70385" t="s">
        <v>119957</v>
      </c>
      <c r="F70385" t="s">
        <v>122017</v>
      </c>
      <c r="G70385">
        <v>5.7000000000000003E-5</v>
      </c>
      <c r="H70385" t="s">
        <v>42371</v>
      </c>
      <c r="I70385" t="s">
        <v>166818</v>
      </c>
      <c r="K70385" t="s">
        <v>226390</v>
      </c>
      <c r="L70385" t="s">
        <v>228706</v>
      </c>
      <c r="M70385" t="s">
        <v>8</v>
      </c>
      <c r="N70385" t="s">
        <v>228828</v>
      </c>
      <c r="O70385" t="s">
        <v>229113</v>
      </c>
      <c r="P70385" t="s">
        <v>230107</v>
      </c>
      <c r="Q70385" t="s">
        <v>122295</v>
      </c>
      <c r="R70385" t="s">
        <v>226395</v>
      </c>
      <c r="S70385" t="s">
        <v>215677</v>
      </c>
    </row>
    <row r="70386" spans="1:19" x14ac:dyDescent="0.35">
      <c r="A70386" s="1">
        <v>88030</v>
      </c>
      <c r="B70386" t="s">
        <v>42372</v>
      </c>
      <c r="C70386" t="s">
        <v>115635</v>
      </c>
      <c r="D70386" t="s">
        <v>4</v>
      </c>
      <c r="F70386" t="s">
        <v>120346</v>
      </c>
      <c r="G70386">
        <v>5.0000000000000004E-6</v>
      </c>
      <c r="H70386" t="s">
        <v>42372</v>
      </c>
      <c r="I70386" t="s">
        <v>166819</v>
      </c>
      <c r="K70386" t="s">
        <v>226391</v>
      </c>
      <c r="L70386" t="s">
        <v>228704</v>
      </c>
      <c r="M70386" t="s">
        <v>8</v>
      </c>
      <c r="N70386" t="s">
        <v>228842</v>
      </c>
      <c r="O70386" t="s">
        <v>229125</v>
      </c>
      <c r="P70386" t="s">
        <v>230087</v>
      </c>
      <c r="Q70386" t="s">
        <v>120216</v>
      </c>
      <c r="R70386" t="s">
        <v>226395</v>
      </c>
      <c r="S70386" t="s">
        <v>215677</v>
      </c>
    </row>
    <row r="70387" spans="1:19" x14ac:dyDescent="0.35">
      <c r="A70387" s="1">
        <v>88032</v>
      </c>
      <c r="B70387" t="s">
        <v>42373</v>
      </c>
      <c r="C70387" t="s">
        <v>115636</v>
      </c>
      <c r="D70387" t="s">
        <v>5</v>
      </c>
      <c r="F70387" t="s">
        <v>123265</v>
      </c>
      <c r="G70387">
        <v>5.5000000000000002E-5</v>
      </c>
      <c r="H70387" t="s">
        <v>42373</v>
      </c>
      <c r="I70387" t="s">
        <v>166820</v>
      </c>
      <c r="K70387" t="s">
        <v>226392</v>
      </c>
      <c r="L70387" t="s">
        <v>228705</v>
      </c>
      <c r="M70387" t="s">
        <v>8</v>
      </c>
      <c r="N70387" t="s">
        <v>228828</v>
      </c>
      <c r="O70387" t="s">
        <v>229198</v>
      </c>
      <c r="P70387" t="s">
        <v>230402</v>
      </c>
      <c r="R70387" t="s">
        <v>226395</v>
      </c>
      <c r="S70387" t="s">
        <v>215677</v>
      </c>
    </row>
    <row r="70388" spans="1:19" x14ac:dyDescent="0.35">
      <c r="A70388" s="1">
        <v>88033</v>
      </c>
      <c r="B70388" t="s">
        <v>42374</v>
      </c>
      <c r="C70388" t="s">
        <v>115637</v>
      </c>
      <c r="D70388" t="s">
        <v>5</v>
      </c>
      <c r="E70388" t="s">
        <v>119954</v>
      </c>
      <c r="F70388" t="s">
        <v>123394</v>
      </c>
      <c r="G70388">
        <v>2.0000000000000002E-5</v>
      </c>
      <c r="H70388" t="s">
        <v>42374</v>
      </c>
      <c r="I70388" t="s">
        <v>166821</v>
      </c>
      <c r="K70388" t="s">
        <v>226393</v>
      </c>
      <c r="L70388" t="s">
        <v>228706</v>
      </c>
      <c r="M70388" t="s">
        <v>8</v>
      </c>
      <c r="N70388" t="s">
        <v>228848</v>
      </c>
      <c r="O70388" t="s">
        <v>229133</v>
      </c>
      <c r="P70388" t="s">
        <v>230093</v>
      </c>
      <c r="R70388" t="s">
        <v>226395</v>
      </c>
      <c r="S70388" t="s">
        <v>215677</v>
      </c>
    </row>
    <row r="70389" spans="1:19" x14ac:dyDescent="0.35">
      <c r="A70389" s="1">
        <v>88034</v>
      </c>
      <c r="B70389" t="s">
        <v>42375</v>
      </c>
      <c r="C70389" t="s">
        <v>115638</v>
      </c>
      <c r="D70389" t="s">
        <v>5</v>
      </c>
      <c r="E70389" t="s">
        <v>119954</v>
      </c>
      <c r="F70389" t="s">
        <v>122053</v>
      </c>
      <c r="G70389">
        <v>1.8E-5</v>
      </c>
      <c r="H70389" t="s">
        <v>42375</v>
      </c>
      <c r="I70389" t="s">
        <v>166822</v>
      </c>
      <c r="K70389" t="s">
        <v>226394</v>
      </c>
      <c r="L70389" t="s">
        <v>228707</v>
      </c>
      <c r="M70389" t="s">
        <v>8</v>
      </c>
      <c r="N70389" t="s">
        <v>228828</v>
      </c>
      <c r="O70389" t="s">
        <v>229113</v>
      </c>
      <c r="P70389" t="s">
        <v>230090</v>
      </c>
      <c r="Q70389" t="s">
        <v>121230</v>
      </c>
      <c r="R70389" t="s">
        <v>226395</v>
      </c>
      <c r="S70389" t="s">
        <v>215677</v>
      </c>
    </row>
    <row r="70390" spans="1:19" x14ac:dyDescent="0.35">
      <c r="A70390" s="1">
        <v>88035</v>
      </c>
      <c r="B70390" t="s">
        <v>42375</v>
      </c>
      <c r="C70390" t="s">
        <v>115639</v>
      </c>
      <c r="D70390" t="s">
        <v>5</v>
      </c>
      <c r="E70390" t="s">
        <v>119956</v>
      </c>
      <c r="F70390" t="s">
        <v>122658</v>
      </c>
      <c r="G70390">
        <v>2.6999999999999999E-5</v>
      </c>
      <c r="H70390" t="s">
        <v>42375</v>
      </c>
      <c r="I70390" t="s">
        <v>166822</v>
      </c>
      <c r="K70390" t="s">
        <v>226394</v>
      </c>
      <c r="L70390" t="s">
        <v>228707</v>
      </c>
      <c r="M70390" t="s">
        <v>8</v>
      </c>
      <c r="N70390" t="s">
        <v>228828</v>
      </c>
      <c r="O70390" t="s">
        <v>229113</v>
      </c>
      <c r="P70390" t="s">
        <v>230090</v>
      </c>
      <c r="Q70390" t="s">
        <v>121230</v>
      </c>
      <c r="R70390" t="s">
        <v>226395</v>
      </c>
      <c r="S70390" t="s">
        <v>215677</v>
      </c>
    </row>
    <row r="70391" spans="1:19" x14ac:dyDescent="0.35">
      <c r="A70391" s="1">
        <v>88037</v>
      </c>
      <c r="B70391" t="s">
        <v>42375</v>
      </c>
      <c r="C70391" t="s">
        <v>115640</v>
      </c>
      <c r="D70391" t="s">
        <v>5</v>
      </c>
      <c r="E70391" t="s">
        <v>119955</v>
      </c>
      <c r="F70391" t="s">
        <v>120377</v>
      </c>
      <c r="G70391">
        <v>1.0000000000000001E-5</v>
      </c>
      <c r="H70391" t="s">
        <v>42375</v>
      </c>
      <c r="I70391" t="s">
        <v>166822</v>
      </c>
      <c r="K70391" t="s">
        <v>226394</v>
      </c>
      <c r="L70391" t="s">
        <v>228707</v>
      </c>
      <c r="M70391" t="s">
        <v>8</v>
      </c>
      <c r="N70391" t="s">
        <v>228828</v>
      </c>
      <c r="O70391" t="s">
        <v>229113</v>
      </c>
      <c r="P70391" t="s">
        <v>230090</v>
      </c>
      <c r="Q70391" t="s">
        <v>121230</v>
      </c>
      <c r="R70391" t="s">
        <v>226395</v>
      </c>
      <c r="S70391" t="s">
        <v>215677</v>
      </c>
    </row>
    <row r="70392" spans="1:19" x14ac:dyDescent="0.35">
      <c r="A70392" s="1">
        <v>88038</v>
      </c>
      <c r="B70392" t="s">
        <v>42375</v>
      </c>
      <c r="C70392" t="s">
        <v>115641</v>
      </c>
      <c r="D70392" t="s">
        <v>5</v>
      </c>
      <c r="E70392" t="s">
        <v>119956</v>
      </c>
      <c r="F70392" t="s">
        <v>121564</v>
      </c>
      <c r="G70392">
        <v>1.0000000000000001E-5</v>
      </c>
      <c r="H70392" t="s">
        <v>42375</v>
      </c>
      <c r="I70392" t="s">
        <v>166822</v>
      </c>
      <c r="K70392" t="s">
        <v>226394</v>
      </c>
      <c r="L70392" t="s">
        <v>228707</v>
      </c>
      <c r="M70392" t="s">
        <v>8</v>
      </c>
      <c r="N70392" t="s">
        <v>228828</v>
      </c>
      <c r="O70392" t="s">
        <v>229113</v>
      </c>
      <c r="P70392" t="s">
        <v>230090</v>
      </c>
      <c r="Q70392" t="s">
        <v>121230</v>
      </c>
      <c r="R70392" t="s">
        <v>226395</v>
      </c>
      <c r="S70392" t="s">
        <v>215677</v>
      </c>
    </row>
    <row r="70393" spans="1:19" x14ac:dyDescent="0.35">
      <c r="A70393" s="1">
        <v>88039</v>
      </c>
      <c r="B70393" t="s">
        <v>42376</v>
      </c>
      <c r="C70393" t="s">
        <v>115642</v>
      </c>
      <c r="D70393" t="s">
        <v>5</v>
      </c>
      <c r="F70393" t="s">
        <v>120084</v>
      </c>
      <c r="G70393">
        <v>1E-4</v>
      </c>
      <c r="H70393" t="s">
        <v>42376</v>
      </c>
      <c r="I70393" t="s">
        <v>166823</v>
      </c>
      <c r="K70393" t="s">
        <v>226395</v>
      </c>
      <c r="L70393" t="s">
        <v>228704</v>
      </c>
      <c r="M70393" t="s">
        <v>228726</v>
      </c>
      <c r="N70393" t="s">
        <v>228858</v>
      </c>
      <c r="O70393" t="s">
        <v>229151</v>
      </c>
      <c r="P70393" t="s">
        <v>230097</v>
      </c>
      <c r="Q70393" t="s">
        <v>120216</v>
      </c>
      <c r="R70393" t="s">
        <v>226395</v>
      </c>
      <c r="S70393" t="s">
        <v>215677</v>
      </c>
    </row>
    <row r="70394" spans="1:19" x14ac:dyDescent="0.35">
      <c r="A70394" s="1">
        <v>88040</v>
      </c>
      <c r="B70394" t="s">
        <v>42377</v>
      </c>
      <c r="C70394" t="s">
        <v>115643</v>
      </c>
      <c r="D70394" t="s">
        <v>5</v>
      </c>
      <c r="E70394" t="s">
        <v>119958</v>
      </c>
      <c r="F70394" t="s">
        <v>121795</v>
      </c>
      <c r="G70394">
        <v>1.8E-5</v>
      </c>
      <c r="H70394" t="s">
        <v>42377</v>
      </c>
      <c r="I70394" t="s">
        <v>166824</v>
      </c>
      <c r="K70394" t="s">
        <v>226395</v>
      </c>
      <c r="L70394" t="s">
        <v>228704</v>
      </c>
      <c r="M70394" t="s">
        <v>8</v>
      </c>
      <c r="N70394" t="s">
        <v>228848</v>
      </c>
      <c r="O70394" t="s">
        <v>229133</v>
      </c>
      <c r="P70394" t="s">
        <v>230223</v>
      </c>
      <c r="Q70394" t="s">
        <v>121535</v>
      </c>
      <c r="R70394" t="s">
        <v>226395</v>
      </c>
      <c r="S70394" t="s">
        <v>215677</v>
      </c>
    </row>
    <row r="70395" spans="1:19" x14ac:dyDescent="0.35">
      <c r="A70395" s="1">
        <v>88041</v>
      </c>
      <c r="B70395" t="s">
        <v>42378</v>
      </c>
      <c r="C70395" t="s">
        <v>115644</v>
      </c>
      <c r="D70395" t="s">
        <v>5</v>
      </c>
      <c r="E70395" t="s">
        <v>119956</v>
      </c>
      <c r="F70395" t="s">
        <v>120182</v>
      </c>
      <c r="G70395">
        <v>1.0000000000000001E-5</v>
      </c>
      <c r="H70395" t="s">
        <v>42378</v>
      </c>
      <c r="I70395" t="s">
        <v>166825</v>
      </c>
      <c r="K70395" t="s">
        <v>226396</v>
      </c>
      <c r="L70395" t="s">
        <v>228707</v>
      </c>
      <c r="M70395" t="s">
        <v>8</v>
      </c>
      <c r="N70395" t="s">
        <v>228828</v>
      </c>
      <c r="O70395" t="s">
        <v>229113</v>
      </c>
      <c r="P70395" t="s">
        <v>230104</v>
      </c>
      <c r="Q70395" t="s">
        <v>121999</v>
      </c>
      <c r="R70395" t="s">
        <v>226395</v>
      </c>
      <c r="S70395" t="s">
        <v>215677</v>
      </c>
    </row>
    <row r="70396" spans="1:19" x14ac:dyDescent="0.35">
      <c r="A70396" s="1">
        <v>88042</v>
      </c>
      <c r="B70396" t="s">
        <v>42378</v>
      </c>
      <c r="C70396" t="s">
        <v>115645</v>
      </c>
      <c r="D70396" t="s">
        <v>5</v>
      </c>
      <c r="E70396" t="s">
        <v>119958</v>
      </c>
      <c r="F70396" t="s">
        <v>122345</v>
      </c>
      <c r="G70396">
        <v>1.0000000000000001E-5</v>
      </c>
      <c r="H70396" t="s">
        <v>42378</v>
      </c>
      <c r="I70396" t="s">
        <v>166825</v>
      </c>
      <c r="K70396" t="s">
        <v>226396</v>
      </c>
      <c r="L70396" t="s">
        <v>228707</v>
      </c>
      <c r="M70396" t="s">
        <v>8</v>
      </c>
      <c r="N70396" t="s">
        <v>228828</v>
      </c>
      <c r="O70396" t="s">
        <v>229113</v>
      </c>
      <c r="P70396" t="s">
        <v>230104</v>
      </c>
      <c r="Q70396" t="s">
        <v>121999</v>
      </c>
      <c r="R70396" t="s">
        <v>226395</v>
      </c>
      <c r="S70396" t="s">
        <v>215677</v>
      </c>
    </row>
    <row r="70397" spans="1:19" x14ac:dyDescent="0.35">
      <c r="A70397" s="1">
        <v>88043</v>
      </c>
      <c r="B70397" t="s">
        <v>42378</v>
      </c>
      <c r="C70397" t="s">
        <v>115646</v>
      </c>
      <c r="D70397" t="s">
        <v>5</v>
      </c>
      <c r="E70397" t="s">
        <v>119954</v>
      </c>
      <c r="F70397" t="s">
        <v>121378</v>
      </c>
      <c r="G70397">
        <v>1.2E-5</v>
      </c>
      <c r="H70397" t="s">
        <v>42378</v>
      </c>
      <c r="I70397" t="s">
        <v>166825</v>
      </c>
      <c r="K70397" t="s">
        <v>226396</v>
      </c>
      <c r="L70397" t="s">
        <v>228707</v>
      </c>
      <c r="M70397" t="s">
        <v>8</v>
      </c>
      <c r="N70397" t="s">
        <v>228828</v>
      </c>
      <c r="O70397" t="s">
        <v>229113</v>
      </c>
      <c r="P70397" t="s">
        <v>230104</v>
      </c>
      <c r="Q70397" t="s">
        <v>121999</v>
      </c>
      <c r="R70397" t="s">
        <v>226395</v>
      </c>
      <c r="S70397" t="s">
        <v>215677</v>
      </c>
    </row>
    <row r="70398" spans="1:19" x14ac:dyDescent="0.35">
      <c r="A70398" s="1">
        <v>88044</v>
      </c>
      <c r="B70398" t="s">
        <v>42378</v>
      </c>
      <c r="C70398" t="s">
        <v>115647</v>
      </c>
      <c r="D70398" t="s">
        <v>5</v>
      </c>
      <c r="E70398" t="s">
        <v>119955</v>
      </c>
      <c r="F70398" t="s">
        <v>122452</v>
      </c>
      <c r="G70398">
        <v>6.2500000000000003E-6</v>
      </c>
      <c r="H70398" t="s">
        <v>42378</v>
      </c>
      <c r="I70398" t="s">
        <v>166825</v>
      </c>
      <c r="K70398" t="s">
        <v>226396</v>
      </c>
      <c r="L70398" t="s">
        <v>228707</v>
      </c>
      <c r="M70398" t="s">
        <v>8</v>
      </c>
      <c r="N70398" t="s">
        <v>228828</v>
      </c>
      <c r="O70398" t="s">
        <v>229113</v>
      </c>
      <c r="P70398" t="s">
        <v>230104</v>
      </c>
      <c r="Q70398" t="s">
        <v>121999</v>
      </c>
      <c r="R70398" t="s">
        <v>226395</v>
      </c>
      <c r="S70398" t="s">
        <v>215677</v>
      </c>
    </row>
    <row r="70399" spans="1:19" x14ac:dyDescent="0.35">
      <c r="A70399" s="1">
        <v>88045</v>
      </c>
      <c r="B70399" t="s">
        <v>42378</v>
      </c>
      <c r="C70399" t="s">
        <v>115648</v>
      </c>
      <c r="D70399" t="s">
        <v>5</v>
      </c>
      <c r="E70399" t="s">
        <v>119955</v>
      </c>
      <c r="F70399" t="s">
        <v>119996</v>
      </c>
      <c r="G70399">
        <v>1.2E-5</v>
      </c>
      <c r="H70399" t="s">
        <v>42378</v>
      </c>
      <c r="I70399" t="s">
        <v>166825</v>
      </c>
      <c r="K70399" t="s">
        <v>226396</v>
      </c>
      <c r="L70399" t="s">
        <v>228707</v>
      </c>
      <c r="M70399" t="s">
        <v>8</v>
      </c>
      <c r="N70399" t="s">
        <v>228828</v>
      </c>
      <c r="O70399" t="s">
        <v>229113</v>
      </c>
      <c r="P70399" t="s">
        <v>230104</v>
      </c>
      <c r="Q70399" t="s">
        <v>121999</v>
      </c>
      <c r="R70399" t="s">
        <v>226395</v>
      </c>
      <c r="S70399" t="s">
        <v>215677</v>
      </c>
    </row>
    <row r="70400" spans="1:19" x14ac:dyDescent="0.35">
      <c r="A70400" s="1">
        <v>88046</v>
      </c>
      <c r="B70400" t="s">
        <v>42379</v>
      </c>
      <c r="C70400" t="s">
        <v>115649</v>
      </c>
      <c r="D70400" t="s">
        <v>4</v>
      </c>
      <c r="F70400" t="s">
        <v>120566</v>
      </c>
      <c r="G70400">
        <v>9.9999999999999995E-8</v>
      </c>
      <c r="H70400" t="s">
        <v>42379</v>
      </c>
      <c r="I70400" t="s">
        <v>166826</v>
      </c>
      <c r="K70400" t="s">
        <v>226397</v>
      </c>
      <c r="L70400" t="s">
        <v>228704</v>
      </c>
      <c r="M70400" t="s">
        <v>8</v>
      </c>
      <c r="N70400" t="s">
        <v>228862</v>
      </c>
      <c r="O70400" t="s">
        <v>229114</v>
      </c>
      <c r="P70400" t="s">
        <v>229132</v>
      </c>
      <c r="Q70400" t="s">
        <v>120009</v>
      </c>
      <c r="R70400" t="s">
        <v>226395</v>
      </c>
      <c r="S70400" t="s">
        <v>215677</v>
      </c>
    </row>
    <row r="70401" spans="1:19" x14ac:dyDescent="0.35">
      <c r="A70401" s="1">
        <v>88048</v>
      </c>
      <c r="B70401" t="s">
        <v>42380</v>
      </c>
      <c r="C70401" t="s">
        <v>115650</v>
      </c>
      <c r="D70401" t="s">
        <v>5</v>
      </c>
      <c r="E70401" t="s">
        <v>119955</v>
      </c>
      <c r="F70401" t="s">
        <v>120354</v>
      </c>
      <c r="G70401">
        <v>6.5999999999999986E-6</v>
      </c>
      <c r="H70401" t="s">
        <v>42380</v>
      </c>
      <c r="I70401" t="s">
        <v>166827</v>
      </c>
      <c r="K70401" t="s">
        <v>226398</v>
      </c>
      <c r="L70401" t="s">
        <v>228706</v>
      </c>
      <c r="M70401" t="s">
        <v>8</v>
      </c>
      <c r="N70401" t="s">
        <v>228828</v>
      </c>
      <c r="O70401" t="s">
        <v>229113</v>
      </c>
      <c r="P70401" t="s">
        <v>230081</v>
      </c>
      <c r="Q70401" t="s">
        <v>121718</v>
      </c>
      <c r="R70401" t="s">
        <v>226395</v>
      </c>
      <c r="S70401" t="s">
        <v>215677</v>
      </c>
    </row>
    <row r="70402" spans="1:19" x14ac:dyDescent="0.35">
      <c r="A70402" s="1">
        <v>88049</v>
      </c>
      <c r="B70402" t="s">
        <v>42380</v>
      </c>
      <c r="C70402" t="s">
        <v>115651</v>
      </c>
      <c r="D70402" t="s">
        <v>5</v>
      </c>
      <c r="E70402" t="s">
        <v>119954</v>
      </c>
      <c r="F70402" t="s">
        <v>122665</v>
      </c>
      <c r="G70402">
        <v>1.0000000000000001E-5</v>
      </c>
      <c r="H70402" t="s">
        <v>42380</v>
      </c>
      <c r="I70402" t="s">
        <v>166827</v>
      </c>
      <c r="K70402" t="s">
        <v>226398</v>
      </c>
      <c r="L70402" t="s">
        <v>228706</v>
      </c>
      <c r="M70402" t="s">
        <v>8</v>
      </c>
      <c r="N70402" t="s">
        <v>228828</v>
      </c>
      <c r="O70402" t="s">
        <v>229113</v>
      </c>
      <c r="P70402" t="s">
        <v>230081</v>
      </c>
      <c r="Q70402" t="s">
        <v>121718</v>
      </c>
      <c r="R70402" t="s">
        <v>226395</v>
      </c>
      <c r="S70402" t="s">
        <v>215677</v>
      </c>
    </row>
    <row r="70403" spans="1:19" x14ac:dyDescent="0.35">
      <c r="A70403" s="1">
        <v>88050</v>
      </c>
      <c r="B70403" t="s">
        <v>42380</v>
      </c>
      <c r="C70403" t="s">
        <v>115652</v>
      </c>
      <c r="D70403" t="s">
        <v>5</v>
      </c>
      <c r="E70403" t="s">
        <v>119954</v>
      </c>
      <c r="F70403" t="s">
        <v>121756</v>
      </c>
      <c r="G70403">
        <v>1.1800000000000001E-5</v>
      </c>
      <c r="H70403" t="s">
        <v>42380</v>
      </c>
      <c r="I70403" t="s">
        <v>166827</v>
      </c>
      <c r="K70403" t="s">
        <v>226398</v>
      </c>
      <c r="L70403" t="s">
        <v>228706</v>
      </c>
      <c r="M70403" t="s">
        <v>8</v>
      </c>
      <c r="N70403" t="s">
        <v>228828</v>
      </c>
      <c r="O70403" t="s">
        <v>229113</v>
      </c>
      <c r="P70403" t="s">
        <v>230081</v>
      </c>
      <c r="Q70403" t="s">
        <v>121718</v>
      </c>
      <c r="R70403" t="s">
        <v>226395</v>
      </c>
      <c r="S70403" t="s">
        <v>215677</v>
      </c>
    </row>
    <row r="70404" spans="1:19" x14ac:dyDescent="0.35">
      <c r="A70404" s="1">
        <v>88051</v>
      </c>
      <c r="B70404" t="s">
        <v>42381</v>
      </c>
      <c r="C70404" t="s">
        <v>115653</v>
      </c>
      <c r="D70404" t="s">
        <v>5</v>
      </c>
      <c r="E70404" t="s">
        <v>119957</v>
      </c>
      <c r="F70404" t="s">
        <v>121023</v>
      </c>
      <c r="G70404">
        <v>7.5000000000000002E-6</v>
      </c>
      <c r="H70404" t="s">
        <v>42381</v>
      </c>
      <c r="I70404" t="s">
        <v>166828</v>
      </c>
      <c r="K70404" t="s">
        <v>226399</v>
      </c>
      <c r="L70404" t="s">
        <v>228707</v>
      </c>
      <c r="M70404" t="s">
        <v>8</v>
      </c>
      <c r="N70404" t="s">
        <v>228828</v>
      </c>
      <c r="O70404" t="s">
        <v>229113</v>
      </c>
      <c r="P70404" t="s">
        <v>230107</v>
      </c>
      <c r="Q70404" t="s">
        <v>121212</v>
      </c>
      <c r="R70404" t="s">
        <v>226395</v>
      </c>
      <c r="S70404" t="s">
        <v>215677</v>
      </c>
    </row>
    <row r="70405" spans="1:19" x14ac:dyDescent="0.35">
      <c r="A70405" s="1">
        <v>88052</v>
      </c>
      <c r="B70405" t="s">
        <v>42381</v>
      </c>
      <c r="C70405" t="s">
        <v>115654</v>
      </c>
      <c r="D70405" t="s">
        <v>5</v>
      </c>
      <c r="E70405" t="s">
        <v>119960</v>
      </c>
      <c r="F70405" t="s">
        <v>122464</v>
      </c>
      <c r="G70405">
        <v>2.1699999999999999E-5</v>
      </c>
      <c r="H70405" t="s">
        <v>42381</v>
      </c>
      <c r="I70405" t="s">
        <v>166828</v>
      </c>
      <c r="K70405" t="s">
        <v>226399</v>
      </c>
      <c r="L70405" t="s">
        <v>228707</v>
      </c>
      <c r="M70405" t="s">
        <v>8</v>
      </c>
      <c r="N70405" t="s">
        <v>228828</v>
      </c>
      <c r="O70405" t="s">
        <v>229113</v>
      </c>
      <c r="P70405" t="s">
        <v>230107</v>
      </c>
      <c r="Q70405" t="s">
        <v>121212</v>
      </c>
      <c r="R70405" t="s">
        <v>226395</v>
      </c>
      <c r="S70405" t="s">
        <v>215677</v>
      </c>
    </row>
    <row r="70406" spans="1:19" x14ac:dyDescent="0.35">
      <c r="A70406" s="1">
        <v>88053</v>
      </c>
      <c r="B70406" t="s">
        <v>42381</v>
      </c>
      <c r="C70406" t="s">
        <v>115655</v>
      </c>
      <c r="D70406" t="s">
        <v>5</v>
      </c>
      <c r="E70406" t="s">
        <v>119958</v>
      </c>
      <c r="F70406" t="s">
        <v>122963</v>
      </c>
      <c r="G70406">
        <v>1.5E-5</v>
      </c>
      <c r="H70406" t="s">
        <v>42381</v>
      </c>
      <c r="I70406" t="s">
        <v>166828</v>
      </c>
      <c r="K70406" t="s">
        <v>226399</v>
      </c>
      <c r="L70406" t="s">
        <v>228707</v>
      </c>
      <c r="M70406" t="s">
        <v>8</v>
      </c>
      <c r="N70406" t="s">
        <v>228828</v>
      </c>
      <c r="O70406" t="s">
        <v>229113</v>
      </c>
      <c r="P70406" t="s">
        <v>230107</v>
      </c>
      <c r="Q70406" t="s">
        <v>121212</v>
      </c>
      <c r="R70406" t="s">
        <v>226395</v>
      </c>
      <c r="S70406" t="s">
        <v>215677</v>
      </c>
    </row>
    <row r="70407" spans="1:19" x14ac:dyDescent="0.35">
      <c r="A70407" s="1">
        <v>88054</v>
      </c>
      <c r="B70407" t="s">
        <v>42381</v>
      </c>
      <c r="C70407" t="s">
        <v>115656</v>
      </c>
      <c r="D70407" t="s">
        <v>5</v>
      </c>
      <c r="F70407" t="s">
        <v>123014</v>
      </c>
      <c r="G70407">
        <v>1.5999999999999999E-5</v>
      </c>
      <c r="H70407" t="s">
        <v>42381</v>
      </c>
      <c r="I70407" t="s">
        <v>166828</v>
      </c>
      <c r="K70407" t="s">
        <v>226399</v>
      </c>
      <c r="L70407" t="s">
        <v>228707</v>
      </c>
      <c r="M70407" t="s">
        <v>8</v>
      </c>
      <c r="N70407" t="s">
        <v>228828</v>
      </c>
      <c r="O70407" t="s">
        <v>229113</v>
      </c>
      <c r="P70407" t="s">
        <v>230107</v>
      </c>
      <c r="Q70407" t="s">
        <v>121212</v>
      </c>
      <c r="R70407" t="s">
        <v>226395</v>
      </c>
      <c r="S70407" t="s">
        <v>215677</v>
      </c>
    </row>
    <row r="70408" spans="1:19" x14ac:dyDescent="0.35">
      <c r="A70408" s="1">
        <v>88055</v>
      </c>
      <c r="B70408" t="s">
        <v>42381</v>
      </c>
      <c r="C70408" t="s">
        <v>115657</v>
      </c>
      <c r="D70408" t="s">
        <v>5</v>
      </c>
      <c r="E70408" t="s">
        <v>119959</v>
      </c>
      <c r="F70408" t="s">
        <v>121732</v>
      </c>
      <c r="G70408">
        <v>1.0746214000000001E-5</v>
      </c>
      <c r="H70408" t="s">
        <v>42381</v>
      </c>
      <c r="I70408" t="s">
        <v>166828</v>
      </c>
      <c r="K70408" t="s">
        <v>226399</v>
      </c>
      <c r="L70408" t="s">
        <v>228707</v>
      </c>
      <c r="M70408" t="s">
        <v>8</v>
      </c>
      <c r="N70408" t="s">
        <v>228828</v>
      </c>
      <c r="O70408" t="s">
        <v>229113</v>
      </c>
      <c r="P70408" t="s">
        <v>230107</v>
      </c>
      <c r="Q70408" t="s">
        <v>121212</v>
      </c>
      <c r="R70408" t="s">
        <v>226395</v>
      </c>
      <c r="S70408" t="s">
        <v>215677</v>
      </c>
    </row>
    <row r="70409" spans="1:19" x14ac:dyDescent="0.35">
      <c r="A70409" s="1">
        <v>88056</v>
      </c>
      <c r="B70409" t="s">
        <v>42382</v>
      </c>
      <c r="C70409" t="s">
        <v>115658</v>
      </c>
      <c r="D70409" t="s">
        <v>5</v>
      </c>
      <c r="E70409" t="s">
        <v>119956</v>
      </c>
      <c r="F70409" t="s">
        <v>120166</v>
      </c>
      <c r="G70409">
        <v>1.5999999999999999E-5</v>
      </c>
      <c r="H70409" t="s">
        <v>42382</v>
      </c>
      <c r="I70409" t="s">
        <v>166829</v>
      </c>
      <c r="K70409" t="s">
        <v>226400</v>
      </c>
      <c r="L70409" t="s">
        <v>228705</v>
      </c>
      <c r="Q70409" t="s">
        <v>120041</v>
      </c>
      <c r="R70409" t="s">
        <v>226395</v>
      </c>
      <c r="S70409" t="s">
        <v>215677</v>
      </c>
    </row>
    <row r="70410" spans="1:19" x14ac:dyDescent="0.35">
      <c r="A70410" s="1">
        <v>88060</v>
      </c>
      <c r="B70410" t="s">
        <v>42383</v>
      </c>
      <c r="C70410" t="s">
        <v>115659</v>
      </c>
      <c r="D70410" t="s">
        <v>5</v>
      </c>
      <c r="F70410" t="s">
        <v>121161</v>
      </c>
      <c r="G70410">
        <v>7.4999999999999993E-5</v>
      </c>
      <c r="H70410" t="s">
        <v>42383</v>
      </c>
      <c r="I70410" t="s">
        <v>166830</v>
      </c>
      <c r="K70410" t="s">
        <v>226401</v>
      </c>
      <c r="L70410" t="s">
        <v>228707</v>
      </c>
      <c r="M70410" t="s">
        <v>8</v>
      </c>
      <c r="N70410" t="s">
        <v>228828</v>
      </c>
      <c r="O70410" t="s">
        <v>229113</v>
      </c>
      <c r="P70410" t="s">
        <v>230138</v>
      </c>
      <c r="Q70410" t="s">
        <v>122295</v>
      </c>
      <c r="R70410" t="s">
        <v>226395</v>
      </c>
      <c r="S70410" t="s">
        <v>215677</v>
      </c>
    </row>
    <row r="70411" spans="1:19" x14ac:dyDescent="0.35">
      <c r="A70411" s="1">
        <v>88061</v>
      </c>
      <c r="B70411" t="s">
        <v>42383</v>
      </c>
      <c r="C70411" t="s">
        <v>115660</v>
      </c>
      <c r="D70411" t="s">
        <v>5</v>
      </c>
      <c r="E70411" t="s">
        <v>119958</v>
      </c>
      <c r="F70411" t="s">
        <v>122668</v>
      </c>
      <c r="G70411">
        <v>8.9999998999999996E-5</v>
      </c>
      <c r="H70411" t="s">
        <v>42383</v>
      </c>
      <c r="I70411" t="s">
        <v>166830</v>
      </c>
      <c r="K70411" t="s">
        <v>226401</v>
      </c>
      <c r="L70411" t="s">
        <v>228707</v>
      </c>
      <c r="M70411" t="s">
        <v>8</v>
      </c>
      <c r="N70411" t="s">
        <v>228828</v>
      </c>
      <c r="O70411" t="s">
        <v>229113</v>
      </c>
      <c r="P70411" t="s">
        <v>230138</v>
      </c>
      <c r="Q70411" t="s">
        <v>122295</v>
      </c>
      <c r="R70411" t="s">
        <v>226395</v>
      </c>
      <c r="S70411" t="s">
        <v>215677</v>
      </c>
    </row>
    <row r="70412" spans="1:19" x14ac:dyDescent="0.35">
      <c r="A70412" s="1">
        <v>88062</v>
      </c>
      <c r="B70412" t="s">
        <v>42383</v>
      </c>
      <c r="C70412" t="s">
        <v>115661</v>
      </c>
      <c r="D70412" t="s">
        <v>5</v>
      </c>
      <c r="E70412" t="s">
        <v>119956</v>
      </c>
      <c r="F70412" t="s">
        <v>121028</v>
      </c>
      <c r="G70412">
        <v>1.7430000000000001E-5</v>
      </c>
      <c r="H70412" t="s">
        <v>42383</v>
      </c>
      <c r="I70412" t="s">
        <v>166830</v>
      </c>
      <c r="K70412" t="s">
        <v>226401</v>
      </c>
      <c r="L70412" t="s">
        <v>228707</v>
      </c>
      <c r="M70412" t="s">
        <v>8</v>
      </c>
      <c r="N70412" t="s">
        <v>228828</v>
      </c>
      <c r="O70412" t="s">
        <v>229113</v>
      </c>
      <c r="P70412" t="s">
        <v>230138</v>
      </c>
      <c r="Q70412" t="s">
        <v>122295</v>
      </c>
      <c r="R70412" t="s">
        <v>226395</v>
      </c>
      <c r="S70412" t="s">
        <v>215677</v>
      </c>
    </row>
    <row r="70413" spans="1:19" x14ac:dyDescent="0.35">
      <c r="A70413" s="1">
        <v>88063</v>
      </c>
      <c r="B70413" t="s">
        <v>42383</v>
      </c>
      <c r="C70413" t="s">
        <v>115662</v>
      </c>
      <c r="D70413" t="s">
        <v>3</v>
      </c>
      <c r="F70413" t="s">
        <v>121635</v>
      </c>
      <c r="G70413">
        <v>1E-4</v>
      </c>
      <c r="H70413" t="s">
        <v>42383</v>
      </c>
      <c r="I70413" t="s">
        <v>166830</v>
      </c>
      <c r="K70413" t="s">
        <v>226401</v>
      </c>
      <c r="L70413" t="s">
        <v>228707</v>
      </c>
      <c r="M70413" t="s">
        <v>8</v>
      </c>
      <c r="N70413" t="s">
        <v>228828</v>
      </c>
      <c r="O70413" t="s">
        <v>229113</v>
      </c>
      <c r="P70413" t="s">
        <v>230138</v>
      </c>
      <c r="Q70413" t="s">
        <v>122295</v>
      </c>
      <c r="R70413" t="s">
        <v>226395</v>
      </c>
      <c r="S70413" t="s">
        <v>215677</v>
      </c>
    </row>
    <row r="70414" spans="1:19" x14ac:dyDescent="0.35">
      <c r="A70414" s="1">
        <v>88064</v>
      </c>
      <c r="B70414" t="s">
        <v>42383</v>
      </c>
      <c r="C70414" t="s">
        <v>115663</v>
      </c>
      <c r="D70414" t="s">
        <v>3</v>
      </c>
      <c r="F70414" t="s">
        <v>122585</v>
      </c>
      <c r="G70414">
        <v>1.1999977000000001E-5</v>
      </c>
      <c r="H70414" t="s">
        <v>42383</v>
      </c>
      <c r="I70414" t="s">
        <v>166830</v>
      </c>
      <c r="K70414" t="s">
        <v>226401</v>
      </c>
      <c r="L70414" t="s">
        <v>228707</v>
      </c>
      <c r="M70414" t="s">
        <v>8</v>
      </c>
      <c r="N70414" t="s">
        <v>228828</v>
      </c>
      <c r="O70414" t="s">
        <v>229113</v>
      </c>
      <c r="P70414" t="s">
        <v>230138</v>
      </c>
      <c r="Q70414" t="s">
        <v>122295</v>
      </c>
      <c r="R70414" t="s">
        <v>226395</v>
      </c>
      <c r="S70414" t="s">
        <v>215677</v>
      </c>
    </row>
    <row r="70415" spans="1:19" x14ac:dyDescent="0.35">
      <c r="A70415" s="1">
        <v>88065</v>
      </c>
      <c r="B70415" t="s">
        <v>42384</v>
      </c>
      <c r="C70415" t="s">
        <v>115664</v>
      </c>
      <c r="D70415" t="s">
        <v>4</v>
      </c>
      <c r="F70415" t="s">
        <v>122367</v>
      </c>
      <c r="G70415">
        <v>2.3E-6</v>
      </c>
      <c r="H70415" t="s">
        <v>42384</v>
      </c>
      <c r="I70415" t="s">
        <v>166831</v>
      </c>
      <c r="K70415" t="s">
        <v>226395</v>
      </c>
      <c r="L70415" t="s">
        <v>228704</v>
      </c>
      <c r="M70415" t="s">
        <v>10</v>
      </c>
      <c r="N70415" t="s">
        <v>228981</v>
      </c>
      <c r="O70415" t="s">
        <v>229462</v>
      </c>
      <c r="P70415" t="s">
        <v>229462</v>
      </c>
      <c r="Q70415" t="s">
        <v>120060</v>
      </c>
      <c r="R70415" t="s">
        <v>226395</v>
      </c>
      <c r="S70415" t="s">
        <v>215677</v>
      </c>
    </row>
    <row r="70416" spans="1:19" x14ac:dyDescent="0.35">
      <c r="A70416" s="1">
        <v>88066</v>
      </c>
      <c r="B70416" t="s">
        <v>42385</v>
      </c>
      <c r="C70416" t="s">
        <v>115665</v>
      </c>
      <c r="D70416" t="s">
        <v>5</v>
      </c>
      <c r="F70416" t="s">
        <v>123561</v>
      </c>
      <c r="G70416">
        <v>2.6999999999999999E-5</v>
      </c>
      <c r="H70416" t="s">
        <v>42385</v>
      </c>
      <c r="I70416" t="s">
        <v>166832</v>
      </c>
      <c r="K70416" t="s">
        <v>226402</v>
      </c>
      <c r="L70416" t="s">
        <v>228704</v>
      </c>
      <c r="M70416" t="s">
        <v>8</v>
      </c>
      <c r="N70416" t="s">
        <v>228841</v>
      </c>
      <c r="O70416" t="s">
        <v>229123</v>
      </c>
      <c r="P70416" t="s">
        <v>229123</v>
      </c>
      <c r="Q70416" t="s">
        <v>233110</v>
      </c>
      <c r="R70416" t="s">
        <v>226395</v>
      </c>
      <c r="S70416" t="s">
        <v>215677</v>
      </c>
    </row>
    <row r="70417" spans="1:19" x14ac:dyDescent="0.35">
      <c r="A70417" s="1">
        <v>88067</v>
      </c>
      <c r="B70417" t="s">
        <v>42386</v>
      </c>
      <c r="C70417" t="s">
        <v>115666</v>
      </c>
      <c r="D70417" t="s">
        <v>5</v>
      </c>
      <c r="F70417" t="s">
        <v>120197</v>
      </c>
      <c r="G70417">
        <v>7.125706E-6</v>
      </c>
      <c r="H70417" t="s">
        <v>42386</v>
      </c>
      <c r="I70417" t="s">
        <v>166833</v>
      </c>
      <c r="K70417" t="s">
        <v>226399</v>
      </c>
      <c r="L70417" t="s">
        <v>228704</v>
      </c>
      <c r="M70417" t="s">
        <v>8</v>
      </c>
      <c r="N70417" t="s">
        <v>228830</v>
      </c>
      <c r="O70417" t="s">
        <v>229110</v>
      </c>
      <c r="P70417" t="s">
        <v>230252</v>
      </c>
      <c r="Q70417" t="s">
        <v>121230</v>
      </c>
      <c r="R70417" t="s">
        <v>226395</v>
      </c>
      <c r="S70417" t="s">
        <v>215677</v>
      </c>
    </row>
    <row r="70418" spans="1:19" x14ac:dyDescent="0.35">
      <c r="A70418" s="1">
        <v>88068</v>
      </c>
      <c r="B70418" t="s">
        <v>42386</v>
      </c>
      <c r="C70418" t="s">
        <v>115667</v>
      </c>
      <c r="D70418" t="s">
        <v>5</v>
      </c>
      <c r="F70418" t="s">
        <v>122100</v>
      </c>
      <c r="G70418">
        <v>4.43526E-5</v>
      </c>
      <c r="H70418" t="s">
        <v>42386</v>
      </c>
      <c r="I70418" t="s">
        <v>166833</v>
      </c>
      <c r="K70418" t="s">
        <v>226399</v>
      </c>
      <c r="L70418" t="s">
        <v>228704</v>
      </c>
      <c r="M70418" t="s">
        <v>8</v>
      </c>
      <c r="N70418" t="s">
        <v>228830</v>
      </c>
      <c r="O70418" t="s">
        <v>229110</v>
      </c>
      <c r="P70418" t="s">
        <v>230252</v>
      </c>
      <c r="Q70418" t="s">
        <v>121230</v>
      </c>
      <c r="R70418" t="s">
        <v>226395</v>
      </c>
      <c r="S70418" t="s">
        <v>215677</v>
      </c>
    </row>
    <row r="70419" spans="1:19" x14ac:dyDescent="0.35">
      <c r="A70419" s="1">
        <v>88069</v>
      </c>
      <c r="B70419" t="s">
        <v>42387</v>
      </c>
      <c r="C70419" t="s">
        <v>115668</v>
      </c>
      <c r="D70419" t="s">
        <v>5</v>
      </c>
      <c r="F70419" t="s">
        <v>121428</v>
      </c>
      <c r="G70419">
        <v>3.6225E-6</v>
      </c>
      <c r="H70419" t="s">
        <v>42387</v>
      </c>
      <c r="I70419" t="s">
        <v>166834</v>
      </c>
      <c r="K70419" t="s">
        <v>226403</v>
      </c>
      <c r="L70419" t="s">
        <v>228704</v>
      </c>
      <c r="M70419" t="s">
        <v>8</v>
      </c>
      <c r="N70419" t="s">
        <v>228963</v>
      </c>
      <c r="O70419" t="s">
        <v>229706</v>
      </c>
      <c r="P70419" t="s">
        <v>229706</v>
      </c>
      <c r="Q70419" t="s">
        <v>120216</v>
      </c>
      <c r="R70419" t="s">
        <v>226395</v>
      </c>
      <c r="S70419" t="s">
        <v>215677</v>
      </c>
    </row>
    <row r="70420" spans="1:19" x14ac:dyDescent="0.35">
      <c r="A70420" s="1">
        <v>88070</v>
      </c>
      <c r="B70420" t="s">
        <v>42387</v>
      </c>
      <c r="C70420" t="s">
        <v>115669</v>
      </c>
      <c r="D70420" t="s">
        <v>5</v>
      </c>
      <c r="F70420" t="s">
        <v>121958</v>
      </c>
      <c r="G70420">
        <v>1.096E-6</v>
      </c>
      <c r="H70420" t="s">
        <v>42387</v>
      </c>
      <c r="I70420" t="s">
        <v>166834</v>
      </c>
      <c r="K70420" t="s">
        <v>226403</v>
      </c>
      <c r="L70420" t="s">
        <v>228704</v>
      </c>
      <c r="M70420" t="s">
        <v>8</v>
      </c>
      <c r="N70420" t="s">
        <v>228963</v>
      </c>
      <c r="O70420" t="s">
        <v>229706</v>
      </c>
      <c r="P70420" t="s">
        <v>229706</v>
      </c>
      <c r="Q70420" t="s">
        <v>120216</v>
      </c>
      <c r="R70420" t="s">
        <v>226395</v>
      </c>
      <c r="S70420" t="s">
        <v>215677</v>
      </c>
    </row>
    <row r="70421" spans="1:19" x14ac:dyDescent="0.35">
      <c r="A70421" s="1">
        <v>88071</v>
      </c>
      <c r="B70421" t="s">
        <v>42387</v>
      </c>
      <c r="C70421" t="s">
        <v>115670</v>
      </c>
      <c r="D70421" t="s">
        <v>5</v>
      </c>
      <c r="F70421" t="s">
        <v>122137</v>
      </c>
      <c r="G70421">
        <v>1.42E-6</v>
      </c>
      <c r="H70421" t="s">
        <v>42387</v>
      </c>
      <c r="I70421" t="s">
        <v>166834</v>
      </c>
      <c r="K70421" t="s">
        <v>226403</v>
      </c>
      <c r="L70421" t="s">
        <v>228704</v>
      </c>
      <c r="M70421" t="s">
        <v>8</v>
      </c>
      <c r="N70421" t="s">
        <v>228963</v>
      </c>
      <c r="O70421" t="s">
        <v>229706</v>
      </c>
      <c r="P70421" t="s">
        <v>229706</v>
      </c>
      <c r="Q70421" t="s">
        <v>120216</v>
      </c>
      <c r="R70421" t="s">
        <v>226395</v>
      </c>
      <c r="S70421" t="s">
        <v>215677</v>
      </c>
    </row>
    <row r="70422" spans="1:19" x14ac:dyDescent="0.35">
      <c r="A70422" s="1">
        <v>88074</v>
      </c>
      <c r="B70422" t="s">
        <v>42388</v>
      </c>
      <c r="C70422" t="s">
        <v>115671</v>
      </c>
      <c r="D70422" t="s">
        <v>5</v>
      </c>
      <c r="E70422" t="s">
        <v>119954</v>
      </c>
      <c r="F70422" t="s">
        <v>122733</v>
      </c>
      <c r="G70422">
        <v>6.0000000000000002E-6</v>
      </c>
      <c r="H70422" t="s">
        <v>42388</v>
      </c>
      <c r="I70422" t="s">
        <v>166835</v>
      </c>
      <c r="K70422" t="s">
        <v>226404</v>
      </c>
      <c r="L70422" t="s">
        <v>228706</v>
      </c>
      <c r="M70422" t="s">
        <v>8</v>
      </c>
      <c r="N70422" t="s">
        <v>228873</v>
      </c>
      <c r="O70422" t="s">
        <v>229170</v>
      </c>
      <c r="P70422" t="s">
        <v>229170</v>
      </c>
      <c r="Q70422" t="s">
        <v>120308</v>
      </c>
      <c r="R70422" t="s">
        <v>226395</v>
      </c>
      <c r="S70422" t="s">
        <v>215677</v>
      </c>
    </row>
    <row r="70423" spans="1:19" x14ac:dyDescent="0.35">
      <c r="A70423" s="1">
        <v>88075</v>
      </c>
      <c r="B70423" t="s">
        <v>42388</v>
      </c>
      <c r="C70423" t="s">
        <v>115672</v>
      </c>
      <c r="D70423" t="s">
        <v>5</v>
      </c>
      <c r="E70423" t="s">
        <v>119954</v>
      </c>
      <c r="F70423" t="s">
        <v>122771</v>
      </c>
      <c r="G70423">
        <v>3.9999999999999998E-6</v>
      </c>
      <c r="H70423" t="s">
        <v>42388</v>
      </c>
      <c r="I70423" t="s">
        <v>166835</v>
      </c>
      <c r="K70423" t="s">
        <v>226404</v>
      </c>
      <c r="L70423" t="s">
        <v>228706</v>
      </c>
      <c r="M70423" t="s">
        <v>8</v>
      </c>
      <c r="N70423" t="s">
        <v>228873</v>
      </c>
      <c r="O70423" t="s">
        <v>229170</v>
      </c>
      <c r="P70423" t="s">
        <v>229170</v>
      </c>
      <c r="Q70423" t="s">
        <v>120308</v>
      </c>
      <c r="R70423" t="s">
        <v>226395</v>
      </c>
      <c r="S70423" t="s">
        <v>215677</v>
      </c>
    </row>
    <row r="70424" spans="1:19" x14ac:dyDescent="0.35">
      <c r="A70424" s="1">
        <v>88076</v>
      </c>
      <c r="B70424" t="s">
        <v>42388</v>
      </c>
      <c r="C70424" t="s">
        <v>115673</v>
      </c>
      <c r="D70424" t="s">
        <v>5</v>
      </c>
      <c r="E70424" t="s">
        <v>119954</v>
      </c>
      <c r="F70424" t="s">
        <v>124067</v>
      </c>
      <c r="G70424">
        <v>6.4999999999999996E-6</v>
      </c>
      <c r="H70424" t="s">
        <v>42388</v>
      </c>
      <c r="I70424" t="s">
        <v>166835</v>
      </c>
      <c r="K70424" t="s">
        <v>226404</v>
      </c>
      <c r="L70424" t="s">
        <v>228706</v>
      </c>
      <c r="M70424" t="s">
        <v>8</v>
      </c>
      <c r="N70424" t="s">
        <v>228873</v>
      </c>
      <c r="O70424" t="s">
        <v>229170</v>
      </c>
      <c r="P70424" t="s">
        <v>229170</v>
      </c>
      <c r="Q70424" t="s">
        <v>120308</v>
      </c>
      <c r="R70424" t="s">
        <v>226395</v>
      </c>
      <c r="S70424" t="s">
        <v>215677</v>
      </c>
    </row>
    <row r="70425" spans="1:19" x14ac:dyDescent="0.35">
      <c r="A70425" s="1">
        <v>88077</v>
      </c>
      <c r="B70425" t="s">
        <v>42388</v>
      </c>
      <c r="C70425" t="s">
        <v>115674</v>
      </c>
      <c r="D70425" t="s">
        <v>5</v>
      </c>
      <c r="E70425" t="s">
        <v>119955</v>
      </c>
      <c r="F70425" t="s">
        <v>120096</v>
      </c>
      <c r="G70425">
        <v>1.957288E-6</v>
      </c>
      <c r="H70425" t="s">
        <v>42388</v>
      </c>
      <c r="I70425" t="s">
        <v>166835</v>
      </c>
      <c r="K70425" t="s">
        <v>226404</v>
      </c>
      <c r="L70425" t="s">
        <v>228706</v>
      </c>
      <c r="M70425" t="s">
        <v>8</v>
      </c>
      <c r="N70425" t="s">
        <v>228873</v>
      </c>
      <c r="O70425" t="s">
        <v>229170</v>
      </c>
      <c r="P70425" t="s">
        <v>229170</v>
      </c>
      <c r="Q70425" t="s">
        <v>120308</v>
      </c>
      <c r="R70425" t="s">
        <v>226395</v>
      </c>
      <c r="S70425" t="s">
        <v>215677</v>
      </c>
    </row>
    <row r="70426" spans="1:19" x14ac:dyDescent="0.35">
      <c r="A70426" s="1">
        <v>88078</v>
      </c>
      <c r="B70426" t="s">
        <v>42388</v>
      </c>
      <c r="C70426" t="s">
        <v>115675</v>
      </c>
      <c r="D70426" t="s">
        <v>5</v>
      </c>
      <c r="E70426" t="s">
        <v>119954</v>
      </c>
      <c r="F70426" t="s">
        <v>121655</v>
      </c>
      <c r="G70426">
        <v>4.0999999999999997E-6</v>
      </c>
      <c r="H70426" t="s">
        <v>42388</v>
      </c>
      <c r="I70426" t="s">
        <v>166835</v>
      </c>
      <c r="K70426" t="s">
        <v>226404</v>
      </c>
      <c r="L70426" t="s">
        <v>228706</v>
      </c>
      <c r="M70426" t="s">
        <v>8</v>
      </c>
      <c r="N70426" t="s">
        <v>228873</v>
      </c>
      <c r="O70426" t="s">
        <v>229170</v>
      </c>
      <c r="P70426" t="s">
        <v>229170</v>
      </c>
      <c r="Q70426" t="s">
        <v>120308</v>
      </c>
      <c r="R70426" t="s">
        <v>226395</v>
      </c>
      <c r="S70426" t="s">
        <v>215677</v>
      </c>
    </row>
    <row r="70427" spans="1:19" x14ac:dyDescent="0.35">
      <c r="A70427" s="1">
        <v>88079</v>
      </c>
      <c r="B70427" t="s">
        <v>42388</v>
      </c>
      <c r="C70427" t="s">
        <v>115676</v>
      </c>
      <c r="D70427" t="s">
        <v>5</v>
      </c>
      <c r="E70427" t="s">
        <v>119955</v>
      </c>
      <c r="F70427" t="s">
        <v>122609</v>
      </c>
      <c r="G70427">
        <v>7.9999999999999996E-6</v>
      </c>
      <c r="H70427" t="s">
        <v>42388</v>
      </c>
      <c r="I70427" t="s">
        <v>166835</v>
      </c>
      <c r="K70427" t="s">
        <v>226404</v>
      </c>
      <c r="L70427" t="s">
        <v>228706</v>
      </c>
      <c r="M70427" t="s">
        <v>8</v>
      </c>
      <c r="N70427" t="s">
        <v>228873</v>
      </c>
      <c r="O70427" t="s">
        <v>229170</v>
      </c>
      <c r="P70427" t="s">
        <v>229170</v>
      </c>
      <c r="Q70427" t="s">
        <v>120308</v>
      </c>
      <c r="R70427" t="s">
        <v>226395</v>
      </c>
      <c r="S70427" t="s">
        <v>215677</v>
      </c>
    </row>
    <row r="70428" spans="1:19" x14ac:dyDescent="0.35">
      <c r="A70428" s="1">
        <v>88082</v>
      </c>
      <c r="B70428" t="s">
        <v>42388</v>
      </c>
      <c r="C70428" t="s">
        <v>115677</v>
      </c>
      <c r="D70428" t="s">
        <v>5</v>
      </c>
      <c r="E70428" t="s">
        <v>119956</v>
      </c>
      <c r="F70428" t="s">
        <v>122223</v>
      </c>
      <c r="G70428">
        <v>9.5000000000000005E-6</v>
      </c>
      <c r="H70428" t="s">
        <v>42388</v>
      </c>
      <c r="I70428" t="s">
        <v>166835</v>
      </c>
      <c r="K70428" t="s">
        <v>226404</v>
      </c>
      <c r="L70428" t="s">
        <v>228706</v>
      </c>
      <c r="M70428" t="s">
        <v>8</v>
      </c>
      <c r="N70428" t="s">
        <v>228873</v>
      </c>
      <c r="O70428" t="s">
        <v>229170</v>
      </c>
      <c r="P70428" t="s">
        <v>229170</v>
      </c>
      <c r="Q70428" t="s">
        <v>120308</v>
      </c>
      <c r="R70428" t="s">
        <v>226395</v>
      </c>
      <c r="S70428" t="s">
        <v>215677</v>
      </c>
    </row>
    <row r="70429" spans="1:19" x14ac:dyDescent="0.35">
      <c r="A70429" s="1">
        <v>88083</v>
      </c>
      <c r="B70429" t="s">
        <v>42388</v>
      </c>
      <c r="C70429" t="s">
        <v>115678</v>
      </c>
      <c r="D70429" t="s">
        <v>5</v>
      </c>
      <c r="F70429" t="s">
        <v>121127</v>
      </c>
      <c r="G70429">
        <v>3.4598190000000002E-6</v>
      </c>
      <c r="H70429" t="s">
        <v>42388</v>
      </c>
      <c r="I70429" t="s">
        <v>166835</v>
      </c>
      <c r="K70429" t="s">
        <v>226404</v>
      </c>
      <c r="L70429" t="s">
        <v>228706</v>
      </c>
      <c r="M70429" t="s">
        <v>8</v>
      </c>
      <c r="N70429" t="s">
        <v>228873</v>
      </c>
      <c r="O70429" t="s">
        <v>229170</v>
      </c>
      <c r="P70429" t="s">
        <v>229170</v>
      </c>
      <c r="Q70429" t="s">
        <v>120308</v>
      </c>
      <c r="R70429" t="s">
        <v>226395</v>
      </c>
      <c r="S70429" t="s">
        <v>215677</v>
      </c>
    </row>
    <row r="70430" spans="1:19" x14ac:dyDescent="0.35">
      <c r="A70430" s="1">
        <v>88085</v>
      </c>
      <c r="B70430" t="s">
        <v>42389</v>
      </c>
      <c r="C70430" t="s">
        <v>115679</v>
      </c>
      <c r="D70430" t="s">
        <v>3</v>
      </c>
      <c r="F70430" t="s">
        <v>119995</v>
      </c>
      <c r="G70430">
        <v>4.3192430000000002E-6</v>
      </c>
      <c r="H70430" t="s">
        <v>42389</v>
      </c>
      <c r="I70430" t="s">
        <v>166836</v>
      </c>
      <c r="K70430" t="s">
        <v>226405</v>
      </c>
      <c r="L70430" t="s">
        <v>228707</v>
      </c>
      <c r="M70430" t="s">
        <v>228709</v>
      </c>
      <c r="N70430" t="s">
        <v>228851</v>
      </c>
      <c r="O70430" t="s">
        <v>229246</v>
      </c>
      <c r="P70430" t="s">
        <v>232055</v>
      </c>
      <c r="R70430" t="s">
        <v>226395</v>
      </c>
      <c r="S70430" t="s">
        <v>215677</v>
      </c>
    </row>
    <row r="70431" spans="1:19" x14ac:dyDescent="0.35">
      <c r="A70431" s="1">
        <v>88086</v>
      </c>
      <c r="B70431" t="s">
        <v>42390</v>
      </c>
      <c r="C70431" t="s">
        <v>115680</v>
      </c>
      <c r="D70431" t="s">
        <v>4</v>
      </c>
      <c r="F70431" t="s">
        <v>119969</v>
      </c>
      <c r="G70431">
        <v>5.3780999999999997E-8</v>
      </c>
      <c r="H70431" t="s">
        <v>42390</v>
      </c>
      <c r="I70431" t="s">
        <v>166837</v>
      </c>
      <c r="K70431" t="s">
        <v>226406</v>
      </c>
      <c r="L70431" t="s">
        <v>228704</v>
      </c>
      <c r="M70431" t="s">
        <v>228717</v>
      </c>
      <c r="N70431" t="s">
        <v>228845</v>
      </c>
      <c r="O70431" t="s">
        <v>229130</v>
      </c>
      <c r="P70431" t="s">
        <v>229130</v>
      </c>
      <c r="Q70431" t="s">
        <v>233245</v>
      </c>
      <c r="R70431" t="s">
        <v>226395</v>
      </c>
      <c r="S70431" t="s">
        <v>215677</v>
      </c>
    </row>
    <row r="70432" spans="1:19" x14ac:dyDescent="0.35">
      <c r="A70432" s="1">
        <v>88088</v>
      </c>
      <c r="B70432" t="s">
        <v>42391</v>
      </c>
      <c r="C70432" t="s">
        <v>115681</v>
      </c>
      <c r="D70432" t="s">
        <v>4</v>
      </c>
      <c r="F70432" t="s">
        <v>120439</v>
      </c>
      <c r="G70432">
        <v>5.0000000000000004E-6</v>
      </c>
      <c r="H70432" t="s">
        <v>42391</v>
      </c>
      <c r="I70432" t="s">
        <v>166838</v>
      </c>
      <c r="K70432" t="s">
        <v>226407</v>
      </c>
      <c r="L70432" t="s">
        <v>228706</v>
      </c>
      <c r="M70432" t="s">
        <v>8</v>
      </c>
      <c r="N70432" t="s">
        <v>228832</v>
      </c>
      <c r="O70432" t="s">
        <v>229111</v>
      </c>
      <c r="P70432" t="s">
        <v>230079</v>
      </c>
      <c r="R70432" t="s">
        <v>226413</v>
      </c>
      <c r="S70432" t="s">
        <v>212718</v>
      </c>
    </row>
    <row r="70433" spans="1:19" x14ac:dyDescent="0.35">
      <c r="A70433" s="1">
        <v>88089</v>
      </c>
      <c r="B70433" t="s">
        <v>42392</v>
      </c>
      <c r="C70433" t="s">
        <v>115682</v>
      </c>
      <c r="D70433" t="s">
        <v>4</v>
      </c>
      <c r="F70433" t="s">
        <v>120190</v>
      </c>
      <c r="G70433">
        <v>1.2500000000000001E-6</v>
      </c>
      <c r="H70433" t="s">
        <v>42392</v>
      </c>
      <c r="I70433" t="s">
        <v>166839</v>
      </c>
      <c r="K70433" t="s">
        <v>226408</v>
      </c>
      <c r="L70433" t="s">
        <v>228704</v>
      </c>
      <c r="M70433" t="s">
        <v>8</v>
      </c>
      <c r="N70433" t="s">
        <v>228832</v>
      </c>
      <c r="O70433" t="s">
        <v>229111</v>
      </c>
      <c r="P70433" t="s">
        <v>230079</v>
      </c>
      <c r="Q70433" t="s">
        <v>120141</v>
      </c>
      <c r="R70433" t="s">
        <v>226413</v>
      </c>
      <c r="S70433" t="s">
        <v>212718</v>
      </c>
    </row>
    <row r="70434" spans="1:19" x14ac:dyDescent="0.35">
      <c r="A70434" s="1">
        <v>88090</v>
      </c>
      <c r="B70434" t="s">
        <v>42393</v>
      </c>
      <c r="C70434" t="s">
        <v>115683</v>
      </c>
      <c r="D70434" t="s">
        <v>5</v>
      </c>
      <c r="E70434" t="s">
        <v>119954</v>
      </c>
      <c r="F70434" t="s">
        <v>121641</v>
      </c>
      <c r="G70434">
        <v>1.0000000000000001E-5</v>
      </c>
      <c r="H70434" t="s">
        <v>42393</v>
      </c>
      <c r="I70434" t="s">
        <v>166840</v>
      </c>
      <c r="K70434" t="s">
        <v>226409</v>
      </c>
      <c r="L70434" t="s">
        <v>228706</v>
      </c>
      <c r="M70434" t="s">
        <v>8</v>
      </c>
      <c r="N70434" t="s">
        <v>228841</v>
      </c>
      <c r="O70434" t="s">
        <v>229137</v>
      </c>
      <c r="P70434" t="s">
        <v>229137</v>
      </c>
      <c r="Q70434" t="s">
        <v>120377</v>
      </c>
      <c r="R70434" t="s">
        <v>226413</v>
      </c>
      <c r="S70434" t="s">
        <v>212718</v>
      </c>
    </row>
    <row r="70435" spans="1:19" x14ac:dyDescent="0.35">
      <c r="A70435" s="1">
        <v>88091</v>
      </c>
      <c r="B70435" t="s">
        <v>42393</v>
      </c>
      <c r="C70435" t="s">
        <v>115684</v>
      </c>
      <c r="D70435" t="s">
        <v>5</v>
      </c>
      <c r="E70435" t="s">
        <v>119955</v>
      </c>
      <c r="F70435" t="s">
        <v>121862</v>
      </c>
      <c r="G70435">
        <v>4.5000000000000001E-6</v>
      </c>
      <c r="H70435" t="s">
        <v>42393</v>
      </c>
      <c r="I70435" t="s">
        <v>166840</v>
      </c>
      <c r="K70435" t="s">
        <v>226409</v>
      </c>
      <c r="L70435" t="s">
        <v>228706</v>
      </c>
      <c r="M70435" t="s">
        <v>8</v>
      </c>
      <c r="N70435" t="s">
        <v>228841</v>
      </c>
      <c r="O70435" t="s">
        <v>229137</v>
      </c>
      <c r="P70435" t="s">
        <v>229137</v>
      </c>
      <c r="Q70435" t="s">
        <v>120377</v>
      </c>
      <c r="R70435" t="s">
        <v>226413</v>
      </c>
      <c r="S70435" t="s">
        <v>212718</v>
      </c>
    </row>
    <row r="70436" spans="1:19" x14ac:dyDescent="0.35">
      <c r="A70436" s="1">
        <v>88092</v>
      </c>
      <c r="B70436" t="s">
        <v>42394</v>
      </c>
      <c r="C70436" t="s">
        <v>115685</v>
      </c>
      <c r="D70436" t="s">
        <v>5</v>
      </c>
      <c r="F70436" t="s">
        <v>120796</v>
      </c>
      <c r="G70436">
        <v>3.0000000000000001E-6</v>
      </c>
      <c r="H70436" t="s">
        <v>42394</v>
      </c>
      <c r="I70436" t="s">
        <v>166841</v>
      </c>
      <c r="K70436" t="s">
        <v>226410</v>
      </c>
      <c r="L70436" t="s">
        <v>228704</v>
      </c>
      <c r="M70436" t="s">
        <v>8</v>
      </c>
      <c r="N70436" t="s">
        <v>228848</v>
      </c>
      <c r="O70436" t="s">
        <v>229133</v>
      </c>
      <c r="P70436" t="s">
        <v>229133</v>
      </c>
      <c r="Q70436" t="s">
        <v>120216</v>
      </c>
      <c r="R70436" t="s">
        <v>226413</v>
      </c>
      <c r="S70436" t="s">
        <v>212718</v>
      </c>
    </row>
    <row r="70437" spans="1:19" x14ac:dyDescent="0.35">
      <c r="A70437" s="1">
        <v>88093</v>
      </c>
      <c r="B70437" t="s">
        <v>42394</v>
      </c>
      <c r="C70437" t="s">
        <v>115686</v>
      </c>
      <c r="D70437" t="s">
        <v>5</v>
      </c>
      <c r="E70437" t="s">
        <v>119955</v>
      </c>
      <c r="F70437" t="s">
        <v>122705</v>
      </c>
      <c r="G70437">
        <v>5.5999999999999997E-6</v>
      </c>
      <c r="H70437" t="s">
        <v>42394</v>
      </c>
      <c r="I70437" t="s">
        <v>166841</v>
      </c>
      <c r="K70437" t="s">
        <v>226410</v>
      </c>
      <c r="L70437" t="s">
        <v>228704</v>
      </c>
      <c r="M70437" t="s">
        <v>8</v>
      </c>
      <c r="N70437" t="s">
        <v>228848</v>
      </c>
      <c r="O70437" t="s">
        <v>229133</v>
      </c>
      <c r="P70437" t="s">
        <v>229133</v>
      </c>
      <c r="Q70437" t="s">
        <v>120216</v>
      </c>
      <c r="R70437" t="s">
        <v>226413</v>
      </c>
      <c r="S70437" t="s">
        <v>212718</v>
      </c>
    </row>
    <row r="70438" spans="1:19" x14ac:dyDescent="0.35">
      <c r="A70438" s="1">
        <v>88094</v>
      </c>
      <c r="B70438" t="s">
        <v>42394</v>
      </c>
      <c r="C70438" t="s">
        <v>115687</v>
      </c>
      <c r="D70438" t="s">
        <v>5</v>
      </c>
      <c r="E70438" t="s">
        <v>119956</v>
      </c>
      <c r="F70438" t="s">
        <v>122260</v>
      </c>
      <c r="G70438">
        <v>4.1E-5</v>
      </c>
      <c r="H70438" t="s">
        <v>42394</v>
      </c>
      <c r="I70438" t="s">
        <v>166841</v>
      </c>
      <c r="K70438" t="s">
        <v>226410</v>
      </c>
      <c r="L70438" t="s">
        <v>228704</v>
      </c>
      <c r="M70438" t="s">
        <v>8</v>
      </c>
      <c r="N70438" t="s">
        <v>228848</v>
      </c>
      <c r="O70438" t="s">
        <v>229133</v>
      </c>
      <c r="P70438" t="s">
        <v>229133</v>
      </c>
      <c r="Q70438" t="s">
        <v>120216</v>
      </c>
      <c r="R70438" t="s">
        <v>226413</v>
      </c>
      <c r="S70438" t="s">
        <v>212718</v>
      </c>
    </row>
    <row r="70439" spans="1:19" x14ac:dyDescent="0.35">
      <c r="A70439" s="1">
        <v>88095</v>
      </c>
      <c r="B70439" t="s">
        <v>42394</v>
      </c>
      <c r="C70439" t="s">
        <v>115688</v>
      </c>
      <c r="D70439" t="s">
        <v>5</v>
      </c>
      <c r="E70439" t="s">
        <v>119954</v>
      </c>
      <c r="F70439" t="s">
        <v>121343</v>
      </c>
      <c r="G70439">
        <v>2.4000000000000001E-5</v>
      </c>
      <c r="H70439" t="s">
        <v>42394</v>
      </c>
      <c r="I70439" t="s">
        <v>166841</v>
      </c>
      <c r="K70439" t="s">
        <v>226410</v>
      </c>
      <c r="L70439" t="s">
        <v>228704</v>
      </c>
      <c r="M70439" t="s">
        <v>8</v>
      </c>
      <c r="N70439" t="s">
        <v>228848</v>
      </c>
      <c r="O70439" t="s">
        <v>229133</v>
      </c>
      <c r="P70439" t="s">
        <v>229133</v>
      </c>
      <c r="Q70439" t="s">
        <v>120216</v>
      </c>
      <c r="R70439" t="s">
        <v>226413</v>
      </c>
      <c r="S70439" t="s">
        <v>212718</v>
      </c>
    </row>
    <row r="70440" spans="1:19" x14ac:dyDescent="0.35">
      <c r="A70440" s="1">
        <v>88096</v>
      </c>
      <c r="B70440" t="s">
        <v>42394</v>
      </c>
      <c r="C70440" t="s">
        <v>115689</v>
      </c>
      <c r="D70440" t="s">
        <v>5</v>
      </c>
      <c r="E70440" t="s">
        <v>119958</v>
      </c>
      <c r="F70440" t="s">
        <v>124155</v>
      </c>
      <c r="G70440">
        <v>2.9999999999999997E-4</v>
      </c>
      <c r="H70440" t="s">
        <v>42394</v>
      </c>
      <c r="I70440" t="s">
        <v>166841</v>
      </c>
      <c r="K70440" t="s">
        <v>226410</v>
      </c>
      <c r="L70440" t="s">
        <v>228704</v>
      </c>
      <c r="M70440" t="s">
        <v>8</v>
      </c>
      <c r="N70440" t="s">
        <v>228848</v>
      </c>
      <c r="O70440" t="s">
        <v>229133</v>
      </c>
      <c r="P70440" t="s">
        <v>229133</v>
      </c>
      <c r="Q70440" t="s">
        <v>120216</v>
      </c>
      <c r="R70440" t="s">
        <v>226413</v>
      </c>
      <c r="S70440" t="s">
        <v>212718</v>
      </c>
    </row>
    <row r="70441" spans="1:19" x14ac:dyDescent="0.35">
      <c r="A70441" s="1">
        <v>88097</v>
      </c>
      <c r="B70441" t="s">
        <v>42394</v>
      </c>
      <c r="C70441" t="s">
        <v>115690</v>
      </c>
      <c r="D70441" t="s">
        <v>4</v>
      </c>
      <c r="F70441" t="s">
        <v>121247</v>
      </c>
      <c r="G70441">
        <v>1.3999999999999999E-6</v>
      </c>
      <c r="H70441" t="s">
        <v>42394</v>
      </c>
      <c r="I70441" t="s">
        <v>166841</v>
      </c>
      <c r="K70441" t="s">
        <v>226410</v>
      </c>
      <c r="L70441" t="s">
        <v>228704</v>
      </c>
      <c r="M70441" t="s">
        <v>8</v>
      </c>
      <c r="N70441" t="s">
        <v>228848</v>
      </c>
      <c r="O70441" t="s">
        <v>229133</v>
      </c>
      <c r="P70441" t="s">
        <v>229133</v>
      </c>
      <c r="Q70441" t="s">
        <v>120216</v>
      </c>
      <c r="R70441" t="s">
        <v>226413</v>
      </c>
      <c r="S70441" t="s">
        <v>212718</v>
      </c>
    </row>
    <row r="70442" spans="1:19" x14ac:dyDescent="0.35">
      <c r="A70442" s="1">
        <v>88098</v>
      </c>
      <c r="B70442" t="s">
        <v>42395</v>
      </c>
      <c r="C70442" t="s">
        <v>115691</v>
      </c>
      <c r="D70442" t="s">
        <v>5</v>
      </c>
      <c r="F70442" t="s">
        <v>120217</v>
      </c>
      <c r="G70442">
        <v>1.9999999999999999E-6</v>
      </c>
      <c r="H70442" t="s">
        <v>42395</v>
      </c>
      <c r="I70442" t="s">
        <v>166842</v>
      </c>
      <c r="K70442" t="s">
        <v>226411</v>
      </c>
      <c r="L70442" t="s">
        <v>228704</v>
      </c>
      <c r="M70442" t="s">
        <v>8</v>
      </c>
      <c r="N70442" t="s">
        <v>228828</v>
      </c>
      <c r="O70442" t="s">
        <v>229108</v>
      </c>
      <c r="P70442" t="s">
        <v>230108</v>
      </c>
      <c r="Q70442" t="s">
        <v>119985</v>
      </c>
      <c r="R70442" t="s">
        <v>226413</v>
      </c>
      <c r="S70442" t="s">
        <v>212718</v>
      </c>
    </row>
    <row r="70443" spans="1:19" x14ac:dyDescent="0.35">
      <c r="A70443" s="1">
        <v>88100</v>
      </c>
      <c r="B70443" t="s">
        <v>42396</v>
      </c>
      <c r="C70443" t="s">
        <v>115692</v>
      </c>
      <c r="D70443" t="s">
        <v>4</v>
      </c>
      <c r="F70443" t="s">
        <v>120210</v>
      </c>
      <c r="G70443">
        <v>4.5200000000000002E-7</v>
      </c>
      <c r="H70443" t="s">
        <v>42396</v>
      </c>
      <c r="I70443" t="s">
        <v>166843</v>
      </c>
      <c r="K70443" t="s">
        <v>226412</v>
      </c>
      <c r="L70443" t="s">
        <v>228706</v>
      </c>
      <c r="M70443" t="s">
        <v>8</v>
      </c>
      <c r="N70443" t="s">
        <v>228832</v>
      </c>
      <c r="O70443" t="s">
        <v>229111</v>
      </c>
      <c r="P70443" t="s">
        <v>230079</v>
      </c>
      <c r="Q70443" t="s">
        <v>120008</v>
      </c>
      <c r="R70443" t="s">
        <v>226413</v>
      </c>
      <c r="S70443" t="s">
        <v>212718</v>
      </c>
    </row>
    <row r="70444" spans="1:19" x14ac:dyDescent="0.35">
      <c r="A70444" s="1">
        <v>88101</v>
      </c>
      <c r="B70444" t="s">
        <v>42397</v>
      </c>
      <c r="C70444" t="s">
        <v>115693</v>
      </c>
      <c r="D70444" t="s">
        <v>4</v>
      </c>
      <c r="F70444" t="s">
        <v>120087</v>
      </c>
      <c r="G70444">
        <v>9.9999999999999995E-8</v>
      </c>
      <c r="H70444" t="s">
        <v>42397</v>
      </c>
      <c r="I70444" t="s">
        <v>166844</v>
      </c>
      <c r="K70444" t="s">
        <v>226413</v>
      </c>
      <c r="L70444" t="s">
        <v>228704</v>
      </c>
      <c r="Q70444" t="s">
        <v>233496</v>
      </c>
      <c r="R70444" t="s">
        <v>226413</v>
      </c>
      <c r="S70444" t="s">
        <v>212718</v>
      </c>
    </row>
    <row r="70445" spans="1:19" x14ac:dyDescent="0.35">
      <c r="A70445" s="1">
        <v>88103</v>
      </c>
      <c r="B70445" t="s">
        <v>42398</v>
      </c>
      <c r="C70445" t="s">
        <v>115694</v>
      </c>
      <c r="D70445" t="s">
        <v>4</v>
      </c>
      <c r="F70445" t="s">
        <v>120633</v>
      </c>
      <c r="G70445">
        <v>1.2500000000000001E-6</v>
      </c>
      <c r="H70445" t="s">
        <v>42398</v>
      </c>
      <c r="I70445" t="s">
        <v>166845</v>
      </c>
      <c r="K70445" t="s">
        <v>226414</v>
      </c>
      <c r="L70445" t="s">
        <v>228704</v>
      </c>
      <c r="M70445" t="s">
        <v>8</v>
      </c>
      <c r="N70445" t="s">
        <v>228896</v>
      </c>
      <c r="O70445" t="s">
        <v>229210</v>
      </c>
      <c r="P70445" t="s">
        <v>229210</v>
      </c>
      <c r="R70445" t="s">
        <v>226413</v>
      </c>
      <c r="S70445" t="s">
        <v>212718</v>
      </c>
    </row>
    <row r="70446" spans="1:19" x14ac:dyDescent="0.35">
      <c r="A70446" s="1">
        <v>88104</v>
      </c>
      <c r="B70446" t="s">
        <v>42399</v>
      </c>
      <c r="C70446" t="s">
        <v>115695</v>
      </c>
      <c r="D70446" t="s">
        <v>5</v>
      </c>
      <c r="E70446" t="s">
        <v>119957</v>
      </c>
      <c r="F70446" t="s">
        <v>120506</v>
      </c>
      <c r="G70446">
        <v>2.7500000000000002E-4</v>
      </c>
      <c r="H70446" t="s">
        <v>42399</v>
      </c>
      <c r="I70446" t="s">
        <v>166846</v>
      </c>
      <c r="K70446" t="s">
        <v>226412</v>
      </c>
      <c r="L70446" t="s">
        <v>228704</v>
      </c>
      <c r="M70446" t="s">
        <v>8</v>
      </c>
      <c r="N70446" t="s">
        <v>228832</v>
      </c>
      <c r="O70446" t="s">
        <v>229111</v>
      </c>
      <c r="P70446" t="s">
        <v>230079</v>
      </c>
      <c r="Q70446" t="s">
        <v>122371</v>
      </c>
      <c r="R70446" t="s">
        <v>226413</v>
      </c>
      <c r="S70446" t="s">
        <v>212718</v>
      </c>
    </row>
    <row r="70447" spans="1:19" x14ac:dyDescent="0.35">
      <c r="A70447" s="1">
        <v>88105</v>
      </c>
      <c r="B70447" t="s">
        <v>42399</v>
      </c>
      <c r="C70447" t="s">
        <v>115696</v>
      </c>
      <c r="D70447" t="s">
        <v>5</v>
      </c>
      <c r="E70447" t="s">
        <v>119954</v>
      </c>
      <c r="F70447" t="s">
        <v>121050</v>
      </c>
      <c r="G70447">
        <v>3.9999999999999998E-6</v>
      </c>
      <c r="H70447" t="s">
        <v>42399</v>
      </c>
      <c r="I70447" t="s">
        <v>166846</v>
      </c>
      <c r="K70447" t="s">
        <v>226412</v>
      </c>
      <c r="L70447" t="s">
        <v>228704</v>
      </c>
      <c r="M70447" t="s">
        <v>8</v>
      </c>
      <c r="N70447" t="s">
        <v>228832</v>
      </c>
      <c r="O70447" t="s">
        <v>229111</v>
      </c>
      <c r="P70447" t="s">
        <v>230079</v>
      </c>
      <c r="Q70447" t="s">
        <v>122371</v>
      </c>
      <c r="R70447" t="s">
        <v>226413</v>
      </c>
      <c r="S70447" t="s">
        <v>212718</v>
      </c>
    </row>
    <row r="70448" spans="1:19" x14ac:dyDescent="0.35">
      <c r="A70448" s="1">
        <v>88106</v>
      </c>
      <c r="B70448" t="s">
        <v>42399</v>
      </c>
      <c r="C70448" t="s">
        <v>115697</v>
      </c>
      <c r="D70448" t="s">
        <v>5</v>
      </c>
      <c r="E70448" t="s">
        <v>119958</v>
      </c>
      <c r="F70448" t="s">
        <v>120145</v>
      </c>
      <c r="G70448">
        <v>6.9999999999999994E-5</v>
      </c>
      <c r="H70448" t="s">
        <v>42399</v>
      </c>
      <c r="I70448" t="s">
        <v>166846</v>
      </c>
      <c r="K70448" t="s">
        <v>226412</v>
      </c>
      <c r="L70448" t="s">
        <v>228704</v>
      </c>
      <c r="M70448" t="s">
        <v>8</v>
      </c>
      <c r="N70448" t="s">
        <v>228832</v>
      </c>
      <c r="O70448" t="s">
        <v>229111</v>
      </c>
      <c r="P70448" t="s">
        <v>230079</v>
      </c>
      <c r="Q70448" t="s">
        <v>122371</v>
      </c>
      <c r="R70448" t="s">
        <v>226413</v>
      </c>
      <c r="S70448" t="s">
        <v>212718</v>
      </c>
    </row>
    <row r="70449" spans="1:19" x14ac:dyDescent="0.35">
      <c r="A70449" s="1">
        <v>88107</v>
      </c>
      <c r="B70449" t="s">
        <v>42399</v>
      </c>
      <c r="C70449" t="s">
        <v>115698</v>
      </c>
      <c r="D70449" t="s">
        <v>5</v>
      </c>
      <c r="E70449" t="s">
        <v>119955</v>
      </c>
      <c r="F70449" t="s">
        <v>121906</v>
      </c>
      <c r="G70449">
        <v>1.1999999999999999E-6</v>
      </c>
      <c r="H70449" t="s">
        <v>42399</v>
      </c>
      <c r="I70449" t="s">
        <v>166846</v>
      </c>
      <c r="K70449" t="s">
        <v>226412</v>
      </c>
      <c r="L70449" t="s">
        <v>228704</v>
      </c>
      <c r="M70449" t="s">
        <v>8</v>
      </c>
      <c r="N70449" t="s">
        <v>228832</v>
      </c>
      <c r="O70449" t="s">
        <v>229111</v>
      </c>
      <c r="P70449" t="s">
        <v>230079</v>
      </c>
      <c r="Q70449" t="s">
        <v>122371</v>
      </c>
      <c r="R70449" t="s">
        <v>226413</v>
      </c>
      <c r="S70449" t="s">
        <v>212718</v>
      </c>
    </row>
    <row r="70450" spans="1:19" x14ac:dyDescent="0.35">
      <c r="A70450" s="1">
        <v>88108</v>
      </c>
      <c r="B70450" t="s">
        <v>42399</v>
      </c>
      <c r="C70450" t="s">
        <v>115699</v>
      </c>
      <c r="D70450" t="s">
        <v>5</v>
      </c>
      <c r="E70450" t="s">
        <v>119956</v>
      </c>
      <c r="F70450" t="s">
        <v>120632</v>
      </c>
      <c r="G70450">
        <v>1.1E-5</v>
      </c>
      <c r="H70450" t="s">
        <v>42399</v>
      </c>
      <c r="I70450" t="s">
        <v>166846</v>
      </c>
      <c r="K70450" t="s">
        <v>226412</v>
      </c>
      <c r="L70450" t="s">
        <v>228704</v>
      </c>
      <c r="M70450" t="s">
        <v>8</v>
      </c>
      <c r="N70450" t="s">
        <v>228832</v>
      </c>
      <c r="O70450" t="s">
        <v>229111</v>
      </c>
      <c r="P70450" t="s">
        <v>230079</v>
      </c>
      <c r="Q70450" t="s">
        <v>122371</v>
      </c>
      <c r="R70450" t="s">
        <v>226413</v>
      </c>
      <c r="S70450" t="s">
        <v>212718</v>
      </c>
    </row>
    <row r="70451" spans="1:19" x14ac:dyDescent="0.35">
      <c r="A70451" s="1">
        <v>88109</v>
      </c>
      <c r="B70451" t="s">
        <v>42400</v>
      </c>
      <c r="C70451" t="s">
        <v>115700</v>
      </c>
      <c r="D70451" t="s">
        <v>3</v>
      </c>
      <c r="F70451" t="s">
        <v>120548</v>
      </c>
      <c r="G70451">
        <v>3.8500000000000002E-7</v>
      </c>
      <c r="H70451" t="s">
        <v>42400</v>
      </c>
      <c r="I70451" t="s">
        <v>166847</v>
      </c>
      <c r="K70451" t="s">
        <v>226412</v>
      </c>
      <c r="L70451" t="s">
        <v>228704</v>
      </c>
      <c r="M70451" t="s">
        <v>8</v>
      </c>
      <c r="N70451" t="s">
        <v>228832</v>
      </c>
      <c r="O70451" t="s">
        <v>229111</v>
      </c>
      <c r="P70451" t="s">
        <v>230079</v>
      </c>
      <c r="Q70451" t="s">
        <v>120052</v>
      </c>
      <c r="R70451" t="s">
        <v>226413</v>
      </c>
      <c r="S70451" t="s">
        <v>212718</v>
      </c>
    </row>
    <row r="70452" spans="1:19" x14ac:dyDescent="0.35">
      <c r="A70452" s="1">
        <v>88110</v>
      </c>
      <c r="B70452" t="s">
        <v>42401</v>
      </c>
      <c r="C70452" t="s">
        <v>115701</v>
      </c>
      <c r="D70452" t="s">
        <v>5</v>
      </c>
      <c r="E70452" t="s">
        <v>119955</v>
      </c>
      <c r="F70452" t="s">
        <v>121652</v>
      </c>
      <c r="G70452">
        <v>1.0145969999999999E-6</v>
      </c>
      <c r="H70452" t="s">
        <v>42401</v>
      </c>
      <c r="I70452" t="s">
        <v>166848</v>
      </c>
      <c r="K70452" t="s">
        <v>226415</v>
      </c>
      <c r="L70452" t="s">
        <v>228704</v>
      </c>
      <c r="M70452" t="s">
        <v>12</v>
      </c>
      <c r="N70452" t="s">
        <v>228878</v>
      </c>
      <c r="O70452" t="s">
        <v>229181</v>
      </c>
      <c r="P70452" t="s">
        <v>229181</v>
      </c>
      <c r="Q70452" t="s">
        <v>120438</v>
      </c>
      <c r="R70452" t="s">
        <v>226413</v>
      </c>
      <c r="S70452" t="s">
        <v>212718</v>
      </c>
    </row>
    <row r="70453" spans="1:19" x14ac:dyDescent="0.35">
      <c r="A70453" s="1">
        <v>88111</v>
      </c>
      <c r="B70453" t="s">
        <v>42402</v>
      </c>
      <c r="C70453" t="s">
        <v>115702</v>
      </c>
      <c r="D70453" t="s">
        <v>5</v>
      </c>
      <c r="F70453" t="s">
        <v>121813</v>
      </c>
      <c r="G70453">
        <v>1.0223900000000001E-7</v>
      </c>
      <c r="H70453" t="s">
        <v>42402</v>
      </c>
      <c r="I70453" t="s">
        <v>166849</v>
      </c>
      <c r="K70453" t="s">
        <v>226412</v>
      </c>
      <c r="L70453" t="s">
        <v>228704</v>
      </c>
      <c r="M70453" t="s">
        <v>8</v>
      </c>
      <c r="N70453" t="s">
        <v>228862</v>
      </c>
      <c r="O70453" t="s">
        <v>229114</v>
      </c>
      <c r="P70453" t="s">
        <v>230134</v>
      </c>
      <c r="Q70453" t="s">
        <v>122175</v>
      </c>
      <c r="R70453" t="s">
        <v>226413</v>
      </c>
      <c r="S70453" t="s">
        <v>212718</v>
      </c>
    </row>
    <row r="70454" spans="1:19" x14ac:dyDescent="0.35">
      <c r="A70454" s="1">
        <v>88112</v>
      </c>
      <c r="B70454" t="s">
        <v>42402</v>
      </c>
      <c r="C70454" t="s">
        <v>115703</v>
      </c>
      <c r="D70454" t="s">
        <v>5</v>
      </c>
      <c r="F70454" t="s">
        <v>120045</v>
      </c>
      <c r="G70454">
        <v>2.4999999999999999E-7</v>
      </c>
      <c r="H70454" t="s">
        <v>42402</v>
      </c>
      <c r="I70454" t="s">
        <v>166849</v>
      </c>
      <c r="K70454" t="s">
        <v>226412</v>
      </c>
      <c r="L70454" t="s">
        <v>228704</v>
      </c>
      <c r="M70454" t="s">
        <v>8</v>
      </c>
      <c r="N70454" t="s">
        <v>228862</v>
      </c>
      <c r="O70454" t="s">
        <v>229114</v>
      </c>
      <c r="P70454" t="s">
        <v>230134</v>
      </c>
      <c r="Q70454" t="s">
        <v>122175</v>
      </c>
      <c r="R70454" t="s">
        <v>226413</v>
      </c>
      <c r="S70454" t="s">
        <v>212718</v>
      </c>
    </row>
    <row r="70455" spans="1:19" x14ac:dyDescent="0.35">
      <c r="A70455" s="1">
        <v>88113</v>
      </c>
      <c r="B70455" t="s">
        <v>42403</v>
      </c>
      <c r="C70455" t="s">
        <v>115704</v>
      </c>
      <c r="D70455" t="s">
        <v>4</v>
      </c>
      <c r="F70455" t="s">
        <v>120558</v>
      </c>
      <c r="G70455">
        <v>8.2352999999999996E-8</v>
      </c>
      <c r="H70455" t="s">
        <v>42403</v>
      </c>
      <c r="I70455" t="s">
        <v>166850</v>
      </c>
      <c r="K70455" t="s">
        <v>226416</v>
      </c>
      <c r="L70455" t="s">
        <v>228704</v>
      </c>
      <c r="M70455" t="s">
        <v>8</v>
      </c>
      <c r="N70455" t="s">
        <v>228852</v>
      </c>
      <c r="O70455" t="s">
        <v>229613</v>
      </c>
      <c r="P70455" t="s">
        <v>229723</v>
      </c>
      <c r="Q70455" t="s">
        <v>120060</v>
      </c>
      <c r="R70455" t="s">
        <v>226413</v>
      </c>
      <c r="S70455" t="s">
        <v>212718</v>
      </c>
    </row>
    <row r="70456" spans="1:19" x14ac:dyDescent="0.35">
      <c r="A70456" s="1">
        <v>88114</v>
      </c>
      <c r="B70456" t="s">
        <v>42404</v>
      </c>
      <c r="C70456" t="s">
        <v>115705</v>
      </c>
      <c r="D70456" t="s">
        <v>4</v>
      </c>
      <c r="F70456" t="s">
        <v>119962</v>
      </c>
      <c r="G70456">
        <v>1.9999999999999999E-6</v>
      </c>
      <c r="H70456" t="s">
        <v>42404</v>
      </c>
      <c r="I70456" t="s">
        <v>166851</v>
      </c>
      <c r="K70456" t="s">
        <v>226417</v>
      </c>
      <c r="L70456" t="s">
        <v>228705</v>
      </c>
      <c r="Q70456" t="s">
        <v>124441</v>
      </c>
      <c r="R70456" t="s">
        <v>226413</v>
      </c>
      <c r="S70456" t="s">
        <v>212718</v>
      </c>
    </row>
    <row r="70457" spans="1:19" x14ac:dyDescent="0.35">
      <c r="A70457" s="1">
        <v>88115</v>
      </c>
      <c r="B70457" t="s">
        <v>42405</v>
      </c>
      <c r="C70457" t="s">
        <v>115706</v>
      </c>
      <c r="D70457" t="s">
        <v>5</v>
      </c>
      <c r="F70457" t="s">
        <v>120314</v>
      </c>
      <c r="G70457">
        <v>8.5000000000000007E-8</v>
      </c>
      <c r="H70457" t="s">
        <v>42405</v>
      </c>
      <c r="I70457" t="s">
        <v>166852</v>
      </c>
      <c r="K70457" t="s">
        <v>226418</v>
      </c>
      <c r="L70457" t="s">
        <v>228704</v>
      </c>
      <c r="M70457" t="s">
        <v>8</v>
      </c>
      <c r="N70457" t="s">
        <v>228853</v>
      </c>
      <c r="O70457" t="s">
        <v>229141</v>
      </c>
      <c r="P70457" t="s">
        <v>229141</v>
      </c>
      <c r="Q70457" t="s">
        <v>121104</v>
      </c>
      <c r="R70457" t="s">
        <v>226413</v>
      </c>
      <c r="S70457" t="s">
        <v>212718</v>
      </c>
    </row>
    <row r="70458" spans="1:19" x14ac:dyDescent="0.35">
      <c r="A70458" s="1">
        <v>88117</v>
      </c>
      <c r="B70458" t="s">
        <v>42406</v>
      </c>
      <c r="C70458" t="s">
        <v>115707</v>
      </c>
      <c r="D70458" t="s">
        <v>5</v>
      </c>
      <c r="E70458" t="s">
        <v>119955</v>
      </c>
      <c r="F70458" t="s">
        <v>120065</v>
      </c>
      <c r="G70458">
        <v>1.31406E-6</v>
      </c>
      <c r="H70458" t="s">
        <v>42406</v>
      </c>
      <c r="I70458" t="s">
        <v>166853</v>
      </c>
      <c r="K70458" t="s">
        <v>226419</v>
      </c>
      <c r="L70458" t="s">
        <v>228704</v>
      </c>
      <c r="R70458" t="s">
        <v>226413</v>
      </c>
      <c r="S70458" t="s">
        <v>212718</v>
      </c>
    </row>
    <row r="70459" spans="1:19" x14ac:dyDescent="0.35">
      <c r="A70459" s="1">
        <v>88118</v>
      </c>
      <c r="B70459" t="s">
        <v>42407</v>
      </c>
      <c r="C70459" t="s">
        <v>115708</v>
      </c>
      <c r="D70459" t="s">
        <v>4</v>
      </c>
      <c r="F70459" t="s">
        <v>120129</v>
      </c>
      <c r="G70459">
        <v>3.1250000000000003E-7</v>
      </c>
      <c r="H70459" t="s">
        <v>42407</v>
      </c>
      <c r="I70459" t="s">
        <v>166854</v>
      </c>
      <c r="K70459" t="s">
        <v>226420</v>
      </c>
      <c r="L70459" t="s">
        <v>228704</v>
      </c>
      <c r="M70459" t="s">
        <v>8</v>
      </c>
      <c r="N70459" t="s">
        <v>228841</v>
      </c>
      <c r="O70459" t="s">
        <v>229159</v>
      </c>
      <c r="P70459" t="s">
        <v>229159</v>
      </c>
      <c r="Q70459" t="s">
        <v>120129</v>
      </c>
      <c r="R70459" t="s">
        <v>226413</v>
      </c>
      <c r="S70459" t="s">
        <v>212718</v>
      </c>
    </row>
    <row r="70460" spans="1:19" x14ac:dyDescent="0.35">
      <c r="A70460" s="1">
        <v>88119</v>
      </c>
      <c r="B70460" t="s">
        <v>42408</v>
      </c>
      <c r="C70460" t="s">
        <v>115709</v>
      </c>
      <c r="D70460" t="s">
        <v>5</v>
      </c>
      <c r="F70460" t="s">
        <v>122597</v>
      </c>
      <c r="G70460">
        <v>1.0000000000000001E-5</v>
      </c>
      <c r="H70460" t="s">
        <v>42408</v>
      </c>
      <c r="I70460" t="s">
        <v>166855</v>
      </c>
      <c r="K70460" t="s">
        <v>226412</v>
      </c>
      <c r="L70460" t="s">
        <v>228705</v>
      </c>
      <c r="M70460" t="s">
        <v>8</v>
      </c>
      <c r="N70460" t="s">
        <v>228881</v>
      </c>
      <c r="O70460" t="s">
        <v>229201</v>
      </c>
      <c r="P70460" t="s">
        <v>231144</v>
      </c>
      <c r="Q70460" t="s">
        <v>120308</v>
      </c>
      <c r="R70460" t="s">
        <v>226413</v>
      </c>
      <c r="S70460" t="s">
        <v>212718</v>
      </c>
    </row>
    <row r="70461" spans="1:19" x14ac:dyDescent="0.35">
      <c r="A70461" s="1">
        <v>88120</v>
      </c>
      <c r="B70461" t="s">
        <v>42408</v>
      </c>
      <c r="C70461" t="s">
        <v>115710</v>
      </c>
      <c r="D70461" t="s">
        <v>5</v>
      </c>
      <c r="F70461" t="s">
        <v>122283</v>
      </c>
      <c r="G70461">
        <v>5.0187499999999996E-7</v>
      </c>
      <c r="H70461" t="s">
        <v>42408</v>
      </c>
      <c r="I70461" t="s">
        <v>166855</v>
      </c>
      <c r="K70461" t="s">
        <v>226412</v>
      </c>
      <c r="L70461" t="s">
        <v>228705</v>
      </c>
      <c r="M70461" t="s">
        <v>8</v>
      </c>
      <c r="N70461" t="s">
        <v>228881</v>
      </c>
      <c r="O70461" t="s">
        <v>229201</v>
      </c>
      <c r="P70461" t="s">
        <v>231144</v>
      </c>
      <c r="Q70461" t="s">
        <v>120308</v>
      </c>
      <c r="R70461" t="s">
        <v>226413</v>
      </c>
      <c r="S70461" t="s">
        <v>212718</v>
      </c>
    </row>
    <row r="70462" spans="1:19" x14ac:dyDescent="0.35">
      <c r="A70462" s="1">
        <v>88121</v>
      </c>
      <c r="B70462" t="s">
        <v>42408</v>
      </c>
      <c r="C70462" t="s">
        <v>115711</v>
      </c>
      <c r="D70462" t="s">
        <v>5</v>
      </c>
      <c r="F70462" t="s">
        <v>121869</v>
      </c>
      <c r="G70462">
        <v>7.1999999999999999E-7</v>
      </c>
      <c r="H70462" t="s">
        <v>42408</v>
      </c>
      <c r="I70462" t="s">
        <v>166855</v>
      </c>
      <c r="K70462" t="s">
        <v>226412</v>
      </c>
      <c r="L70462" t="s">
        <v>228705</v>
      </c>
      <c r="M70462" t="s">
        <v>8</v>
      </c>
      <c r="N70462" t="s">
        <v>228881</v>
      </c>
      <c r="O70462" t="s">
        <v>229201</v>
      </c>
      <c r="P70462" t="s">
        <v>231144</v>
      </c>
      <c r="Q70462" t="s">
        <v>120308</v>
      </c>
      <c r="R70462" t="s">
        <v>226413</v>
      </c>
      <c r="S70462" t="s">
        <v>212718</v>
      </c>
    </row>
    <row r="70463" spans="1:19" x14ac:dyDescent="0.35">
      <c r="A70463" s="1">
        <v>88122</v>
      </c>
      <c r="B70463" t="s">
        <v>42409</v>
      </c>
      <c r="C70463" t="s">
        <v>115712</v>
      </c>
      <c r="D70463" t="s">
        <v>4</v>
      </c>
      <c r="F70463" t="s">
        <v>120879</v>
      </c>
      <c r="G70463">
        <v>1.1000000000000001E-6</v>
      </c>
      <c r="H70463" t="s">
        <v>42409</v>
      </c>
      <c r="I70463" t="s">
        <v>166856</v>
      </c>
      <c r="K70463" t="s">
        <v>226413</v>
      </c>
      <c r="L70463" t="s">
        <v>228704</v>
      </c>
      <c r="M70463" t="s">
        <v>12</v>
      </c>
      <c r="R70463" t="s">
        <v>226413</v>
      </c>
      <c r="S70463" t="s">
        <v>212718</v>
      </c>
    </row>
    <row r="70464" spans="1:19" x14ac:dyDescent="0.35">
      <c r="A70464" s="1">
        <v>88123</v>
      </c>
      <c r="B70464" t="s">
        <v>42410</v>
      </c>
      <c r="C70464" t="s">
        <v>115713</v>
      </c>
      <c r="D70464" t="s">
        <v>4</v>
      </c>
      <c r="F70464" t="s">
        <v>120160</v>
      </c>
      <c r="G70464">
        <v>2.2000000000000001E-7</v>
      </c>
      <c r="H70464" t="s">
        <v>42410</v>
      </c>
      <c r="I70464" t="s">
        <v>166857</v>
      </c>
      <c r="K70464" t="s">
        <v>226410</v>
      </c>
      <c r="L70464" t="s">
        <v>228704</v>
      </c>
      <c r="M70464" t="s">
        <v>8</v>
      </c>
      <c r="N70464" t="s">
        <v>228832</v>
      </c>
      <c r="O70464" t="s">
        <v>229111</v>
      </c>
      <c r="P70464" t="s">
        <v>230122</v>
      </c>
      <c r="Q70464" t="s">
        <v>122636</v>
      </c>
      <c r="R70464" t="s">
        <v>226413</v>
      </c>
      <c r="S70464" t="s">
        <v>212718</v>
      </c>
    </row>
    <row r="70465" spans="1:19" x14ac:dyDescent="0.35">
      <c r="A70465" s="1">
        <v>88124</v>
      </c>
      <c r="B70465" t="s">
        <v>42410</v>
      </c>
      <c r="C70465" t="s">
        <v>115714</v>
      </c>
      <c r="D70465" t="s">
        <v>4</v>
      </c>
      <c r="F70465" t="s">
        <v>119985</v>
      </c>
      <c r="G70465">
        <v>1.9875E-7</v>
      </c>
      <c r="H70465" t="s">
        <v>42410</v>
      </c>
      <c r="I70465" t="s">
        <v>166857</v>
      </c>
      <c r="K70465" t="s">
        <v>226410</v>
      </c>
      <c r="L70465" t="s">
        <v>228704</v>
      </c>
      <c r="M70465" t="s">
        <v>8</v>
      </c>
      <c r="N70465" t="s">
        <v>228832</v>
      </c>
      <c r="O70465" t="s">
        <v>229111</v>
      </c>
      <c r="P70465" t="s">
        <v>230122</v>
      </c>
      <c r="Q70465" t="s">
        <v>122636</v>
      </c>
      <c r="R70465" t="s">
        <v>226413</v>
      </c>
      <c r="S70465" t="s">
        <v>212718</v>
      </c>
    </row>
    <row r="70466" spans="1:19" x14ac:dyDescent="0.35">
      <c r="A70466" s="1">
        <v>88125</v>
      </c>
      <c r="B70466" t="s">
        <v>42411</v>
      </c>
      <c r="C70466" t="s">
        <v>115715</v>
      </c>
      <c r="D70466" t="s">
        <v>4</v>
      </c>
      <c r="F70466" t="s">
        <v>121905</v>
      </c>
      <c r="G70466">
        <v>2.5399999999999998E-6</v>
      </c>
      <c r="H70466" t="s">
        <v>42411</v>
      </c>
      <c r="I70466" t="s">
        <v>166858</v>
      </c>
      <c r="K70466" t="s">
        <v>226421</v>
      </c>
      <c r="L70466" t="s">
        <v>228704</v>
      </c>
      <c r="Q70466" t="s">
        <v>120348</v>
      </c>
      <c r="R70466" t="s">
        <v>226413</v>
      </c>
      <c r="S70466" t="s">
        <v>212718</v>
      </c>
    </row>
    <row r="70467" spans="1:19" x14ac:dyDescent="0.35">
      <c r="A70467" s="1">
        <v>88126</v>
      </c>
      <c r="B70467" t="s">
        <v>42411</v>
      </c>
      <c r="C70467" t="s">
        <v>115716</v>
      </c>
      <c r="D70467" t="s">
        <v>4</v>
      </c>
      <c r="F70467" t="s">
        <v>120083</v>
      </c>
      <c r="G70467">
        <v>6.9999999999999997E-7</v>
      </c>
      <c r="H70467" t="s">
        <v>42411</v>
      </c>
      <c r="I70467" t="s">
        <v>166858</v>
      </c>
      <c r="K70467" t="s">
        <v>226421</v>
      </c>
      <c r="L70467" t="s">
        <v>228704</v>
      </c>
      <c r="Q70467" t="s">
        <v>120348</v>
      </c>
      <c r="R70467" t="s">
        <v>226413</v>
      </c>
      <c r="S70467" t="s">
        <v>212718</v>
      </c>
    </row>
    <row r="70468" spans="1:19" x14ac:dyDescent="0.35">
      <c r="A70468" s="1">
        <v>88127</v>
      </c>
      <c r="B70468" t="s">
        <v>42411</v>
      </c>
      <c r="C70468" t="s">
        <v>115717</v>
      </c>
      <c r="D70468" t="s">
        <v>4</v>
      </c>
      <c r="F70468" t="s">
        <v>120128</v>
      </c>
      <c r="G70468">
        <v>1.9999999999999999E-6</v>
      </c>
      <c r="H70468" t="s">
        <v>42411</v>
      </c>
      <c r="I70468" t="s">
        <v>166858</v>
      </c>
      <c r="K70468" t="s">
        <v>226421</v>
      </c>
      <c r="L70468" t="s">
        <v>228704</v>
      </c>
      <c r="Q70468" t="s">
        <v>120348</v>
      </c>
      <c r="R70468" t="s">
        <v>226413</v>
      </c>
      <c r="S70468" t="s">
        <v>212718</v>
      </c>
    </row>
    <row r="70469" spans="1:19" x14ac:dyDescent="0.35">
      <c r="A70469" s="1">
        <v>88128</v>
      </c>
      <c r="B70469" t="s">
        <v>42412</v>
      </c>
      <c r="C70469" t="s">
        <v>115718</v>
      </c>
      <c r="D70469" t="s">
        <v>4</v>
      </c>
      <c r="F70469" t="s">
        <v>120130</v>
      </c>
      <c r="G70469">
        <v>2E-8</v>
      </c>
      <c r="H70469" t="s">
        <v>42412</v>
      </c>
      <c r="I70469" t="s">
        <v>166859</v>
      </c>
      <c r="K70469" t="s">
        <v>226422</v>
      </c>
      <c r="L70469" t="s">
        <v>228704</v>
      </c>
      <c r="M70469" t="s">
        <v>8</v>
      </c>
      <c r="N70469" t="s">
        <v>228873</v>
      </c>
      <c r="O70469" t="s">
        <v>229170</v>
      </c>
      <c r="P70469" t="s">
        <v>229170</v>
      </c>
      <c r="Q70469" t="s">
        <v>120189</v>
      </c>
      <c r="R70469" t="s">
        <v>226413</v>
      </c>
      <c r="S70469" t="s">
        <v>212718</v>
      </c>
    </row>
    <row r="70470" spans="1:19" x14ac:dyDescent="0.35">
      <c r="A70470" s="1">
        <v>88129</v>
      </c>
      <c r="B70470" t="s">
        <v>42413</v>
      </c>
      <c r="C70470" t="s">
        <v>115719</v>
      </c>
      <c r="D70470" t="s">
        <v>4</v>
      </c>
      <c r="F70470" t="s">
        <v>120083</v>
      </c>
      <c r="G70470">
        <v>4.5044999999999997E-8</v>
      </c>
      <c r="H70470" t="s">
        <v>42413</v>
      </c>
      <c r="I70470" t="s">
        <v>166860</v>
      </c>
      <c r="K70470" t="s">
        <v>226423</v>
      </c>
      <c r="L70470" t="s">
        <v>228704</v>
      </c>
      <c r="M70470" t="s">
        <v>12</v>
      </c>
      <c r="N70470" t="s">
        <v>228899</v>
      </c>
      <c r="O70470" t="s">
        <v>229220</v>
      </c>
      <c r="P70470" t="s">
        <v>229220</v>
      </c>
      <c r="Q70470" t="s">
        <v>120226</v>
      </c>
      <c r="R70470" t="s">
        <v>226413</v>
      </c>
      <c r="S70470" t="s">
        <v>212718</v>
      </c>
    </row>
    <row r="70471" spans="1:19" x14ac:dyDescent="0.35">
      <c r="A70471" s="1">
        <v>88130</v>
      </c>
      <c r="B70471" t="s">
        <v>42413</v>
      </c>
      <c r="C70471" t="s">
        <v>115720</v>
      </c>
      <c r="D70471" t="s">
        <v>4</v>
      </c>
      <c r="F70471" t="s">
        <v>120160</v>
      </c>
      <c r="G70471">
        <v>3.0297999999999998E-8</v>
      </c>
      <c r="H70471" t="s">
        <v>42413</v>
      </c>
      <c r="I70471" t="s">
        <v>166860</v>
      </c>
      <c r="K70471" t="s">
        <v>226423</v>
      </c>
      <c r="L70471" t="s">
        <v>228704</v>
      </c>
      <c r="M70471" t="s">
        <v>12</v>
      </c>
      <c r="N70471" t="s">
        <v>228899</v>
      </c>
      <c r="O70471" t="s">
        <v>229220</v>
      </c>
      <c r="P70471" t="s">
        <v>229220</v>
      </c>
      <c r="Q70471" t="s">
        <v>120226</v>
      </c>
      <c r="R70471" t="s">
        <v>226413</v>
      </c>
      <c r="S70471" t="s">
        <v>212718</v>
      </c>
    </row>
    <row r="70472" spans="1:19" x14ac:dyDescent="0.35">
      <c r="A70472" s="1">
        <v>88131</v>
      </c>
      <c r="B70472" t="s">
        <v>42413</v>
      </c>
      <c r="C70472" t="s">
        <v>115721</v>
      </c>
      <c r="D70472" t="s">
        <v>4</v>
      </c>
      <c r="F70472" t="s">
        <v>120226</v>
      </c>
      <c r="G70472">
        <v>2.0458E-8</v>
      </c>
      <c r="H70472" t="s">
        <v>42413</v>
      </c>
      <c r="I70472" t="s">
        <v>166860</v>
      </c>
      <c r="K70472" t="s">
        <v>226423</v>
      </c>
      <c r="L70472" t="s">
        <v>228704</v>
      </c>
      <c r="M70472" t="s">
        <v>12</v>
      </c>
      <c r="N70472" t="s">
        <v>228899</v>
      </c>
      <c r="O70472" t="s">
        <v>229220</v>
      </c>
      <c r="P70472" t="s">
        <v>229220</v>
      </c>
      <c r="Q70472" t="s">
        <v>120226</v>
      </c>
      <c r="R70472" t="s">
        <v>226413</v>
      </c>
      <c r="S70472" t="s">
        <v>212718</v>
      </c>
    </row>
    <row r="70473" spans="1:19" x14ac:dyDescent="0.35">
      <c r="A70473" s="1">
        <v>88132</v>
      </c>
      <c r="B70473" t="s">
        <v>42414</v>
      </c>
      <c r="C70473" t="s">
        <v>115722</v>
      </c>
      <c r="D70473" t="s">
        <v>4</v>
      </c>
      <c r="F70473" t="s">
        <v>122295</v>
      </c>
      <c r="G70473">
        <v>1.9999999999999999E-7</v>
      </c>
      <c r="H70473" t="s">
        <v>42414</v>
      </c>
      <c r="I70473" t="s">
        <v>166861</v>
      </c>
      <c r="K70473" t="s">
        <v>226412</v>
      </c>
      <c r="L70473" t="s">
        <v>228704</v>
      </c>
      <c r="M70473" t="s">
        <v>8</v>
      </c>
      <c r="N70473" t="s">
        <v>228828</v>
      </c>
      <c r="O70473" t="s">
        <v>229113</v>
      </c>
      <c r="P70473" t="s">
        <v>230103</v>
      </c>
      <c r="Q70473" t="s">
        <v>120970</v>
      </c>
      <c r="R70473" t="s">
        <v>226413</v>
      </c>
      <c r="S70473" t="s">
        <v>212718</v>
      </c>
    </row>
    <row r="70474" spans="1:19" x14ac:dyDescent="0.35">
      <c r="A70474" s="1">
        <v>88133</v>
      </c>
      <c r="B70474" t="s">
        <v>42415</v>
      </c>
      <c r="C70474" t="s">
        <v>115723</v>
      </c>
      <c r="D70474" t="s">
        <v>5</v>
      </c>
      <c r="E70474" t="s">
        <v>119955</v>
      </c>
      <c r="F70474" t="s">
        <v>120662</v>
      </c>
      <c r="G70474">
        <v>5.0000000000000004E-6</v>
      </c>
      <c r="H70474" t="s">
        <v>42415</v>
      </c>
      <c r="I70474" t="s">
        <v>166862</v>
      </c>
      <c r="K70474" t="s">
        <v>226413</v>
      </c>
      <c r="L70474" t="s">
        <v>228704</v>
      </c>
      <c r="M70474" t="s">
        <v>8</v>
      </c>
      <c r="N70474" t="s">
        <v>228896</v>
      </c>
      <c r="O70474" t="s">
        <v>229210</v>
      </c>
      <c r="P70474" t="s">
        <v>229210</v>
      </c>
      <c r="Q70474" t="s">
        <v>120607</v>
      </c>
      <c r="R70474" t="s">
        <v>226413</v>
      </c>
      <c r="S70474" t="s">
        <v>212718</v>
      </c>
    </row>
    <row r="70475" spans="1:19" x14ac:dyDescent="0.35">
      <c r="A70475" s="1">
        <v>88135</v>
      </c>
      <c r="B70475" t="s">
        <v>42416</v>
      </c>
      <c r="C70475" t="s">
        <v>115724</v>
      </c>
      <c r="D70475" t="s">
        <v>4</v>
      </c>
      <c r="F70475" t="s">
        <v>122045</v>
      </c>
      <c r="G70475">
        <v>2.4999999999999999E-7</v>
      </c>
      <c r="H70475" t="s">
        <v>42416</v>
      </c>
      <c r="I70475" t="s">
        <v>166863</v>
      </c>
      <c r="K70475" t="s">
        <v>226424</v>
      </c>
      <c r="L70475" t="s">
        <v>228704</v>
      </c>
      <c r="M70475" t="s">
        <v>8</v>
      </c>
      <c r="N70475" t="s">
        <v>228828</v>
      </c>
      <c r="O70475" t="s">
        <v>229108</v>
      </c>
      <c r="P70475" t="s">
        <v>230474</v>
      </c>
      <c r="Q70475" t="s">
        <v>120923</v>
      </c>
      <c r="R70475" t="s">
        <v>226413</v>
      </c>
      <c r="S70475" t="s">
        <v>212718</v>
      </c>
    </row>
    <row r="70476" spans="1:19" x14ac:dyDescent="0.35">
      <c r="A70476" s="1">
        <v>88136</v>
      </c>
      <c r="B70476" t="s">
        <v>42417</v>
      </c>
      <c r="C70476" t="s">
        <v>115725</v>
      </c>
      <c r="D70476" t="s">
        <v>4</v>
      </c>
      <c r="F70476" t="s">
        <v>119989</v>
      </c>
      <c r="G70476">
        <v>2.4999999999999999E-8</v>
      </c>
      <c r="H70476" t="s">
        <v>42417</v>
      </c>
      <c r="I70476" t="s">
        <v>166864</v>
      </c>
      <c r="K70476" t="s">
        <v>226416</v>
      </c>
      <c r="L70476" t="s">
        <v>228706</v>
      </c>
      <c r="Q70476" t="s">
        <v>119989</v>
      </c>
      <c r="R70476" t="s">
        <v>226413</v>
      </c>
      <c r="S70476" t="s">
        <v>212718</v>
      </c>
    </row>
    <row r="70477" spans="1:19" x14ac:dyDescent="0.35">
      <c r="A70477" s="1">
        <v>88137</v>
      </c>
      <c r="B70477" t="s">
        <v>42418</v>
      </c>
      <c r="C70477" t="s">
        <v>115726</v>
      </c>
      <c r="D70477" t="s">
        <v>5</v>
      </c>
      <c r="F70477" t="s">
        <v>120462</v>
      </c>
      <c r="G70477">
        <v>4.9999999999999998E-7</v>
      </c>
      <c r="H70477" t="s">
        <v>42418</v>
      </c>
      <c r="I70477" t="s">
        <v>166865</v>
      </c>
      <c r="K70477" t="s">
        <v>226425</v>
      </c>
      <c r="L70477" t="s">
        <v>228705</v>
      </c>
      <c r="M70477" t="s">
        <v>8</v>
      </c>
      <c r="N70477" t="s">
        <v>228853</v>
      </c>
      <c r="O70477" t="s">
        <v>229141</v>
      </c>
      <c r="P70477" t="s">
        <v>230317</v>
      </c>
      <c r="Q70477" t="s">
        <v>120679</v>
      </c>
      <c r="R70477" t="s">
        <v>226413</v>
      </c>
      <c r="S70477" t="s">
        <v>212718</v>
      </c>
    </row>
    <row r="70478" spans="1:19" x14ac:dyDescent="0.35">
      <c r="A70478" s="1">
        <v>88138</v>
      </c>
      <c r="B70478" t="s">
        <v>42419</v>
      </c>
      <c r="C70478" t="s">
        <v>115727</v>
      </c>
      <c r="D70478" t="s">
        <v>5</v>
      </c>
      <c r="E70478" t="s">
        <v>119955</v>
      </c>
      <c r="F70478" t="s">
        <v>119969</v>
      </c>
      <c r="G70478">
        <v>1.2E-5</v>
      </c>
      <c r="H70478" t="s">
        <v>42419</v>
      </c>
      <c r="I70478" t="s">
        <v>166866</v>
      </c>
      <c r="K70478" t="s">
        <v>226413</v>
      </c>
      <c r="L70478" t="s">
        <v>228704</v>
      </c>
      <c r="M70478" t="s">
        <v>8</v>
      </c>
      <c r="N70478" t="s">
        <v>228828</v>
      </c>
      <c r="O70478" t="s">
        <v>229113</v>
      </c>
      <c r="P70478" t="s">
        <v>230081</v>
      </c>
      <c r="Q70478" t="s">
        <v>121258</v>
      </c>
      <c r="R70478" t="s">
        <v>226413</v>
      </c>
      <c r="S70478" t="s">
        <v>212718</v>
      </c>
    </row>
    <row r="70479" spans="1:19" x14ac:dyDescent="0.35">
      <c r="A70479" s="1">
        <v>88139</v>
      </c>
      <c r="B70479" t="s">
        <v>42419</v>
      </c>
      <c r="C70479" t="s">
        <v>115728</v>
      </c>
      <c r="D70479" t="s">
        <v>4</v>
      </c>
      <c r="F70479" t="s">
        <v>124325</v>
      </c>
      <c r="G70479">
        <v>1.3E-6</v>
      </c>
      <c r="H70479" t="s">
        <v>42419</v>
      </c>
      <c r="I70479" t="s">
        <v>166866</v>
      </c>
      <c r="K70479" t="s">
        <v>226413</v>
      </c>
      <c r="L70479" t="s">
        <v>228704</v>
      </c>
      <c r="M70479" t="s">
        <v>8</v>
      </c>
      <c r="N70479" t="s">
        <v>228828</v>
      </c>
      <c r="O70479" t="s">
        <v>229113</v>
      </c>
      <c r="P70479" t="s">
        <v>230081</v>
      </c>
      <c r="Q70479" t="s">
        <v>121258</v>
      </c>
      <c r="R70479" t="s">
        <v>226413</v>
      </c>
      <c r="S70479" t="s">
        <v>212718</v>
      </c>
    </row>
    <row r="70480" spans="1:19" x14ac:dyDescent="0.35">
      <c r="A70480" s="1">
        <v>88141</v>
      </c>
      <c r="B70480" t="s">
        <v>42420</v>
      </c>
      <c r="C70480" t="s">
        <v>115729</v>
      </c>
      <c r="D70480" t="s">
        <v>5</v>
      </c>
      <c r="E70480" t="s">
        <v>119955</v>
      </c>
      <c r="F70480" t="s">
        <v>120877</v>
      </c>
      <c r="G70480">
        <v>2.7000015E-5</v>
      </c>
      <c r="H70480" t="s">
        <v>42420</v>
      </c>
      <c r="I70480" t="s">
        <v>166867</v>
      </c>
      <c r="K70480" t="s">
        <v>226426</v>
      </c>
      <c r="L70480" t="s">
        <v>228704</v>
      </c>
      <c r="M70480" t="s">
        <v>8</v>
      </c>
      <c r="N70480" t="s">
        <v>228828</v>
      </c>
      <c r="O70480" t="s">
        <v>229198</v>
      </c>
      <c r="P70480" t="s">
        <v>230318</v>
      </c>
      <c r="Q70480" t="s">
        <v>120217</v>
      </c>
      <c r="R70480" t="s">
        <v>226426</v>
      </c>
      <c r="S70480" t="s">
        <v>233771</v>
      </c>
    </row>
    <row r="70481" spans="1:19" x14ac:dyDescent="0.35">
      <c r="A70481" s="1">
        <v>88142</v>
      </c>
      <c r="B70481" t="s">
        <v>42420</v>
      </c>
      <c r="C70481" t="s">
        <v>115730</v>
      </c>
      <c r="D70481" t="s">
        <v>5</v>
      </c>
      <c r="E70481" t="s">
        <v>119954</v>
      </c>
      <c r="F70481" t="s">
        <v>120724</v>
      </c>
      <c r="G70481">
        <v>8.0060118000000005E-5</v>
      </c>
      <c r="H70481" t="s">
        <v>42420</v>
      </c>
      <c r="I70481" t="s">
        <v>166867</v>
      </c>
      <c r="K70481" t="s">
        <v>226426</v>
      </c>
      <c r="L70481" t="s">
        <v>228704</v>
      </c>
      <c r="M70481" t="s">
        <v>8</v>
      </c>
      <c r="N70481" t="s">
        <v>228828</v>
      </c>
      <c r="O70481" t="s">
        <v>229198</v>
      </c>
      <c r="P70481" t="s">
        <v>230318</v>
      </c>
      <c r="Q70481" t="s">
        <v>120217</v>
      </c>
      <c r="R70481" t="s">
        <v>226426</v>
      </c>
      <c r="S70481" t="s">
        <v>233771</v>
      </c>
    </row>
    <row r="70482" spans="1:19" x14ac:dyDescent="0.35">
      <c r="A70482" s="1">
        <v>88143</v>
      </c>
      <c r="B70482" t="s">
        <v>42421</v>
      </c>
      <c r="C70482" t="s">
        <v>115731</v>
      </c>
      <c r="D70482" t="s">
        <v>4</v>
      </c>
      <c r="F70482" t="s">
        <v>120649</v>
      </c>
      <c r="G70482">
        <v>1.9999999999999999E-7</v>
      </c>
      <c r="H70482" t="s">
        <v>42421</v>
      </c>
      <c r="I70482" t="s">
        <v>166868</v>
      </c>
      <c r="K70482" t="s">
        <v>226427</v>
      </c>
      <c r="L70482" t="s">
        <v>228704</v>
      </c>
      <c r="M70482" t="s">
        <v>8</v>
      </c>
      <c r="N70482" t="s">
        <v>228942</v>
      </c>
      <c r="O70482" t="s">
        <v>229455</v>
      </c>
      <c r="P70482" t="s">
        <v>229455</v>
      </c>
      <c r="Q70482" t="s">
        <v>120620</v>
      </c>
      <c r="R70482" t="s">
        <v>226426</v>
      </c>
      <c r="S70482" t="s">
        <v>233771</v>
      </c>
    </row>
    <row r="70483" spans="1:19" x14ac:dyDescent="0.35">
      <c r="A70483" s="1">
        <v>88144</v>
      </c>
      <c r="B70483" t="s">
        <v>42422</v>
      </c>
      <c r="C70483" t="s">
        <v>115732</v>
      </c>
      <c r="D70483" t="s">
        <v>4</v>
      </c>
      <c r="F70483" t="s">
        <v>122596</v>
      </c>
      <c r="G70483">
        <v>1.1999999999999999E-6</v>
      </c>
      <c r="H70483" t="s">
        <v>42422</v>
      </c>
      <c r="I70483" t="s">
        <v>166869</v>
      </c>
      <c r="K70483" t="s">
        <v>226426</v>
      </c>
      <c r="L70483" t="s">
        <v>228704</v>
      </c>
      <c r="M70483" t="s">
        <v>228738</v>
      </c>
      <c r="N70483" t="s">
        <v>228915</v>
      </c>
      <c r="O70483" t="s">
        <v>229263</v>
      </c>
      <c r="P70483" t="s">
        <v>230196</v>
      </c>
      <c r="R70483" t="s">
        <v>226426</v>
      </c>
      <c r="S70483" t="s">
        <v>233771</v>
      </c>
    </row>
    <row r="70484" spans="1:19" x14ac:dyDescent="0.35">
      <c r="A70484" s="1">
        <v>88146</v>
      </c>
      <c r="B70484" t="s">
        <v>42423</v>
      </c>
      <c r="C70484" t="s">
        <v>115733</v>
      </c>
      <c r="D70484" t="s">
        <v>4</v>
      </c>
      <c r="F70484" t="s">
        <v>119987</v>
      </c>
      <c r="G70484">
        <v>2E-8</v>
      </c>
      <c r="H70484" t="s">
        <v>42423</v>
      </c>
      <c r="I70484" t="s">
        <v>166870</v>
      </c>
      <c r="K70484" t="s">
        <v>226426</v>
      </c>
      <c r="L70484" t="s">
        <v>228704</v>
      </c>
      <c r="M70484" t="s">
        <v>228793</v>
      </c>
      <c r="N70484" t="s">
        <v>228851</v>
      </c>
      <c r="O70484" t="s">
        <v>229573</v>
      </c>
      <c r="P70484" t="s">
        <v>229573</v>
      </c>
      <c r="Q70484" t="s">
        <v>120513</v>
      </c>
      <c r="R70484" t="s">
        <v>226426</v>
      </c>
      <c r="S70484" t="s">
        <v>233771</v>
      </c>
    </row>
    <row r="70485" spans="1:19" x14ac:dyDescent="0.35">
      <c r="A70485" s="1">
        <v>88147</v>
      </c>
      <c r="B70485" t="s">
        <v>42423</v>
      </c>
      <c r="C70485" t="s">
        <v>115734</v>
      </c>
      <c r="D70485" t="s">
        <v>4</v>
      </c>
      <c r="F70485" t="s">
        <v>120189</v>
      </c>
      <c r="G70485">
        <v>4.9999999999999998E-8</v>
      </c>
      <c r="H70485" t="s">
        <v>42423</v>
      </c>
      <c r="I70485" t="s">
        <v>166870</v>
      </c>
      <c r="K70485" t="s">
        <v>226426</v>
      </c>
      <c r="L70485" t="s">
        <v>228704</v>
      </c>
      <c r="M70485" t="s">
        <v>228793</v>
      </c>
      <c r="N70485" t="s">
        <v>228851</v>
      </c>
      <c r="O70485" t="s">
        <v>229573</v>
      </c>
      <c r="P70485" t="s">
        <v>229573</v>
      </c>
      <c r="Q70485" t="s">
        <v>120513</v>
      </c>
      <c r="R70485" t="s">
        <v>226426</v>
      </c>
      <c r="S70485" t="s">
        <v>233771</v>
      </c>
    </row>
    <row r="70486" spans="1:19" x14ac:dyDescent="0.35">
      <c r="A70486" s="1">
        <v>88148</v>
      </c>
      <c r="B70486" t="s">
        <v>42424</v>
      </c>
      <c r="C70486" t="s">
        <v>115735</v>
      </c>
      <c r="D70486" t="s">
        <v>4</v>
      </c>
      <c r="F70486" t="s">
        <v>121754</v>
      </c>
      <c r="G70486">
        <v>3.0000000000000001E-6</v>
      </c>
      <c r="H70486" t="s">
        <v>42424</v>
      </c>
      <c r="I70486" t="s">
        <v>166871</v>
      </c>
      <c r="K70486" t="s">
        <v>226427</v>
      </c>
      <c r="L70486" t="s">
        <v>228705</v>
      </c>
      <c r="M70486" t="s">
        <v>8</v>
      </c>
      <c r="N70486" t="s">
        <v>228832</v>
      </c>
      <c r="O70486" t="s">
        <v>229111</v>
      </c>
      <c r="P70486" t="s">
        <v>230079</v>
      </c>
      <c r="Q70486" t="s">
        <v>121438</v>
      </c>
      <c r="R70486" t="s">
        <v>226426</v>
      </c>
      <c r="S70486" t="s">
        <v>233771</v>
      </c>
    </row>
    <row r="70487" spans="1:19" x14ac:dyDescent="0.35">
      <c r="A70487" s="1">
        <v>88149</v>
      </c>
      <c r="B70487" t="s">
        <v>42425</v>
      </c>
      <c r="C70487" t="s">
        <v>115736</v>
      </c>
      <c r="D70487" t="s">
        <v>4</v>
      </c>
      <c r="F70487" t="s">
        <v>120311</v>
      </c>
      <c r="G70487">
        <v>2.9999999999999999E-7</v>
      </c>
      <c r="H70487" t="s">
        <v>42425</v>
      </c>
      <c r="I70487" t="s">
        <v>166872</v>
      </c>
      <c r="K70487" t="s">
        <v>226426</v>
      </c>
      <c r="L70487" t="s">
        <v>228704</v>
      </c>
      <c r="M70487" t="s">
        <v>8</v>
      </c>
      <c r="N70487" t="s">
        <v>228832</v>
      </c>
      <c r="O70487" t="s">
        <v>229343</v>
      </c>
      <c r="P70487" t="s">
        <v>229343</v>
      </c>
      <c r="Q70487" t="s">
        <v>120138</v>
      </c>
      <c r="R70487" t="s">
        <v>226426</v>
      </c>
      <c r="S70487" t="s">
        <v>233771</v>
      </c>
    </row>
    <row r="70488" spans="1:19" x14ac:dyDescent="0.35">
      <c r="A70488" s="1">
        <v>88150</v>
      </c>
      <c r="B70488" t="s">
        <v>42426</v>
      </c>
      <c r="C70488" t="s">
        <v>115737</v>
      </c>
      <c r="D70488" t="s">
        <v>5</v>
      </c>
      <c r="E70488" t="s">
        <v>119955</v>
      </c>
      <c r="F70488" t="s">
        <v>122388</v>
      </c>
      <c r="G70488">
        <v>1.3203840000000001E-6</v>
      </c>
      <c r="H70488" t="s">
        <v>42426</v>
      </c>
      <c r="I70488" t="s">
        <v>166873</v>
      </c>
      <c r="K70488" t="s">
        <v>226428</v>
      </c>
      <c r="L70488" t="s">
        <v>228705</v>
      </c>
      <c r="M70488" t="s">
        <v>8</v>
      </c>
      <c r="N70488" t="s">
        <v>228828</v>
      </c>
      <c r="O70488" t="s">
        <v>229113</v>
      </c>
      <c r="P70488" t="s">
        <v>230137</v>
      </c>
      <c r="Q70488" t="s">
        <v>121654</v>
      </c>
      <c r="R70488" t="s">
        <v>226426</v>
      </c>
      <c r="S70488" t="s">
        <v>233771</v>
      </c>
    </row>
    <row r="70489" spans="1:19" x14ac:dyDescent="0.35">
      <c r="A70489" s="1">
        <v>88151</v>
      </c>
      <c r="B70489" t="s">
        <v>42427</v>
      </c>
      <c r="C70489" t="s">
        <v>115738</v>
      </c>
      <c r="D70489" t="s">
        <v>5</v>
      </c>
      <c r="E70489" t="s">
        <v>119955</v>
      </c>
      <c r="F70489" t="s">
        <v>120560</v>
      </c>
      <c r="G70489">
        <v>4.5000000000000001E-6</v>
      </c>
      <c r="H70489" t="s">
        <v>42427</v>
      </c>
      <c r="I70489" t="s">
        <v>166874</v>
      </c>
      <c r="K70489" t="s">
        <v>226426</v>
      </c>
      <c r="L70489" t="s">
        <v>228704</v>
      </c>
      <c r="M70489" t="s">
        <v>14</v>
      </c>
      <c r="R70489" t="s">
        <v>226426</v>
      </c>
      <c r="S70489" t="s">
        <v>233771</v>
      </c>
    </row>
    <row r="70490" spans="1:19" x14ac:dyDescent="0.35">
      <c r="A70490" s="1">
        <v>88152</v>
      </c>
      <c r="B70490" t="s">
        <v>42428</v>
      </c>
      <c r="C70490" t="s">
        <v>115739</v>
      </c>
      <c r="D70490" t="s">
        <v>4</v>
      </c>
      <c r="F70490" t="s">
        <v>120304</v>
      </c>
      <c r="G70490">
        <v>1.0499999999999999E-6</v>
      </c>
      <c r="H70490" t="s">
        <v>42428</v>
      </c>
      <c r="I70490" t="s">
        <v>166875</v>
      </c>
      <c r="K70490" t="s">
        <v>226429</v>
      </c>
      <c r="L70490" t="s">
        <v>228704</v>
      </c>
      <c r="M70490" t="s">
        <v>13</v>
      </c>
      <c r="N70490" t="s">
        <v>228861</v>
      </c>
      <c r="O70490" t="s">
        <v>229370</v>
      </c>
      <c r="P70490" t="s">
        <v>229607</v>
      </c>
      <c r="Q70490" t="s">
        <v>120304</v>
      </c>
      <c r="R70490" t="s">
        <v>226430</v>
      </c>
      <c r="S70490" t="s">
        <v>233772</v>
      </c>
    </row>
    <row r="70491" spans="1:19" x14ac:dyDescent="0.35">
      <c r="A70491" s="1">
        <v>88154</v>
      </c>
      <c r="B70491" t="s">
        <v>42429</v>
      </c>
      <c r="C70491" t="s">
        <v>115740</v>
      </c>
      <c r="D70491" t="s">
        <v>4</v>
      </c>
      <c r="F70491" t="s">
        <v>121944</v>
      </c>
      <c r="G70491">
        <v>9.9999999999999995E-7</v>
      </c>
      <c r="H70491" t="s">
        <v>42429</v>
      </c>
      <c r="I70491" t="s">
        <v>166876</v>
      </c>
      <c r="K70491" t="s">
        <v>226430</v>
      </c>
      <c r="L70491" t="s">
        <v>228704</v>
      </c>
      <c r="M70491" t="s">
        <v>8</v>
      </c>
      <c r="N70491" t="s">
        <v>228828</v>
      </c>
      <c r="O70491" t="s">
        <v>229113</v>
      </c>
      <c r="P70491" t="s">
        <v>230081</v>
      </c>
      <c r="Q70491" t="s">
        <v>120056</v>
      </c>
      <c r="R70491" t="s">
        <v>226430</v>
      </c>
      <c r="S70491" t="s">
        <v>233772</v>
      </c>
    </row>
    <row r="70492" spans="1:19" x14ac:dyDescent="0.35">
      <c r="A70492" s="1">
        <v>88156</v>
      </c>
      <c r="B70492" t="s">
        <v>42430</v>
      </c>
      <c r="C70492" t="s">
        <v>115741</v>
      </c>
      <c r="D70492" t="s">
        <v>4</v>
      </c>
      <c r="F70492" t="s">
        <v>121066</v>
      </c>
      <c r="G70492">
        <v>8.0000000000000002E-8</v>
      </c>
      <c r="H70492" t="s">
        <v>42430</v>
      </c>
      <c r="I70492" t="s">
        <v>166877</v>
      </c>
      <c r="K70492" t="s">
        <v>226430</v>
      </c>
      <c r="L70492" t="s">
        <v>228704</v>
      </c>
      <c r="M70492" t="s">
        <v>228738</v>
      </c>
      <c r="N70492" t="s">
        <v>228880</v>
      </c>
      <c r="O70492" t="s">
        <v>229184</v>
      </c>
      <c r="P70492" t="s">
        <v>229184</v>
      </c>
      <c r="Q70492" t="s">
        <v>120679</v>
      </c>
      <c r="R70492" t="s">
        <v>226430</v>
      </c>
      <c r="S70492" t="s">
        <v>233772</v>
      </c>
    </row>
    <row r="70493" spans="1:19" x14ac:dyDescent="0.35">
      <c r="A70493" s="1">
        <v>88157</v>
      </c>
      <c r="B70493" t="s">
        <v>42430</v>
      </c>
      <c r="C70493" t="s">
        <v>115742</v>
      </c>
      <c r="D70493" t="s">
        <v>4</v>
      </c>
      <c r="F70493" t="s">
        <v>120124</v>
      </c>
      <c r="G70493">
        <v>5.9999999999999997E-7</v>
      </c>
      <c r="H70493" t="s">
        <v>42430</v>
      </c>
      <c r="I70493" t="s">
        <v>166877</v>
      </c>
      <c r="K70493" t="s">
        <v>226430</v>
      </c>
      <c r="L70493" t="s">
        <v>228704</v>
      </c>
      <c r="M70493" t="s">
        <v>228738</v>
      </c>
      <c r="N70493" t="s">
        <v>228880</v>
      </c>
      <c r="O70493" t="s">
        <v>229184</v>
      </c>
      <c r="P70493" t="s">
        <v>229184</v>
      </c>
      <c r="Q70493" t="s">
        <v>120679</v>
      </c>
      <c r="R70493" t="s">
        <v>226430</v>
      </c>
      <c r="S70493" t="s">
        <v>233772</v>
      </c>
    </row>
    <row r="70494" spans="1:19" x14ac:dyDescent="0.35">
      <c r="A70494" s="1">
        <v>88158</v>
      </c>
      <c r="B70494" t="s">
        <v>42431</v>
      </c>
      <c r="C70494" t="s">
        <v>115743</v>
      </c>
      <c r="D70494" t="s">
        <v>4</v>
      </c>
      <c r="F70494" t="s">
        <v>119973</v>
      </c>
      <c r="G70494">
        <v>9.9999999999999995E-7</v>
      </c>
      <c r="H70494" t="s">
        <v>42431</v>
      </c>
      <c r="I70494" t="s">
        <v>166878</v>
      </c>
      <c r="K70494" t="s">
        <v>226431</v>
      </c>
      <c r="L70494" t="s">
        <v>228704</v>
      </c>
      <c r="M70494" t="s">
        <v>228767</v>
      </c>
      <c r="N70494" t="s">
        <v>228826</v>
      </c>
      <c r="O70494" t="s">
        <v>229387</v>
      </c>
      <c r="P70494" t="s">
        <v>229387</v>
      </c>
      <c r="Q70494" t="s">
        <v>120970</v>
      </c>
      <c r="R70494" t="s">
        <v>226430</v>
      </c>
      <c r="S70494" t="s">
        <v>233772</v>
      </c>
    </row>
    <row r="70495" spans="1:19" x14ac:dyDescent="0.35">
      <c r="A70495" s="1">
        <v>88159</v>
      </c>
      <c r="B70495" t="s">
        <v>42432</v>
      </c>
      <c r="C70495" t="s">
        <v>115744</v>
      </c>
      <c r="D70495" t="s">
        <v>4</v>
      </c>
      <c r="F70495" t="s">
        <v>120464</v>
      </c>
      <c r="G70495">
        <v>5.9999999999999997E-7</v>
      </c>
      <c r="H70495" t="s">
        <v>42432</v>
      </c>
      <c r="I70495" t="s">
        <v>166879</v>
      </c>
      <c r="K70495" t="s">
        <v>226432</v>
      </c>
      <c r="L70495" t="s">
        <v>228704</v>
      </c>
      <c r="M70495" t="s">
        <v>8</v>
      </c>
      <c r="N70495" t="s">
        <v>228828</v>
      </c>
      <c r="O70495" t="s">
        <v>229113</v>
      </c>
      <c r="P70495" t="s">
        <v>230137</v>
      </c>
      <c r="Q70495" t="s">
        <v>120692</v>
      </c>
      <c r="R70495" t="s">
        <v>226430</v>
      </c>
      <c r="S70495" t="s">
        <v>233772</v>
      </c>
    </row>
    <row r="70496" spans="1:19" x14ac:dyDescent="0.35">
      <c r="A70496" s="1">
        <v>88160</v>
      </c>
      <c r="B70496" t="s">
        <v>42433</v>
      </c>
      <c r="C70496" t="s">
        <v>115745</v>
      </c>
      <c r="D70496" t="s">
        <v>4</v>
      </c>
      <c r="F70496" t="s">
        <v>122777</v>
      </c>
      <c r="G70496">
        <v>9.9999999999999995E-8</v>
      </c>
      <c r="H70496" t="s">
        <v>42433</v>
      </c>
      <c r="I70496" t="s">
        <v>166880</v>
      </c>
      <c r="K70496" t="s">
        <v>226430</v>
      </c>
      <c r="L70496" t="s">
        <v>228704</v>
      </c>
      <c r="M70496" t="s">
        <v>8</v>
      </c>
      <c r="N70496" t="s">
        <v>228832</v>
      </c>
      <c r="O70496" t="s">
        <v>229111</v>
      </c>
      <c r="P70496" t="s">
        <v>230079</v>
      </c>
      <c r="R70496" t="s">
        <v>226430</v>
      </c>
      <c r="S70496" t="s">
        <v>233772</v>
      </c>
    </row>
    <row r="70497" spans="1:19" x14ac:dyDescent="0.35">
      <c r="A70497" s="1">
        <v>88161</v>
      </c>
      <c r="B70497" t="s">
        <v>42434</v>
      </c>
      <c r="C70497" t="s">
        <v>115746</v>
      </c>
      <c r="D70497" t="s">
        <v>4</v>
      </c>
      <c r="F70497" t="s">
        <v>120128</v>
      </c>
      <c r="G70497">
        <v>4.2183000000000001E-8</v>
      </c>
      <c r="H70497" t="s">
        <v>42434</v>
      </c>
      <c r="I70497" t="s">
        <v>166881</v>
      </c>
      <c r="K70497" t="s">
        <v>226433</v>
      </c>
      <c r="L70497" t="s">
        <v>228704</v>
      </c>
      <c r="Q70497" t="s">
        <v>120059</v>
      </c>
      <c r="R70497" t="s">
        <v>226430</v>
      </c>
      <c r="S70497" t="s">
        <v>233772</v>
      </c>
    </row>
    <row r="70498" spans="1:19" x14ac:dyDescent="0.35">
      <c r="A70498" s="1">
        <v>88162</v>
      </c>
      <c r="B70498" t="s">
        <v>42435</v>
      </c>
      <c r="C70498" t="s">
        <v>115747</v>
      </c>
      <c r="D70498" t="s">
        <v>4</v>
      </c>
      <c r="F70498" t="s">
        <v>120128</v>
      </c>
      <c r="G70498">
        <v>4.2183000000000001E-8</v>
      </c>
      <c r="H70498" t="s">
        <v>42435</v>
      </c>
      <c r="I70498" t="s">
        <v>166882</v>
      </c>
      <c r="K70498" t="s">
        <v>226434</v>
      </c>
      <c r="L70498" t="s">
        <v>228704</v>
      </c>
      <c r="Q70498" t="s">
        <v>120297</v>
      </c>
      <c r="R70498" t="s">
        <v>226430</v>
      </c>
      <c r="S70498" t="s">
        <v>233772</v>
      </c>
    </row>
    <row r="70499" spans="1:19" x14ac:dyDescent="0.35">
      <c r="A70499" s="1">
        <v>88163</v>
      </c>
      <c r="B70499" t="s">
        <v>42436</v>
      </c>
      <c r="C70499" t="s">
        <v>115748</v>
      </c>
      <c r="D70499" t="s">
        <v>4</v>
      </c>
      <c r="F70499" t="s">
        <v>120083</v>
      </c>
      <c r="G70499">
        <v>2.4999999999999999E-8</v>
      </c>
      <c r="H70499" t="s">
        <v>42436</v>
      </c>
      <c r="I70499" t="s">
        <v>166883</v>
      </c>
      <c r="K70499" t="s">
        <v>226435</v>
      </c>
      <c r="L70499" t="s">
        <v>228704</v>
      </c>
      <c r="M70499" t="s">
        <v>228717</v>
      </c>
      <c r="N70499" t="s">
        <v>228845</v>
      </c>
      <c r="O70499" t="s">
        <v>229130</v>
      </c>
      <c r="P70499" t="s">
        <v>229130</v>
      </c>
      <c r="R70499" t="s">
        <v>226430</v>
      </c>
      <c r="S70499" t="s">
        <v>233772</v>
      </c>
    </row>
    <row r="70500" spans="1:19" x14ac:dyDescent="0.35">
      <c r="A70500" s="1">
        <v>88164</v>
      </c>
      <c r="B70500" t="s">
        <v>42437</v>
      </c>
      <c r="C70500" t="s">
        <v>115749</v>
      </c>
      <c r="D70500" t="s">
        <v>4</v>
      </c>
      <c r="F70500" t="s">
        <v>120189</v>
      </c>
      <c r="G70500">
        <v>4.0000000000000001E-8</v>
      </c>
      <c r="H70500" t="s">
        <v>42437</v>
      </c>
      <c r="I70500" t="s">
        <v>166884</v>
      </c>
      <c r="K70500" t="s">
        <v>226436</v>
      </c>
      <c r="L70500" t="s">
        <v>228704</v>
      </c>
      <c r="M70500" t="s">
        <v>228736</v>
      </c>
      <c r="N70500" t="s">
        <v>228836</v>
      </c>
      <c r="O70500" t="s">
        <v>229179</v>
      </c>
      <c r="P70500" t="s">
        <v>229179</v>
      </c>
      <c r="R70500" t="s">
        <v>226430</v>
      </c>
      <c r="S70500" t="s">
        <v>233772</v>
      </c>
    </row>
    <row r="70501" spans="1:19" x14ac:dyDescent="0.35">
      <c r="A70501" s="1">
        <v>88166</v>
      </c>
      <c r="B70501" t="s">
        <v>42438</v>
      </c>
      <c r="C70501" t="s">
        <v>115750</v>
      </c>
      <c r="D70501" t="s">
        <v>4</v>
      </c>
      <c r="F70501" t="s">
        <v>121665</v>
      </c>
      <c r="G70501">
        <v>1.9999999999999999E-6</v>
      </c>
      <c r="H70501" t="s">
        <v>42438</v>
      </c>
      <c r="I70501" t="s">
        <v>166885</v>
      </c>
      <c r="K70501" t="s">
        <v>226437</v>
      </c>
      <c r="L70501" t="s">
        <v>228704</v>
      </c>
      <c r="M70501" t="s">
        <v>8</v>
      </c>
      <c r="N70501" t="s">
        <v>228840</v>
      </c>
      <c r="O70501" t="s">
        <v>229122</v>
      </c>
      <c r="P70501" t="s">
        <v>230201</v>
      </c>
      <c r="Q70501" t="s">
        <v>121586</v>
      </c>
      <c r="R70501" t="s">
        <v>226430</v>
      </c>
      <c r="S70501" t="s">
        <v>233772</v>
      </c>
    </row>
    <row r="70502" spans="1:19" x14ac:dyDescent="0.35">
      <c r="A70502" s="1">
        <v>88168</v>
      </c>
      <c r="B70502" t="s">
        <v>42439</v>
      </c>
      <c r="C70502" t="s">
        <v>115751</v>
      </c>
      <c r="D70502" t="s">
        <v>4</v>
      </c>
      <c r="F70502" t="s">
        <v>120676</v>
      </c>
      <c r="G70502">
        <v>4.9999999999999998E-7</v>
      </c>
      <c r="H70502" t="s">
        <v>42439</v>
      </c>
      <c r="I70502" t="s">
        <v>166886</v>
      </c>
      <c r="K70502" t="s">
        <v>226438</v>
      </c>
      <c r="L70502" t="s">
        <v>228705</v>
      </c>
      <c r="Q70502" t="s">
        <v>120677</v>
      </c>
      <c r="R70502" t="s">
        <v>233598</v>
      </c>
      <c r="S70502" t="s">
        <v>233774</v>
      </c>
    </row>
    <row r="70503" spans="1:19" x14ac:dyDescent="0.35">
      <c r="A70503" s="1">
        <v>88169</v>
      </c>
      <c r="B70503" t="s">
        <v>42440</v>
      </c>
      <c r="C70503" t="s">
        <v>115752</v>
      </c>
      <c r="D70503" t="s">
        <v>4</v>
      </c>
      <c r="F70503" t="s">
        <v>120547</v>
      </c>
      <c r="G70503">
        <v>2.1974100000000001E-7</v>
      </c>
      <c r="H70503" t="s">
        <v>42440</v>
      </c>
      <c r="I70503" t="s">
        <v>166887</v>
      </c>
      <c r="K70503" t="s">
        <v>226439</v>
      </c>
      <c r="L70503" t="s">
        <v>228704</v>
      </c>
      <c r="M70503" t="s">
        <v>228720</v>
      </c>
      <c r="N70503" t="s">
        <v>228890</v>
      </c>
      <c r="O70503" t="s">
        <v>229437</v>
      </c>
      <c r="P70503" t="s">
        <v>229437</v>
      </c>
      <c r="Q70503" t="s">
        <v>119967</v>
      </c>
      <c r="R70503" t="s">
        <v>233598</v>
      </c>
      <c r="S70503" t="s">
        <v>233774</v>
      </c>
    </row>
    <row r="70504" spans="1:19" x14ac:dyDescent="0.35">
      <c r="A70504" s="1">
        <v>88170</v>
      </c>
      <c r="B70504" t="s">
        <v>42440</v>
      </c>
      <c r="C70504" t="s">
        <v>115753</v>
      </c>
      <c r="D70504" t="s">
        <v>4</v>
      </c>
      <c r="F70504" t="s">
        <v>119988</v>
      </c>
      <c r="G70504">
        <v>5.5956099999999999E-7</v>
      </c>
      <c r="H70504" t="s">
        <v>42440</v>
      </c>
      <c r="I70504" t="s">
        <v>166887</v>
      </c>
      <c r="K70504" t="s">
        <v>226439</v>
      </c>
      <c r="L70504" t="s">
        <v>228704</v>
      </c>
      <c r="M70504" t="s">
        <v>228720</v>
      </c>
      <c r="N70504" t="s">
        <v>228890</v>
      </c>
      <c r="O70504" t="s">
        <v>229437</v>
      </c>
      <c r="P70504" t="s">
        <v>229437</v>
      </c>
      <c r="Q70504" t="s">
        <v>119967</v>
      </c>
      <c r="R70504" t="s">
        <v>233598</v>
      </c>
      <c r="S70504" t="s">
        <v>233774</v>
      </c>
    </row>
    <row r="70505" spans="1:19" x14ac:dyDescent="0.35">
      <c r="A70505" s="1">
        <v>88171</v>
      </c>
      <c r="B70505" t="s">
        <v>42441</v>
      </c>
      <c r="C70505" t="s">
        <v>115754</v>
      </c>
      <c r="D70505" t="s">
        <v>4</v>
      </c>
      <c r="F70505" t="s">
        <v>120862</v>
      </c>
      <c r="G70505">
        <v>5.60079E-7</v>
      </c>
      <c r="H70505" t="s">
        <v>42441</v>
      </c>
      <c r="I70505" t="s">
        <v>166888</v>
      </c>
      <c r="K70505" t="s">
        <v>226440</v>
      </c>
      <c r="L70505" t="s">
        <v>228705</v>
      </c>
      <c r="R70505" t="s">
        <v>233598</v>
      </c>
      <c r="S70505" t="s">
        <v>233774</v>
      </c>
    </row>
    <row r="70506" spans="1:19" x14ac:dyDescent="0.35">
      <c r="A70506" s="1">
        <v>88172</v>
      </c>
      <c r="B70506" t="s">
        <v>42442</v>
      </c>
      <c r="C70506" t="s">
        <v>115755</v>
      </c>
      <c r="D70506" t="s">
        <v>4</v>
      </c>
      <c r="F70506" t="s">
        <v>120138</v>
      </c>
      <c r="G70506">
        <v>1.00588E-7</v>
      </c>
      <c r="H70506" t="s">
        <v>42442</v>
      </c>
      <c r="I70506" t="s">
        <v>166889</v>
      </c>
      <c r="K70506" t="s">
        <v>226441</v>
      </c>
      <c r="L70506" t="s">
        <v>228704</v>
      </c>
      <c r="M70506" t="s">
        <v>16</v>
      </c>
      <c r="N70506" t="s">
        <v>228829</v>
      </c>
      <c r="O70506" t="s">
        <v>229115</v>
      </c>
      <c r="P70506" t="s">
        <v>229115</v>
      </c>
      <c r="Q70506" t="s">
        <v>120059</v>
      </c>
      <c r="R70506" t="s">
        <v>233598</v>
      </c>
      <c r="S70506" t="s">
        <v>233774</v>
      </c>
    </row>
    <row r="70507" spans="1:19" x14ac:dyDescent="0.35">
      <c r="A70507" s="1">
        <v>88173</v>
      </c>
      <c r="B70507" t="s">
        <v>42443</v>
      </c>
      <c r="C70507" t="s">
        <v>115756</v>
      </c>
      <c r="D70507" t="s">
        <v>4</v>
      </c>
      <c r="F70507" t="s">
        <v>120109</v>
      </c>
      <c r="G70507">
        <v>3.1614000000000001E-8</v>
      </c>
      <c r="H70507" t="s">
        <v>42443</v>
      </c>
      <c r="I70507" t="s">
        <v>166890</v>
      </c>
      <c r="K70507" t="s">
        <v>226442</v>
      </c>
      <c r="L70507" t="s">
        <v>228704</v>
      </c>
      <c r="Q70507" t="s">
        <v>120059</v>
      </c>
      <c r="R70507" t="s">
        <v>233598</v>
      </c>
      <c r="S70507" t="s">
        <v>233774</v>
      </c>
    </row>
    <row r="70508" spans="1:19" x14ac:dyDescent="0.35">
      <c r="A70508" s="1">
        <v>88176</v>
      </c>
      <c r="B70508" t="s">
        <v>42444</v>
      </c>
      <c r="C70508" t="s">
        <v>115757</v>
      </c>
      <c r="D70508" t="s">
        <v>4</v>
      </c>
      <c r="F70508" t="s">
        <v>120400</v>
      </c>
      <c r="G70508">
        <v>2.62639E-7</v>
      </c>
      <c r="H70508" t="s">
        <v>42444</v>
      </c>
      <c r="I70508" t="s">
        <v>166891</v>
      </c>
      <c r="K70508" t="s">
        <v>226443</v>
      </c>
      <c r="L70508" t="s">
        <v>228704</v>
      </c>
      <c r="M70508" t="s">
        <v>228717</v>
      </c>
      <c r="N70508" t="s">
        <v>228845</v>
      </c>
      <c r="O70508" t="s">
        <v>229130</v>
      </c>
      <c r="P70508" t="s">
        <v>229130</v>
      </c>
      <c r="Q70508" t="s">
        <v>119985</v>
      </c>
      <c r="R70508" t="s">
        <v>233598</v>
      </c>
      <c r="S70508" t="s">
        <v>233774</v>
      </c>
    </row>
    <row r="70509" spans="1:19" x14ac:dyDescent="0.35">
      <c r="A70509" s="1">
        <v>88178</v>
      </c>
      <c r="B70509" t="s">
        <v>42445</v>
      </c>
      <c r="C70509" t="s">
        <v>115758</v>
      </c>
      <c r="D70509" t="s">
        <v>4</v>
      </c>
      <c r="F70509" t="s">
        <v>120614</v>
      </c>
      <c r="G70509">
        <v>1.8108899999999999E-7</v>
      </c>
      <c r="H70509" t="s">
        <v>42445</v>
      </c>
      <c r="I70509" t="s">
        <v>166892</v>
      </c>
      <c r="K70509" t="s">
        <v>226444</v>
      </c>
      <c r="L70509" t="s">
        <v>228704</v>
      </c>
      <c r="M70509" t="s">
        <v>16</v>
      </c>
      <c r="N70509" t="s">
        <v>228833</v>
      </c>
      <c r="O70509" t="s">
        <v>229187</v>
      </c>
      <c r="P70509" t="s">
        <v>233005</v>
      </c>
      <c r="Q70509" t="s">
        <v>120087</v>
      </c>
      <c r="R70509" t="s">
        <v>233598</v>
      </c>
      <c r="S70509" t="s">
        <v>233774</v>
      </c>
    </row>
    <row r="70510" spans="1:19" x14ac:dyDescent="0.35">
      <c r="A70510" s="1">
        <v>88179</v>
      </c>
      <c r="B70510" t="s">
        <v>42446</v>
      </c>
      <c r="C70510" t="s">
        <v>115759</v>
      </c>
      <c r="D70510" t="s">
        <v>4</v>
      </c>
      <c r="F70510" t="s">
        <v>120400</v>
      </c>
      <c r="G70510">
        <v>8.53578E-7</v>
      </c>
      <c r="H70510" t="s">
        <v>42446</v>
      </c>
      <c r="I70510" t="s">
        <v>166893</v>
      </c>
      <c r="K70510" t="s">
        <v>226445</v>
      </c>
      <c r="L70510" t="s">
        <v>228704</v>
      </c>
      <c r="M70510" t="s">
        <v>228719</v>
      </c>
      <c r="N70510" t="s">
        <v>228847</v>
      </c>
      <c r="O70510" t="s">
        <v>229132</v>
      </c>
      <c r="P70510" t="s">
        <v>229132</v>
      </c>
      <c r="Q70510" t="s">
        <v>123102</v>
      </c>
      <c r="R70510" t="s">
        <v>233598</v>
      </c>
      <c r="S70510" t="s">
        <v>233774</v>
      </c>
    </row>
    <row r="70511" spans="1:19" x14ac:dyDescent="0.35">
      <c r="A70511" s="1">
        <v>88180</v>
      </c>
      <c r="B70511" t="s">
        <v>42447</v>
      </c>
      <c r="C70511" t="s">
        <v>115760</v>
      </c>
      <c r="D70511" t="s">
        <v>5</v>
      </c>
      <c r="F70511" t="s">
        <v>121440</v>
      </c>
      <c r="G70511">
        <v>8.0000000000000007E-7</v>
      </c>
      <c r="H70511" t="s">
        <v>42447</v>
      </c>
      <c r="I70511" t="s">
        <v>166894</v>
      </c>
      <c r="K70511" t="s">
        <v>226446</v>
      </c>
      <c r="L70511" t="s">
        <v>228707</v>
      </c>
      <c r="M70511" t="s">
        <v>12</v>
      </c>
      <c r="N70511" t="s">
        <v>228921</v>
      </c>
      <c r="O70511" t="s">
        <v>229341</v>
      </c>
      <c r="P70511" t="s">
        <v>232940</v>
      </c>
      <c r="Q70511" t="s">
        <v>121322</v>
      </c>
      <c r="R70511" t="s">
        <v>226451</v>
      </c>
      <c r="S70511" t="s">
        <v>212718</v>
      </c>
    </row>
    <row r="70512" spans="1:19" x14ac:dyDescent="0.35">
      <c r="A70512" s="1">
        <v>88181</v>
      </c>
      <c r="B70512" t="s">
        <v>42448</v>
      </c>
      <c r="C70512" t="s">
        <v>115761</v>
      </c>
      <c r="D70512" t="s">
        <v>4</v>
      </c>
      <c r="F70512" t="s">
        <v>121620</v>
      </c>
      <c r="G70512">
        <v>1.2618000000000001E-7</v>
      </c>
      <c r="H70512" t="s">
        <v>42448</v>
      </c>
      <c r="I70512" t="s">
        <v>166895</v>
      </c>
      <c r="K70512" t="s">
        <v>226447</v>
      </c>
      <c r="L70512" t="s">
        <v>228704</v>
      </c>
      <c r="M70512" t="s">
        <v>15</v>
      </c>
      <c r="N70512" t="s">
        <v>228849</v>
      </c>
      <c r="O70512" t="s">
        <v>229134</v>
      </c>
      <c r="P70512" t="s">
        <v>229134</v>
      </c>
      <c r="Q70512" t="s">
        <v>124487</v>
      </c>
      <c r="R70512" t="s">
        <v>226451</v>
      </c>
      <c r="S70512" t="s">
        <v>212718</v>
      </c>
    </row>
    <row r="70513" spans="1:19" x14ac:dyDescent="0.35">
      <c r="A70513" s="1">
        <v>88182</v>
      </c>
      <c r="B70513" t="s">
        <v>42449</v>
      </c>
      <c r="C70513" t="s">
        <v>115762</v>
      </c>
      <c r="D70513" t="s">
        <v>5</v>
      </c>
      <c r="F70513" t="s">
        <v>121284</v>
      </c>
      <c r="G70513">
        <v>3.0000000000000001E-6</v>
      </c>
      <c r="H70513" t="s">
        <v>42449</v>
      </c>
      <c r="I70513" t="s">
        <v>166896</v>
      </c>
      <c r="K70513" t="s">
        <v>226448</v>
      </c>
      <c r="L70513" t="s">
        <v>228704</v>
      </c>
      <c r="M70513" t="s">
        <v>228714</v>
      </c>
      <c r="N70513" t="s">
        <v>228838</v>
      </c>
      <c r="O70513" t="s">
        <v>229120</v>
      </c>
      <c r="P70513" t="s">
        <v>229120</v>
      </c>
      <c r="Q70513" t="s">
        <v>120056</v>
      </c>
      <c r="R70513" t="s">
        <v>226451</v>
      </c>
      <c r="S70513" t="s">
        <v>212718</v>
      </c>
    </row>
    <row r="70514" spans="1:19" x14ac:dyDescent="0.35">
      <c r="A70514" s="1">
        <v>88183</v>
      </c>
      <c r="B70514" t="s">
        <v>42450</v>
      </c>
      <c r="C70514" t="s">
        <v>115763</v>
      </c>
      <c r="D70514" t="s">
        <v>4</v>
      </c>
      <c r="F70514" t="s">
        <v>120052</v>
      </c>
      <c r="G70514">
        <v>1.2500000000000001E-6</v>
      </c>
      <c r="H70514" t="s">
        <v>42450</v>
      </c>
      <c r="I70514" t="s">
        <v>166897</v>
      </c>
      <c r="K70514" t="s">
        <v>226449</v>
      </c>
      <c r="L70514" t="s">
        <v>228704</v>
      </c>
      <c r="M70514" t="s">
        <v>8</v>
      </c>
      <c r="N70514" t="s">
        <v>228828</v>
      </c>
      <c r="O70514" t="s">
        <v>229113</v>
      </c>
      <c r="P70514" t="s">
        <v>230081</v>
      </c>
      <c r="Q70514" t="s">
        <v>120438</v>
      </c>
      <c r="R70514" t="s">
        <v>226451</v>
      </c>
      <c r="S70514" t="s">
        <v>212718</v>
      </c>
    </row>
    <row r="70515" spans="1:19" x14ac:dyDescent="0.35">
      <c r="A70515" s="1">
        <v>88184</v>
      </c>
      <c r="B70515" t="s">
        <v>42450</v>
      </c>
      <c r="C70515" t="s">
        <v>115764</v>
      </c>
      <c r="D70515" t="s">
        <v>5</v>
      </c>
      <c r="F70515" t="s">
        <v>120131</v>
      </c>
      <c r="G70515">
        <v>3.1E-7</v>
      </c>
      <c r="H70515" t="s">
        <v>42450</v>
      </c>
      <c r="I70515" t="s">
        <v>166897</v>
      </c>
      <c r="K70515" t="s">
        <v>226449</v>
      </c>
      <c r="L70515" t="s">
        <v>228704</v>
      </c>
      <c r="M70515" t="s">
        <v>8</v>
      </c>
      <c r="N70515" t="s">
        <v>228828</v>
      </c>
      <c r="O70515" t="s">
        <v>229113</v>
      </c>
      <c r="P70515" t="s">
        <v>230081</v>
      </c>
      <c r="Q70515" t="s">
        <v>120438</v>
      </c>
      <c r="R70515" t="s">
        <v>226451</v>
      </c>
      <c r="S70515" t="s">
        <v>212718</v>
      </c>
    </row>
    <row r="70516" spans="1:19" x14ac:dyDescent="0.35">
      <c r="A70516" s="1">
        <v>88185</v>
      </c>
      <c r="B70516" t="s">
        <v>42451</v>
      </c>
      <c r="C70516" t="s">
        <v>115765</v>
      </c>
      <c r="D70516" t="s">
        <v>5</v>
      </c>
      <c r="E70516" t="s">
        <v>119955</v>
      </c>
      <c r="F70516" t="s">
        <v>122607</v>
      </c>
      <c r="G70516">
        <v>6.4999999999999996E-6</v>
      </c>
      <c r="H70516" t="s">
        <v>42451</v>
      </c>
      <c r="I70516" t="s">
        <v>166898</v>
      </c>
      <c r="K70516" t="s">
        <v>226450</v>
      </c>
      <c r="L70516" t="s">
        <v>228704</v>
      </c>
      <c r="M70516" t="s">
        <v>8</v>
      </c>
      <c r="N70516" t="s">
        <v>228832</v>
      </c>
      <c r="O70516" t="s">
        <v>229111</v>
      </c>
      <c r="P70516" t="s">
        <v>230079</v>
      </c>
      <c r="Q70516" t="s">
        <v>120060</v>
      </c>
      <c r="R70516" t="s">
        <v>226451</v>
      </c>
      <c r="S70516" t="s">
        <v>212718</v>
      </c>
    </row>
    <row r="70517" spans="1:19" x14ac:dyDescent="0.35">
      <c r="A70517" s="1">
        <v>88186</v>
      </c>
      <c r="B70517" t="s">
        <v>42452</v>
      </c>
      <c r="C70517" t="s">
        <v>115766</v>
      </c>
      <c r="D70517" t="s">
        <v>4</v>
      </c>
      <c r="F70517" t="s">
        <v>121641</v>
      </c>
      <c r="G70517">
        <v>1.4000000000000001E-7</v>
      </c>
      <c r="H70517" t="s">
        <v>42452</v>
      </c>
      <c r="I70517" t="s">
        <v>166899</v>
      </c>
      <c r="K70517" t="s">
        <v>226451</v>
      </c>
      <c r="L70517" t="s">
        <v>228705</v>
      </c>
      <c r="M70517" t="s">
        <v>10</v>
      </c>
      <c r="N70517" t="s">
        <v>228827</v>
      </c>
      <c r="O70517" t="s">
        <v>229107</v>
      </c>
      <c r="P70517" t="s">
        <v>229107</v>
      </c>
      <c r="Q70517" t="s">
        <v>120377</v>
      </c>
      <c r="R70517" t="s">
        <v>226451</v>
      </c>
      <c r="S70517" t="s">
        <v>212718</v>
      </c>
    </row>
    <row r="70518" spans="1:19" x14ac:dyDescent="0.35">
      <c r="A70518" s="1">
        <v>88188</v>
      </c>
      <c r="B70518" t="s">
        <v>42453</v>
      </c>
      <c r="C70518" t="s">
        <v>115767</v>
      </c>
      <c r="D70518" t="s">
        <v>5</v>
      </c>
      <c r="E70518" t="s">
        <v>119955</v>
      </c>
      <c r="F70518" t="s">
        <v>121953</v>
      </c>
      <c r="G70518">
        <v>3.7000000000000002E-6</v>
      </c>
      <c r="H70518" t="s">
        <v>42453</v>
      </c>
      <c r="I70518" t="s">
        <v>166900</v>
      </c>
      <c r="K70518" t="s">
        <v>226452</v>
      </c>
      <c r="L70518" t="s">
        <v>228704</v>
      </c>
      <c r="M70518" t="s">
        <v>8</v>
      </c>
      <c r="N70518" t="s">
        <v>228830</v>
      </c>
      <c r="O70518" t="s">
        <v>229110</v>
      </c>
      <c r="P70518" t="s">
        <v>229110</v>
      </c>
      <c r="Q70518" t="s">
        <v>120046</v>
      </c>
      <c r="R70518" t="s">
        <v>226451</v>
      </c>
      <c r="S70518" t="s">
        <v>212718</v>
      </c>
    </row>
    <row r="70519" spans="1:19" x14ac:dyDescent="0.35">
      <c r="A70519" s="1">
        <v>88189</v>
      </c>
      <c r="B70519" t="s">
        <v>42453</v>
      </c>
      <c r="C70519" t="s">
        <v>115768</v>
      </c>
      <c r="D70519" t="s">
        <v>5</v>
      </c>
      <c r="F70519" t="s">
        <v>121481</v>
      </c>
      <c r="G70519">
        <v>1.0749990000000001E-6</v>
      </c>
      <c r="H70519" t="s">
        <v>42453</v>
      </c>
      <c r="I70519" t="s">
        <v>166900</v>
      </c>
      <c r="K70519" t="s">
        <v>226452</v>
      </c>
      <c r="L70519" t="s">
        <v>228704</v>
      </c>
      <c r="M70519" t="s">
        <v>8</v>
      </c>
      <c r="N70519" t="s">
        <v>228830</v>
      </c>
      <c r="O70519" t="s">
        <v>229110</v>
      </c>
      <c r="P70519" t="s">
        <v>229110</v>
      </c>
      <c r="Q70519" t="s">
        <v>120046</v>
      </c>
      <c r="R70519" t="s">
        <v>226451</v>
      </c>
      <c r="S70519" t="s">
        <v>212718</v>
      </c>
    </row>
    <row r="70520" spans="1:19" x14ac:dyDescent="0.35">
      <c r="A70520" s="1">
        <v>88191</v>
      </c>
      <c r="B70520" t="s">
        <v>42454</v>
      </c>
      <c r="C70520" t="s">
        <v>115769</v>
      </c>
      <c r="D70520" t="s">
        <v>5</v>
      </c>
      <c r="F70520" t="s">
        <v>121641</v>
      </c>
      <c r="G70520">
        <v>7.3385519999999999E-6</v>
      </c>
      <c r="H70520" t="s">
        <v>42454</v>
      </c>
      <c r="I70520" t="s">
        <v>166901</v>
      </c>
      <c r="K70520" t="s">
        <v>226453</v>
      </c>
      <c r="L70520" t="s">
        <v>228704</v>
      </c>
      <c r="M70520" t="s">
        <v>228729</v>
      </c>
      <c r="N70520" t="s">
        <v>228931</v>
      </c>
      <c r="O70520" t="s">
        <v>229231</v>
      </c>
      <c r="P70520" t="s">
        <v>229231</v>
      </c>
      <c r="Q70520" t="s">
        <v>120377</v>
      </c>
      <c r="R70520" t="s">
        <v>226451</v>
      </c>
      <c r="S70520" t="s">
        <v>212718</v>
      </c>
    </row>
    <row r="70521" spans="1:19" x14ac:dyDescent="0.35">
      <c r="A70521" s="1">
        <v>88192</v>
      </c>
      <c r="B70521" t="s">
        <v>42455</v>
      </c>
      <c r="C70521" t="s">
        <v>115770</v>
      </c>
      <c r="D70521" t="s">
        <v>5</v>
      </c>
      <c r="F70521" t="s">
        <v>120645</v>
      </c>
      <c r="G70521">
        <v>1.945E-6</v>
      </c>
      <c r="H70521" t="s">
        <v>42455</v>
      </c>
      <c r="I70521" t="s">
        <v>166902</v>
      </c>
      <c r="K70521" t="s">
        <v>226454</v>
      </c>
      <c r="L70521" t="s">
        <v>228704</v>
      </c>
      <c r="M70521" t="s">
        <v>8</v>
      </c>
      <c r="N70521" t="s">
        <v>228896</v>
      </c>
      <c r="O70521" t="s">
        <v>229287</v>
      </c>
      <c r="P70521" t="s">
        <v>231377</v>
      </c>
      <c r="Q70521" t="s">
        <v>120216</v>
      </c>
      <c r="R70521" t="s">
        <v>226451</v>
      </c>
      <c r="S70521" t="s">
        <v>212718</v>
      </c>
    </row>
    <row r="70522" spans="1:19" x14ac:dyDescent="0.35">
      <c r="A70522" s="1">
        <v>88193</v>
      </c>
      <c r="B70522" t="s">
        <v>42456</v>
      </c>
      <c r="C70522" t="s">
        <v>115771</v>
      </c>
      <c r="D70522" t="s">
        <v>4</v>
      </c>
      <c r="F70522" t="s">
        <v>120316</v>
      </c>
      <c r="G70522">
        <v>6.5000000000000002E-7</v>
      </c>
      <c r="H70522" t="s">
        <v>42456</v>
      </c>
      <c r="I70522" t="s">
        <v>166903</v>
      </c>
      <c r="K70522" t="s">
        <v>226455</v>
      </c>
      <c r="L70522" t="s">
        <v>228705</v>
      </c>
      <c r="M70522" t="s">
        <v>10</v>
      </c>
      <c r="N70522" t="s">
        <v>228827</v>
      </c>
      <c r="O70522" t="s">
        <v>229107</v>
      </c>
      <c r="P70522" t="s">
        <v>229107</v>
      </c>
      <c r="Q70522" t="s">
        <v>120308</v>
      </c>
      <c r="R70522" t="s">
        <v>226451</v>
      </c>
      <c r="S70522" t="s">
        <v>212718</v>
      </c>
    </row>
    <row r="70523" spans="1:19" x14ac:dyDescent="0.35">
      <c r="A70523" s="1">
        <v>88194</v>
      </c>
      <c r="B70523" t="s">
        <v>42456</v>
      </c>
      <c r="C70523" t="s">
        <v>115772</v>
      </c>
      <c r="D70523" t="s">
        <v>5</v>
      </c>
      <c r="E70523" t="s">
        <v>119955</v>
      </c>
      <c r="F70523" t="s">
        <v>122097</v>
      </c>
      <c r="G70523">
        <v>5.2700000000000004E-6</v>
      </c>
      <c r="H70523" t="s">
        <v>42456</v>
      </c>
      <c r="I70523" t="s">
        <v>166903</v>
      </c>
      <c r="K70523" t="s">
        <v>226455</v>
      </c>
      <c r="L70523" t="s">
        <v>228705</v>
      </c>
      <c r="M70523" t="s">
        <v>10</v>
      </c>
      <c r="N70523" t="s">
        <v>228827</v>
      </c>
      <c r="O70523" t="s">
        <v>229107</v>
      </c>
      <c r="P70523" t="s">
        <v>229107</v>
      </c>
      <c r="Q70523" t="s">
        <v>120308</v>
      </c>
      <c r="R70523" t="s">
        <v>226451</v>
      </c>
      <c r="S70523" t="s">
        <v>212718</v>
      </c>
    </row>
    <row r="70524" spans="1:19" x14ac:dyDescent="0.35">
      <c r="A70524" s="1">
        <v>88195</v>
      </c>
      <c r="B70524" t="s">
        <v>42457</v>
      </c>
      <c r="C70524" t="s">
        <v>115773</v>
      </c>
      <c r="D70524" t="s">
        <v>4</v>
      </c>
      <c r="F70524" t="s">
        <v>120911</v>
      </c>
      <c r="G70524">
        <v>2.23214E-7</v>
      </c>
      <c r="H70524" t="s">
        <v>42457</v>
      </c>
      <c r="I70524" t="s">
        <v>166904</v>
      </c>
      <c r="K70524" t="s">
        <v>226456</v>
      </c>
      <c r="L70524" t="s">
        <v>228704</v>
      </c>
      <c r="M70524" t="s">
        <v>228709</v>
      </c>
      <c r="N70524" t="s">
        <v>228857</v>
      </c>
      <c r="O70524" t="s">
        <v>229314</v>
      </c>
      <c r="P70524" t="s">
        <v>230935</v>
      </c>
      <c r="Q70524" t="s">
        <v>120113</v>
      </c>
      <c r="R70524" t="s">
        <v>226451</v>
      </c>
      <c r="S70524" t="s">
        <v>212718</v>
      </c>
    </row>
    <row r="70525" spans="1:19" x14ac:dyDescent="0.35">
      <c r="A70525" s="1">
        <v>88197</v>
      </c>
      <c r="B70525" t="s">
        <v>42458</v>
      </c>
      <c r="C70525" t="s">
        <v>115774</v>
      </c>
      <c r="D70525" t="s">
        <v>5</v>
      </c>
      <c r="E70525" t="s">
        <v>119956</v>
      </c>
      <c r="F70525" t="s">
        <v>122175</v>
      </c>
      <c r="G70525">
        <v>1.5E-5</v>
      </c>
      <c r="H70525" t="s">
        <v>42458</v>
      </c>
      <c r="I70525" t="s">
        <v>166905</v>
      </c>
      <c r="K70525" t="s">
        <v>226454</v>
      </c>
      <c r="L70525" t="s">
        <v>228704</v>
      </c>
      <c r="M70525" t="s">
        <v>8</v>
      </c>
      <c r="N70525" t="s">
        <v>228828</v>
      </c>
      <c r="O70525" t="s">
        <v>229113</v>
      </c>
      <c r="P70525" t="s">
        <v>230081</v>
      </c>
      <c r="Q70525" t="s">
        <v>121202</v>
      </c>
      <c r="R70525" t="s">
        <v>226451</v>
      </c>
      <c r="S70525" t="s">
        <v>212718</v>
      </c>
    </row>
    <row r="70526" spans="1:19" x14ac:dyDescent="0.35">
      <c r="A70526" s="1">
        <v>88198</v>
      </c>
      <c r="B70526" t="s">
        <v>42459</v>
      </c>
      <c r="C70526" t="s">
        <v>115775</v>
      </c>
      <c r="D70526" t="s">
        <v>4</v>
      </c>
      <c r="F70526" t="s">
        <v>124524</v>
      </c>
      <c r="G70526">
        <v>4.4999999999999998E-7</v>
      </c>
      <c r="H70526" t="s">
        <v>42459</v>
      </c>
      <c r="I70526" t="s">
        <v>166906</v>
      </c>
      <c r="K70526" t="s">
        <v>226454</v>
      </c>
      <c r="L70526" t="s">
        <v>228704</v>
      </c>
      <c r="Q70526" t="s">
        <v>233497</v>
      </c>
      <c r="R70526" t="s">
        <v>226451</v>
      </c>
      <c r="S70526" t="s">
        <v>212718</v>
      </c>
    </row>
    <row r="70527" spans="1:19" x14ac:dyDescent="0.35">
      <c r="A70527" s="1">
        <v>88200</v>
      </c>
      <c r="B70527" t="s">
        <v>42460</v>
      </c>
      <c r="C70527" t="s">
        <v>115776</v>
      </c>
      <c r="D70527" t="s">
        <v>4</v>
      </c>
      <c r="F70527" t="s">
        <v>120060</v>
      </c>
      <c r="G70527">
        <v>4.9999999999999998E-7</v>
      </c>
      <c r="H70527" t="s">
        <v>42460</v>
      </c>
      <c r="I70527" t="s">
        <v>166907</v>
      </c>
      <c r="K70527" t="s">
        <v>226454</v>
      </c>
      <c r="L70527" t="s">
        <v>228704</v>
      </c>
      <c r="M70527" t="s">
        <v>8</v>
      </c>
      <c r="N70527" t="s">
        <v>228881</v>
      </c>
      <c r="O70527" t="s">
        <v>229353</v>
      </c>
      <c r="P70527" t="s">
        <v>230962</v>
      </c>
      <c r="Q70527" t="s">
        <v>120913</v>
      </c>
      <c r="R70527" t="s">
        <v>226451</v>
      </c>
      <c r="S70527" t="s">
        <v>212718</v>
      </c>
    </row>
    <row r="70528" spans="1:19" x14ac:dyDescent="0.35">
      <c r="A70528" s="1">
        <v>88201</v>
      </c>
      <c r="B70528" t="s">
        <v>42461</v>
      </c>
      <c r="C70528" t="s">
        <v>115777</v>
      </c>
      <c r="D70528" t="s">
        <v>4</v>
      </c>
      <c r="F70528" t="s">
        <v>120043</v>
      </c>
      <c r="G70528">
        <v>2.9999999999999999E-7</v>
      </c>
      <c r="H70528" t="s">
        <v>42461</v>
      </c>
      <c r="I70528" t="s">
        <v>166908</v>
      </c>
      <c r="K70528" t="s">
        <v>226457</v>
      </c>
      <c r="L70528" t="s">
        <v>228704</v>
      </c>
      <c r="M70528" t="s">
        <v>8</v>
      </c>
      <c r="N70528" t="s">
        <v>228828</v>
      </c>
      <c r="O70528" t="s">
        <v>229113</v>
      </c>
      <c r="P70528" t="s">
        <v>230081</v>
      </c>
      <c r="Q70528" t="s">
        <v>120043</v>
      </c>
      <c r="R70528" t="s">
        <v>233599</v>
      </c>
      <c r="S70528" t="s">
        <v>233773</v>
      </c>
    </row>
    <row r="70529" spans="1:19" x14ac:dyDescent="0.35">
      <c r="A70529" s="1">
        <v>88202</v>
      </c>
      <c r="B70529" t="s">
        <v>42461</v>
      </c>
      <c r="C70529" t="s">
        <v>115778</v>
      </c>
      <c r="D70529" t="s">
        <v>5</v>
      </c>
      <c r="E70529" t="s">
        <v>119955</v>
      </c>
      <c r="F70529" t="s">
        <v>120018</v>
      </c>
      <c r="G70529">
        <v>1.9999999999999999E-7</v>
      </c>
      <c r="H70529" t="s">
        <v>42461</v>
      </c>
      <c r="I70529" t="s">
        <v>166908</v>
      </c>
      <c r="K70529" t="s">
        <v>226457</v>
      </c>
      <c r="L70529" t="s">
        <v>228704</v>
      </c>
      <c r="M70529" t="s">
        <v>8</v>
      </c>
      <c r="N70529" t="s">
        <v>228828</v>
      </c>
      <c r="O70529" t="s">
        <v>229113</v>
      </c>
      <c r="P70529" t="s">
        <v>230081</v>
      </c>
      <c r="Q70529" t="s">
        <v>120043</v>
      </c>
      <c r="R70529" t="s">
        <v>233599</v>
      </c>
      <c r="S70529" t="s">
        <v>233773</v>
      </c>
    </row>
    <row r="70530" spans="1:19" x14ac:dyDescent="0.35">
      <c r="A70530" s="1">
        <v>88203</v>
      </c>
      <c r="B70530" t="s">
        <v>42462</v>
      </c>
      <c r="C70530" t="s">
        <v>115779</v>
      </c>
      <c r="D70530" t="s">
        <v>5</v>
      </c>
      <c r="E70530" t="s">
        <v>119955</v>
      </c>
      <c r="F70530" t="s">
        <v>120399</v>
      </c>
      <c r="G70530">
        <v>9.0000000000000002E-6</v>
      </c>
      <c r="H70530" t="s">
        <v>42462</v>
      </c>
      <c r="I70530" t="s">
        <v>166909</v>
      </c>
      <c r="K70530" t="s">
        <v>226458</v>
      </c>
      <c r="L70530" t="s">
        <v>228704</v>
      </c>
      <c r="M70530" t="s">
        <v>12</v>
      </c>
      <c r="N70530" t="s">
        <v>228899</v>
      </c>
      <c r="O70530" t="s">
        <v>229220</v>
      </c>
      <c r="P70530" t="s">
        <v>229881</v>
      </c>
      <c r="Q70530" t="s">
        <v>120216</v>
      </c>
      <c r="R70530" t="s">
        <v>233599</v>
      </c>
      <c r="S70530" t="s">
        <v>233773</v>
      </c>
    </row>
    <row r="70531" spans="1:19" x14ac:dyDescent="0.35">
      <c r="A70531" s="1">
        <v>88204</v>
      </c>
      <c r="B70531" t="s">
        <v>42463</v>
      </c>
      <c r="C70531" t="s">
        <v>115780</v>
      </c>
      <c r="D70531" t="s">
        <v>4</v>
      </c>
      <c r="F70531" t="s">
        <v>120510</v>
      </c>
      <c r="G70531">
        <v>1.5402800000000001E-7</v>
      </c>
      <c r="H70531" t="s">
        <v>42463</v>
      </c>
      <c r="I70531" t="s">
        <v>166910</v>
      </c>
      <c r="K70531" t="s">
        <v>226459</v>
      </c>
      <c r="L70531" t="s">
        <v>228704</v>
      </c>
      <c r="M70531" t="s">
        <v>10</v>
      </c>
      <c r="N70531" t="s">
        <v>228827</v>
      </c>
      <c r="O70531" t="s">
        <v>229107</v>
      </c>
      <c r="P70531" t="s">
        <v>229107</v>
      </c>
      <c r="Q70531" t="s">
        <v>120087</v>
      </c>
      <c r="R70531" t="s">
        <v>233599</v>
      </c>
      <c r="S70531" t="s">
        <v>233773</v>
      </c>
    </row>
    <row r="70532" spans="1:19" x14ac:dyDescent="0.35">
      <c r="A70532" s="1">
        <v>88205</v>
      </c>
      <c r="B70532" t="s">
        <v>42464</v>
      </c>
      <c r="C70532" t="s">
        <v>115781</v>
      </c>
      <c r="D70532" t="s">
        <v>4</v>
      </c>
      <c r="F70532" t="s">
        <v>120620</v>
      </c>
      <c r="G70532">
        <v>4.9999999999999998E-7</v>
      </c>
      <c r="H70532" t="s">
        <v>42464</v>
      </c>
      <c r="I70532" t="s">
        <v>166911</v>
      </c>
      <c r="K70532" t="s">
        <v>226460</v>
      </c>
      <c r="L70532" t="s">
        <v>228704</v>
      </c>
      <c r="M70532" t="s">
        <v>8</v>
      </c>
      <c r="N70532" t="s">
        <v>228828</v>
      </c>
      <c r="O70532" t="s">
        <v>229108</v>
      </c>
      <c r="P70532" t="s">
        <v>230340</v>
      </c>
      <c r="Q70532" t="s">
        <v>120620</v>
      </c>
      <c r="R70532" t="s">
        <v>233599</v>
      </c>
      <c r="S70532" t="s">
        <v>233773</v>
      </c>
    </row>
    <row r="70533" spans="1:19" x14ac:dyDescent="0.35">
      <c r="A70533" s="1">
        <v>88206</v>
      </c>
      <c r="B70533" t="s">
        <v>42465</v>
      </c>
      <c r="C70533" t="s">
        <v>115782</v>
      </c>
      <c r="D70533" t="s">
        <v>4</v>
      </c>
      <c r="F70533" t="s">
        <v>120141</v>
      </c>
      <c r="G70533">
        <v>1.5E-6</v>
      </c>
      <c r="H70533" t="s">
        <v>42465</v>
      </c>
      <c r="I70533" t="s">
        <v>166912</v>
      </c>
      <c r="K70533" t="s">
        <v>226461</v>
      </c>
      <c r="L70533" t="s">
        <v>228704</v>
      </c>
      <c r="Q70533" t="s">
        <v>120000</v>
      </c>
      <c r="R70533" t="s">
        <v>233599</v>
      </c>
      <c r="S70533" t="s">
        <v>233773</v>
      </c>
    </row>
    <row r="70534" spans="1:19" x14ac:dyDescent="0.35">
      <c r="A70534" s="1">
        <v>88211</v>
      </c>
      <c r="B70534" t="s">
        <v>42466</v>
      </c>
      <c r="C70534" t="s">
        <v>115783</v>
      </c>
      <c r="D70534" t="s">
        <v>4</v>
      </c>
      <c r="F70534" t="s">
        <v>121824</v>
      </c>
      <c r="G70534">
        <v>1.36843E-7</v>
      </c>
      <c r="H70534" t="s">
        <v>42466</v>
      </c>
      <c r="I70534" t="s">
        <v>166913</v>
      </c>
      <c r="K70534" t="s">
        <v>226462</v>
      </c>
      <c r="L70534" t="s">
        <v>228704</v>
      </c>
      <c r="M70534" t="s">
        <v>13</v>
      </c>
      <c r="N70534" t="s">
        <v>228826</v>
      </c>
      <c r="O70534" t="s">
        <v>229146</v>
      </c>
      <c r="P70534" t="s">
        <v>229146</v>
      </c>
      <c r="Q70534" t="s">
        <v>120060</v>
      </c>
      <c r="R70534" t="s">
        <v>233599</v>
      </c>
      <c r="S70534" t="s">
        <v>233773</v>
      </c>
    </row>
    <row r="70535" spans="1:19" x14ac:dyDescent="0.35">
      <c r="A70535" s="1">
        <v>88213</v>
      </c>
      <c r="B70535" t="s">
        <v>42467</v>
      </c>
      <c r="C70535" t="s">
        <v>115784</v>
      </c>
      <c r="D70535" t="s">
        <v>4</v>
      </c>
      <c r="F70535" t="s">
        <v>120431</v>
      </c>
      <c r="G70535">
        <v>2.4999999999999999E-7</v>
      </c>
      <c r="H70535" t="s">
        <v>42467</v>
      </c>
      <c r="I70535" t="s">
        <v>166914</v>
      </c>
      <c r="K70535" t="s">
        <v>226463</v>
      </c>
      <c r="L70535" t="s">
        <v>228704</v>
      </c>
      <c r="M70535" t="s">
        <v>11</v>
      </c>
      <c r="N70535" t="s">
        <v>228875</v>
      </c>
      <c r="O70535" t="s">
        <v>229172</v>
      </c>
      <c r="P70535" t="s">
        <v>229172</v>
      </c>
      <c r="Q70535" t="s">
        <v>120189</v>
      </c>
      <c r="R70535" t="s">
        <v>233599</v>
      </c>
      <c r="S70535" t="s">
        <v>233773</v>
      </c>
    </row>
    <row r="70536" spans="1:19" x14ac:dyDescent="0.35">
      <c r="A70536" s="1">
        <v>88215</v>
      </c>
      <c r="B70536" t="s">
        <v>42468</v>
      </c>
      <c r="C70536" t="s">
        <v>115785</v>
      </c>
      <c r="D70536" t="s">
        <v>5</v>
      </c>
      <c r="F70536" t="s">
        <v>121967</v>
      </c>
      <c r="G70536">
        <v>8.6499999999999998E-7</v>
      </c>
      <c r="H70536" t="s">
        <v>42468</v>
      </c>
      <c r="I70536" t="s">
        <v>166915</v>
      </c>
      <c r="K70536" t="s">
        <v>226464</v>
      </c>
      <c r="L70536" t="s">
        <v>228704</v>
      </c>
      <c r="M70536" t="s">
        <v>8</v>
      </c>
      <c r="N70536" t="s">
        <v>228828</v>
      </c>
      <c r="O70536" t="s">
        <v>229216</v>
      </c>
      <c r="P70536" t="s">
        <v>229216</v>
      </c>
      <c r="Q70536" t="s">
        <v>120682</v>
      </c>
      <c r="R70536" t="s">
        <v>233599</v>
      </c>
      <c r="S70536" t="s">
        <v>233773</v>
      </c>
    </row>
    <row r="70537" spans="1:19" x14ac:dyDescent="0.35">
      <c r="A70537" s="1">
        <v>88216</v>
      </c>
      <c r="B70537" t="s">
        <v>42469</v>
      </c>
      <c r="C70537" t="s">
        <v>115786</v>
      </c>
      <c r="D70537" t="s">
        <v>4</v>
      </c>
      <c r="F70537" t="s">
        <v>120283</v>
      </c>
      <c r="G70537">
        <v>3.8E-6</v>
      </c>
      <c r="H70537" t="s">
        <v>42469</v>
      </c>
      <c r="I70537" t="s">
        <v>166916</v>
      </c>
      <c r="K70537" t="s">
        <v>226465</v>
      </c>
      <c r="L70537" t="s">
        <v>228704</v>
      </c>
      <c r="M70537" t="s">
        <v>8</v>
      </c>
      <c r="N70537" t="s">
        <v>228828</v>
      </c>
      <c r="O70537" t="s">
        <v>229113</v>
      </c>
      <c r="P70537" t="s">
        <v>230081</v>
      </c>
      <c r="Q70537" t="s">
        <v>120056</v>
      </c>
      <c r="R70537" t="s">
        <v>233599</v>
      </c>
      <c r="S70537" t="s">
        <v>233773</v>
      </c>
    </row>
    <row r="70538" spans="1:19" x14ac:dyDescent="0.35">
      <c r="A70538" s="1">
        <v>88217</v>
      </c>
      <c r="B70538" t="s">
        <v>42469</v>
      </c>
      <c r="C70538" t="s">
        <v>115787</v>
      </c>
      <c r="D70538" t="s">
        <v>5</v>
      </c>
      <c r="E70538" t="s">
        <v>119955</v>
      </c>
      <c r="F70538" t="s">
        <v>120254</v>
      </c>
      <c r="G70538">
        <v>6.9999999999999999E-6</v>
      </c>
      <c r="H70538" t="s">
        <v>42469</v>
      </c>
      <c r="I70538" t="s">
        <v>166916</v>
      </c>
      <c r="K70538" t="s">
        <v>226465</v>
      </c>
      <c r="L70538" t="s">
        <v>228704</v>
      </c>
      <c r="M70538" t="s">
        <v>8</v>
      </c>
      <c r="N70538" t="s">
        <v>228828</v>
      </c>
      <c r="O70538" t="s">
        <v>229113</v>
      </c>
      <c r="P70538" t="s">
        <v>230081</v>
      </c>
      <c r="Q70538" t="s">
        <v>120056</v>
      </c>
      <c r="R70538" t="s">
        <v>233599</v>
      </c>
      <c r="S70538" t="s">
        <v>233773</v>
      </c>
    </row>
    <row r="70539" spans="1:19" x14ac:dyDescent="0.35">
      <c r="A70539" s="1">
        <v>88223</v>
      </c>
      <c r="B70539" t="s">
        <v>42470</v>
      </c>
      <c r="C70539" t="s">
        <v>115788</v>
      </c>
      <c r="D70539" t="s">
        <v>5</v>
      </c>
      <c r="F70539" t="s">
        <v>121358</v>
      </c>
      <c r="G70539">
        <v>2.9999999999999999E-7</v>
      </c>
      <c r="H70539" t="s">
        <v>42470</v>
      </c>
      <c r="I70539" t="s">
        <v>166917</v>
      </c>
      <c r="K70539" t="s">
        <v>226466</v>
      </c>
      <c r="L70539" t="s">
        <v>228704</v>
      </c>
      <c r="M70539" t="s">
        <v>8</v>
      </c>
      <c r="N70539" t="s">
        <v>228881</v>
      </c>
      <c r="O70539" t="s">
        <v>229274</v>
      </c>
      <c r="P70539" t="s">
        <v>232229</v>
      </c>
      <c r="Q70539" t="s">
        <v>120216</v>
      </c>
      <c r="R70539" t="s">
        <v>233599</v>
      </c>
      <c r="S70539" t="s">
        <v>233773</v>
      </c>
    </row>
    <row r="70540" spans="1:19" x14ac:dyDescent="0.35">
      <c r="A70540" s="1">
        <v>88224</v>
      </c>
      <c r="B70540" t="s">
        <v>42470</v>
      </c>
      <c r="C70540" t="s">
        <v>115789</v>
      </c>
      <c r="D70540" t="s">
        <v>5</v>
      </c>
      <c r="F70540" t="s">
        <v>120060</v>
      </c>
      <c r="G70540">
        <v>5.75E-7</v>
      </c>
      <c r="H70540" t="s">
        <v>42470</v>
      </c>
      <c r="I70540" t="s">
        <v>166917</v>
      </c>
      <c r="K70540" t="s">
        <v>226466</v>
      </c>
      <c r="L70540" t="s">
        <v>228704</v>
      </c>
      <c r="M70540" t="s">
        <v>8</v>
      </c>
      <c r="N70540" t="s">
        <v>228881</v>
      </c>
      <c r="O70540" t="s">
        <v>229274</v>
      </c>
      <c r="P70540" t="s">
        <v>232229</v>
      </c>
      <c r="Q70540" t="s">
        <v>120216</v>
      </c>
      <c r="R70540" t="s">
        <v>233599</v>
      </c>
      <c r="S70540" t="s">
        <v>233773</v>
      </c>
    </row>
    <row r="70541" spans="1:19" x14ac:dyDescent="0.35">
      <c r="A70541" s="1">
        <v>88225</v>
      </c>
      <c r="B70541" t="s">
        <v>42471</v>
      </c>
      <c r="C70541" t="s">
        <v>115790</v>
      </c>
      <c r="D70541" t="s">
        <v>4</v>
      </c>
      <c r="F70541" t="s">
        <v>120189</v>
      </c>
      <c r="G70541">
        <v>2.0999999999999998E-6</v>
      </c>
      <c r="H70541" t="s">
        <v>42471</v>
      </c>
      <c r="I70541" t="s">
        <v>166918</v>
      </c>
      <c r="K70541" t="s">
        <v>226467</v>
      </c>
      <c r="L70541" t="s">
        <v>228704</v>
      </c>
      <c r="M70541" t="s">
        <v>8</v>
      </c>
      <c r="N70541" t="s">
        <v>228832</v>
      </c>
      <c r="O70541" t="s">
        <v>229111</v>
      </c>
      <c r="P70541" t="s">
        <v>230122</v>
      </c>
      <c r="Q70541" t="s">
        <v>120060</v>
      </c>
      <c r="R70541" t="s">
        <v>233599</v>
      </c>
      <c r="S70541" t="s">
        <v>233773</v>
      </c>
    </row>
    <row r="70542" spans="1:19" x14ac:dyDescent="0.35">
      <c r="A70542" s="1">
        <v>88226</v>
      </c>
      <c r="B70542" t="s">
        <v>42472</v>
      </c>
      <c r="C70542" t="s">
        <v>115791</v>
      </c>
      <c r="D70542" t="s">
        <v>4</v>
      </c>
      <c r="F70542" t="s">
        <v>120662</v>
      </c>
      <c r="G70542">
        <v>1.5242500000000001E-6</v>
      </c>
      <c r="H70542" t="s">
        <v>42472</v>
      </c>
      <c r="I70542" t="s">
        <v>166919</v>
      </c>
      <c r="K70542" t="s">
        <v>226468</v>
      </c>
      <c r="L70542" t="s">
        <v>228704</v>
      </c>
      <c r="M70542" t="s">
        <v>10</v>
      </c>
      <c r="N70542" t="s">
        <v>228827</v>
      </c>
      <c r="O70542" t="s">
        <v>229107</v>
      </c>
      <c r="P70542" t="s">
        <v>229107</v>
      </c>
      <c r="Q70542" t="s">
        <v>120113</v>
      </c>
      <c r="R70542" t="s">
        <v>233599</v>
      </c>
      <c r="S70542" t="s">
        <v>233773</v>
      </c>
    </row>
    <row r="70543" spans="1:19" x14ac:dyDescent="0.35">
      <c r="A70543" s="1">
        <v>88227</v>
      </c>
      <c r="B70543" t="s">
        <v>42473</v>
      </c>
      <c r="C70543" t="s">
        <v>115792</v>
      </c>
      <c r="D70543" t="s">
        <v>5</v>
      </c>
      <c r="E70543" t="s">
        <v>119954</v>
      </c>
      <c r="F70543" t="s">
        <v>120575</v>
      </c>
      <c r="G70543">
        <v>9.2E-5</v>
      </c>
      <c r="H70543" t="s">
        <v>42473</v>
      </c>
      <c r="I70543" t="s">
        <v>166920</v>
      </c>
      <c r="K70543" t="s">
        <v>226469</v>
      </c>
      <c r="L70543" t="s">
        <v>228704</v>
      </c>
      <c r="M70543" t="s">
        <v>8</v>
      </c>
      <c r="N70543" t="s">
        <v>228848</v>
      </c>
      <c r="O70543" t="s">
        <v>229133</v>
      </c>
      <c r="P70543" t="s">
        <v>230501</v>
      </c>
      <c r="Q70543" t="s">
        <v>121322</v>
      </c>
      <c r="R70543" t="s">
        <v>233599</v>
      </c>
      <c r="S70543" t="s">
        <v>233773</v>
      </c>
    </row>
    <row r="70544" spans="1:19" x14ac:dyDescent="0.35">
      <c r="A70544" s="1">
        <v>88229</v>
      </c>
      <c r="B70544" t="s">
        <v>42474</v>
      </c>
      <c r="C70544" t="s">
        <v>115793</v>
      </c>
      <c r="D70544" t="s">
        <v>5</v>
      </c>
      <c r="F70544" t="s">
        <v>120410</v>
      </c>
      <c r="G70544">
        <v>3.9999999999999998E-7</v>
      </c>
      <c r="H70544" t="s">
        <v>42474</v>
      </c>
      <c r="I70544" t="s">
        <v>166921</v>
      </c>
      <c r="K70544" t="s">
        <v>226470</v>
      </c>
      <c r="L70544" t="s">
        <v>228704</v>
      </c>
      <c r="M70544" t="s">
        <v>8</v>
      </c>
      <c r="N70544" t="s">
        <v>228867</v>
      </c>
      <c r="O70544" t="s">
        <v>229433</v>
      </c>
      <c r="P70544" t="s">
        <v>230176</v>
      </c>
      <c r="R70544" t="s">
        <v>233599</v>
      </c>
      <c r="S70544" t="s">
        <v>233773</v>
      </c>
    </row>
    <row r="70545" spans="1:19" x14ac:dyDescent="0.35">
      <c r="A70545" s="1">
        <v>88230</v>
      </c>
      <c r="B70545" t="s">
        <v>42475</v>
      </c>
      <c r="C70545" t="s">
        <v>115794</v>
      </c>
      <c r="D70545" t="s">
        <v>4</v>
      </c>
      <c r="F70545" t="s">
        <v>120083</v>
      </c>
      <c r="G70545">
        <v>9.9999999999999995E-8</v>
      </c>
      <c r="H70545" t="s">
        <v>42475</v>
      </c>
      <c r="I70545" t="s">
        <v>166922</v>
      </c>
      <c r="K70545" t="s">
        <v>226471</v>
      </c>
      <c r="L70545" t="s">
        <v>228704</v>
      </c>
      <c r="M70545" t="s">
        <v>15</v>
      </c>
      <c r="N70545" t="s">
        <v>229009</v>
      </c>
      <c r="O70545" t="s">
        <v>229635</v>
      </c>
      <c r="P70545" t="s">
        <v>229635</v>
      </c>
      <c r="Q70545" t="s">
        <v>119985</v>
      </c>
      <c r="R70545" t="s">
        <v>233599</v>
      </c>
      <c r="S70545" t="s">
        <v>233773</v>
      </c>
    </row>
    <row r="70546" spans="1:19" x14ac:dyDescent="0.35">
      <c r="A70546" s="1">
        <v>88231</v>
      </c>
      <c r="B70546" t="s">
        <v>42476</v>
      </c>
      <c r="C70546" t="s">
        <v>115795</v>
      </c>
      <c r="D70546" t="s">
        <v>4</v>
      </c>
      <c r="F70546" t="s">
        <v>120018</v>
      </c>
      <c r="G70546">
        <v>1.4999999999999999E-7</v>
      </c>
      <c r="H70546" t="s">
        <v>42476</v>
      </c>
      <c r="I70546" t="s">
        <v>166923</v>
      </c>
      <c r="K70546" t="s">
        <v>226472</v>
      </c>
      <c r="L70546" t="s">
        <v>228704</v>
      </c>
      <c r="M70546" t="s">
        <v>8</v>
      </c>
      <c r="N70546" t="s">
        <v>228832</v>
      </c>
      <c r="O70546" t="s">
        <v>229111</v>
      </c>
      <c r="P70546" t="s">
        <v>230079</v>
      </c>
      <c r="Q70546" t="s">
        <v>120189</v>
      </c>
      <c r="R70546" t="s">
        <v>233599</v>
      </c>
      <c r="S70546" t="s">
        <v>233773</v>
      </c>
    </row>
    <row r="70547" spans="1:19" x14ac:dyDescent="0.35">
      <c r="A70547" s="1">
        <v>88232</v>
      </c>
      <c r="B70547" t="s">
        <v>42477</v>
      </c>
      <c r="C70547" t="s">
        <v>115796</v>
      </c>
      <c r="D70547" t="s">
        <v>4</v>
      </c>
      <c r="F70547" t="s">
        <v>120974</v>
      </c>
      <c r="G70547">
        <v>5.5000000000000003E-7</v>
      </c>
      <c r="H70547" t="s">
        <v>42477</v>
      </c>
      <c r="I70547" t="s">
        <v>166924</v>
      </c>
      <c r="K70547" t="s">
        <v>226473</v>
      </c>
      <c r="L70547" t="s">
        <v>228704</v>
      </c>
      <c r="M70547" t="s">
        <v>228716</v>
      </c>
      <c r="N70547" t="s">
        <v>228843</v>
      </c>
      <c r="O70547" t="s">
        <v>229128</v>
      </c>
      <c r="P70547" t="s">
        <v>229128</v>
      </c>
      <c r="Q70547" t="s">
        <v>120059</v>
      </c>
      <c r="R70547" t="s">
        <v>233599</v>
      </c>
      <c r="S70547" t="s">
        <v>233773</v>
      </c>
    </row>
    <row r="70548" spans="1:19" x14ac:dyDescent="0.35">
      <c r="A70548" s="1">
        <v>88233</v>
      </c>
      <c r="B70548" t="s">
        <v>42478</v>
      </c>
      <c r="C70548" t="s">
        <v>115797</v>
      </c>
      <c r="D70548" t="s">
        <v>4</v>
      </c>
      <c r="F70548" t="s">
        <v>120124</v>
      </c>
      <c r="G70548">
        <v>2.9999999999999999E-7</v>
      </c>
      <c r="H70548" t="s">
        <v>42478</v>
      </c>
      <c r="I70548" t="s">
        <v>166925</v>
      </c>
      <c r="K70548" t="s">
        <v>226474</v>
      </c>
      <c r="L70548" t="s">
        <v>228704</v>
      </c>
      <c r="M70548" t="s">
        <v>8</v>
      </c>
      <c r="N70548" t="s">
        <v>228892</v>
      </c>
      <c r="O70548" t="s">
        <v>229557</v>
      </c>
      <c r="P70548" t="s">
        <v>233006</v>
      </c>
      <c r="Q70548" t="s">
        <v>120573</v>
      </c>
      <c r="R70548" t="s">
        <v>233599</v>
      </c>
      <c r="S70548" t="s">
        <v>233773</v>
      </c>
    </row>
    <row r="70549" spans="1:19" x14ac:dyDescent="0.35">
      <c r="A70549" s="1">
        <v>88234</v>
      </c>
      <c r="B70549" t="s">
        <v>42479</v>
      </c>
      <c r="C70549" t="s">
        <v>115798</v>
      </c>
      <c r="D70549" t="s">
        <v>4</v>
      </c>
      <c r="F70549" t="s">
        <v>124465</v>
      </c>
      <c r="G70549">
        <v>1.1000000000000001E-7</v>
      </c>
      <c r="H70549" t="s">
        <v>42479</v>
      </c>
      <c r="I70549" t="s">
        <v>166926</v>
      </c>
      <c r="K70549" t="s">
        <v>226475</v>
      </c>
      <c r="L70549" t="s">
        <v>228704</v>
      </c>
      <c r="M70549" t="s">
        <v>8</v>
      </c>
      <c r="N70549" t="s">
        <v>228828</v>
      </c>
      <c r="O70549" t="s">
        <v>229113</v>
      </c>
      <c r="P70549" t="s">
        <v>230107</v>
      </c>
      <c r="Q70549" t="s">
        <v>120087</v>
      </c>
      <c r="R70549" t="s">
        <v>233600</v>
      </c>
      <c r="S70549" t="s">
        <v>233772</v>
      </c>
    </row>
    <row r="70550" spans="1:19" x14ac:dyDescent="0.35">
      <c r="A70550" s="1">
        <v>88238</v>
      </c>
      <c r="B70550" t="s">
        <v>42480</v>
      </c>
      <c r="C70550" t="s">
        <v>115799</v>
      </c>
      <c r="D70550" t="s">
        <v>4</v>
      </c>
      <c r="F70550" t="s">
        <v>120319</v>
      </c>
      <c r="G70550">
        <v>2.039604E-6</v>
      </c>
      <c r="H70550" t="s">
        <v>42480</v>
      </c>
      <c r="I70550" t="s">
        <v>166927</v>
      </c>
      <c r="K70550" t="s">
        <v>226475</v>
      </c>
      <c r="L70550" t="s">
        <v>228704</v>
      </c>
      <c r="M70550" t="s">
        <v>10</v>
      </c>
      <c r="N70550" t="s">
        <v>228827</v>
      </c>
      <c r="O70550" t="s">
        <v>229107</v>
      </c>
      <c r="P70550" t="s">
        <v>229107</v>
      </c>
      <c r="Q70550" t="s">
        <v>120060</v>
      </c>
      <c r="R70550" t="s">
        <v>233600</v>
      </c>
      <c r="S70550" t="s">
        <v>233772</v>
      </c>
    </row>
    <row r="70551" spans="1:19" x14ac:dyDescent="0.35">
      <c r="A70551" s="1">
        <v>88239</v>
      </c>
      <c r="B70551" t="s">
        <v>42480</v>
      </c>
      <c r="C70551" t="s">
        <v>115800</v>
      </c>
      <c r="D70551" t="s">
        <v>5</v>
      </c>
      <c r="F70551" t="s">
        <v>123033</v>
      </c>
      <c r="G70551">
        <v>5.0000000000000004E-6</v>
      </c>
      <c r="H70551" t="s">
        <v>42480</v>
      </c>
      <c r="I70551" t="s">
        <v>166927</v>
      </c>
      <c r="K70551" t="s">
        <v>226475</v>
      </c>
      <c r="L70551" t="s">
        <v>228704</v>
      </c>
      <c r="M70551" t="s">
        <v>10</v>
      </c>
      <c r="N70551" t="s">
        <v>228827</v>
      </c>
      <c r="O70551" t="s">
        <v>229107</v>
      </c>
      <c r="P70551" t="s">
        <v>229107</v>
      </c>
      <c r="Q70551" t="s">
        <v>120060</v>
      </c>
      <c r="R70551" t="s">
        <v>233600</v>
      </c>
      <c r="S70551" t="s">
        <v>233772</v>
      </c>
    </row>
    <row r="70552" spans="1:19" x14ac:dyDescent="0.35">
      <c r="A70552" s="1">
        <v>88240</v>
      </c>
      <c r="B70552" t="s">
        <v>42481</v>
      </c>
      <c r="C70552" t="s">
        <v>115801</v>
      </c>
      <c r="D70552" t="s">
        <v>5</v>
      </c>
      <c r="F70552" t="s">
        <v>122073</v>
      </c>
      <c r="G70552">
        <v>2.5000000000000002E-6</v>
      </c>
      <c r="H70552" t="s">
        <v>42481</v>
      </c>
      <c r="I70552" t="s">
        <v>166928</v>
      </c>
      <c r="K70552" t="s">
        <v>226476</v>
      </c>
      <c r="L70552" t="s">
        <v>228704</v>
      </c>
      <c r="M70552" t="s">
        <v>8</v>
      </c>
      <c r="N70552" t="s">
        <v>228850</v>
      </c>
      <c r="O70552" t="s">
        <v>229142</v>
      </c>
      <c r="P70552" t="s">
        <v>229142</v>
      </c>
      <c r="Q70552" t="s">
        <v>120056</v>
      </c>
      <c r="R70552" t="s">
        <v>226476</v>
      </c>
      <c r="S70552" t="s">
        <v>212718</v>
      </c>
    </row>
    <row r="70553" spans="1:19" x14ac:dyDescent="0.35">
      <c r="A70553" s="1">
        <v>88241</v>
      </c>
      <c r="B70553" t="s">
        <v>42482</v>
      </c>
      <c r="C70553" t="s">
        <v>115802</v>
      </c>
      <c r="D70553" t="s">
        <v>5</v>
      </c>
      <c r="E70553" t="s">
        <v>119955</v>
      </c>
      <c r="F70553" t="s">
        <v>122759</v>
      </c>
      <c r="G70553">
        <v>5.1699999999999996E-6</v>
      </c>
      <c r="H70553" t="s">
        <v>42482</v>
      </c>
      <c r="I70553" t="s">
        <v>166929</v>
      </c>
      <c r="K70553" t="s">
        <v>226476</v>
      </c>
      <c r="L70553" t="s">
        <v>228704</v>
      </c>
      <c r="M70553" t="s">
        <v>8</v>
      </c>
      <c r="N70553" t="s">
        <v>228896</v>
      </c>
      <c r="O70553" t="s">
        <v>229210</v>
      </c>
      <c r="P70553" t="s">
        <v>230769</v>
      </c>
      <c r="Q70553" t="s">
        <v>233498</v>
      </c>
      <c r="R70553" t="s">
        <v>226476</v>
      </c>
      <c r="S70553" t="s">
        <v>212718</v>
      </c>
    </row>
    <row r="70554" spans="1:19" x14ac:dyDescent="0.35">
      <c r="A70554" s="1">
        <v>88242</v>
      </c>
      <c r="B70554" t="s">
        <v>42483</v>
      </c>
      <c r="C70554" t="s">
        <v>115803</v>
      </c>
      <c r="D70554" t="s">
        <v>4</v>
      </c>
      <c r="F70554" t="s">
        <v>120568</v>
      </c>
      <c r="G70554">
        <v>1.9999999999999999E-6</v>
      </c>
      <c r="H70554" t="s">
        <v>42483</v>
      </c>
      <c r="I70554" t="s">
        <v>166930</v>
      </c>
      <c r="K70554" t="s">
        <v>226476</v>
      </c>
      <c r="L70554" t="s">
        <v>228704</v>
      </c>
      <c r="M70554" t="s">
        <v>8</v>
      </c>
      <c r="N70554" t="s">
        <v>228848</v>
      </c>
      <c r="O70554" t="s">
        <v>229133</v>
      </c>
      <c r="P70554" t="s">
        <v>230112</v>
      </c>
      <c r="Q70554" t="s">
        <v>120059</v>
      </c>
      <c r="R70554" t="s">
        <v>226476</v>
      </c>
      <c r="S70554" t="s">
        <v>212718</v>
      </c>
    </row>
    <row r="70555" spans="1:19" x14ac:dyDescent="0.35">
      <c r="A70555" s="1">
        <v>88243</v>
      </c>
      <c r="B70555" t="s">
        <v>42483</v>
      </c>
      <c r="C70555" t="s">
        <v>115804</v>
      </c>
      <c r="D70555" t="s">
        <v>4</v>
      </c>
      <c r="F70555" t="s">
        <v>123169</v>
      </c>
      <c r="G70555">
        <v>2E-8</v>
      </c>
      <c r="H70555" t="s">
        <v>42483</v>
      </c>
      <c r="I70555" t="s">
        <v>166930</v>
      </c>
      <c r="K70555" t="s">
        <v>226476</v>
      </c>
      <c r="L70555" t="s">
        <v>228704</v>
      </c>
      <c r="M70555" t="s">
        <v>8</v>
      </c>
      <c r="N70555" t="s">
        <v>228848</v>
      </c>
      <c r="O70555" t="s">
        <v>229133</v>
      </c>
      <c r="P70555" t="s">
        <v>230112</v>
      </c>
      <c r="Q70555" t="s">
        <v>120059</v>
      </c>
      <c r="R70555" t="s">
        <v>226476</v>
      </c>
      <c r="S70555" t="s">
        <v>212718</v>
      </c>
    </row>
    <row r="70556" spans="1:19" x14ac:dyDescent="0.35">
      <c r="A70556" s="1">
        <v>88244</v>
      </c>
      <c r="B70556" t="s">
        <v>42484</v>
      </c>
      <c r="C70556" t="s">
        <v>115805</v>
      </c>
      <c r="D70556" t="s">
        <v>4</v>
      </c>
      <c r="F70556" t="s">
        <v>122187</v>
      </c>
      <c r="G70556">
        <v>1.4999999999999999E-7</v>
      </c>
      <c r="H70556" t="s">
        <v>42484</v>
      </c>
      <c r="I70556" t="s">
        <v>166931</v>
      </c>
      <c r="K70556" t="s">
        <v>226476</v>
      </c>
      <c r="L70556" t="s">
        <v>228704</v>
      </c>
      <c r="M70556" t="s">
        <v>8</v>
      </c>
      <c r="N70556" t="s">
        <v>228832</v>
      </c>
      <c r="O70556" t="s">
        <v>229111</v>
      </c>
      <c r="P70556" t="s">
        <v>230079</v>
      </c>
      <c r="Q70556" t="s">
        <v>120216</v>
      </c>
      <c r="R70556" t="s">
        <v>226476</v>
      </c>
      <c r="S70556" t="s">
        <v>212718</v>
      </c>
    </row>
    <row r="70557" spans="1:19" x14ac:dyDescent="0.35">
      <c r="A70557" s="1">
        <v>88245</v>
      </c>
      <c r="B70557" t="s">
        <v>42484</v>
      </c>
      <c r="C70557" t="s">
        <v>115806</v>
      </c>
      <c r="D70557" t="s">
        <v>5</v>
      </c>
      <c r="E70557" t="s">
        <v>119955</v>
      </c>
      <c r="F70557" t="s">
        <v>122259</v>
      </c>
      <c r="G70557">
        <v>4.5000000000000001E-6</v>
      </c>
      <c r="H70557" t="s">
        <v>42484</v>
      </c>
      <c r="I70557" t="s">
        <v>166931</v>
      </c>
      <c r="K70557" t="s">
        <v>226476</v>
      </c>
      <c r="L70557" t="s">
        <v>228704</v>
      </c>
      <c r="M70557" t="s">
        <v>8</v>
      </c>
      <c r="N70557" t="s">
        <v>228832</v>
      </c>
      <c r="O70557" t="s">
        <v>229111</v>
      </c>
      <c r="P70557" t="s">
        <v>230079</v>
      </c>
      <c r="Q70557" t="s">
        <v>120216</v>
      </c>
      <c r="R70557" t="s">
        <v>226476</v>
      </c>
      <c r="S70557" t="s">
        <v>212718</v>
      </c>
    </row>
    <row r="70558" spans="1:19" x14ac:dyDescent="0.35">
      <c r="A70558" s="1">
        <v>88246</v>
      </c>
      <c r="B70558" t="s">
        <v>42485</v>
      </c>
      <c r="C70558" t="s">
        <v>115807</v>
      </c>
      <c r="D70558" t="s">
        <v>4</v>
      </c>
      <c r="F70558" t="s">
        <v>120319</v>
      </c>
      <c r="G70558">
        <v>6.7986000000000011E-8</v>
      </c>
      <c r="H70558" t="s">
        <v>42485</v>
      </c>
      <c r="I70558" t="s">
        <v>166932</v>
      </c>
      <c r="K70558" t="s">
        <v>226476</v>
      </c>
      <c r="L70558" t="s">
        <v>228704</v>
      </c>
      <c r="M70558" t="s">
        <v>228760</v>
      </c>
      <c r="N70558" t="s">
        <v>228847</v>
      </c>
      <c r="O70558" t="s">
        <v>229327</v>
      </c>
      <c r="P70558" t="s">
        <v>233007</v>
      </c>
      <c r="Q70558" t="s">
        <v>120620</v>
      </c>
      <c r="R70558" t="s">
        <v>226476</v>
      </c>
      <c r="S70558" t="s">
        <v>212718</v>
      </c>
    </row>
    <row r="70559" spans="1:19" x14ac:dyDescent="0.35">
      <c r="A70559" s="1">
        <v>88248</v>
      </c>
      <c r="B70559" t="s">
        <v>42486</v>
      </c>
      <c r="C70559" t="s">
        <v>115808</v>
      </c>
      <c r="D70559" t="s">
        <v>5</v>
      </c>
      <c r="E70559" t="s">
        <v>119955</v>
      </c>
      <c r="F70559" t="s">
        <v>120206</v>
      </c>
      <c r="G70559">
        <v>9.9999999999999995E-7</v>
      </c>
      <c r="H70559" t="s">
        <v>42486</v>
      </c>
      <c r="I70559" t="s">
        <v>166933</v>
      </c>
      <c r="K70559" t="s">
        <v>226476</v>
      </c>
      <c r="L70559" t="s">
        <v>228704</v>
      </c>
      <c r="M70559" t="s">
        <v>228722</v>
      </c>
      <c r="O70559" t="s">
        <v>229143</v>
      </c>
      <c r="P70559" t="s">
        <v>229143</v>
      </c>
      <c r="Q70559" t="s">
        <v>120060</v>
      </c>
      <c r="R70559" t="s">
        <v>226476</v>
      </c>
      <c r="S70559" t="s">
        <v>212718</v>
      </c>
    </row>
    <row r="70560" spans="1:19" x14ac:dyDescent="0.35">
      <c r="A70560" s="1">
        <v>88249</v>
      </c>
      <c r="B70560" t="s">
        <v>42487</v>
      </c>
      <c r="C70560" t="s">
        <v>115809</v>
      </c>
      <c r="D70560" t="s">
        <v>4</v>
      </c>
      <c r="F70560" t="s">
        <v>120400</v>
      </c>
      <c r="G70560">
        <v>9.0000000000000007E-7</v>
      </c>
      <c r="H70560" t="s">
        <v>42487</v>
      </c>
      <c r="I70560" t="s">
        <v>166934</v>
      </c>
      <c r="K70560" t="s">
        <v>226476</v>
      </c>
      <c r="L70560" t="s">
        <v>228704</v>
      </c>
      <c r="M70560" t="s">
        <v>228720</v>
      </c>
      <c r="N70560" t="s">
        <v>228826</v>
      </c>
      <c r="O70560" t="s">
        <v>229796</v>
      </c>
      <c r="P70560" t="s">
        <v>229796</v>
      </c>
      <c r="Q70560" t="s">
        <v>120042</v>
      </c>
      <c r="R70560" t="s">
        <v>226476</v>
      </c>
      <c r="S70560" t="s">
        <v>212718</v>
      </c>
    </row>
    <row r="70561" spans="1:19" x14ac:dyDescent="0.35">
      <c r="A70561" s="1">
        <v>88250</v>
      </c>
      <c r="B70561" t="s">
        <v>42487</v>
      </c>
      <c r="C70561" t="s">
        <v>115810</v>
      </c>
      <c r="D70561" t="s">
        <v>5</v>
      </c>
      <c r="F70561" t="s">
        <v>120072</v>
      </c>
      <c r="G70561">
        <v>2.74288E-7</v>
      </c>
      <c r="H70561" t="s">
        <v>42487</v>
      </c>
      <c r="I70561" t="s">
        <v>166934</v>
      </c>
      <c r="K70561" t="s">
        <v>226476</v>
      </c>
      <c r="L70561" t="s">
        <v>228704</v>
      </c>
      <c r="M70561" t="s">
        <v>228720</v>
      </c>
      <c r="N70561" t="s">
        <v>228826</v>
      </c>
      <c r="O70561" t="s">
        <v>229796</v>
      </c>
      <c r="P70561" t="s">
        <v>229796</v>
      </c>
      <c r="Q70561" t="s">
        <v>120042</v>
      </c>
      <c r="R70561" t="s">
        <v>226476</v>
      </c>
      <c r="S70561" t="s">
        <v>212718</v>
      </c>
    </row>
    <row r="70562" spans="1:19" x14ac:dyDescent="0.35">
      <c r="A70562" s="1">
        <v>88251</v>
      </c>
      <c r="B70562" t="s">
        <v>42488</v>
      </c>
      <c r="C70562" t="s">
        <v>115811</v>
      </c>
      <c r="D70562" t="s">
        <v>3</v>
      </c>
      <c r="F70562" t="s">
        <v>121081</v>
      </c>
      <c r="G70562">
        <v>5.0000000000000004E-6</v>
      </c>
      <c r="H70562" t="s">
        <v>42488</v>
      </c>
      <c r="I70562" t="s">
        <v>166935</v>
      </c>
      <c r="K70562" t="s">
        <v>226476</v>
      </c>
      <c r="L70562" t="s">
        <v>228704</v>
      </c>
      <c r="M70562" t="s">
        <v>8</v>
      </c>
      <c r="N70562" t="s">
        <v>228828</v>
      </c>
      <c r="O70562" t="s">
        <v>229113</v>
      </c>
      <c r="P70562" t="s">
        <v>230404</v>
      </c>
      <c r="Q70562" t="s">
        <v>120970</v>
      </c>
      <c r="R70562" t="s">
        <v>226476</v>
      </c>
      <c r="S70562" t="s">
        <v>212718</v>
      </c>
    </row>
    <row r="70563" spans="1:19" x14ac:dyDescent="0.35">
      <c r="A70563" s="1">
        <v>88253</v>
      </c>
      <c r="B70563" t="s">
        <v>42489</v>
      </c>
      <c r="C70563" t="s">
        <v>115812</v>
      </c>
      <c r="D70563" t="s">
        <v>4</v>
      </c>
      <c r="F70563" t="s">
        <v>120087</v>
      </c>
      <c r="G70563">
        <v>4.9999999999999998E-7</v>
      </c>
      <c r="H70563" t="s">
        <v>42489</v>
      </c>
      <c r="I70563" t="s">
        <v>166936</v>
      </c>
      <c r="K70563" t="s">
        <v>226477</v>
      </c>
      <c r="L70563" t="s">
        <v>228705</v>
      </c>
      <c r="Q70563" t="s">
        <v>120087</v>
      </c>
      <c r="R70563" t="s">
        <v>233601</v>
      </c>
      <c r="S70563" t="s">
        <v>233773</v>
      </c>
    </row>
    <row r="70564" spans="1:19" x14ac:dyDescent="0.35">
      <c r="A70564" s="1">
        <v>88255</v>
      </c>
      <c r="B70564" t="s">
        <v>42490</v>
      </c>
      <c r="C70564" t="s">
        <v>115813</v>
      </c>
      <c r="D70564" t="s">
        <v>4</v>
      </c>
      <c r="F70564" t="s">
        <v>120128</v>
      </c>
      <c r="G70564">
        <v>8.0000000000000002E-8</v>
      </c>
      <c r="H70564" t="s">
        <v>42490</v>
      </c>
      <c r="I70564" t="s">
        <v>166937</v>
      </c>
      <c r="K70564" t="s">
        <v>226478</v>
      </c>
      <c r="L70564" t="s">
        <v>228704</v>
      </c>
      <c r="M70564" t="s">
        <v>8</v>
      </c>
      <c r="N70564" t="s">
        <v>228828</v>
      </c>
      <c r="O70564" t="s">
        <v>229108</v>
      </c>
      <c r="P70564" t="s">
        <v>229108</v>
      </c>
      <c r="Q70564" t="s">
        <v>120043</v>
      </c>
      <c r="R70564" t="s">
        <v>233601</v>
      </c>
      <c r="S70564" t="s">
        <v>233773</v>
      </c>
    </row>
    <row r="70565" spans="1:19" x14ac:dyDescent="0.35">
      <c r="A70565" s="1">
        <v>88256</v>
      </c>
      <c r="B70565" t="s">
        <v>42491</v>
      </c>
      <c r="C70565" t="s">
        <v>115814</v>
      </c>
      <c r="D70565" t="s">
        <v>5</v>
      </c>
      <c r="F70565" t="s">
        <v>120253</v>
      </c>
      <c r="G70565">
        <v>1.5E-5</v>
      </c>
      <c r="H70565" t="s">
        <v>42491</v>
      </c>
      <c r="I70565" t="s">
        <v>166938</v>
      </c>
      <c r="K70565" t="s">
        <v>226479</v>
      </c>
      <c r="L70565" t="s">
        <v>228704</v>
      </c>
      <c r="M70565" t="s">
        <v>8</v>
      </c>
      <c r="N70565" t="s">
        <v>228892</v>
      </c>
      <c r="O70565" t="s">
        <v>229199</v>
      </c>
      <c r="P70565" t="s">
        <v>230626</v>
      </c>
      <c r="Q70565" t="s">
        <v>120377</v>
      </c>
      <c r="R70565" t="s">
        <v>233601</v>
      </c>
      <c r="S70565" t="s">
        <v>233773</v>
      </c>
    </row>
    <row r="70566" spans="1:19" x14ac:dyDescent="0.35">
      <c r="A70566" s="1">
        <v>88257</v>
      </c>
      <c r="B70566" t="s">
        <v>42492</v>
      </c>
      <c r="C70566" t="s">
        <v>115815</v>
      </c>
      <c r="D70566" t="s">
        <v>5</v>
      </c>
      <c r="E70566" t="s">
        <v>119955</v>
      </c>
      <c r="F70566" t="s">
        <v>120390</v>
      </c>
      <c r="G70566">
        <v>1.3769999999999999E-6</v>
      </c>
      <c r="H70566" t="s">
        <v>42492</v>
      </c>
      <c r="I70566" t="s">
        <v>166939</v>
      </c>
      <c r="K70566" t="s">
        <v>226480</v>
      </c>
      <c r="L70566" t="s">
        <v>228704</v>
      </c>
      <c r="M70566" t="s">
        <v>8</v>
      </c>
      <c r="N70566" t="s">
        <v>228832</v>
      </c>
      <c r="O70566" t="s">
        <v>229111</v>
      </c>
      <c r="P70566" t="s">
        <v>230079</v>
      </c>
      <c r="Q70566" t="s">
        <v>120056</v>
      </c>
      <c r="R70566" t="s">
        <v>233601</v>
      </c>
      <c r="S70566" t="s">
        <v>233773</v>
      </c>
    </row>
    <row r="70567" spans="1:19" x14ac:dyDescent="0.35">
      <c r="A70567" s="1">
        <v>88258</v>
      </c>
      <c r="B70567" t="s">
        <v>42492</v>
      </c>
      <c r="C70567" t="s">
        <v>115816</v>
      </c>
      <c r="D70567" t="s">
        <v>4</v>
      </c>
      <c r="F70567" t="s">
        <v>120060</v>
      </c>
      <c r="G70567">
        <v>1.3E-6</v>
      </c>
      <c r="H70567" t="s">
        <v>42492</v>
      </c>
      <c r="I70567" t="s">
        <v>166939</v>
      </c>
      <c r="K70567" t="s">
        <v>226480</v>
      </c>
      <c r="L70567" t="s">
        <v>228704</v>
      </c>
      <c r="M70567" t="s">
        <v>8</v>
      </c>
      <c r="N70567" t="s">
        <v>228832</v>
      </c>
      <c r="O70567" t="s">
        <v>229111</v>
      </c>
      <c r="P70567" t="s">
        <v>230079</v>
      </c>
      <c r="Q70567" t="s">
        <v>120056</v>
      </c>
      <c r="R70567" t="s">
        <v>233601</v>
      </c>
      <c r="S70567" t="s">
        <v>233773</v>
      </c>
    </row>
    <row r="70568" spans="1:19" x14ac:dyDescent="0.35">
      <c r="A70568" s="1">
        <v>88260</v>
      </c>
      <c r="B70568" t="s">
        <v>42493</v>
      </c>
      <c r="C70568" t="s">
        <v>115817</v>
      </c>
      <c r="D70568" t="s">
        <v>4</v>
      </c>
      <c r="F70568" t="s">
        <v>120747</v>
      </c>
      <c r="G70568">
        <v>8.0000000000000007E-7</v>
      </c>
      <c r="H70568" t="s">
        <v>42493</v>
      </c>
      <c r="I70568" t="s">
        <v>166940</v>
      </c>
      <c r="K70568" t="s">
        <v>226481</v>
      </c>
      <c r="L70568" t="s">
        <v>228704</v>
      </c>
      <c r="M70568" t="s">
        <v>8</v>
      </c>
      <c r="N70568" t="s">
        <v>228828</v>
      </c>
      <c r="O70568" t="s">
        <v>229223</v>
      </c>
      <c r="P70568" t="s">
        <v>230158</v>
      </c>
      <c r="R70568" t="s">
        <v>233601</v>
      </c>
      <c r="S70568" t="s">
        <v>233773</v>
      </c>
    </row>
    <row r="70569" spans="1:19" x14ac:dyDescent="0.35">
      <c r="A70569" s="1">
        <v>88261</v>
      </c>
      <c r="B70569" t="s">
        <v>42493</v>
      </c>
      <c r="C70569" t="s">
        <v>115818</v>
      </c>
      <c r="D70569" t="s">
        <v>4</v>
      </c>
      <c r="F70569" t="s">
        <v>120756</v>
      </c>
      <c r="G70569">
        <v>1.3999999999999999E-6</v>
      </c>
      <c r="H70569" t="s">
        <v>42493</v>
      </c>
      <c r="I70569" t="s">
        <v>166940</v>
      </c>
      <c r="K70569" t="s">
        <v>226481</v>
      </c>
      <c r="L70569" t="s">
        <v>228704</v>
      </c>
      <c r="M70569" t="s">
        <v>8</v>
      </c>
      <c r="N70569" t="s">
        <v>228828</v>
      </c>
      <c r="O70569" t="s">
        <v>229223</v>
      </c>
      <c r="P70569" t="s">
        <v>230158</v>
      </c>
      <c r="R70569" t="s">
        <v>233601</v>
      </c>
      <c r="S70569" t="s">
        <v>233773</v>
      </c>
    </row>
    <row r="70570" spans="1:19" x14ac:dyDescent="0.35">
      <c r="A70570" s="1">
        <v>88262</v>
      </c>
      <c r="B70570" t="s">
        <v>42494</v>
      </c>
      <c r="C70570" t="s">
        <v>115819</v>
      </c>
      <c r="D70570" t="s">
        <v>5</v>
      </c>
      <c r="F70570" t="s">
        <v>123140</v>
      </c>
      <c r="G70570">
        <v>5.75E-7</v>
      </c>
      <c r="H70570" t="s">
        <v>42494</v>
      </c>
      <c r="I70570" t="s">
        <v>166941</v>
      </c>
      <c r="K70570" t="s">
        <v>226482</v>
      </c>
      <c r="L70570" t="s">
        <v>228704</v>
      </c>
      <c r="M70570" t="s">
        <v>14</v>
      </c>
      <c r="N70570" t="s">
        <v>228858</v>
      </c>
      <c r="O70570" t="s">
        <v>229149</v>
      </c>
      <c r="P70570" t="s">
        <v>230191</v>
      </c>
      <c r="Q70570" t="s">
        <v>120216</v>
      </c>
      <c r="R70570" t="s">
        <v>233601</v>
      </c>
      <c r="S70570" t="s">
        <v>233773</v>
      </c>
    </row>
    <row r="70571" spans="1:19" x14ac:dyDescent="0.35">
      <c r="A70571" s="1">
        <v>88263</v>
      </c>
      <c r="B70571" t="s">
        <v>42495</v>
      </c>
      <c r="C70571" t="s">
        <v>115820</v>
      </c>
      <c r="D70571" t="s">
        <v>5</v>
      </c>
      <c r="F70571" t="s">
        <v>120697</v>
      </c>
      <c r="G70571">
        <v>9.9999999999999995E-8</v>
      </c>
      <c r="H70571" t="s">
        <v>42495</v>
      </c>
      <c r="I70571" t="s">
        <v>166942</v>
      </c>
      <c r="K70571" t="s">
        <v>226483</v>
      </c>
      <c r="L70571" t="s">
        <v>228704</v>
      </c>
      <c r="M70571" t="s">
        <v>8</v>
      </c>
      <c r="N70571" t="s">
        <v>228842</v>
      </c>
      <c r="O70571" t="s">
        <v>229125</v>
      </c>
      <c r="P70571" t="s">
        <v>232673</v>
      </c>
      <c r="Q70571" t="s">
        <v>120216</v>
      </c>
      <c r="R70571" t="s">
        <v>233601</v>
      </c>
      <c r="S70571" t="s">
        <v>233773</v>
      </c>
    </row>
    <row r="70572" spans="1:19" x14ac:dyDescent="0.35">
      <c r="A70572" s="1">
        <v>88264</v>
      </c>
      <c r="B70572" t="s">
        <v>42496</v>
      </c>
      <c r="C70572" t="s">
        <v>115821</v>
      </c>
      <c r="D70572" t="s">
        <v>4</v>
      </c>
      <c r="F70572" t="s">
        <v>120497</v>
      </c>
      <c r="G70572">
        <v>9.9999999999999995E-8</v>
      </c>
      <c r="H70572" t="s">
        <v>42496</v>
      </c>
      <c r="I70572" t="s">
        <v>166943</v>
      </c>
      <c r="K70572" t="s">
        <v>226484</v>
      </c>
      <c r="L70572" t="s">
        <v>228704</v>
      </c>
      <c r="M70572" t="s">
        <v>12</v>
      </c>
      <c r="N70572" t="s">
        <v>228899</v>
      </c>
      <c r="O70572" t="s">
        <v>229220</v>
      </c>
      <c r="P70572" t="s">
        <v>229220</v>
      </c>
      <c r="Q70572" t="s">
        <v>120216</v>
      </c>
      <c r="R70572" t="s">
        <v>233601</v>
      </c>
      <c r="S70572" t="s">
        <v>233773</v>
      </c>
    </row>
    <row r="70573" spans="1:19" x14ac:dyDescent="0.35">
      <c r="A70573" s="1">
        <v>88266</v>
      </c>
      <c r="B70573" t="s">
        <v>42497</v>
      </c>
      <c r="C70573" t="s">
        <v>115822</v>
      </c>
      <c r="D70573" t="s">
        <v>5</v>
      </c>
      <c r="E70573" t="s">
        <v>119955</v>
      </c>
      <c r="F70573" t="s">
        <v>120958</v>
      </c>
      <c r="G70573">
        <v>1.6557009999999999E-6</v>
      </c>
      <c r="H70573" t="s">
        <v>42497</v>
      </c>
      <c r="I70573" t="s">
        <v>166944</v>
      </c>
      <c r="K70573" t="s">
        <v>226485</v>
      </c>
      <c r="L70573" t="s">
        <v>228704</v>
      </c>
      <c r="M70573" t="s">
        <v>8</v>
      </c>
      <c r="N70573" t="s">
        <v>228850</v>
      </c>
      <c r="O70573" t="s">
        <v>229142</v>
      </c>
      <c r="P70573" t="s">
        <v>230629</v>
      </c>
      <c r="R70573" t="s">
        <v>226494</v>
      </c>
      <c r="S70573" t="s">
        <v>233773</v>
      </c>
    </row>
    <row r="70574" spans="1:19" x14ac:dyDescent="0.35">
      <c r="A70574" s="1">
        <v>88267</v>
      </c>
      <c r="B70574" t="s">
        <v>42497</v>
      </c>
      <c r="C70574" t="s">
        <v>115823</v>
      </c>
      <c r="D70574" t="s">
        <v>4</v>
      </c>
      <c r="F70574" t="s">
        <v>120160</v>
      </c>
      <c r="G70574">
        <v>9.9999099999999992E-7</v>
      </c>
      <c r="H70574" t="s">
        <v>42497</v>
      </c>
      <c r="I70574" t="s">
        <v>166944</v>
      </c>
      <c r="K70574" t="s">
        <v>226485</v>
      </c>
      <c r="L70574" t="s">
        <v>228704</v>
      </c>
      <c r="M70574" t="s">
        <v>8</v>
      </c>
      <c r="N70574" t="s">
        <v>228850</v>
      </c>
      <c r="O70574" t="s">
        <v>229142</v>
      </c>
      <c r="P70574" t="s">
        <v>230629</v>
      </c>
      <c r="R70574" t="s">
        <v>226494</v>
      </c>
      <c r="S70574" t="s">
        <v>233773</v>
      </c>
    </row>
    <row r="70575" spans="1:19" x14ac:dyDescent="0.35">
      <c r="A70575" s="1">
        <v>88268</v>
      </c>
      <c r="B70575" t="s">
        <v>42497</v>
      </c>
      <c r="C70575" t="s">
        <v>115824</v>
      </c>
      <c r="D70575" t="s">
        <v>4</v>
      </c>
      <c r="F70575" t="s">
        <v>119989</v>
      </c>
      <c r="G70575">
        <v>1.2080440000000001E-6</v>
      </c>
      <c r="H70575" t="s">
        <v>42497</v>
      </c>
      <c r="I70575" t="s">
        <v>166944</v>
      </c>
      <c r="K70575" t="s">
        <v>226485</v>
      </c>
      <c r="L70575" t="s">
        <v>228704</v>
      </c>
      <c r="M70575" t="s">
        <v>8</v>
      </c>
      <c r="N70575" t="s">
        <v>228850</v>
      </c>
      <c r="O70575" t="s">
        <v>229142</v>
      </c>
      <c r="P70575" t="s">
        <v>230629</v>
      </c>
      <c r="R70575" t="s">
        <v>226494</v>
      </c>
      <c r="S70575" t="s">
        <v>233773</v>
      </c>
    </row>
    <row r="70576" spans="1:19" x14ac:dyDescent="0.35">
      <c r="A70576" s="1">
        <v>88269</v>
      </c>
      <c r="B70576" t="s">
        <v>42497</v>
      </c>
      <c r="C70576" t="s">
        <v>115825</v>
      </c>
      <c r="D70576" t="s">
        <v>4</v>
      </c>
      <c r="F70576" t="s">
        <v>120027</v>
      </c>
      <c r="G70576">
        <v>1.6557009999999999E-6</v>
      </c>
      <c r="H70576" t="s">
        <v>42497</v>
      </c>
      <c r="I70576" t="s">
        <v>166944</v>
      </c>
      <c r="K70576" t="s">
        <v>226485</v>
      </c>
      <c r="L70576" t="s">
        <v>228704</v>
      </c>
      <c r="M70576" t="s">
        <v>8</v>
      </c>
      <c r="N70576" t="s">
        <v>228850</v>
      </c>
      <c r="O70576" t="s">
        <v>229142</v>
      </c>
      <c r="P70576" t="s">
        <v>230629</v>
      </c>
      <c r="R70576" t="s">
        <v>226494</v>
      </c>
      <c r="S70576" t="s">
        <v>233773</v>
      </c>
    </row>
    <row r="70577" spans="1:19" x14ac:dyDescent="0.35">
      <c r="A70577" s="1">
        <v>88271</v>
      </c>
      <c r="B70577" t="s">
        <v>42498</v>
      </c>
      <c r="C70577" t="s">
        <v>115826</v>
      </c>
      <c r="D70577" t="s">
        <v>5</v>
      </c>
      <c r="E70577" t="s">
        <v>119956</v>
      </c>
      <c r="F70577" t="s">
        <v>121819</v>
      </c>
      <c r="G70577">
        <v>5.0000000000000002E-5</v>
      </c>
      <c r="H70577" t="s">
        <v>42498</v>
      </c>
      <c r="I70577" t="s">
        <v>166945</v>
      </c>
      <c r="K70577" t="s">
        <v>226486</v>
      </c>
      <c r="L70577" t="s">
        <v>228704</v>
      </c>
      <c r="M70577" t="s">
        <v>8</v>
      </c>
      <c r="N70577" t="s">
        <v>228832</v>
      </c>
      <c r="O70577" t="s">
        <v>229111</v>
      </c>
      <c r="P70577" t="s">
        <v>230079</v>
      </c>
      <c r="Q70577" t="s">
        <v>120056</v>
      </c>
      <c r="R70577" t="s">
        <v>226494</v>
      </c>
      <c r="S70577" t="s">
        <v>233773</v>
      </c>
    </row>
    <row r="70578" spans="1:19" x14ac:dyDescent="0.35">
      <c r="A70578" s="1">
        <v>88272</v>
      </c>
      <c r="B70578" t="s">
        <v>42498</v>
      </c>
      <c r="C70578" t="s">
        <v>115827</v>
      </c>
      <c r="D70578" t="s">
        <v>5</v>
      </c>
      <c r="E70578" t="s">
        <v>119954</v>
      </c>
      <c r="F70578" t="s">
        <v>120902</v>
      </c>
      <c r="G70578">
        <v>5.0000000000000004E-6</v>
      </c>
      <c r="H70578" t="s">
        <v>42498</v>
      </c>
      <c r="I70578" t="s">
        <v>166945</v>
      </c>
      <c r="K70578" t="s">
        <v>226486</v>
      </c>
      <c r="L70578" t="s">
        <v>228704</v>
      </c>
      <c r="M70578" t="s">
        <v>8</v>
      </c>
      <c r="N70578" t="s">
        <v>228832</v>
      </c>
      <c r="O70578" t="s">
        <v>229111</v>
      </c>
      <c r="P70578" t="s">
        <v>230079</v>
      </c>
      <c r="Q70578" t="s">
        <v>120056</v>
      </c>
      <c r="R70578" t="s">
        <v>226494</v>
      </c>
      <c r="S70578" t="s">
        <v>233773</v>
      </c>
    </row>
    <row r="70579" spans="1:19" x14ac:dyDescent="0.35">
      <c r="A70579" s="1">
        <v>88273</v>
      </c>
      <c r="B70579" t="s">
        <v>42498</v>
      </c>
      <c r="C70579" t="s">
        <v>115828</v>
      </c>
      <c r="D70579" t="s">
        <v>5</v>
      </c>
      <c r="E70579" t="s">
        <v>119955</v>
      </c>
      <c r="F70579" t="s">
        <v>121300</v>
      </c>
      <c r="G70579">
        <v>3.0000000000000001E-6</v>
      </c>
      <c r="H70579" t="s">
        <v>42498</v>
      </c>
      <c r="I70579" t="s">
        <v>166945</v>
      </c>
      <c r="K70579" t="s">
        <v>226486</v>
      </c>
      <c r="L70579" t="s">
        <v>228704</v>
      </c>
      <c r="M70579" t="s">
        <v>8</v>
      </c>
      <c r="N70579" t="s">
        <v>228832</v>
      </c>
      <c r="O70579" t="s">
        <v>229111</v>
      </c>
      <c r="P70579" t="s">
        <v>230079</v>
      </c>
      <c r="Q70579" t="s">
        <v>120056</v>
      </c>
      <c r="R70579" t="s">
        <v>226494</v>
      </c>
      <c r="S70579" t="s">
        <v>233773</v>
      </c>
    </row>
    <row r="70580" spans="1:19" x14ac:dyDescent="0.35">
      <c r="A70580" s="1">
        <v>88274</v>
      </c>
      <c r="B70580" t="s">
        <v>42498</v>
      </c>
      <c r="C70580" t="s">
        <v>115829</v>
      </c>
      <c r="D70580" t="s">
        <v>5</v>
      </c>
      <c r="E70580" t="s">
        <v>119958</v>
      </c>
      <c r="F70580" t="s">
        <v>120409</v>
      </c>
      <c r="G70580">
        <v>1.35E-4</v>
      </c>
      <c r="H70580" t="s">
        <v>42498</v>
      </c>
      <c r="I70580" t="s">
        <v>166945</v>
      </c>
      <c r="K70580" t="s">
        <v>226486</v>
      </c>
      <c r="L70580" t="s">
        <v>228704</v>
      </c>
      <c r="M70580" t="s">
        <v>8</v>
      </c>
      <c r="N70580" t="s">
        <v>228832</v>
      </c>
      <c r="O70580" t="s">
        <v>229111</v>
      </c>
      <c r="P70580" t="s">
        <v>230079</v>
      </c>
      <c r="Q70580" t="s">
        <v>120056</v>
      </c>
      <c r="R70580" t="s">
        <v>226494</v>
      </c>
      <c r="S70580" t="s">
        <v>233773</v>
      </c>
    </row>
    <row r="70581" spans="1:19" x14ac:dyDescent="0.35">
      <c r="A70581" s="1">
        <v>88275</v>
      </c>
      <c r="B70581" t="s">
        <v>42499</v>
      </c>
      <c r="C70581" t="s">
        <v>115830</v>
      </c>
      <c r="D70581" t="s">
        <v>5</v>
      </c>
      <c r="E70581" t="s">
        <v>119957</v>
      </c>
      <c r="F70581" t="s">
        <v>120971</v>
      </c>
      <c r="G70581">
        <v>3.4999999999999997E-5</v>
      </c>
      <c r="H70581" t="s">
        <v>42499</v>
      </c>
      <c r="I70581" t="s">
        <v>166946</v>
      </c>
      <c r="K70581" t="s">
        <v>226487</v>
      </c>
      <c r="L70581" t="s">
        <v>228704</v>
      </c>
      <c r="M70581" t="s">
        <v>8</v>
      </c>
      <c r="N70581" t="s">
        <v>228828</v>
      </c>
      <c r="O70581" t="s">
        <v>229108</v>
      </c>
      <c r="P70581" t="s">
        <v>230474</v>
      </c>
      <c r="Q70581" t="s">
        <v>124522</v>
      </c>
      <c r="R70581" t="s">
        <v>226494</v>
      </c>
      <c r="S70581" t="s">
        <v>233773</v>
      </c>
    </row>
    <row r="70582" spans="1:19" x14ac:dyDescent="0.35">
      <c r="A70582" s="1">
        <v>88276</v>
      </c>
      <c r="B70582" t="s">
        <v>42499</v>
      </c>
      <c r="C70582" t="s">
        <v>115831</v>
      </c>
      <c r="D70582" t="s">
        <v>5</v>
      </c>
      <c r="E70582" t="s">
        <v>119954</v>
      </c>
      <c r="F70582" t="s">
        <v>120973</v>
      </c>
      <c r="G70582">
        <v>1.5999999999999999E-5</v>
      </c>
      <c r="H70582" t="s">
        <v>42499</v>
      </c>
      <c r="I70582" t="s">
        <v>166946</v>
      </c>
      <c r="K70582" t="s">
        <v>226487</v>
      </c>
      <c r="L70582" t="s">
        <v>228704</v>
      </c>
      <c r="M70582" t="s">
        <v>8</v>
      </c>
      <c r="N70582" t="s">
        <v>228828</v>
      </c>
      <c r="O70582" t="s">
        <v>229108</v>
      </c>
      <c r="P70582" t="s">
        <v>230474</v>
      </c>
      <c r="Q70582" t="s">
        <v>124522</v>
      </c>
      <c r="R70582" t="s">
        <v>226494</v>
      </c>
      <c r="S70582" t="s">
        <v>233773</v>
      </c>
    </row>
    <row r="70583" spans="1:19" x14ac:dyDescent="0.35">
      <c r="A70583" s="1">
        <v>88277</v>
      </c>
      <c r="B70583" t="s">
        <v>42499</v>
      </c>
      <c r="C70583" t="s">
        <v>115832</v>
      </c>
      <c r="D70583" t="s">
        <v>5</v>
      </c>
      <c r="E70583" t="s">
        <v>119956</v>
      </c>
      <c r="F70583" t="s">
        <v>124195</v>
      </c>
      <c r="G70583">
        <v>3.0000000000000001E-5</v>
      </c>
      <c r="H70583" t="s">
        <v>42499</v>
      </c>
      <c r="I70583" t="s">
        <v>166946</v>
      </c>
      <c r="K70583" t="s">
        <v>226487</v>
      </c>
      <c r="L70583" t="s">
        <v>228704</v>
      </c>
      <c r="M70583" t="s">
        <v>8</v>
      </c>
      <c r="N70583" t="s">
        <v>228828</v>
      </c>
      <c r="O70583" t="s">
        <v>229108</v>
      </c>
      <c r="P70583" t="s">
        <v>230474</v>
      </c>
      <c r="Q70583" t="s">
        <v>124522</v>
      </c>
      <c r="R70583" t="s">
        <v>226494</v>
      </c>
      <c r="S70583" t="s">
        <v>233773</v>
      </c>
    </row>
    <row r="70584" spans="1:19" x14ac:dyDescent="0.35">
      <c r="A70584" s="1">
        <v>88278</v>
      </c>
      <c r="B70584" t="s">
        <v>42499</v>
      </c>
      <c r="C70584" t="s">
        <v>115833</v>
      </c>
      <c r="D70584" t="s">
        <v>5</v>
      </c>
      <c r="E70584" t="s">
        <v>119959</v>
      </c>
      <c r="F70584" t="s">
        <v>122904</v>
      </c>
      <c r="G70584">
        <v>6.0000000000000002E-6</v>
      </c>
      <c r="H70584" t="s">
        <v>42499</v>
      </c>
      <c r="I70584" t="s">
        <v>166946</v>
      </c>
      <c r="K70584" t="s">
        <v>226487</v>
      </c>
      <c r="L70584" t="s">
        <v>228704</v>
      </c>
      <c r="M70584" t="s">
        <v>8</v>
      </c>
      <c r="N70584" t="s">
        <v>228828</v>
      </c>
      <c r="O70584" t="s">
        <v>229108</v>
      </c>
      <c r="P70584" t="s">
        <v>230474</v>
      </c>
      <c r="Q70584" t="s">
        <v>124522</v>
      </c>
      <c r="R70584" t="s">
        <v>226494</v>
      </c>
      <c r="S70584" t="s">
        <v>233773</v>
      </c>
    </row>
    <row r="70585" spans="1:19" x14ac:dyDescent="0.35">
      <c r="A70585" s="1">
        <v>88279</v>
      </c>
      <c r="B70585" t="s">
        <v>42499</v>
      </c>
      <c r="C70585" t="s">
        <v>115834</v>
      </c>
      <c r="D70585" t="s">
        <v>5</v>
      </c>
      <c r="F70585" t="s">
        <v>121203</v>
      </c>
      <c r="G70585">
        <v>1.3499999999999999E-5</v>
      </c>
      <c r="H70585" t="s">
        <v>42499</v>
      </c>
      <c r="I70585" t="s">
        <v>166946</v>
      </c>
      <c r="K70585" t="s">
        <v>226487</v>
      </c>
      <c r="L70585" t="s">
        <v>228704</v>
      </c>
      <c r="M70585" t="s">
        <v>8</v>
      </c>
      <c r="N70585" t="s">
        <v>228828</v>
      </c>
      <c r="O70585" t="s">
        <v>229108</v>
      </c>
      <c r="P70585" t="s">
        <v>230474</v>
      </c>
      <c r="Q70585" t="s">
        <v>124522</v>
      </c>
      <c r="R70585" t="s">
        <v>226494</v>
      </c>
      <c r="S70585" t="s">
        <v>233773</v>
      </c>
    </row>
    <row r="70586" spans="1:19" x14ac:dyDescent="0.35">
      <c r="A70586" s="1">
        <v>88281</v>
      </c>
      <c r="B70586" t="s">
        <v>42500</v>
      </c>
      <c r="C70586" t="s">
        <v>115835</v>
      </c>
      <c r="D70586" t="s">
        <v>5</v>
      </c>
      <c r="F70586" t="s">
        <v>122326</v>
      </c>
      <c r="G70586">
        <v>5.0000000000000004E-6</v>
      </c>
      <c r="H70586" t="s">
        <v>42500</v>
      </c>
      <c r="I70586" t="s">
        <v>166947</v>
      </c>
      <c r="K70586" t="s">
        <v>226488</v>
      </c>
      <c r="L70586" t="s">
        <v>228706</v>
      </c>
      <c r="M70586" t="s">
        <v>8</v>
      </c>
      <c r="N70586" t="s">
        <v>228828</v>
      </c>
      <c r="O70586" t="s">
        <v>229113</v>
      </c>
      <c r="P70586" t="s">
        <v>230081</v>
      </c>
      <c r="Q70586" t="s">
        <v>120008</v>
      </c>
      <c r="R70586" t="s">
        <v>226494</v>
      </c>
      <c r="S70586" t="s">
        <v>233773</v>
      </c>
    </row>
    <row r="70587" spans="1:19" x14ac:dyDescent="0.35">
      <c r="A70587" s="1">
        <v>88282</v>
      </c>
      <c r="B70587" t="s">
        <v>42500</v>
      </c>
      <c r="C70587" t="s">
        <v>115836</v>
      </c>
      <c r="D70587" t="s">
        <v>5</v>
      </c>
      <c r="F70587" t="s">
        <v>120467</v>
      </c>
      <c r="G70587">
        <v>2.7199999999999998E-6</v>
      </c>
      <c r="H70587" t="s">
        <v>42500</v>
      </c>
      <c r="I70587" t="s">
        <v>166947</v>
      </c>
      <c r="K70587" t="s">
        <v>226488</v>
      </c>
      <c r="L70587" t="s">
        <v>228706</v>
      </c>
      <c r="M70587" t="s">
        <v>8</v>
      </c>
      <c r="N70587" t="s">
        <v>228828</v>
      </c>
      <c r="O70587" t="s">
        <v>229113</v>
      </c>
      <c r="P70587" t="s">
        <v>230081</v>
      </c>
      <c r="Q70587" t="s">
        <v>120008</v>
      </c>
      <c r="R70587" t="s">
        <v>226494</v>
      </c>
      <c r="S70587" t="s">
        <v>233773</v>
      </c>
    </row>
    <row r="70588" spans="1:19" x14ac:dyDescent="0.35">
      <c r="A70588" s="1">
        <v>88283</v>
      </c>
      <c r="B70588" t="s">
        <v>42501</v>
      </c>
      <c r="C70588" t="s">
        <v>115837</v>
      </c>
      <c r="D70588" t="s">
        <v>5</v>
      </c>
      <c r="E70588" t="s">
        <v>119955</v>
      </c>
      <c r="F70588" t="s">
        <v>121512</v>
      </c>
      <c r="G70588">
        <v>5.5000000000000003E-7</v>
      </c>
      <c r="H70588" t="s">
        <v>42501</v>
      </c>
      <c r="I70588" t="s">
        <v>166948</v>
      </c>
      <c r="K70588" t="s">
        <v>226489</v>
      </c>
      <c r="L70588" t="s">
        <v>228704</v>
      </c>
      <c r="M70588" t="s">
        <v>8</v>
      </c>
      <c r="N70588" t="s">
        <v>228830</v>
      </c>
      <c r="O70588" t="s">
        <v>229110</v>
      </c>
      <c r="P70588" t="s">
        <v>229110</v>
      </c>
      <c r="Q70588" t="s">
        <v>121378</v>
      </c>
      <c r="R70588" t="s">
        <v>226494</v>
      </c>
      <c r="S70588" t="s">
        <v>233773</v>
      </c>
    </row>
    <row r="70589" spans="1:19" x14ac:dyDescent="0.35">
      <c r="A70589" s="1">
        <v>88284</v>
      </c>
      <c r="B70589" t="s">
        <v>42501</v>
      </c>
      <c r="C70589" t="s">
        <v>115838</v>
      </c>
      <c r="D70589" t="s">
        <v>5</v>
      </c>
      <c r="F70589" t="s">
        <v>122405</v>
      </c>
      <c r="G70589">
        <v>7.5000000000000002E-7</v>
      </c>
      <c r="H70589" t="s">
        <v>42501</v>
      </c>
      <c r="I70589" t="s">
        <v>166948</v>
      </c>
      <c r="K70589" t="s">
        <v>226489</v>
      </c>
      <c r="L70589" t="s">
        <v>228704</v>
      </c>
      <c r="M70589" t="s">
        <v>8</v>
      </c>
      <c r="N70589" t="s">
        <v>228830</v>
      </c>
      <c r="O70589" t="s">
        <v>229110</v>
      </c>
      <c r="P70589" t="s">
        <v>229110</v>
      </c>
      <c r="Q70589" t="s">
        <v>121378</v>
      </c>
      <c r="R70589" t="s">
        <v>226494</v>
      </c>
      <c r="S70589" t="s">
        <v>233773</v>
      </c>
    </row>
    <row r="70590" spans="1:19" x14ac:dyDescent="0.35">
      <c r="A70590" s="1">
        <v>88286</v>
      </c>
      <c r="B70590" t="s">
        <v>42502</v>
      </c>
      <c r="C70590" t="s">
        <v>115839</v>
      </c>
      <c r="D70590" t="s">
        <v>5</v>
      </c>
      <c r="F70590" t="s">
        <v>121988</v>
      </c>
      <c r="G70590">
        <v>5.7000000000000001E-8</v>
      </c>
      <c r="H70590" t="s">
        <v>42502</v>
      </c>
      <c r="I70590" t="s">
        <v>166949</v>
      </c>
      <c r="K70590" t="s">
        <v>226490</v>
      </c>
      <c r="L70590" t="s">
        <v>228704</v>
      </c>
      <c r="M70590" t="s">
        <v>8</v>
      </c>
      <c r="N70590" t="s">
        <v>228832</v>
      </c>
      <c r="O70590" t="s">
        <v>229374</v>
      </c>
      <c r="P70590" t="s">
        <v>233008</v>
      </c>
      <c r="Q70590" t="s">
        <v>120059</v>
      </c>
      <c r="R70590" t="s">
        <v>226494</v>
      </c>
      <c r="S70590" t="s">
        <v>233773</v>
      </c>
    </row>
    <row r="70591" spans="1:19" x14ac:dyDescent="0.35">
      <c r="A70591" s="1">
        <v>88287</v>
      </c>
      <c r="B70591" t="s">
        <v>42503</v>
      </c>
      <c r="C70591" t="s">
        <v>115840</v>
      </c>
      <c r="D70591" t="s">
        <v>4</v>
      </c>
      <c r="F70591" t="s">
        <v>120836</v>
      </c>
      <c r="G70591">
        <v>1.1000000000000001E-6</v>
      </c>
      <c r="H70591" t="s">
        <v>42503</v>
      </c>
      <c r="I70591" t="s">
        <v>166950</v>
      </c>
      <c r="K70591" t="s">
        <v>226491</v>
      </c>
      <c r="L70591" t="s">
        <v>228704</v>
      </c>
      <c r="M70591" t="s">
        <v>15</v>
      </c>
      <c r="N70591" t="s">
        <v>228849</v>
      </c>
      <c r="O70591" t="s">
        <v>229134</v>
      </c>
      <c r="P70591" t="s">
        <v>229134</v>
      </c>
      <c r="Q70591" t="s">
        <v>120072</v>
      </c>
      <c r="R70591" t="s">
        <v>226494</v>
      </c>
      <c r="S70591" t="s">
        <v>233773</v>
      </c>
    </row>
    <row r="70592" spans="1:19" x14ac:dyDescent="0.35">
      <c r="A70592" s="1">
        <v>88288</v>
      </c>
      <c r="B70592" t="s">
        <v>42504</v>
      </c>
      <c r="C70592" t="s">
        <v>115841</v>
      </c>
      <c r="D70592" t="s">
        <v>5</v>
      </c>
      <c r="E70592" t="s">
        <v>119955</v>
      </c>
      <c r="F70592" t="s">
        <v>121988</v>
      </c>
      <c r="G70592">
        <v>1.075E-5</v>
      </c>
      <c r="H70592" t="s">
        <v>42504</v>
      </c>
      <c r="I70592" t="s">
        <v>166951</v>
      </c>
      <c r="K70592" t="s">
        <v>226492</v>
      </c>
      <c r="L70592" t="s">
        <v>228704</v>
      </c>
      <c r="M70592" t="s">
        <v>8</v>
      </c>
      <c r="N70592" t="s">
        <v>228828</v>
      </c>
      <c r="O70592" t="s">
        <v>229113</v>
      </c>
      <c r="P70592" t="s">
        <v>230103</v>
      </c>
      <c r="Q70592" t="s">
        <v>120008</v>
      </c>
      <c r="R70592" t="s">
        <v>226494</v>
      </c>
      <c r="S70592" t="s">
        <v>233773</v>
      </c>
    </row>
    <row r="70593" spans="1:19" x14ac:dyDescent="0.35">
      <c r="A70593" s="1">
        <v>88289</v>
      </c>
      <c r="B70593" t="s">
        <v>42504</v>
      </c>
      <c r="C70593" t="s">
        <v>115842</v>
      </c>
      <c r="D70593" t="s">
        <v>5</v>
      </c>
      <c r="F70593" t="s">
        <v>122477</v>
      </c>
      <c r="G70593">
        <v>1.1999999999999999E-6</v>
      </c>
      <c r="H70593" t="s">
        <v>42504</v>
      </c>
      <c r="I70593" t="s">
        <v>166951</v>
      </c>
      <c r="K70593" t="s">
        <v>226492</v>
      </c>
      <c r="L70593" t="s">
        <v>228704</v>
      </c>
      <c r="M70593" t="s">
        <v>8</v>
      </c>
      <c r="N70593" t="s">
        <v>228828</v>
      </c>
      <c r="O70593" t="s">
        <v>229113</v>
      </c>
      <c r="P70593" t="s">
        <v>230103</v>
      </c>
      <c r="Q70593" t="s">
        <v>120008</v>
      </c>
      <c r="R70593" t="s">
        <v>226494</v>
      </c>
      <c r="S70593" t="s">
        <v>233773</v>
      </c>
    </row>
    <row r="70594" spans="1:19" x14ac:dyDescent="0.35">
      <c r="A70594" s="1">
        <v>88290</v>
      </c>
      <c r="B70594" t="s">
        <v>42505</v>
      </c>
      <c r="C70594" t="s">
        <v>115843</v>
      </c>
      <c r="D70594" t="s">
        <v>4</v>
      </c>
      <c r="F70594" t="s">
        <v>120578</v>
      </c>
      <c r="G70594">
        <v>4.9999999999999998E-8</v>
      </c>
      <c r="H70594" t="s">
        <v>42505</v>
      </c>
      <c r="I70594" t="s">
        <v>166952</v>
      </c>
      <c r="K70594" t="s">
        <v>226493</v>
      </c>
      <c r="L70594" t="s">
        <v>228704</v>
      </c>
      <c r="Q70594" t="s">
        <v>120447</v>
      </c>
      <c r="R70594" t="s">
        <v>226494</v>
      </c>
      <c r="S70594" t="s">
        <v>233773</v>
      </c>
    </row>
    <row r="70595" spans="1:19" x14ac:dyDescent="0.35">
      <c r="A70595" s="1">
        <v>88291</v>
      </c>
      <c r="B70595" t="s">
        <v>42506</v>
      </c>
      <c r="C70595" t="s">
        <v>115844</v>
      </c>
      <c r="D70595" t="s">
        <v>4</v>
      </c>
      <c r="F70595" t="s">
        <v>120120</v>
      </c>
      <c r="G70595">
        <v>1.66E-6</v>
      </c>
      <c r="H70595" t="s">
        <v>42506</v>
      </c>
      <c r="I70595" t="s">
        <v>166953</v>
      </c>
      <c r="K70595" t="s">
        <v>226494</v>
      </c>
      <c r="L70595" t="s">
        <v>228704</v>
      </c>
      <c r="M70595" t="s">
        <v>11</v>
      </c>
      <c r="N70595" t="s">
        <v>228868</v>
      </c>
      <c r="O70595" t="s">
        <v>229164</v>
      </c>
      <c r="P70595" t="s">
        <v>230105</v>
      </c>
      <c r="R70595" t="s">
        <v>226494</v>
      </c>
      <c r="S70595" t="s">
        <v>233773</v>
      </c>
    </row>
    <row r="70596" spans="1:19" x14ac:dyDescent="0.35">
      <c r="A70596" s="1">
        <v>88292</v>
      </c>
      <c r="B70596" t="s">
        <v>42507</v>
      </c>
      <c r="C70596" t="s">
        <v>115845</v>
      </c>
      <c r="D70596" t="s">
        <v>4</v>
      </c>
      <c r="F70596" t="s">
        <v>120433</v>
      </c>
      <c r="G70596">
        <v>3.9999999999999998E-7</v>
      </c>
      <c r="H70596" t="s">
        <v>42507</v>
      </c>
      <c r="I70596" t="s">
        <v>166954</v>
      </c>
      <c r="K70596" t="s">
        <v>226495</v>
      </c>
      <c r="L70596" t="s">
        <v>228704</v>
      </c>
      <c r="M70596" t="s">
        <v>8</v>
      </c>
      <c r="N70596" t="s">
        <v>228830</v>
      </c>
      <c r="O70596" t="s">
        <v>229110</v>
      </c>
      <c r="P70596" t="s">
        <v>229110</v>
      </c>
      <c r="Q70596" t="s">
        <v>120060</v>
      </c>
      <c r="R70596" t="s">
        <v>226494</v>
      </c>
      <c r="S70596" t="s">
        <v>233773</v>
      </c>
    </row>
    <row r="70597" spans="1:19" x14ac:dyDescent="0.35">
      <c r="A70597" s="1">
        <v>88293</v>
      </c>
      <c r="B70597" t="s">
        <v>42507</v>
      </c>
      <c r="C70597" t="s">
        <v>115846</v>
      </c>
      <c r="D70597" t="s">
        <v>5</v>
      </c>
      <c r="F70597" t="s">
        <v>120340</v>
      </c>
      <c r="G70597">
        <v>9.9999999999999995E-7</v>
      </c>
      <c r="H70597" t="s">
        <v>42507</v>
      </c>
      <c r="I70597" t="s">
        <v>166954</v>
      </c>
      <c r="K70597" t="s">
        <v>226495</v>
      </c>
      <c r="L70597" t="s">
        <v>228704</v>
      </c>
      <c r="M70597" t="s">
        <v>8</v>
      </c>
      <c r="N70597" t="s">
        <v>228830</v>
      </c>
      <c r="O70597" t="s">
        <v>229110</v>
      </c>
      <c r="P70597" t="s">
        <v>229110</v>
      </c>
      <c r="Q70597" t="s">
        <v>120060</v>
      </c>
      <c r="R70597" t="s">
        <v>226494</v>
      </c>
      <c r="S70597" t="s">
        <v>233773</v>
      </c>
    </row>
    <row r="70598" spans="1:19" x14ac:dyDescent="0.35">
      <c r="A70598" s="1">
        <v>88294</v>
      </c>
      <c r="B70598" t="s">
        <v>42508</v>
      </c>
      <c r="C70598" t="s">
        <v>115847</v>
      </c>
      <c r="D70598" t="s">
        <v>4</v>
      </c>
      <c r="F70598" t="s">
        <v>120141</v>
      </c>
      <c r="G70598">
        <v>1.1999999999999999E-7</v>
      </c>
      <c r="H70598" t="s">
        <v>42508</v>
      </c>
      <c r="I70598" t="s">
        <v>166955</v>
      </c>
      <c r="K70598" t="s">
        <v>226496</v>
      </c>
      <c r="L70598" t="s">
        <v>228704</v>
      </c>
      <c r="M70598" t="s">
        <v>8</v>
      </c>
      <c r="N70598" t="s">
        <v>228828</v>
      </c>
      <c r="O70598" t="s">
        <v>229113</v>
      </c>
      <c r="P70598" t="s">
        <v>230081</v>
      </c>
      <c r="Q70598" t="s">
        <v>120056</v>
      </c>
      <c r="R70598" t="s">
        <v>226494</v>
      </c>
      <c r="S70598" t="s">
        <v>233773</v>
      </c>
    </row>
    <row r="70599" spans="1:19" x14ac:dyDescent="0.35">
      <c r="A70599" s="1">
        <v>88295</v>
      </c>
      <c r="B70599" t="s">
        <v>42509</v>
      </c>
      <c r="C70599" t="s">
        <v>115848</v>
      </c>
      <c r="D70599" t="s">
        <v>4</v>
      </c>
      <c r="F70599" t="s">
        <v>122705</v>
      </c>
      <c r="G70599">
        <v>1.35E-6</v>
      </c>
      <c r="H70599" t="s">
        <v>42509</v>
      </c>
      <c r="I70599" t="s">
        <v>166956</v>
      </c>
      <c r="K70599" t="s">
        <v>226497</v>
      </c>
      <c r="L70599" t="s">
        <v>228704</v>
      </c>
      <c r="M70599" t="s">
        <v>8</v>
      </c>
      <c r="N70599" t="s">
        <v>228892</v>
      </c>
      <c r="O70599" t="s">
        <v>229199</v>
      </c>
      <c r="P70599" t="s">
        <v>231681</v>
      </c>
      <c r="Q70599" t="s">
        <v>120056</v>
      </c>
      <c r="R70599" t="s">
        <v>226494</v>
      </c>
      <c r="S70599" t="s">
        <v>233773</v>
      </c>
    </row>
    <row r="70600" spans="1:19" x14ac:dyDescent="0.35">
      <c r="A70600" s="1">
        <v>88298</v>
      </c>
      <c r="B70600" t="s">
        <v>42510</v>
      </c>
      <c r="C70600" t="s">
        <v>115849</v>
      </c>
      <c r="D70600" t="s">
        <v>5</v>
      </c>
      <c r="E70600" t="s">
        <v>119954</v>
      </c>
      <c r="F70600" t="s">
        <v>120433</v>
      </c>
      <c r="G70600">
        <v>3.4999999999999997E-5</v>
      </c>
      <c r="H70600" t="s">
        <v>42510</v>
      </c>
      <c r="I70600" t="s">
        <v>166957</v>
      </c>
      <c r="K70600" t="s">
        <v>226498</v>
      </c>
      <c r="L70600" t="s">
        <v>228704</v>
      </c>
      <c r="M70600" t="s">
        <v>8</v>
      </c>
      <c r="N70600" t="s">
        <v>228832</v>
      </c>
      <c r="O70600" t="s">
        <v>229111</v>
      </c>
      <c r="P70600" t="s">
        <v>230079</v>
      </c>
      <c r="Q70600" t="s">
        <v>120056</v>
      </c>
      <c r="R70600" t="s">
        <v>226494</v>
      </c>
      <c r="S70600" t="s">
        <v>233773</v>
      </c>
    </row>
    <row r="70601" spans="1:19" x14ac:dyDescent="0.35">
      <c r="A70601" s="1">
        <v>88299</v>
      </c>
      <c r="B70601" t="s">
        <v>42510</v>
      </c>
      <c r="C70601" t="s">
        <v>115850</v>
      </c>
      <c r="D70601" t="s">
        <v>4</v>
      </c>
      <c r="F70601" t="s">
        <v>120904</v>
      </c>
      <c r="G70601">
        <v>1.3999999999999999E-6</v>
      </c>
      <c r="H70601" t="s">
        <v>42510</v>
      </c>
      <c r="I70601" t="s">
        <v>166957</v>
      </c>
      <c r="K70601" t="s">
        <v>226498</v>
      </c>
      <c r="L70601" t="s">
        <v>228704</v>
      </c>
      <c r="M70601" t="s">
        <v>8</v>
      </c>
      <c r="N70601" t="s">
        <v>228832</v>
      </c>
      <c r="O70601" t="s">
        <v>229111</v>
      </c>
      <c r="P70601" t="s">
        <v>230079</v>
      </c>
      <c r="Q70601" t="s">
        <v>120056</v>
      </c>
      <c r="R70601" t="s">
        <v>226494</v>
      </c>
      <c r="S70601" t="s">
        <v>233773</v>
      </c>
    </row>
    <row r="70602" spans="1:19" x14ac:dyDescent="0.35">
      <c r="A70602" s="1">
        <v>88300</v>
      </c>
      <c r="B70602" t="s">
        <v>42510</v>
      </c>
      <c r="C70602" t="s">
        <v>115851</v>
      </c>
      <c r="D70602" t="s">
        <v>5</v>
      </c>
      <c r="E70602" t="s">
        <v>119955</v>
      </c>
      <c r="F70602" t="s">
        <v>120419</v>
      </c>
      <c r="G70602">
        <v>5.0000000000000004E-6</v>
      </c>
      <c r="H70602" t="s">
        <v>42510</v>
      </c>
      <c r="I70602" t="s">
        <v>166957</v>
      </c>
      <c r="K70602" t="s">
        <v>226498</v>
      </c>
      <c r="L70602" t="s">
        <v>228704</v>
      </c>
      <c r="M70602" t="s">
        <v>8</v>
      </c>
      <c r="N70602" t="s">
        <v>228832</v>
      </c>
      <c r="O70602" t="s">
        <v>229111</v>
      </c>
      <c r="P70602" t="s">
        <v>230079</v>
      </c>
      <c r="Q70602" t="s">
        <v>120056</v>
      </c>
      <c r="R70602" t="s">
        <v>226494</v>
      </c>
      <c r="S70602" t="s">
        <v>233773</v>
      </c>
    </row>
    <row r="70603" spans="1:19" x14ac:dyDescent="0.35">
      <c r="A70603" s="1">
        <v>88301</v>
      </c>
      <c r="B70603" t="s">
        <v>42510</v>
      </c>
      <c r="C70603" t="s">
        <v>115852</v>
      </c>
      <c r="D70603" t="s">
        <v>5</v>
      </c>
      <c r="E70603" t="s">
        <v>119955</v>
      </c>
      <c r="F70603" t="s">
        <v>123383</v>
      </c>
      <c r="G70603">
        <v>1.5E-5</v>
      </c>
      <c r="H70603" t="s">
        <v>42510</v>
      </c>
      <c r="I70603" t="s">
        <v>166957</v>
      </c>
      <c r="K70603" t="s">
        <v>226498</v>
      </c>
      <c r="L70603" t="s">
        <v>228704</v>
      </c>
      <c r="M70603" t="s">
        <v>8</v>
      </c>
      <c r="N70603" t="s">
        <v>228832</v>
      </c>
      <c r="O70603" t="s">
        <v>229111</v>
      </c>
      <c r="P70603" t="s">
        <v>230079</v>
      </c>
      <c r="Q70603" t="s">
        <v>120056</v>
      </c>
      <c r="R70603" t="s">
        <v>226494</v>
      </c>
      <c r="S70603" t="s">
        <v>233773</v>
      </c>
    </row>
    <row r="70604" spans="1:19" x14ac:dyDescent="0.35">
      <c r="A70604" s="1">
        <v>88302</v>
      </c>
      <c r="B70604" t="s">
        <v>42511</v>
      </c>
      <c r="C70604" t="s">
        <v>115853</v>
      </c>
      <c r="D70604" t="s">
        <v>5</v>
      </c>
      <c r="F70604" t="s">
        <v>121273</v>
      </c>
      <c r="G70604">
        <v>3.0651000000000001E-7</v>
      </c>
      <c r="H70604" t="s">
        <v>42511</v>
      </c>
      <c r="I70604" t="s">
        <v>166958</v>
      </c>
      <c r="K70604" t="s">
        <v>226499</v>
      </c>
      <c r="L70604" t="s">
        <v>228704</v>
      </c>
      <c r="M70604" t="s">
        <v>12</v>
      </c>
      <c r="N70604" t="s">
        <v>228899</v>
      </c>
      <c r="O70604" t="s">
        <v>229220</v>
      </c>
      <c r="P70604" t="s">
        <v>229220</v>
      </c>
      <c r="Q70604" t="s">
        <v>121137</v>
      </c>
      <c r="R70604" t="s">
        <v>226494</v>
      </c>
      <c r="S70604" t="s">
        <v>233773</v>
      </c>
    </row>
    <row r="70605" spans="1:19" x14ac:dyDescent="0.35">
      <c r="A70605" s="1">
        <v>88303</v>
      </c>
      <c r="B70605" t="s">
        <v>42511</v>
      </c>
      <c r="C70605" t="s">
        <v>115854</v>
      </c>
      <c r="D70605" t="s">
        <v>4</v>
      </c>
      <c r="F70605" t="s">
        <v>120377</v>
      </c>
      <c r="G70605">
        <v>2.9999999999999999E-7</v>
      </c>
      <c r="H70605" t="s">
        <v>42511</v>
      </c>
      <c r="I70605" t="s">
        <v>166958</v>
      </c>
      <c r="K70605" t="s">
        <v>226499</v>
      </c>
      <c r="L70605" t="s">
        <v>228704</v>
      </c>
      <c r="M70605" t="s">
        <v>12</v>
      </c>
      <c r="N70605" t="s">
        <v>228899</v>
      </c>
      <c r="O70605" t="s">
        <v>229220</v>
      </c>
      <c r="P70605" t="s">
        <v>229220</v>
      </c>
      <c r="Q70605" t="s">
        <v>121137</v>
      </c>
      <c r="R70605" t="s">
        <v>226494</v>
      </c>
      <c r="S70605" t="s">
        <v>233773</v>
      </c>
    </row>
    <row r="70606" spans="1:19" x14ac:dyDescent="0.35">
      <c r="A70606" s="1">
        <v>88304</v>
      </c>
      <c r="B70606" t="s">
        <v>42511</v>
      </c>
      <c r="C70606" t="s">
        <v>115855</v>
      </c>
      <c r="D70606" t="s">
        <v>5</v>
      </c>
      <c r="F70606" t="s">
        <v>122218</v>
      </c>
      <c r="G70606">
        <v>2.128505E-6</v>
      </c>
      <c r="H70606" t="s">
        <v>42511</v>
      </c>
      <c r="I70606" t="s">
        <v>166958</v>
      </c>
      <c r="K70606" t="s">
        <v>226499</v>
      </c>
      <c r="L70606" t="s">
        <v>228704</v>
      </c>
      <c r="M70606" t="s">
        <v>12</v>
      </c>
      <c r="N70606" t="s">
        <v>228899</v>
      </c>
      <c r="O70606" t="s">
        <v>229220</v>
      </c>
      <c r="P70606" t="s">
        <v>229220</v>
      </c>
      <c r="Q70606" t="s">
        <v>121137</v>
      </c>
      <c r="R70606" t="s">
        <v>226494</v>
      </c>
      <c r="S70606" t="s">
        <v>233773</v>
      </c>
    </row>
    <row r="70607" spans="1:19" x14ac:dyDescent="0.35">
      <c r="A70607" s="1">
        <v>88305</v>
      </c>
      <c r="B70607" t="s">
        <v>42511</v>
      </c>
      <c r="C70607" t="s">
        <v>115856</v>
      </c>
      <c r="D70607" t="s">
        <v>5</v>
      </c>
      <c r="E70607" t="s">
        <v>119954</v>
      </c>
      <c r="F70607" t="s">
        <v>120679</v>
      </c>
      <c r="G70607">
        <v>2.0999999999999998E-6</v>
      </c>
      <c r="H70607" t="s">
        <v>42511</v>
      </c>
      <c r="I70607" t="s">
        <v>166958</v>
      </c>
      <c r="K70607" t="s">
        <v>226499</v>
      </c>
      <c r="L70607" t="s">
        <v>228704</v>
      </c>
      <c r="M70607" t="s">
        <v>12</v>
      </c>
      <c r="N70607" t="s">
        <v>228899</v>
      </c>
      <c r="O70607" t="s">
        <v>229220</v>
      </c>
      <c r="P70607" t="s">
        <v>229220</v>
      </c>
      <c r="Q70607" t="s">
        <v>121137</v>
      </c>
      <c r="R70607" t="s">
        <v>226494</v>
      </c>
      <c r="S70607" t="s">
        <v>233773</v>
      </c>
    </row>
    <row r="70608" spans="1:19" x14ac:dyDescent="0.35">
      <c r="A70608" s="1">
        <v>88306</v>
      </c>
      <c r="B70608" t="s">
        <v>42511</v>
      </c>
      <c r="C70608" t="s">
        <v>115857</v>
      </c>
      <c r="D70608" t="s">
        <v>5</v>
      </c>
      <c r="E70608" t="s">
        <v>119955</v>
      </c>
      <c r="F70608" t="s">
        <v>119973</v>
      </c>
      <c r="G70608">
        <v>9.9999999999999995E-7</v>
      </c>
      <c r="H70608" t="s">
        <v>42511</v>
      </c>
      <c r="I70608" t="s">
        <v>166958</v>
      </c>
      <c r="K70608" t="s">
        <v>226499</v>
      </c>
      <c r="L70608" t="s">
        <v>228704</v>
      </c>
      <c r="M70608" t="s">
        <v>12</v>
      </c>
      <c r="N70608" t="s">
        <v>228899</v>
      </c>
      <c r="O70608" t="s">
        <v>229220</v>
      </c>
      <c r="P70608" t="s">
        <v>229220</v>
      </c>
      <c r="Q70608" t="s">
        <v>121137</v>
      </c>
      <c r="R70608" t="s">
        <v>226494</v>
      </c>
      <c r="S70608" t="s">
        <v>233773</v>
      </c>
    </row>
    <row r="70609" spans="1:19" x14ac:dyDescent="0.35">
      <c r="A70609" s="1">
        <v>88307</v>
      </c>
      <c r="B70609" t="s">
        <v>42512</v>
      </c>
      <c r="C70609" t="s">
        <v>115858</v>
      </c>
      <c r="D70609" t="s">
        <v>5</v>
      </c>
      <c r="F70609" t="s">
        <v>120052</v>
      </c>
      <c r="G70609">
        <v>4.9999999999999998E-7</v>
      </c>
      <c r="H70609" t="s">
        <v>42512</v>
      </c>
      <c r="I70609" t="s">
        <v>166959</v>
      </c>
      <c r="K70609" t="s">
        <v>226500</v>
      </c>
      <c r="L70609" t="s">
        <v>228706</v>
      </c>
      <c r="M70609" t="s">
        <v>228724</v>
      </c>
      <c r="N70609" t="s">
        <v>228833</v>
      </c>
      <c r="O70609" t="s">
        <v>229144</v>
      </c>
      <c r="P70609" t="s">
        <v>229144</v>
      </c>
      <c r="Q70609" t="s">
        <v>120008</v>
      </c>
      <c r="R70609" t="s">
        <v>226494</v>
      </c>
      <c r="S70609" t="s">
        <v>233773</v>
      </c>
    </row>
    <row r="70610" spans="1:19" x14ac:dyDescent="0.35">
      <c r="A70610" s="1">
        <v>88308</v>
      </c>
      <c r="B70610" t="s">
        <v>42513</v>
      </c>
      <c r="C70610" t="s">
        <v>115859</v>
      </c>
      <c r="D70610" t="s">
        <v>5</v>
      </c>
      <c r="F70610" t="s">
        <v>120256</v>
      </c>
      <c r="G70610">
        <v>4.5000000000000001E-6</v>
      </c>
      <c r="H70610" t="s">
        <v>42513</v>
      </c>
      <c r="I70610" t="s">
        <v>166960</v>
      </c>
      <c r="K70610" t="s">
        <v>226501</v>
      </c>
      <c r="L70610" t="s">
        <v>228704</v>
      </c>
      <c r="M70610" t="s">
        <v>8</v>
      </c>
      <c r="N70610" t="s">
        <v>228828</v>
      </c>
      <c r="O70610" t="s">
        <v>229113</v>
      </c>
      <c r="P70610" t="s">
        <v>230081</v>
      </c>
      <c r="Q70610" t="s">
        <v>120107</v>
      </c>
      <c r="R70610" t="s">
        <v>226494</v>
      </c>
      <c r="S70610" t="s">
        <v>233773</v>
      </c>
    </row>
    <row r="70611" spans="1:19" x14ac:dyDescent="0.35">
      <c r="A70611" s="1">
        <v>88309</v>
      </c>
      <c r="B70611" t="s">
        <v>42514</v>
      </c>
      <c r="C70611" t="s">
        <v>115860</v>
      </c>
      <c r="D70611" t="s">
        <v>4</v>
      </c>
      <c r="F70611" t="s">
        <v>120135</v>
      </c>
      <c r="G70611">
        <v>4.9000000000000014E-6</v>
      </c>
      <c r="H70611" t="s">
        <v>42514</v>
      </c>
      <c r="I70611" t="s">
        <v>166961</v>
      </c>
      <c r="K70611" t="s">
        <v>226502</v>
      </c>
      <c r="L70611" t="s">
        <v>228704</v>
      </c>
      <c r="M70611" t="s">
        <v>8</v>
      </c>
      <c r="N70611" t="s">
        <v>228828</v>
      </c>
      <c r="O70611" t="s">
        <v>229113</v>
      </c>
      <c r="P70611" t="s">
        <v>230081</v>
      </c>
      <c r="Q70611" t="s">
        <v>120438</v>
      </c>
      <c r="R70611" t="s">
        <v>226494</v>
      </c>
      <c r="S70611" t="s">
        <v>233773</v>
      </c>
    </row>
    <row r="70612" spans="1:19" x14ac:dyDescent="0.35">
      <c r="A70612" s="1">
        <v>88312</v>
      </c>
      <c r="B70612" t="s">
        <v>42515</v>
      </c>
      <c r="C70612" t="s">
        <v>115861</v>
      </c>
      <c r="D70612" t="s">
        <v>5</v>
      </c>
      <c r="E70612" t="s">
        <v>119955</v>
      </c>
      <c r="F70612" t="s">
        <v>122285</v>
      </c>
      <c r="G70612">
        <v>2.5000000000000002E-6</v>
      </c>
      <c r="H70612" t="s">
        <v>42515</v>
      </c>
      <c r="I70612" t="s">
        <v>166962</v>
      </c>
      <c r="K70612" t="s">
        <v>226503</v>
      </c>
      <c r="L70612" t="s">
        <v>228704</v>
      </c>
      <c r="M70612" t="s">
        <v>10</v>
      </c>
      <c r="N70612" t="s">
        <v>228827</v>
      </c>
      <c r="O70612" t="s">
        <v>229107</v>
      </c>
      <c r="P70612" t="s">
        <v>229107</v>
      </c>
      <c r="R70612" t="s">
        <v>233602</v>
      </c>
      <c r="S70612" t="s">
        <v>233771</v>
      </c>
    </row>
    <row r="70613" spans="1:19" x14ac:dyDescent="0.35">
      <c r="A70613" s="1">
        <v>88313</v>
      </c>
      <c r="B70613" t="s">
        <v>42516</v>
      </c>
      <c r="C70613" t="s">
        <v>115862</v>
      </c>
      <c r="D70613" t="s">
        <v>4</v>
      </c>
      <c r="F70613" t="s">
        <v>120043</v>
      </c>
      <c r="G70613">
        <v>1E-8</v>
      </c>
      <c r="H70613" t="s">
        <v>42516</v>
      </c>
      <c r="I70613" t="s">
        <v>166963</v>
      </c>
      <c r="K70613" t="s">
        <v>226504</v>
      </c>
      <c r="L70613" t="s">
        <v>228704</v>
      </c>
      <c r="Q70613" t="s">
        <v>120043</v>
      </c>
      <c r="R70613" t="s">
        <v>233602</v>
      </c>
      <c r="S70613" t="s">
        <v>233771</v>
      </c>
    </row>
    <row r="70614" spans="1:19" x14ac:dyDescent="0.35">
      <c r="A70614" s="1">
        <v>88314</v>
      </c>
      <c r="B70614" t="s">
        <v>42517</v>
      </c>
      <c r="C70614" t="s">
        <v>115863</v>
      </c>
      <c r="D70614" t="s">
        <v>5</v>
      </c>
      <c r="E70614" t="s">
        <v>119955</v>
      </c>
      <c r="F70614" t="s">
        <v>120158</v>
      </c>
      <c r="G70614">
        <v>8.8872200000000004E-7</v>
      </c>
      <c r="H70614" t="s">
        <v>42517</v>
      </c>
      <c r="I70614" t="s">
        <v>166964</v>
      </c>
      <c r="K70614" t="s">
        <v>226505</v>
      </c>
      <c r="L70614" t="s">
        <v>228704</v>
      </c>
      <c r="M70614" t="s">
        <v>15</v>
      </c>
      <c r="N70614" t="s">
        <v>228869</v>
      </c>
      <c r="O70614" t="s">
        <v>229165</v>
      </c>
      <c r="P70614" t="s">
        <v>229165</v>
      </c>
      <c r="Q70614" t="s">
        <v>120008</v>
      </c>
      <c r="R70614" t="s">
        <v>226505</v>
      </c>
      <c r="S70614" t="s">
        <v>233770</v>
      </c>
    </row>
    <row r="70615" spans="1:19" x14ac:dyDescent="0.35">
      <c r="A70615" s="1">
        <v>88320</v>
      </c>
      <c r="B70615" t="s">
        <v>42518</v>
      </c>
      <c r="C70615" t="s">
        <v>115864</v>
      </c>
      <c r="D70615" t="s">
        <v>4</v>
      </c>
      <c r="F70615" t="s">
        <v>121163</v>
      </c>
      <c r="G70615">
        <v>2.1739099999999999E-7</v>
      </c>
      <c r="H70615" t="s">
        <v>42518</v>
      </c>
      <c r="I70615" t="s">
        <v>166965</v>
      </c>
      <c r="K70615" t="s">
        <v>226506</v>
      </c>
      <c r="L70615" t="s">
        <v>228704</v>
      </c>
      <c r="M70615" t="s">
        <v>228740</v>
      </c>
      <c r="N70615" t="s">
        <v>228885</v>
      </c>
      <c r="O70615" t="s">
        <v>229620</v>
      </c>
      <c r="P70615" t="s">
        <v>229620</v>
      </c>
      <c r="R70615" t="s">
        <v>226505</v>
      </c>
      <c r="S70615" t="s">
        <v>233770</v>
      </c>
    </row>
    <row r="70616" spans="1:19" x14ac:dyDescent="0.35">
      <c r="A70616" s="1">
        <v>88321</v>
      </c>
      <c r="B70616" t="s">
        <v>42519</v>
      </c>
      <c r="C70616" t="s">
        <v>115865</v>
      </c>
      <c r="D70616" t="s">
        <v>4</v>
      </c>
      <c r="F70616" t="s">
        <v>120351</v>
      </c>
      <c r="G70616">
        <v>7.9968599999999998E-7</v>
      </c>
      <c r="H70616" t="s">
        <v>42519</v>
      </c>
      <c r="I70616" t="s">
        <v>166966</v>
      </c>
      <c r="K70616" t="s">
        <v>226507</v>
      </c>
      <c r="L70616" t="s">
        <v>228705</v>
      </c>
      <c r="Q70616" t="s">
        <v>121230</v>
      </c>
      <c r="R70616" t="s">
        <v>226505</v>
      </c>
      <c r="S70616" t="s">
        <v>233770</v>
      </c>
    </row>
    <row r="70617" spans="1:19" x14ac:dyDescent="0.35">
      <c r="A70617" s="1">
        <v>88322</v>
      </c>
      <c r="B70617" t="s">
        <v>42520</v>
      </c>
      <c r="C70617" t="s">
        <v>115866</v>
      </c>
      <c r="D70617" t="s">
        <v>5</v>
      </c>
      <c r="E70617" t="s">
        <v>119956</v>
      </c>
      <c r="F70617" t="s">
        <v>120298</v>
      </c>
      <c r="G70617">
        <v>1.0000000000000001E-5</v>
      </c>
      <c r="H70617" t="s">
        <v>42520</v>
      </c>
      <c r="I70617" t="s">
        <v>166967</v>
      </c>
      <c r="K70617" t="s">
        <v>226508</v>
      </c>
      <c r="L70617" t="s">
        <v>228706</v>
      </c>
      <c r="M70617" t="s">
        <v>13</v>
      </c>
      <c r="N70617" t="s">
        <v>228858</v>
      </c>
      <c r="O70617" t="s">
        <v>229230</v>
      </c>
      <c r="P70617" t="s">
        <v>229230</v>
      </c>
      <c r="Q70617" t="s">
        <v>121634</v>
      </c>
      <c r="R70617" t="s">
        <v>226505</v>
      </c>
      <c r="S70617" t="s">
        <v>233770</v>
      </c>
    </row>
    <row r="70618" spans="1:19" x14ac:dyDescent="0.35">
      <c r="A70618" s="1">
        <v>88323</v>
      </c>
      <c r="B70618" t="s">
        <v>42521</v>
      </c>
      <c r="C70618" t="s">
        <v>115867</v>
      </c>
      <c r="D70618" t="s">
        <v>5</v>
      </c>
      <c r="F70618" t="s">
        <v>122006</v>
      </c>
      <c r="G70618">
        <v>1.15E-6</v>
      </c>
      <c r="H70618" t="s">
        <v>42521</v>
      </c>
      <c r="I70618" t="s">
        <v>166968</v>
      </c>
      <c r="K70618" t="s">
        <v>226509</v>
      </c>
      <c r="L70618" t="s">
        <v>228704</v>
      </c>
      <c r="M70618" t="s">
        <v>10</v>
      </c>
      <c r="N70618" t="s">
        <v>229104</v>
      </c>
      <c r="O70618" t="s">
        <v>230067</v>
      </c>
      <c r="P70618" t="s">
        <v>230067</v>
      </c>
      <c r="Q70618" t="s">
        <v>121999</v>
      </c>
      <c r="R70618" t="s">
        <v>226505</v>
      </c>
      <c r="S70618" t="s">
        <v>233770</v>
      </c>
    </row>
    <row r="70619" spans="1:19" x14ac:dyDescent="0.35">
      <c r="A70619" s="1">
        <v>88324</v>
      </c>
      <c r="B70619" t="s">
        <v>42521</v>
      </c>
      <c r="C70619" t="s">
        <v>115868</v>
      </c>
      <c r="D70619" t="s">
        <v>5</v>
      </c>
      <c r="E70619" t="s">
        <v>119954</v>
      </c>
      <c r="F70619" t="s">
        <v>124525</v>
      </c>
      <c r="G70619">
        <v>4.5900000000000001E-6</v>
      </c>
      <c r="H70619" t="s">
        <v>42521</v>
      </c>
      <c r="I70619" t="s">
        <v>166968</v>
      </c>
      <c r="K70619" t="s">
        <v>226509</v>
      </c>
      <c r="L70619" t="s">
        <v>228704</v>
      </c>
      <c r="M70619" t="s">
        <v>10</v>
      </c>
      <c r="N70619" t="s">
        <v>229104</v>
      </c>
      <c r="O70619" t="s">
        <v>230067</v>
      </c>
      <c r="P70619" t="s">
        <v>230067</v>
      </c>
      <c r="Q70619" t="s">
        <v>121999</v>
      </c>
      <c r="R70619" t="s">
        <v>226505</v>
      </c>
      <c r="S70619" t="s">
        <v>233770</v>
      </c>
    </row>
    <row r="70620" spans="1:19" x14ac:dyDescent="0.35">
      <c r="A70620" s="1">
        <v>88325</v>
      </c>
      <c r="B70620" t="s">
        <v>42521</v>
      </c>
      <c r="C70620" t="s">
        <v>115869</v>
      </c>
      <c r="D70620" t="s">
        <v>5</v>
      </c>
      <c r="E70620" t="s">
        <v>119956</v>
      </c>
      <c r="F70620" t="s">
        <v>121925</v>
      </c>
      <c r="G70620">
        <v>1.9800000000000001E-6</v>
      </c>
      <c r="H70620" t="s">
        <v>42521</v>
      </c>
      <c r="I70620" t="s">
        <v>166968</v>
      </c>
      <c r="K70620" t="s">
        <v>226509</v>
      </c>
      <c r="L70620" t="s">
        <v>228704</v>
      </c>
      <c r="M70620" t="s">
        <v>10</v>
      </c>
      <c r="N70620" t="s">
        <v>229104</v>
      </c>
      <c r="O70620" t="s">
        <v>230067</v>
      </c>
      <c r="P70620" t="s">
        <v>230067</v>
      </c>
      <c r="Q70620" t="s">
        <v>121999</v>
      </c>
      <c r="R70620" t="s">
        <v>226505</v>
      </c>
      <c r="S70620" t="s">
        <v>233770</v>
      </c>
    </row>
    <row r="70621" spans="1:19" x14ac:dyDescent="0.35">
      <c r="A70621" s="1">
        <v>88326</v>
      </c>
      <c r="B70621" t="s">
        <v>42522</v>
      </c>
      <c r="C70621" t="s">
        <v>115870</v>
      </c>
      <c r="D70621" t="s">
        <v>5</v>
      </c>
      <c r="E70621" t="s">
        <v>119954</v>
      </c>
      <c r="F70621" t="s">
        <v>121726</v>
      </c>
      <c r="G70621">
        <v>1.9999999999999999E-6</v>
      </c>
      <c r="H70621" t="s">
        <v>42522</v>
      </c>
      <c r="I70621" t="s">
        <v>166969</v>
      </c>
      <c r="K70621" t="s">
        <v>226510</v>
      </c>
      <c r="L70621" t="s">
        <v>228705</v>
      </c>
      <c r="M70621" t="s">
        <v>8</v>
      </c>
      <c r="N70621" t="s">
        <v>228848</v>
      </c>
      <c r="O70621" t="s">
        <v>229133</v>
      </c>
      <c r="P70621" t="s">
        <v>233009</v>
      </c>
      <c r="R70621" t="s">
        <v>226505</v>
      </c>
      <c r="S70621" t="s">
        <v>233770</v>
      </c>
    </row>
    <row r="70622" spans="1:19" x14ac:dyDescent="0.35">
      <c r="A70622" s="1">
        <v>88327</v>
      </c>
      <c r="B70622" t="s">
        <v>42523</v>
      </c>
      <c r="C70622" t="s">
        <v>115871</v>
      </c>
      <c r="D70622" t="s">
        <v>5</v>
      </c>
      <c r="F70622" t="s">
        <v>122251</v>
      </c>
      <c r="G70622">
        <v>5.0000000000000004E-6</v>
      </c>
      <c r="H70622" t="s">
        <v>42523</v>
      </c>
      <c r="I70622" t="s">
        <v>166970</v>
      </c>
      <c r="K70622" t="s">
        <v>226505</v>
      </c>
      <c r="L70622" t="s">
        <v>228704</v>
      </c>
      <c r="M70622" t="s">
        <v>12</v>
      </c>
      <c r="Q70622" t="s">
        <v>120056</v>
      </c>
      <c r="R70622" t="s">
        <v>226505</v>
      </c>
      <c r="S70622" t="s">
        <v>233770</v>
      </c>
    </row>
    <row r="70623" spans="1:19" x14ac:dyDescent="0.35">
      <c r="A70623" s="1">
        <v>88328</v>
      </c>
      <c r="B70623" t="s">
        <v>42524</v>
      </c>
      <c r="C70623" t="s">
        <v>115872</v>
      </c>
      <c r="D70623" t="s">
        <v>5</v>
      </c>
      <c r="E70623" t="s">
        <v>119955</v>
      </c>
      <c r="F70623" t="s">
        <v>120797</v>
      </c>
      <c r="G70623">
        <v>2.2000000000000001E-6</v>
      </c>
      <c r="H70623" t="s">
        <v>42524</v>
      </c>
      <c r="I70623" t="s">
        <v>166971</v>
      </c>
      <c r="K70623" t="s">
        <v>226511</v>
      </c>
      <c r="L70623" t="s">
        <v>228704</v>
      </c>
      <c r="M70623" t="s">
        <v>8</v>
      </c>
      <c r="N70623" t="s">
        <v>228864</v>
      </c>
      <c r="O70623" t="s">
        <v>229158</v>
      </c>
      <c r="P70623" t="s">
        <v>230165</v>
      </c>
      <c r="Q70623" t="s">
        <v>120056</v>
      </c>
      <c r="R70623" t="s">
        <v>226505</v>
      </c>
      <c r="S70623" t="s">
        <v>233770</v>
      </c>
    </row>
    <row r="70624" spans="1:19" x14ac:dyDescent="0.35">
      <c r="A70624" s="1">
        <v>88329</v>
      </c>
      <c r="B70624" t="s">
        <v>42525</v>
      </c>
      <c r="C70624" t="s">
        <v>115873</v>
      </c>
      <c r="D70624" t="s">
        <v>4</v>
      </c>
      <c r="F70624" t="s">
        <v>121284</v>
      </c>
      <c r="G70624">
        <v>5.3000000000000003E-9</v>
      </c>
      <c r="H70624" t="s">
        <v>42525</v>
      </c>
      <c r="I70624" t="s">
        <v>166972</v>
      </c>
      <c r="K70624" t="s">
        <v>226512</v>
      </c>
      <c r="L70624" t="s">
        <v>228705</v>
      </c>
      <c r="M70624" t="s">
        <v>8</v>
      </c>
      <c r="N70624" t="s">
        <v>228850</v>
      </c>
      <c r="O70624" t="s">
        <v>229135</v>
      </c>
      <c r="P70624" t="s">
        <v>229135</v>
      </c>
      <c r="Q70624" t="s">
        <v>120549</v>
      </c>
      <c r="R70624" t="s">
        <v>226505</v>
      </c>
      <c r="S70624" t="s">
        <v>233770</v>
      </c>
    </row>
    <row r="70625" spans="1:19" x14ac:dyDescent="0.35">
      <c r="A70625" s="1">
        <v>88330</v>
      </c>
      <c r="B70625" t="s">
        <v>42526</v>
      </c>
      <c r="C70625" t="s">
        <v>115874</v>
      </c>
      <c r="D70625" t="s">
        <v>4</v>
      </c>
      <c r="F70625" t="s">
        <v>120254</v>
      </c>
      <c r="G70625">
        <v>5.1500000000000005E-7</v>
      </c>
      <c r="H70625" t="s">
        <v>42526</v>
      </c>
      <c r="I70625" t="s">
        <v>166973</v>
      </c>
      <c r="K70625" t="s">
        <v>226513</v>
      </c>
      <c r="L70625" t="s">
        <v>228704</v>
      </c>
      <c r="M70625" t="s">
        <v>8</v>
      </c>
      <c r="N70625" t="s">
        <v>228881</v>
      </c>
      <c r="O70625" t="s">
        <v>229201</v>
      </c>
      <c r="P70625" t="s">
        <v>232500</v>
      </c>
      <c r="R70625" t="s">
        <v>226505</v>
      </c>
      <c r="S70625" t="s">
        <v>233770</v>
      </c>
    </row>
    <row r="70626" spans="1:19" x14ac:dyDescent="0.35">
      <c r="A70626" s="1">
        <v>88331</v>
      </c>
      <c r="B70626" t="s">
        <v>42527</v>
      </c>
      <c r="C70626" t="s">
        <v>115875</v>
      </c>
      <c r="D70626" t="s">
        <v>5</v>
      </c>
      <c r="F70626" t="s">
        <v>122239</v>
      </c>
      <c r="G70626">
        <v>2E-8</v>
      </c>
      <c r="H70626" t="s">
        <v>42527</v>
      </c>
      <c r="I70626" t="s">
        <v>166974</v>
      </c>
      <c r="K70626" t="s">
        <v>226514</v>
      </c>
      <c r="L70626" t="s">
        <v>228704</v>
      </c>
      <c r="M70626" t="s">
        <v>8</v>
      </c>
      <c r="N70626" t="s">
        <v>228828</v>
      </c>
      <c r="O70626" t="s">
        <v>229216</v>
      </c>
      <c r="P70626" t="s">
        <v>230173</v>
      </c>
      <c r="Q70626" t="s">
        <v>120308</v>
      </c>
      <c r="R70626" t="s">
        <v>226505</v>
      </c>
      <c r="S70626" t="s">
        <v>233770</v>
      </c>
    </row>
    <row r="70627" spans="1:19" x14ac:dyDescent="0.35">
      <c r="A70627" s="1">
        <v>88332</v>
      </c>
      <c r="B70627" t="s">
        <v>42528</v>
      </c>
      <c r="C70627" t="s">
        <v>115876</v>
      </c>
      <c r="D70627" t="s">
        <v>5</v>
      </c>
      <c r="E70627" t="s">
        <v>119958</v>
      </c>
      <c r="F70627" t="s">
        <v>121359</v>
      </c>
      <c r="G70627">
        <v>1.0000000000000001E-5</v>
      </c>
      <c r="H70627" t="s">
        <v>42528</v>
      </c>
      <c r="I70627" t="s">
        <v>166975</v>
      </c>
      <c r="K70627" t="s">
        <v>226515</v>
      </c>
      <c r="L70627" t="s">
        <v>228704</v>
      </c>
      <c r="M70627" t="s">
        <v>8</v>
      </c>
      <c r="N70627" t="s">
        <v>228828</v>
      </c>
      <c r="O70627" t="s">
        <v>229113</v>
      </c>
      <c r="P70627" t="s">
        <v>230099</v>
      </c>
      <c r="Q70627" t="s">
        <v>120377</v>
      </c>
      <c r="R70627" t="s">
        <v>226505</v>
      </c>
      <c r="S70627" t="s">
        <v>233770</v>
      </c>
    </row>
    <row r="70628" spans="1:19" x14ac:dyDescent="0.35">
      <c r="A70628" s="1">
        <v>88333</v>
      </c>
      <c r="B70628" t="s">
        <v>42528</v>
      </c>
      <c r="C70628" t="s">
        <v>115877</v>
      </c>
      <c r="D70628" t="s">
        <v>5</v>
      </c>
      <c r="E70628" t="s">
        <v>119954</v>
      </c>
      <c r="F70628" t="s">
        <v>122808</v>
      </c>
      <c r="G70628">
        <v>1.0000000000000001E-5</v>
      </c>
      <c r="H70628" t="s">
        <v>42528</v>
      </c>
      <c r="I70628" t="s">
        <v>166975</v>
      </c>
      <c r="K70628" t="s">
        <v>226515</v>
      </c>
      <c r="L70628" t="s">
        <v>228704</v>
      </c>
      <c r="M70628" t="s">
        <v>8</v>
      </c>
      <c r="N70628" t="s">
        <v>228828</v>
      </c>
      <c r="O70628" t="s">
        <v>229113</v>
      </c>
      <c r="P70628" t="s">
        <v>230099</v>
      </c>
      <c r="Q70628" t="s">
        <v>120377</v>
      </c>
      <c r="R70628" t="s">
        <v>226505</v>
      </c>
      <c r="S70628" t="s">
        <v>233770</v>
      </c>
    </row>
    <row r="70629" spans="1:19" x14ac:dyDescent="0.35">
      <c r="A70629" s="1">
        <v>88334</v>
      </c>
      <c r="B70629" t="s">
        <v>42528</v>
      </c>
      <c r="C70629" t="s">
        <v>115878</v>
      </c>
      <c r="D70629" t="s">
        <v>5</v>
      </c>
      <c r="E70629" t="s">
        <v>119956</v>
      </c>
      <c r="F70629" t="s">
        <v>121046</v>
      </c>
      <c r="G70629">
        <v>1.5E-5</v>
      </c>
      <c r="H70629" t="s">
        <v>42528</v>
      </c>
      <c r="I70629" t="s">
        <v>166975</v>
      </c>
      <c r="K70629" t="s">
        <v>226515</v>
      </c>
      <c r="L70629" t="s">
        <v>228704</v>
      </c>
      <c r="M70629" t="s">
        <v>8</v>
      </c>
      <c r="N70629" t="s">
        <v>228828</v>
      </c>
      <c r="O70629" t="s">
        <v>229113</v>
      </c>
      <c r="P70629" t="s">
        <v>230099</v>
      </c>
      <c r="Q70629" t="s">
        <v>120377</v>
      </c>
      <c r="R70629" t="s">
        <v>226505</v>
      </c>
      <c r="S70629" t="s">
        <v>233770</v>
      </c>
    </row>
    <row r="70630" spans="1:19" x14ac:dyDescent="0.35">
      <c r="A70630" s="1">
        <v>88335</v>
      </c>
      <c r="B70630" t="s">
        <v>42528</v>
      </c>
      <c r="C70630" t="s">
        <v>115879</v>
      </c>
      <c r="D70630" t="s">
        <v>5</v>
      </c>
      <c r="E70630" t="s">
        <v>119955</v>
      </c>
      <c r="F70630" t="s">
        <v>120004</v>
      </c>
      <c r="G70630">
        <v>1.0499999999999999E-5</v>
      </c>
      <c r="H70630" t="s">
        <v>42528</v>
      </c>
      <c r="I70630" t="s">
        <v>166975</v>
      </c>
      <c r="K70630" t="s">
        <v>226515</v>
      </c>
      <c r="L70630" t="s">
        <v>228704</v>
      </c>
      <c r="M70630" t="s">
        <v>8</v>
      </c>
      <c r="N70630" t="s">
        <v>228828</v>
      </c>
      <c r="O70630" t="s">
        <v>229113</v>
      </c>
      <c r="P70630" t="s">
        <v>230099</v>
      </c>
      <c r="Q70630" t="s">
        <v>120377</v>
      </c>
      <c r="R70630" t="s">
        <v>226505</v>
      </c>
      <c r="S70630" t="s">
        <v>233770</v>
      </c>
    </row>
    <row r="70631" spans="1:19" x14ac:dyDescent="0.35">
      <c r="A70631" s="1">
        <v>88336</v>
      </c>
      <c r="B70631" t="s">
        <v>42529</v>
      </c>
      <c r="C70631" t="s">
        <v>115880</v>
      </c>
      <c r="D70631" t="s">
        <v>5</v>
      </c>
      <c r="F70631" t="s">
        <v>123827</v>
      </c>
      <c r="G70631">
        <v>4.9999999999999998E-7</v>
      </c>
      <c r="H70631" t="s">
        <v>42529</v>
      </c>
      <c r="I70631" t="s">
        <v>166976</v>
      </c>
      <c r="K70631" t="s">
        <v>226516</v>
      </c>
      <c r="L70631" t="s">
        <v>228704</v>
      </c>
      <c r="M70631" t="s">
        <v>12</v>
      </c>
      <c r="N70631" t="s">
        <v>228878</v>
      </c>
      <c r="O70631" t="s">
        <v>229181</v>
      </c>
      <c r="P70631" t="s">
        <v>230159</v>
      </c>
      <c r="R70631" t="s">
        <v>226505</v>
      </c>
      <c r="S70631" t="s">
        <v>233770</v>
      </c>
    </row>
    <row r="70632" spans="1:19" x14ac:dyDescent="0.35">
      <c r="A70632" s="1">
        <v>88337</v>
      </c>
      <c r="B70632" t="s">
        <v>42530</v>
      </c>
      <c r="C70632" t="s">
        <v>115881</v>
      </c>
      <c r="D70632" t="s">
        <v>4</v>
      </c>
      <c r="F70632" t="s">
        <v>123484</v>
      </c>
      <c r="G70632">
        <v>1.9999999999999999E-7</v>
      </c>
      <c r="H70632" t="s">
        <v>42530</v>
      </c>
      <c r="I70632" t="s">
        <v>166977</v>
      </c>
      <c r="K70632" t="s">
        <v>226517</v>
      </c>
      <c r="L70632" t="s">
        <v>228704</v>
      </c>
      <c r="R70632" t="s">
        <v>226505</v>
      </c>
      <c r="S70632" t="s">
        <v>233770</v>
      </c>
    </row>
    <row r="70633" spans="1:19" x14ac:dyDescent="0.35">
      <c r="A70633" s="1">
        <v>88338</v>
      </c>
      <c r="B70633" t="s">
        <v>42531</v>
      </c>
      <c r="C70633" t="s">
        <v>115882</v>
      </c>
      <c r="D70633" t="s">
        <v>4</v>
      </c>
      <c r="F70633" t="s">
        <v>120152</v>
      </c>
      <c r="G70633">
        <v>2E-8</v>
      </c>
      <c r="H70633" t="s">
        <v>42531</v>
      </c>
      <c r="I70633" t="s">
        <v>166978</v>
      </c>
      <c r="K70633" t="s">
        <v>226518</v>
      </c>
      <c r="L70633" t="s">
        <v>228704</v>
      </c>
      <c r="R70633" t="s">
        <v>226505</v>
      </c>
      <c r="S70633" t="s">
        <v>233770</v>
      </c>
    </row>
    <row r="70634" spans="1:19" x14ac:dyDescent="0.35">
      <c r="A70634" s="1">
        <v>88340</v>
      </c>
      <c r="B70634" t="s">
        <v>42532</v>
      </c>
      <c r="C70634" t="s">
        <v>115883</v>
      </c>
      <c r="D70634" t="s">
        <v>5</v>
      </c>
      <c r="F70634" t="s">
        <v>121146</v>
      </c>
      <c r="G70634">
        <v>9.9999999999999995E-7</v>
      </c>
      <c r="H70634" t="s">
        <v>42532</v>
      </c>
      <c r="I70634" t="s">
        <v>166979</v>
      </c>
      <c r="K70634" t="s">
        <v>226519</v>
      </c>
      <c r="L70634" t="s">
        <v>228704</v>
      </c>
      <c r="M70634" t="s">
        <v>14</v>
      </c>
      <c r="N70634" t="s">
        <v>228884</v>
      </c>
      <c r="O70634" t="s">
        <v>229149</v>
      </c>
      <c r="P70634" t="s">
        <v>229723</v>
      </c>
      <c r="Q70634" t="s">
        <v>120056</v>
      </c>
      <c r="R70634" t="s">
        <v>226505</v>
      </c>
      <c r="S70634" t="s">
        <v>233770</v>
      </c>
    </row>
    <row r="70635" spans="1:19" x14ac:dyDescent="0.35">
      <c r="A70635" s="1">
        <v>88343</v>
      </c>
      <c r="B70635" t="s">
        <v>42533</v>
      </c>
      <c r="C70635" t="s">
        <v>115884</v>
      </c>
      <c r="D70635" t="s">
        <v>5</v>
      </c>
      <c r="F70635" t="s">
        <v>120073</v>
      </c>
      <c r="G70635">
        <v>3.4000000000000001E-6</v>
      </c>
      <c r="H70635" t="s">
        <v>42533</v>
      </c>
      <c r="I70635" t="s">
        <v>166980</v>
      </c>
      <c r="K70635" t="s">
        <v>226520</v>
      </c>
      <c r="L70635" t="s">
        <v>228704</v>
      </c>
      <c r="M70635" t="s">
        <v>8</v>
      </c>
      <c r="N70635" t="s">
        <v>228842</v>
      </c>
      <c r="O70635" t="s">
        <v>229125</v>
      </c>
      <c r="P70635" t="s">
        <v>229125</v>
      </c>
      <c r="R70635" t="s">
        <v>226505</v>
      </c>
      <c r="S70635" t="s">
        <v>233770</v>
      </c>
    </row>
    <row r="70636" spans="1:19" x14ac:dyDescent="0.35">
      <c r="A70636" s="1">
        <v>88344</v>
      </c>
      <c r="B70636" t="s">
        <v>42534</v>
      </c>
      <c r="C70636" t="s">
        <v>115885</v>
      </c>
      <c r="D70636" t="s">
        <v>5</v>
      </c>
      <c r="F70636" t="s">
        <v>122648</v>
      </c>
      <c r="G70636">
        <v>1.85E-7</v>
      </c>
      <c r="H70636" t="s">
        <v>42534</v>
      </c>
      <c r="I70636" t="s">
        <v>166981</v>
      </c>
      <c r="K70636" t="s">
        <v>226521</v>
      </c>
      <c r="L70636" t="s">
        <v>228704</v>
      </c>
      <c r="M70636" t="s">
        <v>8</v>
      </c>
      <c r="N70636" t="s">
        <v>228828</v>
      </c>
      <c r="O70636" t="s">
        <v>229108</v>
      </c>
      <c r="P70636" t="s">
        <v>230262</v>
      </c>
      <c r="Q70636" t="s">
        <v>120377</v>
      </c>
      <c r="R70636" t="s">
        <v>226505</v>
      </c>
      <c r="S70636" t="s">
        <v>233770</v>
      </c>
    </row>
    <row r="70637" spans="1:19" x14ac:dyDescent="0.35">
      <c r="A70637" s="1">
        <v>88345</v>
      </c>
      <c r="B70637" t="s">
        <v>42534</v>
      </c>
      <c r="C70637" t="s">
        <v>115886</v>
      </c>
      <c r="D70637" t="s">
        <v>4</v>
      </c>
      <c r="F70637" t="s">
        <v>121064</v>
      </c>
      <c r="G70637">
        <v>4.6774999999999999E-7</v>
      </c>
      <c r="H70637" t="s">
        <v>42534</v>
      </c>
      <c r="I70637" t="s">
        <v>166981</v>
      </c>
      <c r="K70637" t="s">
        <v>226521</v>
      </c>
      <c r="L70637" t="s">
        <v>228704</v>
      </c>
      <c r="M70637" t="s">
        <v>8</v>
      </c>
      <c r="N70637" t="s">
        <v>228828</v>
      </c>
      <c r="O70637" t="s">
        <v>229108</v>
      </c>
      <c r="P70637" t="s">
        <v>230262</v>
      </c>
      <c r="Q70637" t="s">
        <v>120377</v>
      </c>
      <c r="R70637" t="s">
        <v>226505</v>
      </c>
      <c r="S70637" t="s">
        <v>233770</v>
      </c>
    </row>
    <row r="70638" spans="1:19" x14ac:dyDescent="0.35">
      <c r="A70638" s="1">
        <v>88346</v>
      </c>
      <c r="B70638" t="s">
        <v>42534</v>
      </c>
      <c r="C70638" t="s">
        <v>115887</v>
      </c>
      <c r="D70638" t="s">
        <v>5</v>
      </c>
      <c r="F70638" t="s">
        <v>120324</v>
      </c>
      <c r="G70638">
        <v>4.5000000000000001E-6</v>
      </c>
      <c r="H70638" t="s">
        <v>42534</v>
      </c>
      <c r="I70638" t="s">
        <v>166981</v>
      </c>
      <c r="K70638" t="s">
        <v>226521</v>
      </c>
      <c r="L70638" t="s">
        <v>228704</v>
      </c>
      <c r="M70638" t="s">
        <v>8</v>
      </c>
      <c r="N70638" t="s">
        <v>228828</v>
      </c>
      <c r="O70638" t="s">
        <v>229108</v>
      </c>
      <c r="P70638" t="s">
        <v>230262</v>
      </c>
      <c r="Q70638" t="s">
        <v>120377</v>
      </c>
      <c r="R70638" t="s">
        <v>226505</v>
      </c>
      <c r="S70638" t="s">
        <v>233770</v>
      </c>
    </row>
    <row r="70639" spans="1:19" x14ac:dyDescent="0.35">
      <c r="A70639" s="1">
        <v>88347</v>
      </c>
      <c r="B70639" t="s">
        <v>42535</v>
      </c>
      <c r="C70639" t="s">
        <v>115888</v>
      </c>
      <c r="D70639" t="s">
        <v>4</v>
      </c>
      <c r="F70639" t="s">
        <v>120780</v>
      </c>
      <c r="G70639">
        <v>1.6875999999999998E-8</v>
      </c>
      <c r="H70639" t="s">
        <v>42535</v>
      </c>
      <c r="I70639" t="s">
        <v>166982</v>
      </c>
      <c r="K70639" t="s">
        <v>226505</v>
      </c>
      <c r="L70639" t="s">
        <v>228704</v>
      </c>
      <c r="M70639" t="s">
        <v>16</v>
      </c>
      <c r="N70639" t="s">
        <v>228829</v>
      </c>
      <c r="O70639" t="s">
        <v>229115</v>
      </c>
      <c r="P70639" t="s">
        <v>229115</v>
      </c>
      <c r="Q70639" t="s">
        <v>120008</v>
      </c>
      <c r="R70639" t="s">
        <v>226505</v>
      </c>
      <c r="S70639" t="s">
        <v>233770</v>
      </c>
    </row>
    <row r="70640" spans="1:19" x14ac:dyDescent="0.35">
      <c r="A70640" s="1">
        <v>88348</v>
      </c>
      <c r="B70640" t="s">
        <v>42536</v>
      </c>
      <c r="C70640" t="s">
        <v>115889</v>
      </c>
      <c r="D70640" t="s">
        <v>4</v>
      </c>
      <c r="F70640" t="s">
        <v>120777</v>
      </c>
      <c r="G70640">
        <v>4.9999999999999998E-7</v>
      </c>
      <c r="H70640" t="s">
        <v>42536</v>
      </c>
      <c r="I70640" t="s">
        <v>166983</v>
      </c>
      <c r="K70640" t="s">
        <v>226505</v>
      </c>
      <c r="L70640" t="s">
        <v>228704</v>
      </c>
      <c r="M70640" t="s">
        <v>8</v>
      </c>
      <c r="N70640" t="s">
        <v>228896</v>
      </c>
      <c r="O70640" t="s">
        <v>229210</v>
      </c>
      <c r="P70640" t="s">
        <v>229210</v>
      </c>
      <c r="R70640" t="s">
        <v>226505</v>
      </c>
      <c r="S70640" t="s">
        <v>233770</v>
      </c>
    </row>
    <row r="70641" spans="1:19" x14ac:dyDescent="0.35">
      <c r="A70641" s="1">
        <v>88349</v>
      </c>
      <c r="B70641" t="s">
        <v>42537</v>
      </c>
      <c r="C70641" t="s">
        <v>115890</v>
      </c>
      <c r="D70641" t="s">
        <v>4</v>
      </c>
      <c r="F70641" t="s">
        <v>120057</v>
      </c>
      <c r="G70641">
        <v>1.6674000000000001E-8</v>
      </c>
      <c r="H70641" t="s">
        <v>42537</v>
      </c>
      <c r="I70641" t="s">
        <v>166984</v>
      </c>
      <c r="K70641" t="s">
        <v>226507</v>
      </c>
      <c r="L70641" t="s">
        <v>228705</v>
      </c>
      <c r="R70641" t="s">
        <v>226505</v>
      </c>
      <c r="S70641" t="s">
        <v>233770</v>
      </c>
    </row>
    <row r="70642" spans="1:19" x14ac:dyDescent="0.35">
      <c r="A70642" s="1">
        <v>88350</v>
      </c>
      <c r="B70642" t="s">
        <v>42538</v>
      </c>
      <c r="C70642" t="s">
        <v>115891</v>
      </c>
      <c r="D70642" t="s">
        <v>4</v>
      </c>
      <c r="F70642" t="s">
        <v>120314</v>
      </c>
      <c r="G70642">
        <v>4.9999999999999998E-8</v>
      </c>
      <c r="H70642" t="s">
        <v>42538</v>
      </c>
      <c r="I70642" t="s">
        <v>166985</v>
      </c>
      <c r="K70642" t="s">
        <v>226522</v>
      </c>
      <c r="L70642" t="s">
        <v>228704</v>
      </c>
      <c r="M70642" t="s">
        <v>8</v>
      </c>
      <c r="N70642" t="s">
        <v>228832</v>
      </c>
      <c r="O70642" t="s">
        <v>229111</v>
      </c>
      <c r="P70642" t="s">
        <v>230079</v>
      </c>
      <c r="Q70642" t="s">
        <v>120679</v>
      </c>
      <c r="R70642" t="s">
        <v>226505</v>
      </c>
      <c r="S70642" t="s">
        <v>233770</v>
      </c>
    </row>
    <row r="70643" spans="1:19" x14ac:dyDescent="0.35">
      <c r="A70643" s="1">
        <v>88351</v>
      </c>
      <c r="B70643" t="s">
        <v>42539</v>
      </c>
      <c r="C70643" t="s">
        <v>115892</v>
      </c>
      <c r="D70643" t="s">
        <v>4</v>
      </c>
      <c r="F70643" t="s">
        <v>121059</v>
      </c>
      <c r="G70643">
        <v>9.1708000000000003E-8</v>
      </c>
      <c r="H70643" t="s">
        <v>42539</v>
      </c>
      <c r="I70643" t="s">
        <v>166986</v>
      </c>
      <c r="K70643" t="s">
        <v>226523</v>
      </c>
      <c r="L70643" t="s">
        <v>228705</v>
      </c>
      <c r="Q70643" t="s">
        <v>120889</v>
      </c>
      <c r="R70643" t="s">
        <v>226505</v>
      </c>
      <c r="S70643" t="s">
        <v>233770</v>
      </c>
    </row>
    <row r="70644" spans="1:19" x14ac:dyDescent="0.35">
      <c r="A70644" s="1">
        <v>88352</v>
      </c>
      <c r="B70644" t="s">
        <v>42540</v>
      </c>
      <c r="C70644" t="s">
        <v>115893</v>
      </c>
      <c r="D70644" t="s">
        <v>5</v>
      </c>
      <c r="F70644" t="s">
        <v>120141</v>
      </c>
      <c r="G70644">
        <v>1.5E-6</v>
      </c>
      <c r="H70644" t="s">
        <v>42540</v>
      </c>
      <c r="I70644" t="s">
        <v>166987</v>
      </c>
      <c r="K70644" t="s">
        <v>226505</v>
      </c>
      <c r="L70644" t="s">
        <v>228704</v>
      </c>
      <c r="M70644" t="s">
        <v>14</v>
      </c>
      <c r="R70644" t="s">
        <v>226505</v>
      </c>
      <c r="S70644" t="s">
        <v>233770</v>
      </c>
    </row>
    <row r="70645" spans="1:19" x14ac:dyDescent="0.35">
      <c r="A70645" s="1">
        <v>88353</v>
      </c>
      <c r="B70645" t="s">
        <v>42541</v>
      </c>
      <c r="C70645" t="s">
        <v>115894</v>
      </c>
      <c r="D70645" t="s">
        <v>5</v>
      </c>
      <c r="F70645" t="s">
        <v>120565</v>
      </c>
      <c r="G70645">
        <v>1.0614202E-5</v>
      </c>
      <c r="H70645" t="s">
        <v>42541</v>
      </c>
      <c r="I70645" t="s">
        <v>166988</v>
      </c>
      <c r="K70645" t="s">
        <v>226505</v>
      </c>
      <c r="L70645" t="s">
        <v>228704</v>
      </c>
      <c r="M70645" t="s">
        <v>8</v>
      </c>
      <c r="N70645" t="s">
        <v>228830</v>
      </c>
      <c r="O70645" t="s">
        <v>229110</v>
      </c>
      <c r="P70645" t="s">
        <v>230396</v>
      </c>
      <c r="R70645" t="s">
        <v>226505</v>
      </c>
      <c r="S70645" t="s">
        <v>233770</v>
      </c>
    </row>
    <row r="70646" spans="1:19" x14ac:dyDescent="0.35">
      <c r="A70646" s="1">
        <v>88354</v>
      </c>
      <c r="B70646" t="s">
        <v>42541</v>
      </c>
      <c r="C70646" t="s">
        <v>115895</v>
      </c>
      <c r="D70646" t="s">
        <v>4</v>
      </c>
      <c r="F70646" t="s">
        <v>120068</v>
      </c>
      <c r="G70646">
        <v>1.5E-6</v>
      </c>
      <c r="H70646" t="s">
        <v>42541</v>
      </c>
      <c r="I70646" t="s">
        <v>166988</v>
      </c>
      <c r="K70646" t="s">
        <v>226505</v>
      </c>
      <c r="L70646" t="s">
        <v>228704</v>
      </c>
      <c r="M70646" t="s">
        <v>8</v>
      </c>
      <c r="N70646" t="s">
        <v>228830</v>
      </c>
      <c r="O70646" t="s">
        <v>229110</v>
      </c>
      <c r="P70646" t="s">
        <v>230396</v>
      </c>
      <c r="R70646" t="s">
        <v>226505</v>
      </c>
      <c r="S70646" t="s">
        <v>233770</v>
      </c>
    </row>
    <row r="70647" spans="1:19" x14ac:dyDescent="0.35">
      <c r="A70647" s="1">
        <v>88356</v>
      </c>
      <c r="B70647" t="s">
        <v>42542</v>
      </c>
      <c r="C70647" t="s">
        <v>115896</v>
      </c>
      <c r="D70647" t="s">
        <v>5</v>
      </c>
      <c r="E70647" t="s">
        <v>119955</v>
      </c>
      <c r="F70647" t="s">
        <v>122837</v>
      </c>
      <c r="G70647">
        <v>1.1000000000000001E-6</v>
      </c>
      <c r="H70647" t="s">
        <v>42542</v>
      </c>
      <c r="I70647" t="s">
        <v>166989</v>
      </c>
      <c r="K70647" t="s">
        <v>226524</v>
      </c>
      <c r="L70647" t="s">
        <v>228706</v>
      </c>
      <c r="M70647" t="s">
        <v>8</v>
      </c>
      <c r="N70647" t="s">
        <v>228892</v>
      </c>
      <c r="O70647" t="s">
        <v>229199</v>
      </c>
      <c r="P70647" t="s">
        <v>231291</v>
      </c>
      <c r="R70647" t="s">
        <v>226505</v>
      </c>
      <c r="S70647" t="s">
        <v>233770</v>
      </c>
    </row>
    <row r="70648" spans="1:19" x14ac:dyDescent="0.35">
      <c r="A70648" s="1">
        <v>88357</v>
      </c>
      <c r="B70648" t="s">
        <v>42543</v>
      </c>
      <c r="C70648" t="s">
        <v>115897</v>
      </c>
      <c r="D70648" t="s">
        <v>5</v>
      </c>
      <c r="F70648" t="s">
        <v>120992</v>
      </c>
      <c r="G70648">
        <v>4.2446799999999999E-7</v>
      </c>
      <c r="H70648" t="s">
        <v>42543</v>
      </c>
      <c r="I70648" t="s">
        <v>166990</v>
      </c>
      <c r="K70648" t="s">
        <v>226525</v>
      </c>
      <c r="L70648" t="s">
        <v>228704</v>
      </c>
      <c r="Q70648" t="s">
        <v>120308</v>
      </c>
      <c r="R70648" t="s">
        <v>226505</v>
      </c>
      <c r="S70648" t="s">
        <v>233770</v>
      </c>
    </row>
    <row r="70649" spans="1:19" x14ac:dyDescent="0.35">
      <c r="A70649" s="1">
        <v>88358</v>
      </c>
      <c r="B70649" t="s">
        <v>42544</v>
      </c>
      <c r="C70649" t="s">
        <v>115898</v>
      </c>
      <c r="D70649" t="s">
        <v>5</v>
      </c>
      <c r="F70649" t="s">
        <v>121055</v>
      </c>
      <c r="G70649">
        <v>9.3827E-7</v>
      </c>
      <c r="H70649" t="s">
        <v>42544</v>
      </c>
      <c r="I70649" t="s">
        <v>166991</v>
      </c>
      <c r="K70649" t="s">
        <v>226526</v>
      </c>
      <c r="L70649" t="s">
        <v>228704</v>
      </c>
      <c r="M70649" t="s">
        <v>10</v>
      </c>
      <c r="N70649" t="s">
        <v>229071</v>
      </c>
      <c r="O70649" t="s">
        <v>229322</v>
      </c>
      <c r="P70649" t="s">
        <v>233010</v>
      </c>
      <c r="R70649" t="s">
        <v>226505</v>
      </c>
      <c r="S70649" t="s">
        <v>233770</v>
      </c>
    </row>
    <row r="70650" spans="1:19" x14ac:dyDescent="0.35">
      <c r="A70650" s="1">
        <v>88361</v>
      </c>
      <c r="B70650" t="s">
        <v>42545</v>
      </c>
      <c r="C70650" t="s">
        <v>115899</v>
      </c>
      <c r="D70650" t="s">
        <v>5</v>
      </c>
      <c r="F70650" t="s">
        <v>120537</v>
      </c>
      <c r="G70650">
        <v>5.4E-6</v>
      </c>
      <c r="H70650" t="s">
        <v>42545</v>
      </c>
      <c r="I70650" t="s">
        <v>166992</v>
      </c>
      <c r="K70650" t="s">
        <v>226527</v>
      </c>
      <c r="L70650" t="s">
        <v>228704</v>
      </c>
      <c r="M70650" t="s">
        <v>13</v>
      </c>
      <c r="N70650" t="s">
        <v>228829</v>
      </c>
      <c r="O70650" t="s">
        <v>229449</v>
      </c>
      <c r="P70650" t="s">
        <v>229449</v>
      </c>
      <c r="Q70650" t="s">
        <v>121535</v>
      </c>
      <c r="R70650" t="s">
        <v>226505</v>
      </c>
      <c r="S70650" t="s">
        <v>233770</v>
      </c>
    </row>
    <row r="70651" spans="1:19" x14ac:dyDescent="0.35">
      <c r="A70651" s="1">
        <v>88363</v>
      </c>
      <c r="B70651" t="s">
        <v>42546</v>
      </c>
      <c r="C70651" t="s">
        <v>115900</v>
      </c>
      <c r="D70651" t="s">
        <v>5</v>
      </c>
      <c r="E70651" t="s">
        <v>119958</v>
      </c>
      <c r="F70651" t="s">
        <v>120149</v>
      </c>
      <c r="G70651">
        <v>1.2449999999999999E-5</v>
      </c>
      <c r="H70651" t="s">
        <v>42546</v>
      </c>
      <c r="I70651" t="s">
        <v>166993</v>
      </c>
      <c r="K70651" t="s">
        <v>226528</v>
      </c>
      <c r="L70651" t="s">
        <v>228704</v>
      </c>
      <c r="M70651" t="s">
        <v>228790</v>
      </c>
      <c r="N70651" t="s">
        <v>228844</v>
      </c>
      <c r="O70651" t="s">
        <v>229866</v>
      </c>
      <c r="P70651" t="s">
        <v>233011</v>
      </c>
      <c r="Q70651" t="s">
        <v>120216</v>
      </c>
      <c r="R70651" t="s">
        <v>226505</v>
      </c>
      <c r="S70651" t="s">
        <v>233770</v>
      </c>
    </row>
    <row r="70652" spans="1:19" x14ac:dyDescent="0.35">
      <c r="A70652" s="1">
        <v>88365</v>
      </c>
      <c r="B70652" t="s">
        <v>42546</v>
      </c>
      <c r="C70652" t="s">
        <v>115901</v>
      </c>
      <c r="D70652" t="s">
        <v>5</v>
      </c>
      <c r="E70652" t="s">
        <v>119957</v>
      </c>
      <c r="F70652" t="s">
        <v>122103</v>
      </c>
      <c r="G70652">
        <v>1.9000000000000001E-5</v>
      </c>
      <c r="H70652" t="s">
        <v>42546</v>
      </c>
      <c r="I70652" t="s">
        <v>166993</v>
      </c>
      <c r="K70652" t="s">
        <v>226528</v>
      </c>
      <c r="L70652" t="s">
        <v>228704</v>
      </c>
      <c r="M70652" t="s">
        <v>228790</v>
      </c>
      <c r="N70652" t="s">
        <v>228844</v>
      </c>
      <c r="O70652" t="s">
        <v>229866</v>
      </c>
      <c r="P70652" t="s">
        <v>233011</v>
      </c>
      <c r="Q70652" t="s">
        <v>120216</v>
      </c>
      <c r="R70652" t="s">
        <v>226505</v>
      </c>
      <c r="S70652" t="s">
        <v>233770</v>
      </c>
    </row>
    <row r="70653" spans="1:19" x14ac:dyDescent="0.35">
      <c r="A70653" s="1">
        <v>88366</v>
      </c>
      <c r="B70653" t="s">
        <v>42547</v>
      </c>
      <c r="C70653" t="s">
        <v>115902</v>
      </c>
      <c r="D70653" t="s">
        <v>5</v>
      </c>
      <c r="E70653" t="s">
        <v>119954</v>
      </c>
      <c r="F70653" t="s">
        <v>122835</v>
      </c>
      <c r="G70653">
        <v>3.9999999999999998E-6</v>
      </c>
      <c r="H70653" t="s">
        <v>42547</v>
      </c>
      <c r="I70653" t="s">
        <v>166994</v>
      </c>
      <c r="K70653" t="s">
        <v>226529</v>
      </c>
      <c r="L70653" t="s">
        <v>228706</v>
      </c>
      <c r="M70653" t="s">
        <v>8</v>
      </c>
      <c r="N70653" t="s">
        <v>228832</v>
      </c>
      <c r="O70653" t="s">
        <v>229328</v>
      </c>
      <c r="P70653" t="s">
        <v>233012</v>
      </c>
      <c r="Q70653" t="s">
        <v>121999</v>
      </c>
      <c r="R70653" t="s">
        <v>226505</v>
      </c>
      <c r="S70653" t="s">
        <v>233770</v>
      </c>
    </row>
    <row r="70654" spans="1:19" x14ac:dyDescent="0.35">
      <c r="A70654" s="1">
        <v>88367</v>
      </c>
      <c r="B70654" t="s">
        <v>42548</v>
      </c>
      <c r="C70654" t="s">
        <v>115903</v>
      </c>
      <c r="D70654" t="s">
        <v>5</v>
      </c>
      <c r="F70654" t="s">
        <v>120911</v>
      </c>
      <c r="G70654">
        <v>8.2473800000000001E-7</v>
      </c>
      <c r="H70654" t="s">
        <v>42548</v>
      </c>
      <c r="I70654" t="s">
        <v>166995</v>
      </c>
      <c r="K70654" t="s">
        <v>226505</v>
      </c>
      <c r="L70654" t="s">
        <v>228704</v>
      </c>
      <c r="M70654" t="s">
        <v>228729</v>
      </c>
      <c r="N70654" t="s">
        <v>228931</v>
      </c>
      <c r="O70654" t="s">
        <v>229231</v>
      </c>
      <c r="P70654" t="s">
        <v>229231</v>
      </c>
      <c r="Q70654" t="s">
        <v>120008</v>
      </c>
      <c r="R70654" t="s">
        <v>226505</v>
      </c>
      <c r="S70654" t="s">
        <v>233770</v>
      </c>
    </row>
    <row r="70655" spans="1:19" x14ac:dyDescent="0.35">
      <c r="A70655" s="1">
        <v>88368</v>
      </c>
      <c r="B70655" t="s">
        <v>42548</v>
      </c>
      <c r="C70655" t="s">
        <v>115904</v>
      </c>
      <c r="D70655" t="s">
        <v>4</v>
      </c>
      <c r="F70655" t="s">
        <v>120512</v>
      </c>
      <c r="G70655">
        <v>2.5018700000000002E-7</v>
      </c>
      <c r="H70655" t="s">
        <v>42548</v>
      </c>
      <c r="I70655" t="s">
        <v>166995</v>
      </c>
      <c r="K70655" t="s">
        <v>226505</v>
      </c>
      <c r="L70655" t="s">
        <v>228704</v>
      </c>
      <c r="M70655" t="s">
        <v>228729</v>
      </c>
      <c r="N70655" t="s">
        <v>228931</v>
      </c>
      <c r="O70655" t="s">
        <v>229231</v>
      </c>
      <c r="P70655" t="s">
        <v>229231</v>
      </c>
      <c r="Q70655" t="s">
        <v>120008</v>
      </c>
      <c r="R70655" t="s">
        <v>226505</v>
      </c>
      <c r="S70655" t="s">
        <v>233770</v>
      </c>
    </row>
    <row r="70656" spans="1:19" x14ac:dyDescent="0.35">
      <c r="A70656" s="1">
        <v>88369</v>
      </c>
      <c r="B70656" t="s">
        <v>42549</v>
      </c>
      <c r="C70656" t="s">
        <v>115905</v>
      </c>
      <c r="D70656" t="s">
        <v>5</v>
      </c>
      <c r="F70656" t="s">
        <v>120692</v>
      </c>
      <c r="G70656">
        <v>1.0585E-8</v>
      </c>
      <c r="H70656" t="s">
        <v>42549</v>
      </c>
      <c r="I70656" t="s">
        <v>166996</v>
      </c>
      <c r="K70656" t="s">
        <v>226530</v>
      </c>
      <c r="L70656" t="s">
        <v>228704</v>
      </c>
      <c r="M70656" t="s">
        <v>8</v>
      </c>
      <c r="N70656" t="s">
        <v>228852</v>
      </c>
      <c r="O70656" t="s">
        <v>229209</v>
      </c>
      <c r="P70656" t="s">
        <v>230148</v>
      </c>
      <c r="Q70656" t="s">
        <v>120970</v>
      </c>
      <c r="R70656" t="s">
        <v>226505</v>
      </c>
      <c r="S70656" t="s">
        <v>233770</v>
      </c>
    </row>
    <row r="70657" spans="1:19" x14ac:dyDescent="0.35">
      <c r="A70657" s="1">
        <v>88370</v>
      </c>
      <c r="B70657" t="s">
        <v>42550</v>
      </c>
      <c r="C70657" t="s">
        <v>115906</v>
      </c>
      <c r="D70657" t="s">
        <v>5</v>
      </c>
      <c r="F70657" t="s">
        <v>121101</v>
      </c>
      <c r="G70657">
        <v>1.3647E-6</v>
      </c>
      <c r="H70657" t="s">
        <v>42550</v>
      </c>
      <c r="I70657" t="s">
        <v>166997</v>
      </c>
      <c r="K70657" t="s">
        <v>226531</v>
      </c>
      <c r="L70657" t="s">
        <v>228704</v>
      </c>
      <c r="M70657" t="s">
        <v>15</v>
      </c>
      <c r="N70657" t="s">
        <v>228869</v>
      </c>
      <c r="O70657" t="s">
        <v>229252</v>
      </c>
      <c r="P70657" t="s">
        <v>233013</v>
      </c>
      <c r="Q70657" t="s">
        <v>120679</v>
      </c>
      <c r="R70657" t="s">
        <v>226505</v>
      </c>
      <c r="S70657" t="s">
        <v>233770</v>
      </c>
    </row>
    <row r="70658" spans="1:19" x14ac:dyDescent="0.35">
      <c r="A70658" s="1">
        <v>88371</v>
      </c>
      <c r="B70658" t="s">
        <v>42551</v>
      </c>
      <c r="C70658" t="s">
        <v>115907</v>
      </c>
      <c r="D70658" t="s">
        <v>5</v>
      </c>
      <c r="F70658" t="s">
        <v>120182</v>
      </c>
      <c r="G70658">
        <v>1.3277889999999999E-6</v>
      </c>
      <c r="H70658" t="s">
        <v>42551</v>
      </c>
      <c r="I70658" t="s">
        <v>166998</v>
      </c>
      <c r="K70658" t="s">
        <v>226532</v>
      </c>
      <c r="L70658" t="s">
        <v>228704</v>
      </c>
      <c r="M70658" t="s">
        <v>8</v>
      </c>
      <c r="N70658" t="s">
        <v>228848</v>
      </c>
      <c r="O70658" t="s">
        <v>229133</v>
      </c>
      <c r="P70658" t="s">
        <v>230934</v>
      </c>
      <c r="Q70658" t="s">
        <v>120308</v>
      </c>
      <c r="R70658" t="s">
        <v>226505</v>
      </c>
      <c r="S70658" t="s">
        <v>233770</v>
      </c>
    </row>
    <row r="70659" spans="1:19" x14ac:dyDescent="0.35">
      <c r="A70659" s="1">
        <v>88372</v>
      </c>
      <c r="B70659" t="s">
        <v>42552</v>
      </c>
      <c r="C70659" t="s">
        <v>115908</v>
      </c>
      <c r="D70659" t="s">
        <v>4</v>
      </c>
      <c r="F70659" t="s">
        <v>121134</v>
      </c>
      <c r="G70659">
        <v>1.5465800000000001E-7</v>
      </c>
      <c r="H70659" t="s">
        <v>42552</v>
      </c>
      <c r="I70659" t="s">
        <v>166999</v>
      </c>
      <c r="K70659" t="s">
        <v>226533</v>
      </c>
      <c r="L70659" t="s">
        <v>228704</v>
      </c>
      <c r="M70659" t="s">
        <v>16</v>
      </c>
      <c r="N70659" t="s">
        <v>228829</v>
      </c>
      <c r="O70659" t="s">
        <v>229115</v>
      </c>
      <c r="P70659" t="s">
        <v>233014</v>
      </c>
      <c r="Q70659" t="s">
        <v>120347</v>
      </c>
      <c r="R70659" t="s">
        <v>226505</v>
      </c>
      <c r="S70659" t="s">
        <v>233770</v>
      </c>
    </row>
    <row r="70660" spans="1:19" x14ac:dyDescent="0.35">
      <c r="A70660" s="1">
        <v>88373</v>
      </c>
      <c r="B70660" t="s">
        <v>42553</v>
      </c>
      <c r="C70660" t="s">
        <v>115909</v>
      </c>
      <c r="D70660" t="s">
        <v>4</v>
      </c>
      <c r="F70660" t="s">
        <v>121485</v>
      </c>
      <c r="G70660">
        <v>1.1000000000000001E-6</v>
      </c>
      <c r="H70660" t="s">
        <v>42553</v>
      </c>
      <c r="I70660" t="s">
        <v>167000</v>
      </c>
      <c r="K70660" t="s">
        <v>226505</v>
      </c>
      <c r="L70660" t="s">
        <v>228704</v>
      </c>
      <c r="M70660" t="s">
        <v>8</v>
      </c>
      <c r="N70660" t="s">
        <v>228828</v>
      </c>
      <c r="O70660" t="s">
        <v>229113</v>
      </c>
      <c r="P70660" t="s">
        <v>230102</v>
      </c>
      <c r="R70660" t="s">
        <v>226505</v>
      </c>
      <c r="S70660" t="s">
        <v>233770</v>
      </c>
    </row>
    <row r="70661" spans="1:19" x14ac:dyDescent="0.35">
      <c r="A70661" s="1">
        <v>88374</v>
      </c>
      <c r="B70661" t="s">
        <v>42554</v>
      </c>
      <c r="C70661" t="s">
        <v>115910</v>
      </c>
      <c r="D70661" t="s">
        <v>4</v>
      </c>
      <c r="F70661" t="s">
        <v>120707</v>
      </c>
      <c r="G70661">
        <v>9.9999999999999995E-7</v>
      </c>
      <c r="H70661" t="s">
        <v>42554</v>
      </c>
      <c r="I70661" t="s">
        <v>167001</v>
      </c>
      <c r="K70661" t="s">
        <v>226505</v>
      </c>
      <c r="L70661" t="s">
        <v>228704</v>
      </c>
      <c r="M70661" t="s">
        <v>8</v>
      </c>
      <c r="N70661" t="s">
        <v>228828</v>
      </c>
      <c r="O70661" t="s">
        <v>229108</v>
      </c>
      <c r="P70661" t="s">
        <v>230108</v>
      </c>
      <c r="Q70661" t="s">
        <v>120060</v>
      </c>
      <c r="R70661" t="s">
        <v>226505</v>
      </c>
      <c r="S70661" t="s">
        <v>233770</v>
      </c>
    </row>
    <row r="70662" spans="1:19" x14ac:dyDescent="0.35">
      <c r="A70662" s="1">
        <v>88376</v>
      </c>
      <c r="B70662" t="s">
        <v>42555</v>
      </c>
      <c r="C70662" t="s">
        <v>115911</v>
      </c>
      <c r="D70662" t="s">
        <v>5</v>
      </c>
      <c r="F70662" t="s">
        <v>121123</v>
      </c>
      <c r="G70662">
        <v>1.3004958E-5</v>
      </c>
      <c r="H70662" t="s">
        <v>42555</v>
      </c>
      <c r="I70662" t="s">
        <v>167002</v>
      </c>
      <c r="K70662" t="s">
        <v>226505</v>
      </c>
      <c r="L70662" t="s">
        <v>228704</v>
      </c>
      <c r="M70662" t="s">
        <v>10</v>
      </c>
      <c r="R70662" t="s">
        <v>226505</v>
      </c>
      <c r="S70662" t="s">
        <v>233770</v>
      </c>
    </row>
    <row r="70663" spans="1:19" x14ac:dyDescent="0.35">
      <c r="A70663" s="1">
        <v>88377</v>
      </c>
      <c r="B70663" t="s">
        <v>42556</v>
      </c>
      <c r="C70663" t="s">
        <v>115912</v>
      </c>
      <c r="D70663" t="s">
        <v>5</v>
      </c>
      <c r="F70663" t="s">
        <v>121628</v>
      </c>
      <c r="G70663">
        <v>1.7E-6</v>
      </c>
      <c r="H70663" t="s">
        <v>42556</v>
      </c>
      <c r="I70663" t="s">
        <v>167003</v>
      </c>
      <c r="K70663" t="s">
        <v>226534</v>
      </c>
      <c r="L70663" t="s">
        <v>228704</v>
      </c>
      <c r="M70663" t="s">
        <v>8</v>
      </c>
      <c r="N70663" t="s">
        <v>228832</v>
      </c>
      <c r="O70663" t="s">
        <v>229111</v>
      </c>
      <c r="P70663" t="s">
        <v>230079</v>
      </c>
      <c r="Q70663" t="s">
        <v>120128</v>
      </c>
      <c r="R70663" t="s">
        <v>226505</v>
      </c>
      <c r="S70663" t="s">
        <v>233770</v>
      </c>
    </row>
    <row r="70664" spans="1:19" x14ac:dyDescent="0.35">
      <c r="A70664" s="1">
        <v>88378</v>
      </c>
      <c r="B70664" t="s">
        <v>42557</v>
      </c>
      <c r="C70664" t="s">
        <v>115913</v>
      </c>
      <c r="D70664" t="s">
        <v>5</v>
      </c>
      <c r="F70664" t="s">
        <v>122828</v>
      </c>
      <c r="G70664">
        <v>2.4587139999999998E-6</v>
      </c>
      <c r="H70664" t="s">
        <v>42557</v>
      </c>
      <c r="I70664" t="s">
        <v>167004</v>
      </c>
      <c r="K70664" t="s">
        <v>226505</v>
      </c>
      <c r="L70664" t="s">
        <v>228704</v>
      </c>
      <c r="M70664" t="s">
        <v>10</v>
      </c>
      <c r="N70664" t="s">
        <v>228827</v>
      </c>
      <c r="O70664" t="s">
        <v>229107</v>
      </c>
      <c r="P70664" t="s">
        <v>229107</v>
      </c>
      <c r="Q70664" t="s">
        <v>120377</v>
      </c>
      <c r="R70664" t="s">
        <v>226505</v>
      </c>
      <c r="S70664" t="s">
        <v>233770</v>
      </c>
    </row>
    <row r="70665" spans="1:19" x14ac:dyDescent="0.35">
      <c r="A70665" s="1">
        <v>88379</v>
      </c>
      <c r="B70665" t="s">
        <v>42558</v>
      </c>
      <c r="C70665" t="s">
        <v>115914</v>
      </c>
      <c r="D70665" t="s">
        <v>4</v>
      </c>
      <c r="F70665" t="s">
        <v>120027</v>
      </c>
      <c r="G70665">
        <v>5.9999999999999997E-7</v>
      </c>
      <c r="H70665" t="s">
        <v>42558</v>
      </c>
      <c r="I70665" t="s">
        <v>167005</v>
      </c>
      <c r="K70665" t="s">
        <v>226535</v>
      </c>
      <c r="L70665" t="s">
        <v>228704</v>
      </c>
      <c r="M70665" t="s">
        <v>8</v>
      </c>
      <c r="N70665" t="s">
        <v>228850</v>
      </c>
      <c r="O70665" t="s">
        <v>229391</v>
      </c>
      <c r="P70665" t="s">
        <v>229391</v>
      </c>
      <c r="R70665" t="s">
        <v>226505</v>
      </c>
      <c r="S70665" t="s">
        <v>233770</v>
      </c>
    </row>
    <row r="70666" spans="1:19" x14ac:dyDescent="0.35">
      <c r="A70666" s="1">
        <v>88380</v>
      </c>
      <c r="B70666" t="s">
        <v>42559</v>
      </c>
      <c r="C70666" t="s">
        <v>115915</v>
      </c>
      <c r="D70666" t="s">
        <v>5</v>
      </c>
      <c r="E70666" t="s">
        <v>119954</v>
      </c>
      <c r="F70666" t="s">
        <v>119968</v>
      </c>
      <c r="G70666">
        <v>4.5000000000000001E-6</v>
      </c>
      <c r="H70666" t="s">
        <v>42559</v>
      </c>
      <c r="I70666" t="s">
        <v>167006</v>
      </c>
      <c r="K70666" t="s">
        <v>226505</v>
      </c>
      <c r="L70666" t="s">
        <v>228704</v>
      </c>
      <c r="M70666" t="s">
        <v>11</v>
      </c>
      <c r="N70666" t="s">
        <v>228909</v>
      </c>
      <c r="O70666" t="s">
        <v>229164</v>
      </c>
      <c r="P70666" t="s">
        <v>230179</v>
      </c>
      <c r="Q70666" t="s">
        <v>120060</v>
      </c>
      <c r="R70666" t="s">
        <v>226505</v>
      </c>
      <c r="S70666" t="s">
        <v>233770</v>
      </c>
    </row>
    <row r="70667" spans="1:19" x14ac:dyDescent="0.35">
      <c r="A70667" s="1">
        <v>88381</v>
      </c>
      <c r="B70667" t="s">
        <v>42560</v>
      </c>
      <c r="C70667" t="s">
        <v>115916</v>
      </c>
      <c r="D70667" t="s">
        <v>5</v>
      </c>
      <c r="F70667" t="s">
        <v>120499</v>
      </c>
      <c r="G70667">
        <v>2.2000000000000001E-6</v>
      </c>
      <c r="H70667" t="s">
        <v>42560</v>
      </c>
      <c r="I70667" t="s">
        <v>167007</v>
      </c>
      <c r="K70667" t="s">
        <v>226536</v>
      </c>
      <c r="L70667" t="s">
        <v>228704</v>
      </c>
      <c r="M70667" t="s">
        <v>8</v>
      </c>
      <c r="N70667" t="s">
        <v>228968</v>
      </c>
      <c r="O70667" t="s">
        <v>229529</v>
      </c>
      <c r="P70667" t="s">
        <v>233015</v>
      </c>
      <c r="Q70667" t="s">
        <v>120377</v>
      </c>
      <c r="R70667" t="s">
        <v>226505</v>
      </c>
      <c r="S70667" t="s">
        <v>233770</v>
      </c>
    </row>
    <row r="70668" spans="1:19" x14ac:dyDescent="0.35">
      <c r="A70668" s="1">
        <v>88382</v>
      </c>
      <c r="B70668" t="s">
        <v>42561</v>
      </c>
      <c r="C70668" t="s">
        <v>115917</v>
      </c>
      <c r="D70668" t="s">
        <v>5</v>
      </c>
      <c r="E70668" t="s">
        <v>119954</v>
      </c>
      <c r="F70668" t="s">
        <v>120351</v>
      </c>
      <c r="G70668">
        <v>1.9999999999999999E-6</v>
      </c>
      <c r="H70668" t="s">
        <v>42561</v>
      </c>
      <c r="I70668" t="s">
        <v>167008</v>
      </c>
      <c r="K70668" t="s">
        <v>226505</v>
      </c>
      <c r="L70668" t="s">
        <v>228704</v>
      </c>
      <c r="M70668" t="s">
        <v>8</v>
      </c>
      <c r="N70668" t="s">
        <v>228910</v>
      </c>
      <c r="O70668" t="s">
        <v>229413</v>
      </c>
      <c r="P70668" t="s">
        <v>232371</v>
      </c>
      <c r="Q70668" t="s">
        <v>120377</v>
      </c>
      <c r="R70668" t="s">
        <v>226505</v>
      </c>
      <c r="S70668" t="s">
        <v>233770</v>
      </c>
    </row>
    <row r="70669" spans="1:19" x14ac:dyDescent="0.35">
      <c r="A70669" s="1">
        <v>88383</v>
      </c>
      <c r="B70669" t="s">
        <v>42562</v>
      </c>
      <c r="C70669" t="s">
        <v>115918</v>
      </c>
      <c r="D70669" t="s">
        <v>5</v>
      </c>
      <c r="F70669" t="s">
        <v>120992</v>
      </c>
      <c r="G70669">
        <v>6.5874509999999993E-6</v>
      </c>
      <c r="H70669" t="s">
        <v>42562</v>
      </c>
      <c r="I70669" t="s">
        <v>167009</v>
      </c>
      <c r="K70669" t="s">
        <v>226537</v>
      </c>
      <c r="L70669" t="s">
        <v>228704</v>
      </c>
      <c r="M70669" t="s">
        <v>15</v>
      </c>
      <c r="N70669" t="s">
        <v>228889</v>
      </c>
      <c r="O70669" t="s">
        <v>229252</v>
      </c>
      <c r="P70669" t="s">
        <v>233016</v>
      </c>
      <c r="Q70669" t="s">
        <v>120216</v>
      </c>
      <c r="R70669" t="s">
        <v>226505</v>
      </c>
      <c r="S70669" t="s">
        <v>233770</v>
      </c>
    </row>
    <row r="70670" spans="1:19" x14ac:dyDescent="0.35">
      <c r="A70670" s="1">
        <v>88384</v>
      </c>
      <c r="B70670" t="s">
        <v>42563</v>
      </c>
      <c r="C70670" t="s">
        <v>115919</v>
      </c>
      <c r="D70670" t="s">
        <v>5</v>
      </c>
      <c r="E70670" t="s">
        <v>119955</v>
      </c>
      <c r="F70670" t="s">
        <v>120707</v>
      </c>
      <c r="G70670">
        <v>2.7999999999999999E-6</v>
      </c>
      <c r="H70670" t="s">
        <v>42563</v>
      </c>
      <c r="I70670" t="s">
        <v>166041</v>
      </c>
      <c r="K70670" t="s">
        <v>226538</v>
      </c>
      <c r="L70670" t="s">
        <v>228704</v>
      </c>
      <c r="M70670" t="s">
        <v>8</v>
      </c>
      <c r="N70670" t="s">
        <v>228853</v>
      </c>
      <c r="O70670" t="s">
        <v>229221</v>
      </c>
      <c r="P70670" t="s">
        <v>229221</v>
      </c>
      <c r="Q70670" t="s">
        <v>121190</v>
      </c>
      <c r="R70670" t="s">
        <v>226505</v>
      </c>
      <c r="S70670" t="s">
        <v>233770</v>
      </c>
    </row>
    <row r="70671" spans="1:19" x14ac:dyDescent="0.35">
      <c r="A70671" s="1">
        <v>88385</v>
      </c>
      <c r="B70671" t="s">
        <v>42563</v>
      </c>
      <c r="C70671" t="s">
        <v>115920</v>
      </c>
      <c r="D70671" t="s">
        <v>4</v>
      </c>
      <c r="F70671" t="s">
        <v>121780</v>
      </c>
      <c r="G70671">
        <v>6.9999999999999997E-7</v>
      </c>
      <c r="H70671" t="s">
        <v>42563</v>
      </c>
      <c r="I70671" t="s">
        <v>166041</v>
      </c>
      <c r="K70671" t="s">
        <v>226538</v>
      </c>
      <c r="L70671" t="s">
        <v>228704</v>
      </c>
      <c r="M70671" t="s">
        <v>8</v>
      </c>
      <c r="N70671" t="s">
        <v>228853</v>
      </c>
      <c r="O70671" t="s">
        <v>229221</v>
      </c>
      <c r="P70671" t="s">
        <v>229221</v>
      </c>
      <c r="Q70671" t="s">
        <v>121190</v>
      </c>
      <c r="R70671" t="s">
        <v>226505</v>
      </c>
      <c r="S70671" t="s">
        <v>233770</v>
      </c>
    </row>
    <row r="70672" spans="1:19" x14ac:dyDescent="0.35">
      <c r="A70672" s="1">
        <v>88388</v>
      </c>
      <c r="B70672" t="s">
        <v>42564</v>
      </c>
      <c r="C70672" t="s">
        <v>115921</v>
      </c>
      <c r="D70672" t="s">
        <v>4</v>
      </c>
      <c r="F70672" t="s">
        <v>121120</v>
      </c>
      <c r="G70672">
        <v>1.9999999999999999E-6</v>
      </c>
      <c r="H70672" t="s">
        <v>42564</v>
      </c>
      <c r="I70672" t="s">
        <v>167010</v>
      </c>
      <c r="K70672" t="s">
        <v>226539</v>
      </c>
      <c r="L70672" t="s">
        <v>228704</v>
      </c>
      <c r="Q70672" t="s">
        <v>120141</v>
      </c>
      <c r="R70672" t="s">
        <v>226505</v>
      </c>
      <c r="S70672" t="s">
        <v>233770</v>
      </c>
    </row>
    <row r="70673" spans="1:19" x14ac:dyDescent="0.35">
      <c r="A70673" s="1">
        <v>88390</v>
      </c>
      <c r="B70673" t="s">
        <v>42565</v>
      </c>
      <c r="C70673" t="s">
        <v>115922</v>
      </c>
      <c r="D70673" t="s">
        <v>5</v>
      </c>
      <c r="E70673" t="s">
        <v>119955</v>
      </c>
      <c r="F70673" t="s">
        <v>120887</v>
      </c>
      <c r="G70673">
        <v>5.0000000000000004E-6</v>
      </c>
      <c r="H70673" t="s">
        <v>42565</v>
      </c>
      <c r="I70673" t="s">
        <v>167011</v>
      </c>
      <c r="K70673" t="s">
        <v>226540</v>
      </c>
      <c r="L70673" t="s">
        <v>228704</v>
      </c>
      <c r="M70673" t="s">
        <v>228725</v>
      </c>
      <c r="O70673" t="s">
        <v>229148</v>
      </c>
      <c r="P70673" t="s">
        <v>229148</v>
      </c>
      <c r="Q70673" t="s">
        <v>120679</v>
      </c>
      <c r="R70673" t="s">
        <v>226540</v>
      </c>
      <c r="S70673" t="s">
        <v>233772</v>
      </c>
    </row>
    <row r="70674" spans="1:19" x14ac:dyDescent="0.35">
      <c r="A70674" s="1">
        <v>88393</v>
      </c>
      <c r="B70674" t="s">
        <v>42566</v>
      </c>
      <c r="C70674" t="s">
        <v>115923</v>
      </c>
      <c r="D70674" t="s">
        <v>4</v>
      </c>
      <c r="F70674" t="s">
        <v>120158</v>
      </c>
      <c r="G70674">
        <v>2.3618E-8</v>
      </c>
      <c r="H70674" t="s">
        <v>42566</v>
      </c>
      <c r="I70674" t="s">
        <v>167012</v>
      </c>
      <c r="K70674" t="s">
        <v>226540</v>
      </c>
      <c r="L70674" t="s">
        <v>228704</v>
      </c>
      <c r="M70674" t="s">
        <v>228709</v>
      </c>
      <c r="N70674" t="s">
        <v>228861</v>
      </c>
      <c r="O70674" t="s">
        <v>230035</v>
      </c>
      <c r="P70674" t="s">
        <v>230035</v>
      </c>
      <c r="Q70674" t="s">
        <v>120056</v>
      </c>
      <c r="R70674" t="s">
        <v>226540</v>
      </c>
      <c r="S70674" t="s">
        <v>233772</v>
      </c>
    </row>
    <row r="70675" spans="1:19" x14ac:dyDescent="0.35">
      <c r="A70675" s="1">
        <v>88395</v>
      </c>
      <c r="B70675" t="s">
        <v>42567</v>
      </c>
      <c r="C70675" t="s">
        <v>115924</v>
      </c>
      <c r="D70675" t="s">
        <v>4</v>
      </c>
      <c r="F70675" t="s">
        <v>120351</v>
      </c>
      <c r="G70675">
        <v>5.0000000000000001E-9</v>
      </c>
      <c r="H70675" t="s">
        <v>42567</v>
      </c>
      <c r="I70675" t="s">
        <v>167013</v>
      </c>
      <c r="K70675" t="s">
        <v>226540</v>
      </c>
      <c r="L70675" t="s">
        <v>228704</v>
      </c>
      <c r="Q70675" t="s">
        <v>120719</v>
      </c>
      <c r="R70675" t="s">
        <v>226540</v>
      </c>
      <c r="S70675" t="s">
        <v>233772</v>
      </c>
    </row>
    <row r="70676" spans="1:19" x14ac:dyDescent="0.35">
      <c r="A70676" s="1">
        <v>88396</v>
      </c>
      <c r="B70676" t="s">
        <v>42568</v>
      </c>
      <c r="C70676" t="s">
        <v>115925</v>
      </c>
      <c r="D70676" t="s">
        <v>4</v>
      </c>
      <c r="F70676" t="s">
        <v>120056</v>
      </c>
      <c r="G70676">
        <v>5.9999999999999997E-7</v>
      </c>
      <c r="H70676" t="s">
        <v>42568</v>
      </c>
      <c r="I70676" t="s">
        <v>167014</v>
      </c>
      <c r="K70676" t="s">
        <v>226541</v>
      </c>
      <c r="L70676" t="s">
        <v>228704</v>
      </c>
      <c r="M70676" t="s">
        <v>8</v>
      </c>
      <c r="N70676" t="s">
        <v>228828</v>
      </c>
      <c r="O70676" t="s">
        <v>229113</v>
      </c>
      <c r="P70676" t="s">
        <v>230138</v>
      </c>
      <c r="Q70676" t="s">
        <v>120434</v>
      </c>
      <c r="R70676" t="s">
        <v>226540</v>
      </c>
      <c r="S70676" t="s">
        <v>233772</v>
      </c>
    </row>
    <row r="70677" spans="1:19" x14ac:dyDescent="0.35">
      <c r="A70677" s="1">
        <v>88397</v>
      </c>
      <c r="B70677" t="s">
        <v>42569</v>
      </c>
      <c r="C70677" t="s">
        <v>115926</v>
      </c>
      <c r="D70677" t="s">
        <v>4</v>
      </c>
      <c r="F70677" t="s">
        <v>119962</v>
      </c>
      <c r="G70677">
        <v>4.9999999999999998E-8</v>
      </c>
      <c r="H70677" t="s">
        <v>42569</v>
      </c>
      <c r="I70677" t="s">
        <v>167015</v>
      </c>
      <c r="K70677" t="s">
        <v>226540</v>
      </c>
      <c r="L70677" t="s">
        <v>228704</v>
      </c>
      <c r="Q70677" t="s">
        <v>120141</v>
      </c>
      <c r="R70677" t="s">
        <v>226540</v>
      </c>
      <c r="S70677" t="s">
        <v>233772</v>
      </c>
    </row>
    <row r="70678" spans="1:19" x14ac:dyDescent="0.35">
      <c r="A70678" s="1">
        <v>88398</v>
      </c>
      <c r="B70678" t="s">
        <v>42570</v>
      </c>
      <c r="C70678" t="s">
        <v>115927</v>
      </c>
      <c r="D70678" t="s">
        <v>4</v>
      </c>
      <c r="F70678" t="s">
        <v>120147</v>
      </c>
      <c r="G70678">
        <v>1.4999999999999999E-7</v>
      </c>
      <c r="H70678" t="s">
        <v>42570</v>
      </c>
      <c r="I70678" t="s">
        <v>167016</v>
      </c>
      <c r="K70678" t="s">
        <v>226542</v>
      </c>
      <c r="L70678" t="s">
        <v>228705</v>
      </c>
      <c r="M70678" t="s">
        <v>8</v>
      </c>
      <c r="N70678" t="s">
        <v>228896</v>
      </c>
      <c r="O70678" t="s">
        <v>229210</v>
      </c>
      <c r="P70678" t="s">
        <v>229210</v>
      </c>
      <c r="Q70678" t="s">
        <v>120087</v>
      </c>
      <c r="R70678" t="s">
        <v>226540</v>
      </c>
      <c r="S70678" t="s">
        <v>233772</v>
      </c>
    </row>
    <row r="70679" spans="1:19" x14ac:dyDescent="0.35">
      <c r="A70679" s="1">
        <v>88399</v>
      </c>
      <c r="B70679" t="s">
        <v>42571</v>
      </c>
      <c r="C70679" t="s">
        <v>115928</v>
      </c>
      <c r="D70679" t="s">
        <v>4</v>
      </c>
      <c r="F70679" t="s">
        <v>120863</v>
      </c>
      <c r="G70679">
        <v>2.9999999999999997E-8</v>
      </c>
      <c r="H70679" t="s">
        <v>42571</v>
      </c>
      <c r="I70679" t="s">
        <v>167017</v>
      </c>
      <c r="K70679" t="s">
        <v>226540</v>
      </c>
      <c r="L70679" t="s">
        <v>228704</v>
      </c>
      <c r="R70679" t="s">
        <v>226540</v>
      </c>
      <c r="S70679" t="s">
        <v>233772</v>
      </c>
    </row>
    <row r="70680" spans="1:19" x14ac:dyDescent="0.35">
      <c r="A70680" s="1">
        <v>88400</v>
      </c>
      <c r="B70680" t="s">
        <v>42572</v>
      </c>
      <c r="C70680" t="s">
        <v>115929</v>
      </c>
      <c r="D70680" t="s">
        <v>4</v>
      </c>
      <c r="F70680" t="s">
        <v>120152</v>
      </c>
      <c r="G70680">
        <v>4.9999999999999998E-8</v>
      </c>
      <c r="H70680" t="s">
        <v>42572</v>
      </c>
      <c r="I70680" t="s">
        <v>167018</v>
      </c>
      <c r="K70680" t="s">
        <v>226540</v>
      </c>
      <c r="L70680" t="s">
        <v>228705</v>
      </c>
      <c r="R70680" t="s">
        <v>226540</v>
      </c>
      <c r="S70680" t="s">
        <v>233772</v>
      </c>
    </row>
    <row r="70681" spans="1:19" x14ac:dyDescent="0.35">
      <c r="A70681" s="1">
        <v>88401</v>
      </c>
      <c r="B70681" t="s">
        <v>42573</v>
      </c>
      <c r="C70681" t="s">
        <v>115930</v>
      </c>
      <c r="D70681" t="s">
        <v>4</v>
      </c>
      <c r="F70681" t="s">
        <v>120374</v>
      </c>
      <c r="G70681">
        <v>2.4898800000000001E-7</v>
      </c>
      <c r="H70681" t="s">
        <v>42573</v>
      </c>
      <c r="I70681" t="s">
        <v>167019</v>
      </c>
      <c r="K70681" t="s">
        <v>226543</v>
      </c>
      <c r="L70681" t="s">
        <v>228704</v>
      </c>
      <c r="M70681" t="s">
        <v>10</v>
      </c>
      <c r="N70681" t="s">
        <v>228827</v>
      </c>
      <c r="O70681" t="s">
        <v>229107</v>
      </c>
      <c r="P70681" t="s">
        <v>229107</v>
      </c>
      <c r="Q70681" t="s">
        <v>120222</v>
      </c>
      <c r="R70681" t="s">
        <v>226540</v>
      </c>
      <c r="S70681" t="s">
        <v>233772</v>
      </c>
    </row>
    <row r="70682" spans="1:19" x14ac:dyDescent="0.35">
      <c r="A70682" s="1">
        <v>88403</v>
      </c>
      <c r="B70682" t="s">
        <v>42574</v>
      </c>
      <c r="C70682" t="s">
        <v>115931</v>
      </c>
      <c r="D70682" t="s">
        <v>4</v>
      </c>
      <c r="F70682" t="s">
        <v>121196</v>
      </c>
      <c r="G70682">
        <v>4.9999999999999998E-8</v>
      </c>
      <c r="H70682" t="s">
        <v>42574</v>
      </c>
      <c r="I70682" t="s">
        <v>167020</v>
      </c>
      <c r="K70682" t="s">
        <v>226544</v>
      </c>
      <c r="L70682" t="s">
        <v>228704</v>
      </c>
      <c r="M70682" t="s">
        <v>228818</v>
      </c>
      <c r="N70682" t="s">
        <v>228837</v>
      </c>
      <c r="O70682" t="s">
        <v>230068</v>
      </c>
      <c r="P70682" t="s">
        <v>230725</v>
      </c>
      <c r="R70682" t="s">
        <v>226540</v>
      </c>
      <c r="S70682" t="s">
        <v>233772</v>
      </c>
    </row>
    <row r="70683" spans="1:19" x14ac:dyDescent="0.35">
      <c r="A70683" s="1">
        <v>88404</v>
      </c>
      <c r="B70683" t="s">
        <v>42575</v>
      </c>
      <c r="C70683" t="s">
        <v>115932</v>
      </c>
      <c r="D70683" t="s">
        <v>4</v>
      </c>
      <c r="F70683" t="s">
        <v>120833</v>
      </c>
      <c r="G70683">
        <v>1.4999999999999999E-7</v>
      </c>
      <c r="H70683" t="s">
        <v>42575</v>
      </c>
      <c r="I70683" t="s">
        <v>167021</v>
      </c>
      <c r="K70683" t="s">
        <v>226541</v>
      </c>
      <c r="L70683" t="s">
        <v>228704</v>
      </c>
      <c r="M70683" t="s">
        <v>8</v>
      </c>
      <c r="N70683" t="s">
        <v>228834</v>
      </c>
      <c r="O70683" t="s">
        <v>229114</v>
      </c>
      <c r="P70683" t="s">
        <v>230082</v>
      </c>
      <c r="Q70683" t="s">
        <v>120833</v>
      </c>
      <c r="R70683" t="s">
        <v>226540</v>
      </c>
      <c r="S70683" t="s">
        <v>233772</v>
      </c>
    </row>
    <row r="70684" spans="1:19" x14ac:dyDescent="0.35">
      <c r="A70684" s="1">
        <v>88405</v>
      </c>
      <c r="B70684" t="s">
        <v>42576</v>
      </c>
      <c r="C70684" t="s">
        <v>115933</v>
      </c>
      <c r="D70684" t="s">
        <v>4</v>
      </c>
      <c r="F70684" t="s">
        <v>121223</v>
      </c>
      <c r="G70684">
        <v>3.2524000000000001E-8</v>
      </c>
      <c r="H70684" t="s">
        <v>42576</v>
      </c>
      <c r="I70684" t="s">
        <v>167022</v>
      </c>
      <c r="K70684" t="s">
        <v>226545</v>
      </c>
      <c r="L70684" t="s">
        <v>228704</v>
      </c>
      <c r="M70684" t="s">
        <v>13</v>
      </c>
      <c r="N70684" t="s">
        <v>228829</v>
      </c>
      <c r="O70684" t="s">
        <v>229499</v>
      </c>
      <c r="P70684" t="s">
        <v>230730</v>
      </c>
      <c r="R70684" t="s">
        <v>226553</v>
      </c>
      <c r="S70684" t="s">
        <v>233774</v>
      </c>
    </row>
    <row r="70685" spans="1:19" x14ac:dyDescent="0.35">
      <c r="A70685" s="1">
        <v>88406</v>
      </c>
      <c r="B70685" t="s">
        <v>42577</v>
      </c>
      <c r="C70685" t="s">
        <v>115934</v>
      </c>
      <c r="D70685" t="s">
        <v>4</v>
      </c>
      <c r="F70685" t="s">
        <v>122396</v>
      </c>
      <c r="G70685">
        <v>4.0000000000000001E-8</v>
      </c>
      <c r="H70685" t="s">
        <v>42577</v>
      </c>
      <c r="I70685" t="s">
        <v>167023</v>
      </c>
      <c r="K70685" t="s">
        <v>226546</v>
      </c>
      <c r="L70685" t="s">
        <v>228704</v>
      </c>
      <c r="M70685" t="s">
        <v>228736</v>
      </c>
      <c r="N70685" t="s">
        <v>228836</v>
      </c>
      <c r="O70685" t="s">
        <v>229179</v>
      </c>
      <c r="P70685" t="s">
        <v>229179</v>
      </c>
      <c r="Q70685" t="s">
        <v>122396</v>
      </c>
      <c r="R70685" t="s">
        <v>226553</v>
      </c>
      <c r="S70685" t="s">
        <v>233774</v>
      </c>
    </row>
    <row r="70686" spans="1:19" x14ac:dyDescent="0.35">
      <c r="A70686" s="1">
        <v>88408</v>
      </c>
      <c r="B70686" t="s">
        <v>42578</v>
      </c>
      <c r="C70686" t="s">
        <v>115935</v>
      </c>
      <c r="D70686" t="s">
        <v>5</v>
      </c>
      <c r="E70686" t="s">
        <v>119958</v>
      </c>
      <c r="F70686" t="s">
        <v>121739</v>
      </c>
      <c r="G70686">
        <v>1.176E-4</v>
      </c>
      <c r="H70686" t="s">
        <v>42578</v>
      </c>
      <c r="I70686" t="s">
        <v>167024</v>
      </c>
      <c r="K70686" t="s">
        <v>226547</v>
      </c>
      <c r="L70686" t="s">
        <v>228704</v>
      </c>
      <c r="M70686" t="s">
        <v>13</v>
      </c>
      <c r="N70686" t="s">
        <v>228826</v>
      </c>
      <c r="O70686" t="s">
        <v>229146</v>
      </c>
      <c r="P70686" t="s">
        <v>229146</v>
      </c>
      <c r="Q70686" t="s">
        <v>120170</v>
      </c>
      <c r="R70686" t="s">
        <v>226553</v>
      </c>
      <c r="S70686" t="s">
        <v>233774</v>
      </c>
    </row>
    <row r="70687" spans="1:19" x14ac:dyDescent="0.35">
      <c r="A70687" s="1">
        <v>88409</v>
      </c>
      <c r="B70687" t="s">
        <v>42579</v>
      </c>
      <c r="C70687" t="s">
        <v>115936</v>
      </c>
      <c r="D70687" t="s">
        <v>4</v>
      </c>
      <c r="F70687" t="s">
        <v>120027</v>
      </c>
      <c r="G70687">
        <v>4.9999999999999998E-8</v>
      </c>
      <c r="H70687" t="s">
        <v>42579</v>
      </c>
      <c r="I70687" t="s">
        <v>167025</v>
      </c>
      <c r="K70687" t="s">
        <v>226548</v>
      </c>
      <c r="L70687" t="s">
        <v>228704</v>
      </c>
      <c r="M70687" t="s">
        <v>228723</v>
      </c>
      <c r="N70687" t="s">
        <v>228961</v>
      </c>
      <c r="O70687" t="s">
        <v>229408</v>
      </c>
      <c r="P70687" t="s">
        <v>230445</v>
      </c>
      <c r="Q70687" t="s">
        <v>122258</v>
      </c>
      <c r="R70687" t="s">
        <v>226553</v>
      </c>
      <c r="S70687" t="s">
        <v>233774</v>
      </c>
    </row>
    <row r="70688" spans="1:19" x14ac:dyDescent="0.35">
      <c r="A70688" s="1">
        <v>88410</v>
      </c>
      <c r="B70688" t="s">
        <v>42580</v>
      </c>
      <c r="C70688" t="s">
        <v>115937</v>
      </c>
      <c r="D70688" t="s">
        <v>4</v>
      </c>
      <c r="F70688" t="s">
        <v>120683</v>
      </c>
      <c r="G70688">
        <v>8.0452500000000004E-7</v>
      </c>
      <c r="H70688" t="s">
        <v>42580</v>
      </c>
      <c r="I70688" t="s">
        <v>167026</v>
      </c>
      <c r="K70688" t="s">
        <v>226549</v>
      </c>
      <c r="L70688" t="s">
        <v>228704</v>
      </c>
      <c r="M70688" t="s">
        <v>228740</v>
      </c>
      <c r="N70688" t="s">
        <v>228915</v>
      </c>
      <c r="O70688" t="s">
        <v>229511</v>
      </c>
      <c r="P70688" t="s">
        <v>229511</v>
      </c>
      <c r="Q70688" t="s">
        <v>120008</v>
      </c>
      <c r="R70688" t="s">
        <v>226553</v>
      </c>
      <c r="S70688" t="s">
        <v>233774</v>
      </c>
    </row>
    <row r="70689" spans="1:19" x14ac:dyDescent="0.35">
      <c r="A70689" s="1">
        <v>88411</v>
      </c>
      <c r="B70689" t="s">
        <v>42580</v>
      </c>
      <c r="C70689" t="s">
        <v>115938</v>
      </c>
      <c r="D70689" t="s">
        <v>4</v>
      </c>
      <c r="F70689" t="s">
        <v>120132</v>
      </c>
      <c r="G70689">
        <v>1.9311E-8</v>
      </c>
      <c r="H70689" t="s">
        <v>42580</v>
      </c>
      <c r="I70689" t="s">
        <v>167026</v>
      </c>
      <c r="K70689" t="s">
        <v>226549</v>
      </c>
      <c r="L70689" t="s">
        <v>228704</v>
      </c>
      <c r="M70689" t="s">
        <v>228740</v>
      </c>
      <c r="N70689" t="s">
        <v>228915</v>
      </c>
      <c r="O70689" t="s">
        <v>229511</v>
      </c>
      <c r="P70689" t="s">
        <v>229511</v>
      </c>
      <c r="Q70689" t="s">
        <v>120008</v>
      </c>
      <c r="R70689" t="s">
        <v>226553</v>
      </c>
      <c r="S70689" t="s">
        <v>233774</v>
      </c>
    </row>
    <row r="70690" spans="1:19" x14ac:dyDescent="0.35">
      <c r="A70690" s="1">
        <v>88412</v>
      </c>
      <c r="B70690" t="s">
        <v>42580</v>
      </c>
      <c r="C70690" t="s">
        <v>115939</v>
      </c>
      <c r="D70690" t="s">
        <v>4</v>
      </c>
      <c r="F70690" t="s">
        <v>120369</v>
      </c>
      <c r="G70690">
        <v>2.7748000000000002E-7</v>
      </c>
      <c r="H70690" t="s">
        <v>42580</v>
      </c>
      <c r="I70690" t="s">
        <v>167026</v>
      </c>
      <c r="K70690" t="s">
        <v>226549</v>
      </c>
      <c r="L70690" t="s">
        <v>228704</v>
      </c>
      <c r="M70690" t="s">
        <v>228740</v>
      </c>
      <c r="N70690" t="s">
        <v>228915</v>
      </c>
      <c r="O70690" t="s">
        <v>229511</v>
      </c>
      <c r="P70690" t="s">
        <v>229511</v>
      </c>
      <c r="Q70690" t="s">
        <v>120008</v>
      </c>
      <c r="R70690" t="s">
        <v>226553</v>
      </c>
      <c r="S70690" t="s">
        <v>233774</v>
      </c>
    </row>
    <row r="70691" spans="1:19" x14ac:dyDescent="0.35">
      <c r="A70691" s="1">
        <v>88414</v>
      </c>
      <c r="B70691" t="s">
        <v>42581</v>
      </c>
      <c r="C70691" t="s">
        <v>115940</v>
      </c>
      <c r="D70691" t="s">
        <v>5</v>
      </c>
      <c r="E70691" t="s">
        <v>119955</v>
      </c>
      <c r="F70691" t="s">
        <v>120394</v>
      </c>
      <c r="G70691">
        <v>8.3000000000000002E-6</v>
      </c>
      <c r="H70691" t="s">
        <v>42581</v>
      </c>
      <c r="I70691" t="s">
        <v>167027</v>
      </c>
      <c r="K70691" t="s">
        <v>226550</v>
      </c>
      <c r="L70691" t="s">
        <v>228704</v>
      </c>
      <c r="R70691" t="s">
        <v>226553</v>
      </c>
      <c r="S70691" t="s">
        <v>233774</v>
      </c>
    </row>
    <row r="70692" spans="1:19" x14ac:dyDescent="0.35">
      <c r="A70692" s="1">
        <v>88415</v>
      </c>
      <c r="B70692" t="s">
        <v>42582</v>
      </c>
      <c r="C70692" t="s">
        <v>115941</v>
      </c>
      <c r="D70692" t="s">
        <v>5</v>
      </c>
      <c r="E70692" t="s">
        <v>119955</v>
      </c>
      <c r="F70692" t="s">
        <v>120887</v>
      </c>
      <c r="G70692">
        <v>5.0000000000000004E-6</v>
      </c>
      <c r="H70692" t="s">
        <v>42582</v>
      </c>
      <c r="I70692" t="s">
        <v>167028</v>
      </c>
      <c r="K70692" t="s">
        <v>226551</v>
      </c>
      <c r="L70692" t="s">
        <v>228704</v>
      </c>
      <c r="M70692" t="s">
        <v>9</v>
      </c>
      <c r="N70692" t="s">
        <v>228882</v>
      </c>
      <c r="O70692" t="s">
        <v>229185</v>
      </c>
      <c r="P70692" t="s">
        <v>229185</v>
      </c>
      <c r="Q70692" t="s">
        <v>120059</v>
      </c>
      <c r="R70692" t="s">
        <v>226553</v>
      </c>
      <c r="S70692" t="s">
        <v>233774</v>
      </c>
    </row>
    <row r="70693" spans="1:19" x14ac:dyDescent="0.35">
      <c r="A70693" s="1">
        <v>88417</v>
      </c>
      <c r="B70693" t="s">
        <v>42583</v>
      </c>
      <c r="C70693" t="s">
        <v>115942</v>
      </c>
      <c r="D70693" t="s">
        <v>4</v>
      </c>
      <c r="F70693" t="s">
        <v>120152</v>
      </c>
      <c r="G70693">
        <v>2.7000000000000001E-7</v>
      </c>
      <c r="H70693" t="s">
        <v>42583</v>
      </c>
      <c r="I70693" t="s">
        <v>167029</v>
      </c>
      <c r="K70693" t="s">
        <v>226552</v>
      </c>
      <c r="L70693" t="s">
        <v>228705</v>
      </c>
      <c r="M70693" t="s">
        <v>228723</v>
      </c>
      <c r="N70693" t="s">
        <v>228901</v>
      </c>
      <c r="O70693" t="s">
        <v>229226</v>
      </c>
      <c r="P70693" t="s">
        <v>229226</v>
      </c>
      <c r="Q70693" t="s">
        <v>120052</v>
      </c>
      <c r="R70693" t="s">
        <v>226553</v>
      </c>
      <c r="S70693" t="s">
        <v>233774</v>
      </c>
    </row>
    <row r="70694" spans="1:19" x14ac:dyDescent="0.35">
      <c r="A70694" s="1">
        <v>88419</v>
      </c>
      <c r="B70694" t="s">
        <v>42584</v>
      </c>
      <c r="C70694" t="s">
        <v>115943</v>
      </c>
      <c r="D70694" t="s">
        <v>5</v>
      </c>
      <c r="E70694" t="s">
        <v>119955</v>
      </c>
      <c r="F70694" t="s">
        <v>121559</v>
      </c>
      <c r="G70694">
        <v>1.3E-6</v>
      </c>
      <c r="H70694" t="s">
        <v>42584</v>
      </c>
      <c r="I70694" t="s">
        <v>167030</v>
      </c>
      <c r="K70694" t="s">
        <v>226553</v>
      </c>
      <c r="L70694" t="s">
        <v>228704</v>
      </c>
      <c r="M70694" t="s">
        <v>228709</v>
      </c>
      <c r="N70694" t="s">
        <v>228858</v>
      </c>
      <c r="O70694" t="s">
        <v>229171</v>
      </c>
      <c r="P70694" t="s">
        <v>229171</v>
      </c>
      <c r="Q70694" t="s">
        <v>120056</v>
      </c>
      <c r="R70694" t="s">
        <v>226553</v>
      </c>
      <c r="S70694" t="s">
        <v>233774</v>
      </c>
    </row>
    <row r="70695" spans="1:19" x14ac:dyDescent="0.35">
      <c r="A70695" s="1">
        <v>88420</v>
      </c>
      <c r="B70695" t="s">
        <v>42585</v>
      </c>
      <c r="C70695" t="s">
        <v>115944</v>
      </c>
      <c r="D70695" t="s">
        <v>5</v>
      </c>
      <c r="F70695" t="s">
        <v>119962</v>
      </c>
      <c r="G70695">
        <v>6.0000000000000002E-6</v>
      </c>
      <c r="H70695" t="s">
        <v>42585</v>
      </c>
      <c r="I70695" t="s">
        <v>167031</v>
      </c>
      <c r="K70695" t="s">
        <v>226553</v>
      </c>
      <c r="L70695" t="s">
        <v>228704</v>
      </c>
      <c r="M70695" t="s">
        <v>8</v>
      </c>
      <c r="N70695" t="s">
        <v>228881</v>
      </c>
      <c r="O70695" t="s">
        <v>229251</v>
      </c>
      <c r="P70695" t="s">
        <v>230260</v>
      </c>
      <c r="Q70695" t="s">
        <v>120679</v>
      </c>
      <c r="R70695" t="s">
        <v>226553</v>
      </c>
      <c r="S70695" t="s">
        <v>233774</v>
      </c>
    </row>
    <row r="70696" spans="1:19" x14ac:dyDescent="0.35">
      <c r="A70696" s="1">
        <v>88421</v>
      </c>
      <c r="B70696" t="s">
        <v>42586</v>
      </c>
      <c r="C70696" t="s">
        <v>115945</v>
      </c>
      <c r="D70696" t="s">
        <v>4</v>
      </c>
      <c r="F70696" t="s">
        <v>120591</v>
      </c>
      <c r="G70696">
        <v>1.05698E-7</v>
      </c>
      <c r="H70696" t="s">
        <v>42586</v>
      </c>
      <c r="I70696" t="s">
        <v>167032</v>
      </c>
      <c r="K70696" t="s">
        <v>226554</v>
      </c>
      <c r="L70696" t="s">
        <v>228704</v>
      </c>
      <c r="M70696" t="s">
        <v>228709</v>
      </c>
      <c r="N70696" t="s">
        <v>228829</v>
      </c>
      <c r="O70696" t="s">
        <v>229109</v>
      </c>
      <c r="P70696" t="s">
        <v>229109</v>
      </c>
      <c r="Q70696" t="s">
        <v>120107</v>
      </c>
      <c r="R70696" t="s">
        <v>226553</v>
      </c>
      <c r="S70696" t="s">
        <v>233774</v>
      </c>
    </row>
    <row r="70697" spans="1:19" x14ac:dyDescent="0.35">
      <c r="A70697" s="1">
        <v>88422</v>
      </c>
      <c r="B70697" t="s">
        <v>42587</v>
      </c>
      <c r="C70697" t="s">
        <v>115946</v>
      </c>
      <c r="D70697" t="s">
        <v>4</v>
      </c>
      <c r="F70697" t="s">
        <v>120161</v>
      </c>
      <c r="G70697">
        <v>9.9999999999999995E-8</v>
      </c>
      <c r="H70697" t="s">
        <v>42587</v>
      </c>
      <c r="I70697" t="s">
        <v>167033</v>
      </c>
      <c r="K70697" t="s">
        <v>226555</v>
      </c>
      <c r="L70697" t="s">
        <v>228705</v>
      </c>
      <c r="M70697" t="s">
        <v>8</v>
      </c>
      <c r="N70697" t="s">
        <v>228881</v>
      </c>
      <c r="O70697" t="s">
        <v>229251</v>
      </c>
      <c r="P70697" t="s">
        <v>229251</v>
      </c>
      <c r="Q70697" t="s">
        <v>120080</v>
      </c>
      <c r="R70697" t="s">
        <v>226553</v>
      </c>
      <c r="S70697" t="s">
        <v>233774</v>
      </c>
    </row>
    <row r="70698" spans="1:19" x14ac:dyDescent="0.35">
      <c r="A70698" s="1">
        <v>88423</v>
      </c>
      <c r="B70698" t="s">
        <v>42588</v>
      </c>
      <c r="C70698" t="s">
        <v>115947</v>
      </c>
      <c r="D70698" t="s">
        <v>4</v>
      </c>
      <c r="F70698" t="s">
        <v>120042</v>
      </c>
      <c r="G70698">
        <v>4.2000000000000012E-8</v>
      </c>
      <c r="H70698" t="s">
        <v>42588</v>
      </c>
      <c r="I70698" t="s">
        <v>167034</v>
      </c>
      <c r="K70698" t="s">
        <v>226556</v>
      </c>
      <c r="L70698" t="s">
        <v>228704</v>
      </c>
      <c r="M70698" t="s">
        <v>228722</v>
      </c>
      <c r="O70698" t="s">
        <v>229143</v>
      </c>
      <c r="P70698" t="s">
        <v>229143</v>
      </c>
      <c r="R70698" t="s">
        <v>226553</v>
      </c>
      <c r="S70698" t="s">
        <v>233774</v>
      </c>
    </row>
    <row r="70699" spans="1:19" x14ac:dyDescent="0.35">
      <c r="A70699" s="1">
        <v>88424</v>
      </c>
      <c r="B70699" t="s">
        <v>42589</v>
      </c>
      <c r="C70699" t="s">
        <v>115948</v>
      </c>
      <c r="D70699" t="s">
        <v>4</v>
      </c>
      <c r="F70699" t="s">
        <v>121890</v>
      </c>
      <c r="G70699">
        <v>7.1600000000000001E-7</v>
      </c>
      <c r="H70699" t="s">
        <v>42589</v>
      </c>
      <c r="I70699" t="s">
        <v>167035</v>
      </c>
      <c r="K70699" t="s">
        <v>226553</v>
      </c>
      <c r="L70699" t="s">
        <v>228704</v>
      </c>
      <c r="Q70699" t="s">
        <v>120087</v>
      </c>
      <c r="R70699" t="s">
        <v>226553</v>
      </c>
      <c r="S70699" t="s">
        <v>233774</v>
      </c>
    </row>
    <row r="70700" spans="1:19" x14ac:dyDescent="0.35">
      <c r="A70700" s="1">
        <v>88425</v>
      </c>
      <c r="B70700" t="s">
        <v>42590</v>
      </c>
      <c r="C70700" t="s">
        <v>115949</v>
      </c>
      <c r="D70700" t="s">
        <v>4</v>
      </c>
      <c r="F70700" t="s">
        <v>120130</v>
      </c>
      <c r="G70700">
        <v>3.4999999999999998E-7</v>
      </c>
      <c r="H70700" t="s">
        <v>42590</v>
      </c>
      <c r="I70700" t="s">
        <v>167036</v>
      </c>
      <c r="K70700" t="s">
        <v>226557</v>
      </c>
      <c r="L70700" t="s">
        <v>228704</v>
      </c>
      <c r="M70700" t="s">
        <v>228712</v>
      </c>
      <c r="N70700" t="s">
        <v>228907</v>
      </c>
      <c r="O70700" t="s">
        <v>229118</v>
      </c>
      <c r="P70700" t="s">
        <v>229118</v>
      </c>
      <c r="Q70700" t="s">
        <v>120129</v>
      </c>
      <c r="R70700" t="s">
        <v>226553</v>
      </c>
      <c r="S70700" t="s">
        <v>233774</v>
      </c>
    </row>
    <row r="70701" spans="1:19" x14ac:dyDescent="0.35">
      <c r="A70701" s="1">
        <v>88428</v>
      </c>
      <c r="B70701" t="s">
        <v>42591</v>
      </c>
      <c r="C70701" t="s">
        <v>115950</v>
      </c>
      <c r="D70701" t="s">
        <v>4</v>
      </c>
      <c r="F70701" t="s">
        <v>119994</v>
      </c>
      <c r="G70701">
        <v>3.3951699999999998E-7</v>
      </c>
      <c r="H70701" t="s">
        <v>42591</v>
      </c>
      <c r="I70701" t="s">
        <v>167037</v>
      </c>
      <c r="K70701" t="s">
        <v>226558</v>
      </c>
      <c r="L70701" t="s">
        <v>228704</v>
      </c>
      <c r="M70701" t="s">
        <v>228710</v>
      </c>
      <c r="N70701" t="s">
        <v>228844</v>
      </c>
      <c r="O70701" t="s">
        <v>229955</v>
      </c>
      <c r="P70701" t="s">
        <v>229955</v>
      </c>
      <c r="Q70701" t="s">
        <v>119994</v>
      </c>
      <c r="R70701" t="s">
        <v>226553</v>
      </c>
      <c r="S70701" t="s">
        <v>233774</v>
      </c>
    </row>
    <row r="70702" spans="1:19" x14ac:dyDescent="0.35">
      <c r="A70702" s="1">
        <v>88429</v>
      </c>
      <c r="B70702" t="s">
        <v>42591</v>
      </c>
      <c r="C70702" t="s">
        <v>115951</v>
      </c>
      <c r="D70702" t="s">
        <v>4</v>
      </c>
      <c r="F70702" t="s">
        <v>120855</v>
      </c>
      <c r="G70702">
        <v>1.6789999999999999E-7</v>
      </c>
      <c r="H70702" t="s">
        <v>42591</v>
      </c>
      <c r="I70702" t="s">
        <v>167037</v>
      </c>
      <c r="K70702" t="s">
        <v>226558</v>
      </c>
      <c r="L70702" t="s">
        <v>228704</v>
      </c>
      <c r="M70702" t="s">
        <v>228710</v>
      </c>
      <c r="N70702" t="s">
        <v>228844</v>
      </c>
      <c r="O70702" t="s">
        <v>229955</v>
      </c>
      <c r="P70702" t="s">
        <v>229955</v>
      </c>
      <c r="Q70702" t="s">
        <v>119994</v>
      </c>
      <c r="R70702" t="s">
        <v>226553</v>
      </c>
      <c r="S70702" t="s">
        <v>233774</v>
      </c>
    </row>
    <row r="70703" spans="1:19" x14ac:dyDescent="0.35">
      <c r="A70703" s="1">
        <v>88430</v>
      </c>
      <c r="B70703" t="s">
        <v>42592</v>
      </c>
      <c r="C70703" t="s">
        <v>115952</v>
      </c>
      <c r="D70703" t="s">
        <v>5</v>
      </c>
      <c r="E70703" t="s">
        <v>119955</v>
      </c>
      <c r="F70703" t="s">
        <v>120308</v>
      </c>
      <c r="G70703">
        <v>3.0000000000000001E-6</v>
      </c>
      <c r="H70703" t="s">
        <v>42592</v>
      </c>
      <c r="I70703" t="s">
        <v>167038</v>
      </c>
      <c r="K70703" t="s">
        <v>226559</v>
      </c>
      <c r="L70703" t="s">
        <v>228704</v>
      </c>
      <c r="M70703" t="s">
        <v>9</v>
      </c>
      <c r="N70703" t="s">
        <v>228882</v>
      </c>
      <c r="O70703" t="s">
        <v>229185</v>
      </c>
      <c r="P70703" t="s">
        <v>229185</v>
      </c>
      <c r="Q70703" t="s">
        <v>119996</v>
      </c>
      <c r="R70703" t="s">
        <v>226553</v>
      </c>
      <c r="S70703" t="s">
        <v>233774</v>
      </c>
    </row>
    <row r="70704" spans="1:19" x14ac:dyDescent="0.35">
      <c r="A70704" s="1">
        <v>88431</v>
      </c>
      <c r="B70704" t="s">
        <v>42592</v>
      </c>
      <c r="C70704" t="s">
        <v>115953</v>
      </c>
      <c r="D70704" t="s">
        <v>3</v>
      </c>
      <c r="F70704" t="s">
        <v>120117</v>
      </c>
      <c r="G70704">
        <v>2.0000000000000001E-4</v>
      </c>
      <c r="H70704" t="s">
        <v>42592</v>
      </c>
      <c r="I70704" t="s">
        <v>167038</v>
      </c>
      <c r="K70704" t="s">
        <v>226559</v>
      </c>
      <c r="L70704" t="s">
        <v>228704</v>
      </c>
      <c r="M70704" t="s">
        <v>9</v>
      </c>
      <c r="N70704" t="s">
        <v>228882</v>
      </c>
      <c r="O70704" t="s">
        <v>229185</v>
      </c>
      <c r="P70704" t="s">
        <v>229185</v>
      </c>
      <c r="Q70704" t="s">
        <v>119996</v>
      </c>
      <c r="R70704" t="s">
        <v>226553</v>
      </c>
      <c r="S70704" t="s">
        <v>233774</v>
      </c>
    </row>
    <row r="70705" spans="1:19" x14ac:dyDescent="0.35">
      <c r="A70705" s="1">
        <v>88432</v>
      </c>
      <c r="B70705" t="s">
        <v>42593</v>
      </c>
      <c r="C70705" t="s">
        <v>115954</v>
      </c>
      <c r="D70705" t="s">
        <v>4</v>
      </c>
      <c r="F70705" t="s">
        <v>120056</v>
      </c>
      <c r="G70705">
        <v>1.1000000000000001E-6</v>
      </c>
      <c r="H70705" t="s">
        <v>42593</v>
      </c>
      <c r="I70705" t="s">
        <v>167039</v>
      </c>
      <c r="K70705" t="s">
        <v>226560</v>
      </c>
      <c r="L70705" t="s">
        <v>228704</v>
      </c>
      <c r="M70705" t="s">
        <v>10</v>
      </c>
      <c r="N70705" t="s">
        <v>228944</v>
      </c>
      <c r="O70705" t="s">
        <v>229322</v>
      </c>
      <c r="P70705" t="s">
        <v>233017</v>
      </c>
      <c r="Q70705" t="s">
        <v>121720</v>
      </c>
      <c r="R70705" t="s">
        <v>226553</v>
      </c>
      <c r="S70705" t="s">
        <v>233774</v>
      </c>
    </row>
    <row r="70706" spans="1:19" x14ac:dyDescent="0.35">
      <c r="A70706" s="1">
        <v>88433</v>
      </c>
      <c r="B70706" t="s">
        <v>42593</v>
      </c>
      <c r="C70706" t="s">
        <v>115955</v>
      </c>
      <c r="D70706" t="s">
        <v>4</v>
      </c>
      <c r="F70706" t="s">
        <v>123660</v>
      </c>
      <c r="G70706">
        <v>4.9999999999999998E-7</v>
      </c>
      <c r="H70706" t="s">
        <v>42593</v>
      </c>
      <c r="I70706" t="s">
        <v>167039</v>
      </c>
      <c r="K70706" t="s">
        <v>226560</v>
      </c>
      <c r="L70706" t="s">
        <v>228704</v>
      </c>
      <c r="M70706" t="s">
        <v>10</v>
      </c>
      <c r="N70706" t="s">
        <v>228944</v>
      </c>
      <c r="O70706" t="s">
        <v>229322</v>
      </c>
      <c r="P70706" t="s">
        <v>233017</v>
      </c>
      <c r="Q70706" t="s">
        <v>121720</v>
      </c>
      <c r="R70706" t="s">
        <v>226553</v>
      </c>
      <c r="S70706" t="s">
        <v>233774</v>
      </c>
    </row>
    <row r="70707" spans="1:19" x14ac:dyDescent="0.35">
      <c r="A70707" s="1">
        <v>88434</v>
      </c>
      <c r="B70707" t="s">
        <v>42593</v>
      </c>
      <c r="C70707" t="s">
        <v>115956</v>
      </c>
      <c r="D70707" t="s">
        <v>4</v>
      </c>
      <c r="F70707" t="s">
        <v>121192</v>
      </c>
      <c r="G70707">
        <v>4.9999999999999998E-7</v>
      </c>
      <c r="H70707" t="s">
        <v>42593</v>
      </c>
      <c r="I70707" t="s">
        <v>167039</v>
      </c>
      <c r="K70707" t="s">
        <v>226560</v>
      </c>
      <c r="L70707" t="s">
        <v>228704</v>
      </c>
      <c r="M70707" t="s">
        <v>10</v>
      </c>
      <c r="N70707" t="s">
        <v>228944</v>
      </c>
      <c r="O70707" t="s">
        <v>229322</v>
      </c>
      <c r="P70707" t="s">
        <v>233017</v>
      </c>
      <c r="Q70707" t="s">
        <v>121720</v>
      </c>
      <c r="R70707" t="s">
        <v>226553</v>
      </c>
      <c r="S70707" t="s">
        <v>233774</v>
      </c>
    </row>
    <row r="70708" spans="1:19" x14ac:dyDescent="0.35">
      <c r="A70708" s="1">
        <v>88435</v>
      </c>
      <c r="B70708" t="s">
        <v>42594</v>
      </c>
      <c r="C70708" t="s">
        <v>115957</v>
      </c>
      <c r="D70708" t="s">
        <v>5</v>
      </c>
      <c r="E70708" t="s">
        <v>119955</v>
      </c>
      <c r="F70708" t="s">
        <v>120178</v>
      </c>
      <c r="G70708">
        <v>8.181488E-6</v>
      </c>
      <c r="H70708" t="s">
        <v>42594</v>
      </c>
      <c r="I70708" t="s">
        <v>167040</v>
      </c>
      <c r="K70708" t="s">
        <v>226561</v>
      </c>
      <c r="L70708" t="s">
        <v>228704</v>
      </c>
      <c r="M70708" t="s">
        <v>8</v>
      </c>
      <c r="N70708" t="s">
        <v>228828</v>
      </c>
      <c r="O70708" t="s">
        <v>229113</v>
      </c>
      <c r="P70708" t="s">
        <v>230081</v>
      </c>
      <c r="Q70708" t="s">
        <v>120210</v>
      </c>
      <c r="R70708" t="s">
        <v>226553</v>
      </c>
      <c r="S70708" t="s">
        <v>233774</v>
      </c>
    </row>
    <row r="70709" spans="1:19" x14ac:dyDescent="0.35">
      <c r="A70709" s="1">
        <v>88436</v>
      </c>
      <c r="B70709" t="s">
        <v>42594</v>
      </c>
      <c r="C70709" t="s">
        <v>115958</v>
      </c>
      <c r="D70709" t="s">
        <v>5</v>
      </c>
      <c r="E70709" t="s">
        <v>119954</v>
      </c>
      <c r="F70709" t="s">
        <v>120804</v>
      </c>
      <c r="G70709">
        <v>1.4E-5</v>
      </c>
      <c r="H70709" t="s">
        <v>42594</v>
      </c>
      <c r="I70709" t="s">
        <v>167040</v>
      </c>
      <c r="K70709" t="s">
        <v>226561</v>
      </c>
      <c r="L70709" t="s">
        <v>228704</v>
      </c>
      <c r="M70709" t="s">
        <v>8</v>
      </c>
      <c r="N70709" t="s">
        <v>228828</v>
      </c>
      <c r="O70709" t="s">
        <v>229113</v>
      </c>
      <c r="P70709" t="s">
        <v>230081</v>
      </c>
      <c r="Q70709" t="s">
        <v>120210</v>
      </c>
      <c r="R70709" t="s">
        <v>226553</v>
      </c>
      <c r="S70709" t="s">
        <v>233774</v>
      </c>
    </row>
    <row r="70710" spans="1:19" x14ac:dyDescent="0.35">
      <c r="A70710" s="1">
        <v>88437</v>
      </c>
      <c r="B70710" t="s">
        <v>42594</v>
      </c>
      <c r="C70710" t="s">
        <v>115959</v>
      </c>
      <c r="D70710" t="s">
        <v>5</v>
      </c>
      <c r="E70710" t="s">
        <v>119956</v>
      </c>
      <c r="F70710" t="s">
        <v>120862</v>
      </c>
      <c r="G70710">
        <v>3.3299999E-5</v>
      </c>
      <c r="H70710" t="s">
        <v>42594</v>
      </c>
      <c r="I70710" t="s">
        <v>167040</v>
      </c>
      <c r="K70710" t="s">
        <v>226561</v>
      </c>
      <c r="L70710" t="s">
        <v>228704</v>
      </c>
      <c r="M70710" t="s">
        <v>8</v>
      </c>
      <c r="N70710" t="s">
        <v>228828</v>
      </c>
      <c r="O70710" t="s">
        <v>229113</v>
      </c>
      <c r="P70710" t="s">
        <v>230081</v>
      </c>
      <c r="Q70710" t="s">
        <v>120210</v>
      </c>
      <c r="R70710" t="s">
        <v>226553</v>
      </c>
      <c r="S70710" t="s">
        <v>233774</v>
      </c>
    </row>
    <row r="70711" spans="1:19" x14ac:dyDescent="0.35">
      <c r="A70711" s="1">
        <v>88438</v>
      </c>
      <c r="B70711" t="s">
        <v>42594</v>
      </c>
      <c r="C70711" t="s">
        <v>115960</v>
      </c>
      <c r="D70711" t="s">
        <v>4</v>
      </c>
      <c r="F70711" t="s">
        <v>120247</v>
      </c>
      <c r="G70711">
        <v>7.5000000000000002E-7</v>
      </c>
      <c r="H70711" t="s">
        <v>42594</v>
      </c>
      <c r="I70711" t="s">
        <v>167040</v>
      </c>
      <c r="K70711" t="s">
        <v>226561</v>
      </c>
      <c r="L70711" t="s">
        <v>228704</v>
      </c>
      <c r="M70711" t="s">
        <v>8</v>
      </c>
      <c r="N70711" t="s">
        <v>228828</v>
      </c>
      <c r="O70711" t="s">
        <v>229113</v>
      </c>
      <c r="P70711" t="s">
        <v>230081</v>
      </c>
      <c r="Q70711" t="s">
        <v>120210</v>
      </c>
      <c r="R70711" t="s">
        <v>226553</v>
      </c>
      <c r="S70711" t="s">
        <v>233774</v>
      </c>
    </row>
    <row r="70712" spans="1:19" x14ac:dyDescent="0.35">
      <c r="A70712" s="1">
        <v>88439</v>
      </c>
      <c r="B70712" t="s">
        <v>42594</v>
      </c>
      <c r="C70712" t="s">
        <v>115961</v>
      </c>
      <c r="D70712" t="s">
        <v>4</v>
      </c>
      <c r="F70712" t="s">
        <v>122052</v>
      </c>
      <c r="G70712">
        <v>4.9999999999999998E-7</v>
      </c>
      <c r="H70712" t="s">
        <v>42594</v>
      </c>
      <c r="I70712" t="s">
        <v>167040</v>
      </c>
      <c r="K70712" t="s">
        <v>226561</v>
      </c>
      <c r="L70712" t="s">
        <v>228704</v>
      </c>
      <c r="M70712" t="s">
        <v>8</v>
      </c>
      <c r="N70712" t="s">
        <v>228828</v>
      </c>
      <c r="O70712" t="s">
        <v>229113</v>
      </c>
      <c r="P70712" t="s">
        <v>230081</v>
      </c>
      <c r="Q70712" t="s">
        <v>120210</v>
      </c>
      <c r="R70712" t="s">
        <v>226553</v>
      </c>
      <c r="S70712" t="s">
        <v>233774</v>
      </c>
    </row>
    <row r="70713" spans="1:19" x14ac:dyDescent="0.35">
      <c r="A70713" s="1">
        <v>88440</v>
      </c>
      <c r="B70713" t="s">
        <v>42595</v>
      </c>
      <c r="C70713" t="s">
        <v>115962</v>
      </c>
      <c r="D70713" t="s">
        <v>4</v>
      </c>
      <c r="F70713" t="s">
        <v>121913</v>
      </c>
      <c r="G70713">
        <v>2.9999999999999999E-7</v>
      </c>
      <c r="H70713" t="s">
        <v>42595</v>
      </c>
      <c r="I70713" t="s">
        <v>167041</v>
      </c>
      <c r="K70713" t="s">
        <v>226562</v>
      </c>
      <c r="L70713" t="s">
        <v>228705</v>
      </c>
      <c r="M70713" t="s">
        <v>8</v>
      </c>
      <c r="N70713" t="s">
        <v>228828</v>
      </c>
      <c r="O70713" t="s">
        <v>229113</v>
      </c>
      <c r="P70713" t="s">
        <v>230081</v>
      </c>
      <c r="Q70713" t="s">
        <v>121077</v>
      </c>
      <c r="R70713" t="s">
        <v>226553</v>
      </c>
      <c r="S70713" t="s">
        <v>233774</v>
      </c>
    </row>
    <row r="70714" spans="1:19" x14ac:dyDescent="0.35">
      <c r="A70714" s="1">
        <v>88441</v>
      </c>
      <c r="B70714" t="s">
        <v>42596</v>
      </c>
      <c r="C70714" t="s">
        <v>115963</v>
      </c>
      <c r="D70714" t="s">
        <v>4</v>
      </c>
      <c r="F70714" t="s">
        <v>120216</v>
      </c>
      <c r="G70714">
        <v>9.9999999999999995E-7</v>
      </c>
      <c r="H70714" t="s">
        <v>42596</v>
      </c>
      <c r="I70714" t="s">
        <v>167042</v>
      </c>
      <c r="K70714" t="s">
        <v>226563</v>
      </c>
      <c r="L70714" t="s">
        <v>228705</v>
      </c>
      <c r="M70714" t="s">
        <v>12</v>
      </c>
      <c r="N70714" t="s">
        <v>228921</v>
      </c>
      <c r="O70714" t="s">
        <v>229291</v>
      </c>
      <c r="P70714" t="s">
        <v>230221</v>
      </c>
      <c r="Q70714" t="s">
        <v>119989</v>
      </c>
      <c r="R70714" t="s">
        <v>226553</v>
      </c>
      <c r="S70714" t="s">
        <v>233774</v>
      </c>
    </row>
    <row r="70715" spans="1:19" x14ac:dyDescent="0.35">
      <c r="A70715" s="1">
        <v>88442</v>
      </c>
      <c r="B70715" t="s">
        <v>42596</v>
      </c>
      <c r="C70715" t="s">
        <v>115964</v>
      </c>
      <c r="D70715" t="s">
        <v>4</v>
      </c>
      <c r="F70715" t="s">
        <v>120676</v>
      </c>
      <c r="G70715">
        <v>4.9999999999999998E-7</v>
      </c>
      <c r="H70715" t="s">
        <v>42596</v>
      </c>
      <c r="I70715" t="s">
        <v>167042</v>
      </c>
      <c r="K70715" t="s">
        <v>226563</v>
      </c>
      <c r="L70715" t="s">
        <v>228705</v>
      </c>
      <c r="M70715" t="s">
        <v>12</v>
      </c>
      <c r="N70715" t="s">
        <v>228921</v>
      </c>
      <c r="O70715" t="s">
        <v>229291</v>
      </c>
      <c r="P70715" t="s">
        <v>230221</v>
      </c>
      <c r="Q70715" t="s">
        <v>119989</v>
      </c>
      <c r="R70715" t="s">
        <v>226553</v>
      </c>
      <c r="S70715" t="s">
        <v>233774</v>
      </c>
    </row>
    <row r="70716" spans="1:19" x14ac:dyDescent="0.35">
      <c r="A70716" s="1">
        <v>88443</v>
      </c>
      <c r="B70716" t="s">
        <v>42597</v>
      </c>
      <c r="C70716" t="s">
        <v>115965</v>
      </c>
      <c r="D70716" t="s">
        <v>5</v>
      </c>
      <c r="F70716" t="s">
        <v>120875</v>
      </c>
      <c r="G70716">
        <v>6.9999999999999999E-6</v>
      </c>
      <c r="H70716" t="s">
        <v>42597</v>
      </c>
      <c r="I70716" t="s">
        <v>167043</v>
      </c>
      <c r="K70716" t="s">
        <v>226564</v>
      </c>
      <c r="L70716" t="s">
        <v>228704</v>
      </c>
      <c r="M70716" t="s">
        <v>228726</v>
      </c>
      <c r="N70716" t="s">
        <v>228858</v>
      </c>
      <c r="O70716" t="s">
        <v>229151</v>
      </c>
      <c r="P70716" t="s">
        <v>230097</v>
      </c>
      <c r="Q70716" t="s">
        <v>120627</v>
      </c>
      <c r="R70716" t="s">
        <v>226553</v>
      </c>
      <c r="S70716" t="s">
        <v>233774</v>
      </c>
    </row>
    <row r="70717" spans="1:19" x14ac:dyDescent="0.35">
      <c r="A70717" s="1">
        <v>88444</v>
      </c>
      <c r="B70717" t="s">
        <v>42597</v>
      </c>
      <c r="C70717" t="s">
        <v>115966</v>
      </c>
      <c r="D70717" t="s">
        <v>5</v>
      </c>
      <c r="E70717" t="s">
        <v>119958</v>
      </c>
      <c r="F70717" t="s">
        <v>124526</v>
      </c>
      <c r="G70717">
        <v>4.0000000000000003E-5</v>
      </c>
      <c r="H70717" t="s">
        <v>42597</v>
      </c>
      <c r="I70717" t="s">
        <v>167043</v>
      </c>
      <c r="K70717" t="s">
        <v>226564</v>
      </c>
      <c r="L70717" t="s">
        <v>228704</v>
      </c>
      <c r="M70717" t="s">
        <v>228726</v>
      </c>
      <c r="N70717" t="s">
        <v>228858</v>
      </c>
      <c r="O70717" t="s">
        <v>229151</v>
      </c>
      <c r="P70717" t="s">
        <v>230097</v>
      </c>
      <c r="Q70717" t="s">
        <v>120627</v>
      </c>
      <c r="R70717" t="s">
        <v>226553</v>
      </c>
      <c r="S70717" t="s">
        <v>233774</v>
      </c>
    </row>
    <row r="70718" spans="1:19" x14ac:dyDescent="0.35">
      <c r="A70718" s="1">
        <v>88445</v>
      </c>
      <c r="B70718" t="s">
        <v>42597</v>
      </c>
      <c r="C70718" t="s">
        <v>115967</v>
      </c>
      <c r="D70718" t="s">
        <v>5</v>
      </c>
      <c r="F70718" t="s">
        <v>120347</v>
      </c>
      <c r="G70718">
        <v>5.0000000000000004E-6</v>
      </c>
      <c r="H70718" t="s">
        <v>42597</v>
      </c>
      <c r="I70718" t="s">
        <v>167043</v>
      </c>
      <c r="K70718" t="s">
        <v>226564</v>
      </c>
      <c r="L70718" t="s">
        <v>228704</v>
      </c>
      <c r="M70718" t="s">
        <v>228726</v>
      </c>
      <c r="N70718" t="s">
        <v>228858</v>
      </c>
      <c r="O70718" t="s">
        <v>229151</v>
      </c>
      <c r="P70718" t="s">
        <v>230097</v>
      </c>
      <c r="Q70718" t="s">
        <v>120627</v>
      </c>
      <c r="R70718" t="s">
        <v>226553</v>
      </c>
      <c r="S70718" t="s">
        <v>233774</v>
      </c>
    </row>
    <row r="70719" spans="1:19" x14ac:dyDescent="0.35">
      <c r="A70719" s="1">
        <v>88446</v>
      </c>
      <c r="B70719" t="s">
        <v>42597</v>
      </c>
      <c r="C70719" t="s">
        <v>115968</v>
      </c>
      <c r="D70719" t="s">
        <v>5</v>
      </c>
      <c r="E70719" t="s">
        <v>119956</v>
      </c>
      <c r="F70719" t="s">
        <v>120396</v>
      </c>
      <c r="G70719">
        <v>1.0000000000000001E-5</v>
      </c>
      <c r="H70719" t="s">
        <v>42597</v>
      </c>
      <c r="I70719" t="s">
        <v>167043</v>
      </c>
      <c r="K70719" t="s">
        <v>226564</v>
      </c>
      <c r="L70719" t="s">
        <v>228704</v>
      </c>
      <c r="M70719" t="s">
        <v>228726</v>
      </c>
      <c r="N70719" t="s">
        <v>228858</v>
      </c>
      <c r="O70719" t="s">
        <v>229151</v>
      </c>
      <c r="P70719" t="s">
        <v>230097</v>
      </c>
      <c r="Q70719" t="s">
        <v>120627</v>
      </c>
      <c r="R70719" t="s">
        <v>226553</v>
      </c>
      <c r="S70719" t="s">
        <v>233774</v>
      </c>
    </row>
    <row r="70720" spans="1:19" x14ac:dyDescent="0.35">
      <c r="A70720" s="1">
        <v>88447</v>
      </c>
      <c r="B70720" t="s">
        <v>42597</v>
      </c>
      <c r="C70720" t="s">
        <v>115969</v>
      </c>
      <c r="D70720" t="s">
        <v>5</v>
      </c>
      <c r="E70720" t="s">
        <v>119954</v>
      </c>
      <c r="F70720" t="s">
        <v>120291</v>
      </c>
      <c r="G70720">
        <v>1.5E-5</v>
      </c>
      <c r="H70720" t="s">
        <v>42597</v>
      </c>
      <c r="I70720" t="s">
        <v>167043</v>
      </c>
      <c r="K70720" t="s">
        <v>226564</v>
      </c>
      <c r="L70720" t="s">
        <v>228704</v>
      </c>
      <c r="M70720" t="s">
        <v>228726</v>
      </c>
      <c r="N70720" t="s">
        <v>228858</v>
      </c>
      <c r="O70720" t="s">
        <v>229151</v>
      </c>
      <c r="P70720" t="s">
        <v>230097</v>
      </c>
      <c r="Q70720" t="s">
        <v>120627</v>
      </c>
      <c r="R70720" t="s">
        <v>226553</v>
      </c>
      <c r="S70720" t="s">
        <v>233774</v>
      </c>
    </row>
    <row r="70721" spans="1:19" x14ac:dyDescent="0.35">
      <c r="A70721" s="1">
        <v>88448</v>
      </c>
      <c r="B70721" t="s">
        <v>42598</v>
      </c>
      <c r="C70721" t="s">
        <v>115970</v>
      </c>
      <c r="D70721" t="s">
        <v>5</v>
      </c>
      <c r="E70721" t="s">
        <v>119955</v>
      </c>
      <c r="F70721" t="s">
        <v>120591</v>
      </c>
      <c r="G70721">
        <v>5.0000000000000004E-6</v>
      </c>
      <c r="H70721" t="s">
        <v>42598</v>
      </c>
      <c r="I70721" t="s">
        <v>167044</v>
      </c>
      <c r="K70721" t="s">
        <v>226565</v>
      </c>
      <c r="L70721" t="s">
        <v>228704</v>
      </c>
      <c r="M70721" t="s">
        <v>9</v>
      </c>
      <c r="N70721" t="s">
        <v>228882</v>
      </c>
      <c r="O70721" t="s">
        <v>229185</v>
      </c>
      <c r="P70721" t="s">
        <v>229185</v>
      </c>
      <c r="R70721" t="s">
        <v>226553</v>
      </c>
      <c r="S70721" t="s">
        <v>233774</v>
      </c>
    </row>
    <row r="70722" spans="1:19" x14ac:dyDescent="0.35">
      <c r="A70722" s="1">
        <v>88450</v>
      </c>
      <c r="B70722" t="s">
        <v>42599</v>
      </c>
      <c r="C70722" t="s">
        <v>115971</v>
      </c>
      <c r="D70722" t="s">
        <v>4</v>
      </c>
      <c r="F70722" t="s">
        <v>120193</v>
      </c>
      <c r="G70722">
        <v>2.4999999999999999E-8</v>
      </c>
      <c r="H70722" t="s">
        <v>42599</v>
      </c>
      <c r="I70722" t="s">
        <v>167045</v>
      </c>
      <c r="K70722" t="s">
        <v>226566</v>
      </c>
      <c r="L70722" t="s">
        <v>228704</v>
      </c>
      <c r="M70722" t="s">
        <v>8</v>
      </c>
      <c r="N70722" t="s">
        <v>228828</v>
      </c>
      <c r="O70722" t="s">
        <v>229113</v>
      </c>
      <c r="P70722" t="s">
        <v>230081</v>
      </c>
      <c r="R70722" t="s">
        <v>226553</v>
      </c>
      <c r="S70722" t="s">
        <v>233774</v>
      </c>
    </row>
    <row r="70723" spans="1:19" x14ac:dyDescent="0.35">
      <c r="A70723" s="1">
        <v>88451</v>
      </c>
      <c r="B70723" t="s">
        <v>42600</v>
      </c>
      <c r="C70723" t="s">
        <v>115972</v>
      </c>
      <c r="D70723" t="s">
        <v>5</v>
      </c>
      <c r="E70723" t="s">
        <v>119959</v>
      </c>
      <c r="F70723" t="s">
        <v>120686</v>
      </c>
      <c r="G70723">
        <v>1.2999999999999999E-5</v>
      </c>
      <c r="H70723" t="s">
        <v>42600</v>
      </c>
      <c r="I70723" t="s">
        <v>167046</v>
      </c>
      <c r="K70723" t="s">
        <v>226567</v>
      </c>
      <c r="L70723" t="s">
        <v>228704</v>
      </c>
      <c r="M70723" t="s">
        <v>10</v>
      </c>
      <c r="N70723" t="s">
        <v>228827</v>
      </c>
      <c r="O70723" t="s">
        <v>229107</v>
      </c>
      <c r="P70723" t="s">
        <v>229107</v>
      </c>
      <c r="Q70723" t="s">
        <v>120377</v>
      </c>
      <c r="R70723" t="s">
        <v>226553</v>
      </c>
      <c r="S70723" t="s">
        <v>233774</v>
      </c>
    </row>
    <row r="70724" spans="1:19" x14ac:dyDescent="0.35">
      <c r="A70724" s="1">
        <v>88452</v>
      </c>
      <c r="B70724" t="s">
        <v>42600</v>
      </c>
      <c r="C70724" t="s">
        <v>115973</v>
      </c>
      <c r="D70724" t="s">
        <v>5</v>
      </c>
      <c r="E70724" t="s">
        <v>119954</v>
      </c>
      <c r="F70724" t="s">
        <v>122682</v>
      </c>
      <c r="G70724">
        <v>2.9000000000000002E-6</v>
      </c>
      <c r="H70724" t="s">
        <v>42600</v>
      </c>
      <c r="I70724" t="s">
        <v>167046</v>
      </c>
      <c r="K70724" t="s">
        <v>226567</v>
      </c>
      <c r="L70724" t="s">
        <v>228704</v>
      </c>
      <c r="M70724" t="s">
        <v>10</v>
      </c>
      <c r="N70724" t="s">
        <v>228827</v>
      </c>
      <c r="O70724" t="s">
        <v>229107</v>
      </c>
      <c r="P70724" t="s">
        <v>229107</v>
      </c>
      <c r="Q70724" t="s">
        <v>120377</v>
      </c>
      <c r="R70724" t="s">
        <v>226553</v>
      </c>
      <c r="S70724" t="s">
        <v>233774</v>
      </c>
    </row>
    <row r="70725" spans="1:19" x14ac:dyDescent="0.35">
      <c r="A70725" s="1">
        <v>88453</v>
      </c>
      <c r="B70725" t="s">
        <v>42600</v>
      </c>
      <c r="C70725" t="s">
        <v>115974</v>
      </c>
      <c r="D70725" t="s">
        <v>5</v>
      </c>
      <c r="F70725" t="s">
        <v>121255</v>
      </c>
      <c r="G70725">
        <v>1.45E-5</v>
      </c>
      <c r="H70725" t="s">
        <v>42600</v>
      </c>
      <c r="I70725" t="s">
        <v>167046</v>
      </c>
      <c r="K70725" t="s">
        <v>226567</v>
      </c>
      <c r="L70725" t="s">
        <v>228704</v>
      </c>
      <c r="M70725" t="s">
        <v>10</v>
      </c>
      <c r="N70725" t="s">
        <v>228827</v>
      </c>
      <c r="O70725" t="s">
        <v>229107</v>
      </c>
      <c r="P70725" t="s">
        <v>229107</v>
      </c>
      <c r="Q70725" t="s">
        <v>120377</v>
      </c>
      <c r="R70725" t="s">
        <v>226553</v>
      </c>
      <c r="S70725" t="s">
        <v>233774</v>
      </c>
    </row>
    <row r="70726" spans="1:19" x14ac:dyDescent="0.35">
      <c r="A70726" s="1">
        <v>88454</v>
      </c>
      <c r="B70726" t="s">
        <v>42600</v>
      </c>
      <c r="C70726" t="s">
        <v>115975</v>
      </c>
      <c r="D70726" t="s">
        <v>5</v>
      </c>
      <c r="E70726" t="s">
        <v>119960</v>
      </c>
      <c r="F70726" t="s">
        <v>121310</v>
      </c>
      <c r="G70726">
        <v>2.5999999999999998E-5</v>
      </c>
      <c r="H70726" t="s">
        <v>42600</v>
      </c>
      <c r="I70726" t="s">
        <v>167046</v>
      </c>
      <c r="K70726" t="s">
        <v>226567</v>
      </c>
      <c r="L70726" t="s">
        <v>228704</v>
      </c>
      <c r="M70726" t="s">
        <v>10</v>
      </c>
      <c r="N70726" t="s">
        <v>228827</v>
      </c>
      <c r="O70726" t="s">
        <v>229107</v>
      </c>
      <c r="P70726" t="s">
        <v>229107</v>
      </c>
      <c r="Q70726" t="s">
        <v>120377</v>
      </c>
      <c r="R70726" t="s">
        <v>226553</v>
      </c>
      <c r="S70726" t="s">
        <v>233774</v>
      </c>
    </row>
    <row r="70727" spans="1:19" x14ac:dyDescent="0.35">
      <c r="A70727" s="1">
        <v>88455</v>
      </c>
      <c r="B70727" t="s">
        <v>42600</v>
      </c>
      <c r="C70727" t="s">
        <v>115976</v>
      </c>
      <c r="D70727" t="s">
        <v>5</v>
      </c>
      <c r="E70727" t="s">
        <v>119957</v>
      </c>
      <c r="F70727" t="s">
        <v>120964</v>
      </c>
      <c r="G70727">
        <v>1.0000000000000001E-5</v>
      </c>
      <c r="H70727" t="s">
        <v>42600</v>
      </c>
      <c r="I70727" t="s">
        <v>167046</v>
      </c>
      <c r="K70727" t="s">
        <v>226567</v>
      </c>
      <c r="L70727" t="s">
        <v>228704</v>
      </c>
      <c r="M70727" t="s">
        <v>10</v>
      </c>
      <c r="N70727" t="s">
        <v>228827</v>
      </c>
      <c r="O70727" t="s">
        <v>229107</v>
      </c>
      <c r="P70727" t="s">
        <v>229107</v>
      </c>
      <c r="Q70727" t="s">
        <v>120377</v>
      </c>
      <c r="R70727" t="s">
        <v>226553</v>
      </c>
      <c r="S70727" t="s">
        <v>233774</v>
      </c>
    </row>
    <row r="70728" spans="1:19" x14ac:dyDescent="0.35">
      <c r="A70728" s="1">
        <v>88456</v>
      </c>
      <c r="B70728" t="s">
        <v>42600</v>
      </c>
      <c r="C70728" t="s">
        <v>115977</v>
      </c>
      <c r="D70728" t="s">
        <v>5</v>
      </c>
      <c r="E70728" t="s">
        <v>119958</v>
      </c>
      <c r="F70728" t="s">
        <v>122714</v>
      </c>
      <c r="G70728">
        <v>1.5E-5</v>
      </c>
      <c r="H70728" t="s">
        <v>42600</v>
      </c>
      <c r="I70728" t="s">
        <v>167046</v>
      </c>
      <c r="K70728" t="s">
        <v>226567</v>
      </c>
      <c r="L70728" t="s">
        <v>228704</v>
      </c>
      <c r="M70728" t="s">
        <v>10</v>
      </c>
      <c r="N70728" t="s">
        <v>228827</v>
      </c>
      <c r="O70728" t="s">
        <v>229107</v>
      </c>
      <c r="P70728" t="s">
        <v>229107</v>
      </c>
      <c r="Q70728" t="s">
        <v>120377</v>
      </c>
      <c r="R70728" t="s">
        <v>226553</v>
      </c>
      <c r="S70728" t="s">
        <v>233774</v>
      </c>
    </row>
    <row r="70729" spans="1:19" x14ac:dyDescent="0.35">
      <c r="A70729" s="1">
        <v>88457</v>
      </c>
      <c r="B70729" t="s">
        <v>42600</v>
      </c>
      <c r="C70729" t="s">
        <v>115978</v>
      </c>
      <c r="D70729" t="s">
        <v>5</v>
      </c>
      <c r="E70729" t="s">
        <v>119956</v>
      </c>
      <c r="F70729" t="s">
        <v>120093</v>
      </c>
      <c r="G70729">
        <v>1.7499999999999998E-5</v>
      </c>
      <c r="H70729" t="s">
        <v>42600</v>
      </c>
      <c r="I70729" t="s">
        <v>167046</v>
      </c>
      <c r="K70729" t="s">
        <v>226567</v>
      </c>
      <c r="L70729" t="s">
        <v>228704</v>
      </c>
      <c r="M70729" t="s">
        <v>10</v>
      </c>
      <c r="N70729" t="s">
        <v>228827</v>
      </c>
      <c r="O70729" t="s">
        <v>229107</v>
      </c>
      <c r="P70729" t="s">
        <v>229107</v>
      </c>
      <c r="Q70729" t="s">
        <v>120377</v>
      </c>
      <c r="R70729" t="s">
        <v>226553</v>
      </c>
      <c r="S70729" t="s">
        <v>233774</v>
      </c>
    </row>
    <row r="70730" spans="1:19" x14ac:dyDescent="0.35">
      <c r="A70730" s="1">
        <v>88458</v>
      </c>
      <c r="B70730" t="s">
        <v>42601</v>
      </c>
      <c r="C70730" t="s">
        <v>115979</v>
      </c>
      <c r="D70730" t="s">
        <v>4</v>
      </c>
      <c r="F70730" t="s">
        <v>120800</v>
      </c>
      <c r="G70730">
        <v>1.5799999999999999E-6</v>
      </c>
      <c r="H70730" t="s">
        <v>42601</v>
      </c>
      <c r="I70730" t="s">
        <v>167047</v>
      </c>
      <c r="K70730" t="s">
        <v>226568</v>
      </c>
      <c r="L70730" t="s">
        <v>228704</v>
      </c>
      <c r="M70730" t="s">
        <v>13</v>
      </c>
      <c r="N70730" t="s">
        <v>228833</v>
      </c>
      <c r="O70730" t="s">
        <v>229357</v>
      </c>
      <c r="P70730" t="s">
        <v>229357</v>
      </c>
      <c r="Q70730" t="s">
        <v>120060</v>
      </c>
      <c r="R70730" t="s">
        <v>226553</v>
      </c>
      <c r="S70730" t="s">
        <v>233774</v>
      </c>
    </row>
    <row r="70731" spans="1:19" x14ac:dyDescent="0.35">
      <c r="A70731" s="1">
        <v>88459</v>
      </c>
      <c r="B70731" t="s">
        <v>42602</v>
      </c>
      <c r="C70731" t="s">
        <v>115980</v>
      </c>
      <c r="D70731" t="s">
        <v>4</v>
      </c>
      <c r="F70731" t="s">
        <v>120213</v>
      </c>
      <c r="G70731">
        <v>4.7180399999999998E-7</v>
      </c>
      <c r="H70731" t="s">
        <v>42602</v>
      </c>
      <c r="I70731" t="s">
        <v>167048</v>
      </c>
      <c r="K70731" t="s">
        <v>226569</v>
      </c>
      <c r="L70731" t="s">
        <v>228704</v>
      </c>
      <c r="Q70731" t="s">
        <v>121256</v>
      </c>
      <c r="R70731" t="s">
        <v>226553</v>
      </c>
      <c r="S70731" t="s">
        <v>233774</v>
      </c>
    </row>
    <row r="70732" spans="1:19" x14ac:dyDescent="0.35">
      <c r="A70732" s="1">
        <v>88460</v>
      </c>
      <c r="B70732" t="s">
        <v>42603</v>
      </c>
      <c r="C70732" t="s">
        <v>115981</v>
      </c>
      <c r="D70732" t="s">
        <v>5</v>
      </c>
      <c r="E70732" t="s">
        <v>119955</v>
      </c>
      <c r="F70732" t="s">
        <v>120308</v>
      </c>
      <c r="G70732">
        <v>9.9999999999999995E-7</v>
      </c>
      <c r="H70732" t="s">
        <v>42603</v>
      </c>
      <c r="I70732" t="s">
        <v>167049</v>
      </c>
      <c r="K70732" t="s">
        <v>226570</v>
      </c>
      <c r="L70732" t="s">
        <v>228705</v>
      </c>
      <c r="M70732" t="s">
        <v>8</v>
      </c>
      <c r="N70732" t="s">
        <v>228828</v>
      </c>
      <c r="O70732" t="s">
        <v>229113</v>
      </c>
      <c r="P70732" t="s">
        <v>230102</v>
      </c>
      <c r="R70732" t="s">
        <v>226553</v>
      </c>
      <c r="S70732" t="s">
        <v>233774</v>
      </c>
    </row>
    <row r="70733" spans="1:19" x14ac:dyDescent="0.35">
      <c r="A70733" s="1">
        <v>88461</v>
      </c>
      <c r="B70733" t="s">
        <v>42604</v>
      </c>
      <c r="C70733" t="s">
        <v>115982</v>
      </c>
      <c r="D70733" t="s">
        <v>5</v>
      </c>
      <c r="E70733" t="s">
        <v>119955</v>
      </c>
      <c r="F70733" t="s">
        <v>121225</v>
      </c>
      <c r="G70733">
        <v>1.9999999999999999E-6</v>
      </c>
      <c r="H70733" t="s">
        <v>42604</v>
      </c>
      <c r="I70733" t="s">
        <v>167050</v>
      </c>
      <c r="K70733" t="s">
        <v>226571</v>
      </c>
      <c r="L70733" t="s">
        <v>228704</v>
      </c>
      <c r="M70733" t="s">
        <v>228722</v>
      </c>
      <c r="O70733" t="s">
        <v>229143</v>
      </c>
      <c r="P70733" t="s">
        <v>229143</v>
      </c>
      <c r="Q70733" t="s">
        <v>120008</v>
      </c>
      <c r="R70733" t="s">
        <v>226553</v>
      </c>
      <c r="S70733" t="s">
        <v>233774</v>
      </c>
    </row>
    <row r="70734" spans="1:19" x14ac:dyDescent="0.35">
      <c r="A70734" s="1">
        <v>88463</v>
      </c>
      <c r="B70734" t="s">
        <v>42605</v>
      </c>
      <c r="C70734" t="s">
        <v>115983</v>
      </c>
      <c r="D70734" t="s">
        <v>4</v>
      </c>
      <c r="F70734" t="s">
        <v>120622</v>
      </c>
      <c r="G70734">
        <v>9.9999999999999995E-7</v>
      </c>
      <c r="H70734" t="s">
        <v>42605</v>
      </c>
      <c r="I70734" t="s">
        <v>167051</v>
      </c>
      <c r="K70734" t="s">
        <v>226553</v>
      </c>
      <c r="L70734" t="s">
        <v>228704</v>
      </c>
      <c r="M70734" t="s">
        <v>11</v>
      </c>
      <c r="N70734" t="s">
        <v>228826</v>
      </c>
      <c r="O70734" t="s">
        <v>229106</v>
      </c>
      <c r="P70734" t="s">
        <v>229106</v>
      </c>
      <c r="Q70734" t="s">
        <v>120001</v>
      </c>
      <c r="R70734" t="s">
        <v>226553</v>
      </c>
      <c r="S70734" t="s">
        <v>233774</v>
      </c>
    </row>
    <row r="70735" spans="1:19" x14ac:dyDescent="0.35">
      <c r="A70735" s="1">
        <v>88464</v>
      </c>
      <c r="B70735" t="s">
        <v>42605</v>
      </c>
      <c r="C70735" t="s">
        <v>115984</v>
      </c>
      <c r="D70735" t="s">
        <v>4</v>
      </c>
      <c r="F70735" t="s">
        <v>123540</v>
      </c>
      <c r="G70735">
        <v>1.9999999999999999E-6</v>
      </c>
      <c r="H70735" t="s">
        <v>42605</v>
      </c>
      <c r="I70735" t="s">
        <v>167051</v>
      </c>
      <c r="K70735" t="s">
        <v>226553</v>
      </c>
      <c r="L70735" t="s">
        <v>228704</v>
      </c>
      <c r="M70735" t="s">
        <v>11</v>
      </c>
      <c r="N70735" t="s">
        <v>228826</v>
      </c>
      <c r="O70735" t="s">
        <v>229106</v>
      </c>
      <c r="P70735" t="s">
        <v>229106</v>
      </c>
      <c r="Q70735" t="s">
        <v>120001</v>
      </c>
      <c r="R70735" t="s">
        <v>226553</v>
      </c>
      <c r="S70735" t="s">
        <v>233774</v>
      </c>
    </row>
    <row r="70736" spans="1:19" x14ac:dyDescent="0.35">
      <c r="A70736" s="1">
        <v>88465</v>
      </c>
      <c r="B70736" t="s">
        <v>42606</v>
      </c>
      <c r="C70736" t="s">
        <v>115985</v>
      </c>
      <c r="D70736" t="s">
        <v>4</v>
      </c>
      <c r="F70736" t="s">
        <v>120524</v>
      </c>
      <c r="G70736">
        <v>4.9999999999999998E-7</v>
      </c>
      <c r="H70736" t="s">
        <v>42606</v>
      </c>
      <c r="I70736" t="s">
        <v>167052</v>
      </c>
      <c r="K70736" t="s">
        <v>226572</v>
      </c>
      <c r="L70736" t="s">
        <v>228704</v>
      </c>
      <c r="M70736" t="s">
        <v>8</v>
      </c>
      <c r="N70736" t="s">
        <v>228828</v>
      </c>
      <c r="O70736" t="s">
        <v>229113</v>
      </c>
      <c r="P70736" t="s">
        <v>229269</v>
      </c>
      <c r="Q70736" t="s">
        <v>120216</v>
      </c>
      <c r="R70736" t="s">
        <v>226553</v>
      </c>
      <c r="S70736" t="s">
        <v>233774</v>
      </c>
    </row>
    <row r="70737" spans="1:19" x14ac:dyDescent="0.35">
      <c r="A70737" s="1">
        <v>88466</v>
      </c>
      <c r="B70737" t="s">
        <v>42607</v>
      </c>
      <c r="C70737" t="s">
        <v>115986</v>
      </c>
      <c r="D70737" t="s">
        <v>5</v>
      </c>
      <c r="F70737" t="s">
        <v>122392</v>
      </c>
      <c r="G70737">
        <v>1.5E-5</v>
      </c>
      <c r="H70737" t="s">
        <v>42607</v>
      </c>
      <c r="I70737" t="s">
        <v>167053</v>
      </c>
      <c r="K70737" t="s">
        <v>226573</v>
      </c>
      <c r="L70737" t="s">
        <v>228704</v>
      </c>
      <c r="M70737" t="s">
        <v>11</v>
      </c>
      <c r="Q70737" t="s">
        <v>123036</v>
      </c>
      <c r="R70737" t="s">
        <v>226553</v>
      </c>
      <c r="S70737" t="s">
        <v>233774</v>
      </c>
    </row>
    <row r="70738" spans="1:19" x14ac:dyDescent="0.35">
      <c r="A70738" s="1">
        <v>88467</v>
      </c>
      <c r="B70738" t="s">
        <v>42608</v>
      </c>
      <c r="C70738" t="s">
        <v>115987</v>
      </c>
      <c r="D70738" t="s">
        <v>4</v>
      </c>
      <c r="F70738" t="s">
        <v>120033</v>
      </c>
      <c r="G70738">
        <v>1E-8</v>
      </c>
      <c r="H70738" t="s">
        <v>42608</v>
      </c>
      <c r="I70738" t="s">
        <v>167054</v>
      </c>
      <c r="K70738" t="s">
        <v>226574</v>
      </c>
      <c r="L70738" t="s">
        <v>228705</v>
      </c>
      <c r="M70738" t="s">
        <v>8</v>
      </c>
      <c r="N70738" t="s">
        <v>228828</v>
      </c>
      <c r="O70738" t="s">
        <v>229113</v>
      </c>
      <c r="P70738" t="s">
        <v>230081</v>
      </c>
      <c r="R70738" t="s">
        <v>226553</v>
      </c>
      <c r="S70738" t="s">
        <v>233774</v>
      </c>
    </row>
    <row r="70739" spans="1:19" x14ac:dyDescent="0.35">
      <c r="A70739" s="1">
        <v>88468</v>
      </c>
      <c r="B70739" t="s">
        <v>42609</v>
      </c>
      <c r="C70739" t="s">
        <v>115988</v>
      </c>
      <c r="D70739" t="s">
        <v>5</v>
      </c>
      <c r="E70739" t="s">
        <v>119954</v>
      </c>
      <c r="F70739" t="s">
        <v>121660</v>
      </c>
      <c r="G70739">
        <v>1.0000000000000001E-5</v>
      </c>
      <c r="H70739" t="s">
        <v>42609</v>
      </c>
      <c r="I70739" t="s">
        <v>167055</v>
      </c>
      <c r="K70739" t="s">
        <v>226575</v>
      </c>
      <c r="L70739" t="s">
        <v>228704</v>
      </c>
      <c r="M70739" t="s">
        <v>8</v>
      </c>
      <c r="N70739" t="s">
        <v>228828</v>
      </c>
      <c r="O70739" t="s">
        <v>229113</v>
      </c>
      <c r="P70739" t="s">
        <v>230081</v>
      </c>
      <c r="Q70739" t="s">
        <v>120239</v>
      </c>
      <c r="R70739" t="s">
        <v>226553</v>
      </c>
      <c r="S70739" t="s">
        <v>233774</v>
      </c>
    </row>
    <row r="70740" spans="1:19" x14ac:dyDescent="0.35">
      <c r="A70740" s="1">
        <v>88469</v>
      </c>
      <c r="B70740" t="s">
        <v>42609</v>
      </c>
      <c r="C70740" t="s">
        <v>115989</v>
      </c>
      <c r="D70740" t="s">
        <v>5</v>
      </c>
      <c r="E70740" t="s">
        <v>119955</v>
      </c>
      <c r="F70740" t="s">
        <v>121100</v>
      </c>
      <c r="G70740">
        <v>3.9999999999999998E-6</v>
      </c>
      <c r="H70740" t="s">
        <v>42609</v>
      </c>
      <c r="I70740" t="s">
        <v>167055</v>
      </c>
      <c r="K70740" t="s">
        <v>226575</v>
      </c>
      <c r="L70740" t="s">
        <v>228704</v>
      </c>
      <c r="M70740" t="s">
        <v>8</v>
      </c>
      <c r="N70740" t="s">
        <v>228828</v>
      </c>
      <c r="O70740" t="s">
        <v>229113</v>
      </c>
      <c r="P70740" t="s">
        <v>230081</v>
      </c>
      <c r="Q70740" t="s">
        <v>120239</v>
      </c>
      <c r="R70740" t="s">
        <v>226553</v>
      </c>
      <c r="S70740" t="s">
        <v>233774</v>
      </c>
    </row>
    <row r="70741" spans="1:19" x14ac:dyDescent="0.35">
      <c r="A70741" s="1">
        <v>88470</v>
      </c>
      <c r="B70741" t="s">
        <v>42610</v>
      </c>
      <c r="C70741" t="s">
        <v>115990</v>
      </c>
      <c r="D70741" t="s">
        <v>4</v>
      </c>
      <c r="F70741" t="s">
        <v>120000</v>
      </c>
      <c r="G70741">
        <v>5.9999999999999995E-8</v>
      </c>
      <c r="H70741" t="s">
        <v>42610</v>
      </c>
      <c r="I70741" t="s">
        <v>167056</v>
      </c>
      <c r="K70741" t="s">
        <v>226553</v>
      </c>
      <c r="L70741" t="s">
        <v>228704</v>
      </c>
      <c r="R70741" t="s">
        <v>226553</v>
      </c>
      <c r="S70741" t="s">
        <v>233774</v>
      </c>
    </row>
    <row r="70742" spans="1:19" x14ac:dyDescent="0.35">
      <c r="A70742" s="1">
        <v>88471</v>
      </c>
      <c r="B70742" t="s">
        <v>42611</v>
      </c>
      <c r="C70742" t="s">
        <v>115991</v>
      </c>
      <c r="D70742" t="s">
        <v>4</v>
      </c>
      <c r="F70742" t="s">
        <v>120129</v>
      </c>
      <c r="G70742">
        <v>1.4684599999999999E-7</v>
      </c>
      <c r="H70742" t="s">
        <v>42611</v>
      </c>
      <c r="I70742" t="s">
        <v>167057</v>
      </c>
      <c r="K70742" t="s">
        <v>226576</v>
      </c>
      <c r="L70742" t="s">
        <v>228704</v>
      </c>
      <c r="M70742" t="s">
        <v>228717</v>
      </c>
      <c r="N70742" t="s">
        <v>228893</v>
      </c>
      <c r="O70742" t="s">
        <v>229203</v>
      </c>
      <c r="P70742" t="s">
        <v>229203</v>
      </c>
      <c r="Q70742" t="s">
        <v>120056</v>
      </c>
      <c r="R70742" t="s">
        <v>226553</v>
      </c>
      <c r="S70742" t="s">
        <v>233774</v>
      </c>
    </row>
    <row r="70743" spans="1:19" x14ac:dyDescent="0.35">
      <c r="A70743" s="1">
        <v>88472</v>
      </c>
      <c r="B70743" t="s">
        <v>42611</v>
      </c>
      <c r="C70743" t="s">
        <v>115992</v>
      </c>
      <c r="D70743" t="s">
        <v>4</v>
      </c>
      <c r="F70743" t="s">
        <v>120464</v>
      </c>
      <c r="G70743">
        <v>5.2547000000000001E-8</v>
      </c>
      <c r="H70743" t="s">
        <v>42611</v>
      </c>
      <c r="I70743" t="s">
        <v>167057</v>
      </c>
      <c r="K70743" t="s">
        <v>226576</v>
      </c>
      <c r="L70743" t="s">
        <v>228704</v>
      </c>
      <c r="M70743" t="s">
        <v>228717</v>
      </c>
      <c r="N70743" t="s">
        <v>228893</v>
      </c>
      <c r="O70743" t="s">
        <v>229203</v>
      </c>
      <c r="P70743" t="s">
        <v>229203</v>
      </c>
      <c r="Q70743" t="s">
        <v>120056</v>
      </c>
      <c r="R70743" t="s">
        <v>226553</v>
      </c>
      <c r="S70743" t="s">
        <v>233774</v>
      </c>
    </row>
    <row r="70744" spans="1:19" x14ac:dyDescent="0.35">
      <c r="A70744" s="1">
        <v>88474</v>
      </c>
      <c r="B70744" t="s">
        <v>42612</v>
      </c>
      <c r="C70744" t="s">
        <v>115993</v>
      </c>
      <c r="D70744" t="s">
        <v>5</v>
      </c>
      <c r="E70744" t="s">
        <v>119955</v>
      </c>
      <c r="F70744" t="s">
        <v>120102</v>
      </c>
      <c r="G70744">
        <v>1.0000000000000001E-5</v>
      </c>
      <c r="H70744" t="s">
        <v>42612</v>
      </c>
      <c r="I70744" t="s">
        <v>167058</v>
      </c>
      <c r="K70744" t="s">
        <v>226577</v>
      </c>
      <c r="L70744" t="s">
        <v>228704</v>
      </c>
      <c r="M70744" t="s">
        <v>9</v>
      </c>
      <c r="R70744" t="s">
        <v>226553</v>
      </c>
      <c r="S70744" t="s">
        <v>233774</v>
      </c>
    </row>
    <row r="70745" spans="1:19" x14ac:dyDescent="0.35">
      <c r="A70745" s="1">
        <v>88475</v>
      </c>
      <c r="B70745" t="s">
        <v>42612</v>
      </c>
      <c r="C70745" t="s">
        <v>115994</v>
      </c>
      <c r="D70745" t="s">
        <v>5</v>
      </c>
      <c r="E70745" t="s">
        <v>119954</v>
      </c>
      <c r="F70745" t="s">
        <v>120436</v>
      </c>
      <c r="G70745">
        <v>5.0000000000000002E-5</v>
      </c>
      <c r="H70745" t="s">
        <v>42612</v>
      </c>
      <c r="I70745" t="s">
        <v>167058</v>
      </c>
      <c r="K70745" t="s">
        <v>226577</v>
      </c>
      <c r="L70745" t="s">
        <v>228704</v>
      </c>
      <c r="M70745" t="s">
        <v>9</v>
      </c>
      <c r="R70745" t="s">
        <v>226553</v>
      </c>
      <c r="S70745" t="s">
        <v>233774</v>
      </c>
    </row>
    <row r="70746" spans="1:19" x14ac:dyDescent="0.35">
      <c r="A70746" s="1">
        <v>88476</v>
      </c>
      <c r="B70746" t="s">
        <v>42613</v>
      </c>
      <c r="C70746" t="s">
        <v>115995</v>
      </c>
      <c r="D70746" t="s">
        <v>4</v>
      </c>
      <c r="F70746" t="s">
        <v>120109</v>
      </c>
      <c r="G70746">
        <v>6.4999999999999996E-6</v>
      </c>
      <c r="H70746" t="s">
        <v>42613</v>
      </c>
      <c r="I70746" t="s">
        <v>167059</v>
      </c>
      <c r="K70746" t="s">
        <v>226578</v>
      </c>
      <c r="L70746" t="s">
        <v>228704</v>
      </c>
      <c r="M70746" t="s">
        <v>8</v>
      </c>
      <c r="N70746" t="s">
        <v>228828</v>
      </c>
      <c r="O70746" t="s">
        <v>229113</v>
      </c>
      <c r="P70746" t="s">
        <v>230081</v>
      </c>
      <c r="Q70746" t="s">
        <v>120060</v>
      </c>
      <c r="R70746" t="s">
        <v>226553</v>
      </c>
      <c r="S70746" t="s">
        <v>233774</v>
      </c>
    </row>
    <row r="70747" spans="1:19" x14ac:dyDescent="0.35">
      <c r="A70747" s="1">
        <v>88477</v>
      </c>
      <c r="B70747" t="s">
        <v>42613</v>
      </c>
      <c r="C70747" t="s">
        <v>115996</v>
      </c>
      <c r="D70747" t="s">
        <v>5</v>
      </c>
      <c r="E70747" t="s">
        <v>119955</v>
      </c>
      <c r="F70747" t="s">
        <v>120838</v>
      </c>
      <c r="G70747">
        <v>2.0000000000000002E-5</v>
      </c>
      <c r="H70747" t="s">
        <v>42613</v>
      </c>
      <c r="I70747" t="s">
        <v>167059</v>
      </c>
      <c r="K70747" t="s">
        <v>226578</v>
      </c>
      <c r="L70747" t="s">
        <v>228704</v>
      </c>
      <c r="M70747" t="s">
        <v>8</v>
      </c>
      <c r="N70747" t="s">
        <v>228828</v>
      </c>
      <c r="O70747" t="s">
        <v>229113</v>
      </c>
      <c r="P70747" t="s">
        <v>230081</v>
      </c>
      <c r="Q70747" t="s">
        <v>120060</v>
      </c>
      <c r="R70747" t="s">
        <v>226553</v>
      </c>
      <c r="S70747" t="s">
        <v>233774</v>
      </c>
    </row>
    <row r="70748" spans="1:19" x14ac:dyDescent="0.35">
      <c r="A70748" s="1">
        <v>88479</v>
      </c>
      <c r="B70748" t="s">
        <v>42614</v>
      </c>
      <c r="C70748" t="s">
        <v>115997</v>
      </c>
      <c r="D70748" t="s">
        <v>4</v>
      </c>
      <c r="F70748" t="s">
        <v>120225</v>
      </c>
      <c r="G70748">
        <v>1.6691E-8</v>
      </c>
      <c r="H70748" t="s">
        <v>42614</v>
      </c>
      <c r="I70748" t="s">
        <v>167060</v>
      </c>
      <c r="K70748" t="s">
        <v>226579</v>
      </c>
      <c r="L70748" t="s">
        <v>228705</v>
      </c>
      <c r="R70748" t="s">
        <v>226553</v>
      </c>
      <c r="S70748" t="s">
        <v>233774</v>
      </c>
    </row>
    <row r="70749" spans="1:19" x14ac:dyDescent="0.35">
      <c r="A70749" s="1">
        <v>88480</v>
      </c>
      <c r="B70749" t="s">
        <v>42615</v>
      </c>
      <c r="C70749" t="s">
        <v>115998</v>
      </c>
      <c r="D70749" t="s">
        <v>5</v>
      </c>
      <c r="F70749" t="s">
        <v>120724</v>
      </c>
      <c r="G70749">
        <v>3.5213146000000003E-5</v>
      </c>
      <c r="H70749" t="s">
        <v>42615</v>
      </c>
      <c r="I70749" t="s">
        <v>167061</v>
      </c>
      <c r="K70749" t="s">
        <v>226580</v>
      </c>
      <c r="L70749" t="s">
        <v>228704</v>
      </c>
      <c r="M70749" t="s">
        <v>15</v>
      </c>
      <c r="N70749" t="s">
        <v>228849</v>
      </c>
      <c r="O70749" t="s">
        <v>229134</v>
      </c>
      <c r="P70749" t="s">
        <v>229134</v>
      </c>
      <c r="Q70749" t="s">
        <v>124022</v>
      </c>
      <c r="R70749" t="s">
        <v>226553</v>
      </c>
      <c r="S70749" t="s">
        <v>233774</v>
      </c>
    </row>
    <row r="70750" spans="1:19" x14ac:dyDescent="0.35">
      <c r="A70750" s="1">
        <v>88481</v>
      </c>
      <c r="B70750" t="s">
        <v>42616</v>
      </c>
      <c r="C70750" t="s">
        <v>115999</v>
      </c>
      <c r="D70750" t="s">
        <v>4</v>
      </c>
      <c r="F70750" t="s">
        <v>120450</v>
      </c>
      <c r="G70750">
        <v>1.5E-6</v>
      </c>
      <c r="H70750" t="s">
        <v>42616</v>
      </c>
      <c r="I70750" t="s">
        <v>167062</v>
      </c>
      <c r="K70750" t="s">
        <v>226581</v>
      </c>
      <c r="L70750" t="s">
        <v>228704</v>
      </c>
      <c r="M70750" t="s">
        <v>228723</v>
      </c>
      <c r="N70750" t="s">
        <v>228901</v>
      </c>
      <c r="O70750" t="s">
        <v>229226</v>
      </c>
      <c r="P70750" t="s">
        <v>229226</v>
      </c>
      <c r="R70750" t="s">
        <v>226553</v>
      </c>
      <c r="S70750" t="s">
        <v>233774</v>
      </c>
    </row>
    <row r="70751" spans="1:19" x14ac:dyDescent="0.35">
      <c r="A70751" s="1">
        <v>88482</v>
      </c>
      <c r="B70751" t="s">
        <v>42617</v>
      </c>
      <c r="C70751" t="s">
        <v>116000</v>
      </c>
      <c r="D70751" t="s">
        <v>4</v>
      </c>
      <c r="F70751" t="s">
        <v>120132</v>
      </c>
      <c r="G70751">
        <v>1.9311E-8</v>
      </c>
      <c r="H70751" t="s">
        <v>42617</v>
      </c>
      <c r="I70751" t="s">
        <v>167063</v>
      </c>
      <c r="K70751" t="s">
        <v>226582</v>
      </c>
      <c r="L70751" t="s">
        <v>228704</v>
      </c>
      <c r="M70751" t="s">
        <v>228742</v>
      </c>
      <c r="N70751" t="s">
        <v>228897</v>
      </c>
      <c r="O70751" t="s">
        <v>229528</v>
      </c>
      <c r="P70751" t="s">
        <v>229528</v>
      </c>
      <c r="Q70751" t="s">
        <v>120679</v>
      </c>
      <c r="R70751" t="s">
        <v>226553</v>
      </c>
      <c r="S70751" t="s">
        <v>233774</v>
      </c>
    </row>
    <row r="70752" spans="1:19" x14ac:dyDescent="0.35">
      <c r="A70752" s="1">
        <v>88484</v>
      </c>
      <c r="B70752" t="s">
        <v>42618</v>
      </c>
      <c r="C70752" t="s">
        <v>116001</v>
      </c>
      <c r="D70752" t="s">
        <v>4</v>
      </c>
      <c r="F70752" t="s">
        <v>120128</v>
      </c>
      <c r="G70752">
        <v>2.5000000000000002E-6</v>
      </c>
      <c r="H70752" t="s">
        <v>42618</v>
      </c>
      <c r="I70752" t="s">
        <v>167064</v>
      </c>
      <c r="K70752" t="s">
        <v>226583</v>
      </c>
      <c r="L70752" t="s">
        <v>228704</v>
      </c>
      <c r="M70752" t="s">
        <v>8</v>
      </c>
      <c r="N70752" t="s">
        <v>228828</v>
      </c>
      <c r="O70752" t="s">
        <v>229113</v>
      </c>
      <c r="P70752" t="s">
        <v>230081</v>
      </c>
      <c r="Q70752" t="s">
        <v>120679</v>
      </c>
      <c r="R70752" t="s">
        <v>226553</v>
      </c>
      <c r="S70752" t="s">
        <v>233774</v>
      </c>
    </row>
    <row r="70753" spans="1:19" x14ac:dyDescent="0.35">
      <c r="A70753" s="1">
        <v>88485</v>
      </c>
      <c r="B70753" t="s">
        <v>42619</v>
      </c>
      <c r="C70753" t="s">
        <v>116002</v>
      </c>
      <c r="D70753" t="s">
        <v>5</v>
      </c>
      <c r="E70753" t="s">
        <v>119955</v>
      </c>
      <c r="F70753" t="s">
        <v>120962</v>
      </c>
      <c r="G70753">
        <v>1.0000000000000001E-5</v>
      </c>
      <c r="H70753" t="s">
        <v>42619</v>
      </c>
      <c r="I70753" t="s">
        <v>167065</v>
      </c>
      <c r="K70753" t="s">
        <v>226584</v>
      </c>
      <c r="L70753" t="s">
        <v>228704</v>
      </c>
      <c r="M70753" t="s">
        <v>8</v>
      </c>
      <c r="N70753" t="s">
        <v>228898</v>
      </c>
      <c r="O70753" t="s">
        <v>229218</v>
      </c>
      <c r="P70753" t="s">
        <v>230279</v>
      </c>
      <c r="Q70753" t="s">
        <v>120994</v>
      </c>
      <c r="R70753" t="s">
        <v>226553</v>
      </c>
      <c r="S70753" t="s">
        <v>233774</v>
      </c>
    </row>
    <row r="70754" spans="1:19" x14ac:dyDescent="0.35">
      <c r="A70754" s="1">
        <v>88486</v>
      </c>
      <c r="B70754" t="s">
        <v>42619</v>
      </c>
      <c r="C70754" t="s">
        <v>116003</v>
      </c>
      <c r="D70754" t="s">
        <v>4</v>
      </c>
      <c r="F70754" t="s">
        <v>120994</v>
      </c>
      <c r="G70754">
        <v>2.7E-6</v>
      </c>
      <c r="H70754" t="s">
        <v>42619</v>
      </c>
      <c r="I70754" t="s">
        <v>167065</v>
      </c>
      <c r="K70754" t="s">
        <v>226584</v>
      </c>
      <c r="L70754" t="s">
        <v>228704</v>
      </c>
      <c r="M70754" t="s">
        <v>8</v>
      </c>
      <c r="N70754" t="s">
        <v>228898</v>
      </c>
      <c r="O70754" t="s">
        <v>229218</v>
      </c>
      <c r="P70754" t="s">
        <v>230279</v>
      </c>
      <c r="Q70754" t="s">
        <v>120994</v>
      </c>
      <c r="R70754" t="s">
        <v>226553</v>
      </c>
      <c r="S70754" t="s">
        <v>233774</v>
      </c>
    </row>
    <row r="70755" spans="1:19" x14ac:dyDescent="0.35">
      <c r="A70755" s="1">
        <v>88487</v>
      </c>
      <c r="B70755" t="s">
        <v>42619</v>
      </c>
      <c r="C70755" t="s">
        <v>116004</v>
      </c>
      <c r="D70755" t="s">
        <v>5</v>
      </c>
      <c r="E70755" t="s">
        <v>119954</v>
      </c>
      <c r="F70755" t="s">
        <v>120594</v>
      </c>
      <c r="G70755">
        <v>1.03E-5</v>
      </c>
      <c r="H70755" t="s">
        <v>42619</v>
      </c>
      <c r="I70755" t="s">
        <v>167065</v>
      </c>
      <c r="K70755" t="s">
        <v>226584</v>
      </c>
      <c r="L70755" t="s">
        <v>228704</v>
      </c>
      <c r="M70755" t="s">
        <v>8</v>
      </c>
      <c r="N70755" t="s">
        <v>228898</v>
      </c>
      <c r="O70755" t="s">
        <v>229218</v>
      </c>
      <c r="P70755" t="s">
        <v>230279</v>
      </c>
      <c r="Q70755" t="s">
        <v>120994</v>
      </c>
      <c r="R70755" t="s">
        <v>226553</v>
      </c>
      <c r="S70755" t="s">
        <v>233774</v>
      </c>
    </row>
    <row r="70756" spans="1:19" x14ac:dyDescent="0.35">
      <c r="A70756" s="1">
        <v>88488</v>
      </c>
      <c r="B70756" t="s">
        <v>42620</v>
      </c>
      <c r="C70756" t="s">
        <v>116005</v>
      </c>
      <c r="D70756" t="s">
        <v>4</v>
      </c>
      <c r="F70756" t="s">
        <v>120511</v>
      </c>
      <c r="G70756">
        <v>1.7999999999999999E-6</v>
      </c>
      <c r="H70756" t="s">
        <v>42620</v>
      </c>
      <c r="I70756" t="s">
        <v>167066</v>
      </c>
      <c r="K70756" t="s">
        <v>226585</v>
      </c>
      <c r="L70756" t="s">
        <v>228704</v>
      </c>
      <c r="M70756" t="s">
        <v>8</v>
      </c>
      <c r="N70756" t="s">
        <v>228828</v>
      </c>
      <c r="O70756" t="s">
        <v>229113</v>
      </c>
      <c r="P70756" t="s">
        <v>230081</v>
      </c>
      <c r="R70756" t="s">
        <v>226553</v>
      </c>
      <c r="S70756" t="s">
        <v>233774</v>
      </c>
    </row>
    <row r="70757" spans="1:19" x14ac:dyDescent="0.35">
      <c r="A70757" s="1">
        <v>88489</v>
      </c>
      <c r="B70757" t="s">
        <v>42621</v>
      </c>
      <c r="C70757" t="s">
        <v>116006</v>
      </c>
      <c r="D70757" t="s">
        <v>3</v>
      </c>
      <c r="F70757" t="s">
        <v>120795</v>
      </c>
      <c r="G70757">
        <v>2.12289E-4</v>
      </c>
      <c r="H70757" t="s">
        <v>42621</v>
      </c>
      <c r="I70757" t="s">
        <v>167067</v>
      </c>
      <c r="K70757" t="s">
        <v>226586</v>
      </c>
      <c r="L70757" t="s">
        <v>228704</v>
      </c>
      <c r="M70757" t="s">
        <v>13</v>
      </c>
      <c r="N70757" t="s">
        <v>228836</v>
      </c>
      <c r="O70757" t="s">
        <v>229535</v>
      </c>
      <c r="P70757" t="s">
        <v>229535</v>
      </c>
      <c r="Q70757" t="s">
        <v>121535</v>
      </c>
      <c r="R70757" t="s">
        <v>226553</v>
      </c>
      <c r="S70757" t="s">
        <v>233774</v>
      </c>
    </row>
    <row r="70758" spans="1:19" x14ac:dyDescent="0.35">
      <c r="A70758" s="1">
        <v>88490</v>
      </c>
      <c r="B70758" t="s">
        <v>42622</v>
      </c>
      <c r="C70758" t="s">
        <v>116007</v>
      </c>
      <c r="D70758" t="s">
        <v>4</v>
      </c>
      <c r="F70758" t="s">
        <v>119963</v>
      </c>
      <c r="G70758">
        <v>1.3E-6</v>
      </c>
      <c r="H70758" t="s">
        <v>42622</v>
      </c>
      <c r="I70758" t="s">
        <v>167068</v>
      </c>
      <c r="K70758" t="s">
        <v>226587</v>
      </c>
      <c r="L70758" t="s">
        <v>228704</v>
      </c>
      <c r="M70758" t="s">
        <v>8</v>
      </c>
      <c r="N70758" t="s">
        <v>228828</v>
      </c>
      <c r="O70758" t="s">
        <v>229108</v>
      </c>
      <c r="P70758" t="s">
        <v>229108</v>
      </c>
      <c r="Q70758" t="s">
        <v>120109</v>
      </c>
      <c r="R70758" t="s">
        <v>226553</v>
      </c>
      <c r="S70758" t="s">
        <v>233774</v>
      </c>
    </row>
    <row r="70759" spans="1:19" x14ac:dyDescent="0.35">
      <c r="A70759" s="1">
        <v>88491</v>
      </c>
      <c r="B70759" t="s">
        <v>42623</v>
      </c>
      <c r="C70759" t="s">
        <v>116008</v>
      </c>
      <c r="D70759" t="s">
        <v>5</v>
      </c>
      <c r="E70759" t="s">
        <v>119955</v>
      </c>
      <c r="F70759" t="s">
        <v>120052</v>
      </c>
      <c r="G70759">
        <v>1.9999999999999999E-6</v>
      </c>
      <c r="H70759" t="s">
        <v>42623</v>
      </c>
      <c r="I70759" t="s">
        <v>167069</v>
      </c>
      <c r="K70759" t="s">
        <v>226588</v>
      </c>
      <c r="L70759" t="s">
        <v>228705</v>
      </c>
      <c r="M70759" t="s">
        <v>228723</v>
      </c>
      <c r="N70759" t="s">
        <v>228901</v>
      </c>
      <c r="O70759" t="s">
        <v>229226</v>
      </c>
      <c r="P70759" t="s">
        <v>229226</v>
      </c>
      <c r="Q70759" t="s">
        <v>120679</v>
      </c>
      <c r="R70759" t="s">
        <v>226553</v>
      </c>
      <c r="S70759" t="s">
        <v>233774</v>
      </c>
    </row>
    <row r="70760" spans="1:19" x14ac:dyDescent="0.35">
      <c r="A70760" s="1">
        <v>88492</v>
      </c>
      <c r="B70760" t="s">
        <v>42624</v>
      </c>
      <c r="C70760" t="s">
        <v>116009</v>
      </c>
      <c r="D70760" t="s">
        <v>4</v>
      </c>
      <c r="F70760" t="s">
        <v>120136</v>
      </c>
      <c r="G70760">
        <v>9.9999999999999995E-8</v>
      </c>
      <c r="H70760" t="s">
        <v>42624</v>
      </c>
      <c r="I70760" t="s">
        <v>167070</v>
      </c>
      <c r="K70760" t="s">
        <v>226589</v>
      </c>
      <c r="L70760" t="s">
        <v>228704</v>
      </c>
      <c r="M70760" t="s">
        <v>228756</v>
      </c>
      <c r="N70760" t="s">
        <v>228943</v>
      </c>
      <c r="O70760" t="s">
        <v>229347</v>
      </c>
      <c r="P70760" t="s">
        <v>229347</v>
      </c>
      <c r="Q70760" t="s">
        <v>121378</v>
      </c>
      <c r="R70760" t="s">
        <v>226553</v>
      </c>
      <c r="S70760" t="s">
        <v>233774</v>
      </c>
    </row>
    <row r="70761" spans="1:19" x14ac:dyDescent="0.35">
      <c r="A70761" s="1">
        <v>88493</v>
      </c>
      <c r="B70761" t="s">
        <v>42624</v>
      </c>
      <c r="C70761" t="s">
        <v>116010</v>
      </c>
      <c r="D70761" t="s">
        <v>3</v>
      </c>
      <c r="F70761" t="s">
        <v>120957</v>
      </c>
      <c r="G70761">
        <v>3.9000000000000002E-7</v>
      </c>
      <c r="H70761" t="s">
        <v>42624</v>
      </c>
      <c r="I70761" t="s">
        <v>167070</v>
      </c>
      <c r="K70761" t="s">
        <v>226589</v>
      </c>
      <c r="L70761" t="s">
        <v>228704</v>
      </c>
      <c r="M70761" t="s">
        <v>228756</v>
      </c>
      <c r="N70761" t="s">
        <v>228943</v>
      </c>
      <c r="O70761" t="s">
        <v>229347</v>
      </c>
      <c r="P70761" t="s">
        <v>229347</v>
      </c>
      <c r="Q70761" t="s">
        <v>121378</v>
      </c>
      <c r="R70761" t="s">
        <v>226553</v>
      </c>
      <c r="S70761" t="s">
        <v>233774</v>
      </c>
    </row>
    <row r="70762" spans="1:19" x14ac:dyDescent="0.35">
      <c r="A70762" s="1">
        <v>88494</v>
      </c>
      <c r="B70762" t="s">
        <v>42624</v>
      </c>
      <c r="C70762" t="s">
        <v>116011</v>
      </c>
      <c r="D70762" t="s">
        <v>4</v>
      </c>
      <c r="F70762" t="s">
        <v>123954</v>
      </c>
      <c r="G70762">
        <v>1.2100000000000001E-7</v>
      </c>
      <c r="H70762" t="s">
        <v>42624</v>
      </c>
      <c r="I70762" t="s">
        <v>167070</v>
      </c>
      <c r="K70762" t="s">
        <v>226589</v>
      </c>
      <c r="L70762" t="s">
        <v>228704</v>
      </c>
      <c r="M70762" t="s">
        <v>228756</v>
      </c>
      <c r="N70762" t="s">
        <v>228943</v>
      </c>
      <c r="O70762" t="s">
        <v>229347</v>
      </c>
      <c r="P70762" t="s">
        <v>229347</v>
      </c>
      <c r="Q70762" t="s">
        <v>121378</v>
      </c>
      <c r="R70762" t="s">
        <v>226553</v>
      </c>
      <c r="S70762" t="s">
        <v>233774</v>
      </c>
    </row>
    <row r="70763" spans="1:19" x14ac:dyDescent="0.35">
      <c r="A70763" s="1">
        <v>88495</v>
      </c>
      <c r="B70763" t="s">
        <v>42625</v>
      </c>
      <c r="C70763" t="s">
        <v>116012</v>
      </c>
      <c r="D70763" t="s">
        <v>5</v>
      </c>
      <c r="F70763" t="s">
        <v>120031</v>
      </c>
      <c r="G70763">
        <v>1.7E-6</v>
      </c>
      <c r="H70763" t="s">
        <v>42625</v>
      </c>
      <c r="I70763" t="s">
        <v>167071</v>
      </c>
      <c r="K70763" t="s">
        <v>226590</v>
      </c>
      <c r="L70763" t="s">
        <v>228706</v>
      </c>
      <c r="M70763" t="s">
        <v>8</v>
      </c>
      <c r="N70763" t="s">
        <v>228828</v>
      </c>
      <c r="O70763" t="s">
        <v>229216</v>
      </c>
      <c r="P70763" t="s">
        <v>230164</v>
      </c>
      <c r="Q70763" t="s">
        <v>121999</v>
      </c>
      <c r="R70763" t="s">
        <v>226553</v>
      </c>
      <c r="S70763" t="s">
        <v>233774</v>
      </c>
    </row>
    <row r="70764" spans="1:19" x14ac:dyDescent="0.35">
      <c r="A70764" s="1">
        <v>88496</v>
      </c>
      <c r="B70764" t="s">
        <v>42626</v>
      </c>
      <c r="C70764" t="s">
        <v>116013</v>
      </c>
      <c r="D70764" t="s">
        <v>5</v>
      </c>
      <c r="F70764" t="s">
        <v>122360</v>
      </c>
      <c r="G70764">
        <v>1.1999999999999999E-7</v>
      </c>
      <c r="H70764" t="s">
        <v>42626</v>
      </c>
      <c r="I70764" t="s">
        <v>167072</v>
      </c>
      <c r="K70764" t="s">
        <v>226591</v>
      </c>
      <c r="L70764" t="s">
        <v>228704</v>
      </c>
      <c r="M70764" t="s">
        <v>8</v>
      </c>
      <c r="N70764" t="s">
        <v>228862</v>
      </c>
      <c r="O70764" t="s">
        <v>229114</v>
      </c>
      <c r="P70764" t="s">
        <v>230166</v>
      </c>
      <c r="Q70764" t="s">
        <v>123861</v>
      </c>
      <c r="R70764" t="s">
        <v>226553</v>
      </c>
      <c r="S70764" t="s">
        <v>233774</v>
      </c>
    </row>
    <row r="70765" spans="1:19" x14ac:dyDescent="0.35">
      <c r="A70765" s="1">
        <v>88497</v>
      </c>
      <c r="B70765" t="s">
        <v>42626</v>
      </c>
      <c r="C70765" t="s">
        <v>116014</v>
      </c>
      <c r="D70765" t="s">
        <v>4</v>
      </c>
      <c r="F70765" t="s">
        <v>120388</v>
      </c>
      <c r="G70765">
        <v>3.5361619999999999E-6</v>
      </c>
      <c r="H70765" t="s">
        <v>42626</v>
      </c>
      <c r="I70765" t="s">
        <v>167072</v>
      </c>
      <c r="K70765" t="s">
        <v>226591</v>
      </c>
      <c r="L70765" t="s">
        <v>228704</v>
      </c>
      <c r="M70765" t="s">
        <v>8</v>
      </c>
      <c r="N70765" t="s">
        <v>228862</v>
      </c>
      <c r="O70765" t="s">
        <v>229114</v>
      </c>
      <c r="P70765" t="s">
        <v>230166</v>
      </c>
      <c r="Q70765" t="s">
        <v>123861</v>
      </c>
      <c r="R70765" t="s">
        <v>226553</v>
      </c>
      <c r="S70765" t="s">
        <v>233774</v>
      </c>
    </row>
    <row r="70766" spans="1:19" x14ac:dyDescent="0.35">
      <c r="A70766" s="1">
        <v>88498</v>
      </c>
      <c r="B70766" t="s">
        <v>42626</v>
      </c>
      <c r="C70766" t="s">
        <v>116015</v>
      </c>
      <c r="D70766" t="s">
        <v>5</v>
      </c>
      <c r="F70766" t="s">
        <v>121909</v>
      </c>
      <c r="G70766">
        <v>9.9999999999999995E-8</v>
      </c>
      <c r="H70766" t="s">
        <v>42626</v>
      </c>
      <c r="I70766" t="s">
        <v>167072</v>
      </c>
      <c r="K70766" t="s">
        <v>226591</v>
      </c>
      <c r="L70766" t="s">
        <v>228704</v>
      </c>
      <c r="M70766" t="s">
        <v>8</v>
      </c>
      <c r="N70766" t="s">
        <v>228862</v>
      </c>
      <c r="O70766" t="s">
        <v>229114</v>
      </c>
      <c r="P70766" t="s">
        <v>230166</v>
      </c>
      <c r="Q70766" t="s">
        <v>123861</v>
      </c>
      <c r="R70766" t="s">
        <v>226553</v>
      </c>
      <c r="S70766" t="s">
        <v>233774</v>
      </c>
    </row>
    <row r="70767" spans="1:19" x14ac:dyDescent="0.35">
      <c r="A70767" s="1">
        <v>88502</v>
      </c>
      <c r="B70767" t="s">
        <v>42627</v>
      </c>
      <c r="C70767" t="s">
        <v>116016</v>
      </c>
      <c r="D70767" t="s">
        <v>4</v>
      </c>
      <c r="F70767" t="s">
        <v>120189</v>
      </c>
      <c r="G70767">
        <v>4.0000000000000001E-8</v>
      </c>
      <c r="H70767" t="s">
        <v>42627</v>
      </c>
      <c r="I70767" t="s">
        <v>167073</v>
      </c>
      <c r="K70767" t="s">
        <v>226592</v>
      </c>
      <c r="L70767" t="s">
        <v>228704</v>
      </c>
      <c r="M70767" t="s">
        <v>228736</v>
      </c>
      <c r="N70767" t="s">
        <v>228836</v>
      </c>
      <c r="O70767" t="s">
        <v>229179</v>
      </c>
      <c r="P70767" t="s">
        <v>229179</v>
      </c>
      <c r="R70767" t="s">
        <v>226553</v>
      </c>
      <c r="S70767" t="s">
        <v>233774</v>
      </c>
    </row>
    <row r="70768" spans="1:19" x14ac:dyDescent="0.35">
      <c r="A70768" s="1">
        <v>88503</v>
      </c>
      <c r="B70768" t="s">
        <v>42628</v>
      </c>
      <c r="C70768" t="s">
        <v>116017</v>
      </c>
      <c r="D70768" t="s">
        <v>5</v>
      </c>
      <c r="E70768" t="s">
        <v>119955</v>
      </c>
      <c r="F70768" t="s">
        <v>120340</v>
      </c>
      <c r="G70768">
        <v>1.0000000000000001E-5</v>
      </c>
      <c r="H70768" t="s">
        <v>42628</v>
      </c>
      <c r="I70768" t="s">
        <v>167074</v>
      </c>
      <c r="K70768" t="s">
        <v>226593</v>
      </c>
      <c r="L70768" t="s">
        <v>228704</v>
      </c>
      <c r="M70768" t="s">
        <v>9</v>
      </c>
      <c r="R70768" t="s">
        <v>226553</v>
      </c>
      <c r="S70768" t="s">
        <v>233774</v>
      </c>
    </row>
    <row r="70769" spans="1:19" x14ac:dyDescent="0.35">
      <c r="A70769" s="1">
        <v>88504</v>
      </c>
      <c r="B70769" t="s">
        <v>42628</v>
      </c>
      <c r="C70769" t="s">
        <v>116018</v>
      </c>
      <c r="D70769" t="s">
        <v>5</v>
      </c>
      <c r="E70769" t="s">
        <v>119955</v>
      </c>
      <c r="F70769" t="s">
        <v>120466</v>
      </c>
      <c r="G70769">
        <v>1.0000000000000001E-5</v>
      </c>
      <c r="H70769" t="s">
        <v>42628</v>
      </c>
      <c r="I70769" t="s">
        <v>167074</v>
      </c>
      <c r="K70769" t="s">
        <v>226593</v>
      </c>
      <c r="L70769" t="s">
        <v>228704</v>
      </c>
      <c r="M70769" t="s">
        <v>9</v>
      </c>
      <c r="R70769" t="s">
        <v>226553</v>
      </c>
      <c r="S70769" t="s">
        <v>233774</v>
      </c>
    </row>
    <row r="70770" spans="1:19" x14ac:dyDescent="0.35">
      <c r="A70770" s="1">
        <v>88505</v>
      </c>
      <c r="B70770" t="s">
        <v>42629</v>
      </c>
      <c r="C70770" t="s">
        <v>116019</v>
      </c>
      <c r="D70770" t="s">
        <v>4</v>
      </c>
      <c r="F70770" t="s">
        <v>120072</v>
      </c>
      <c r="G70770">
        <v>1.6000000000000001E-8</v>
      </c>
      <c r="H70770" t="s">
        <v>42629</v>
      </c>
      <c r="I70770" t="s">
        <v>167075</v>
      </c>
      <c r="K70770" t="s">
        <v>226594</v>
      </c>
      <c r="L70770" t="s">
        <v>228704</v>
      </c>
      <c r="M70770" t="s">
        <v>228732</v>
      </c>
      <c r="N70770" t="s">
        <v>228868</v>
      </c>
      <c r="O70770" t="s">
        <v>229169</v>
      </c>
      <c r="P70770" t="s">
        <v>230109</v>
      </c>
      <c r="Q70770" t="s">
        <v>120083</v>
      </c>
      <c r="R70770" t="s">
        <v>226553</v>
      </c>
      <c r="S70770" t="s">
        <v>233774</v>
      </c>
    </row>
    <row r="70771" spans="1:19" x14ac:dyDescent="0.35">
      <c r="A70771" s="1">
        <v>88506</v>
      </c>
      <c r="B70771" t="s">
        <v>42630</v>
      </c>
      <c r="C70771" t="s">
        <v>116020</v>
      </c>
      <c r="D70771" t="s">
        <v>5</v>
      </c>
      <c r="F70771" t="s">
        <v>120862</v>
      </c>
      <c r="G70771">
        <v>9.4401639999999997E-6</v>
      </c>
      <c r="H70771" t="s">
        <v>42630</v>
      </c>
      <c r="I70771" t="s">
        <v>167076</v>
      </c>
      <c r="K70771" t="s">
        <v>226595</v>
      </c>
      <c r="L70771" t="s">
        <v>228704</v>
      </c>
      <c r="M70771" t="s">
        <v>15</v>
      </c>
      <c r="N70771" t="s">
        <v>228996</v>
      </c>
      <c r="O70771" t="s">
        <v>229636</v>
      </c>
      <c r="P70771" t="s">
        <v>229636</v>
      </c>
      <c r="Q70771" t="s">
        <v>122355</v>
      </c>
      <c r="R70771" t="s">
        <v>226553</v>
      </c>
      <c r="S70771" t="s">
        <v>233774</v>
      </c>
    </row>
    <row r="70772" spans="1:19" x14ac:dyDescent="0.35">
      <c r="A70772" s="1">
        <v>88507</v>
      </c>
      <c r="B70772" t="s">
        <v>42630</v>
      </c>
      <c r="C70772" t="s">
        <v>116021</v>
      </c>
      <c r="D70772" t="s">
        <v>5</v>
      </c>
      <c r="F70772" t="s">
        <v>120639</v>
      </c>
      <c r="G70772">
        <v>1.6219939999999999E-6</v>
      </c>
      <c r="H70772" t="s">
        <v>42630</v>
      </c>
      <c r="I70772" t="s">
        <v>167076</v>
      </c>
      <c r="K70772" t="s">
        <v>226595</v>
      </c>
      <c r="L70772" t="s">
        <v>228704</v>
      </c>
      <c r="M70772" t="s">
        <v>15</v>
      </c>
      <c r="N70772" t="s">
        <v>228996</v>
      </c>
      <c r="O70772" t="s">
        <v>229636</v>
      </c>
      <c r="P70772" t="s">
        <v>229636</v>
      </c>
      <c r="Q70772" t="s">
        <v>122355</v>
      </c>
      <c r="R70772" t="s">
        <v>226553</v>
      </c>
      <c r="S70772" t="s">
        <v>233774</v>
      </c>
    </row>
    <row r="70773" spans="1:19" x14ac:dyDescent="0.35">
      <c r="A70773" s="1">
        <v>88508</v>
      </c>
      <c r="B70773" t="s">
        <v>42631</v>
      </c>
      <c r="C70773" t="s">
        <v>116022</v>
      </c>
      <c r="D70773" t="s">
        <v>5</v>
      </c>
      <c r="E70773" t="s">
        <v>119955</v>
      </c>
      <c r="F70773" t="s">
        <v>122828</v>
      </c>
      <c r="G70773">
        <v>6.4000000000000014E-6</v>
      </c>
      <c r="H70773" t="s">
        <v>42631</v>
      </c>
      <c r="I70773" t="s">
        <v>167077</v>
      </c>
      <c r="K70773" t="s">
        <v>226596</v>
      </c>
      <c r="L70773" t="s">
        <v>228704</v>
      </c>
      <c r="M70773" t="s">
        <v>8</v>
      </c>
      <c r="N70773" t="s">
        <v>228828</v>
      </c>
      <c r="O70773" t="s">
        <v>229113</v>
      </c>
      <c r="P70773" t="s">
        <v>230081</v>
      </c>
      <c r="Q70773" t="s">
        <v>120083</v>
      </c>
      <c r="R70773" t="s">
        <v>226553</v>
      </c>
      <c r="S70773" t="s">
        <v>233774</v>
      </c>
    </row>
    <row r="70774" spans="1:19" x14ac:dyDescent="0.35">
      <c r="A70774" s="1">
        <v>88509</v>
      </c>
      <c r="B70774" t="s">
        <v>42631</v>
      </c>
      <c r="C70774" t="s">
        <v>116023</v>
      </c>
      <c r="D70774" t="s">
        <v>5</v>
      </c>
      <c r="E70774" t="s">
        <v>119954</v>
      </c>
      <c r="F70774" t="s">
        <v>120267</v>
      </c>
      <c r="G70774">
        <v>3.0000000000000001E-5</v>
      </c>
      <c r="H70774" t="s">
        <v>42631</v>
      </c>
      <c r="I70774" t="s">
        <v>167077</v>
      </c>
      <c r="K70774" t="s">
        <v>226596</v>
      </c>
      <c r="L70774" t="s">
        <v>228704</v>
      </c>
      <c r="M70774" t="s">
        <v>8</v>
      </c>
      <c r="N70774" t="s">
        <v>228828</v>
      </c>
      <c r="O70774" t="s">
        <v>229113</v>
      </c>
      <c r="P70774" t="s">
        <v>230081</v>
      </c>
      <c r="Q70774" t="s">
        <v>120083</v>
      </c>
      <c r="R70774" t="s">
        <v>226553</v>
      </c>
      <c r="S70774" t="s">
        <v>233774</v>
      </c>
    </row>
    <row r="70775" spans="1:19" x14ac:dyDescent="0.35">
      <c r="A70775" s="1">
        <v>88510</v>
      </c>
      <c r="B70775" t="s">
        <v>42632</v>
      </c>
      <c r="C70775" t="s">
        <v>116024</v>
      </c>
      <c r="D70775" t="s">
        <v>5</v>
      </c>
      <c r="F70775" t="s">
        <v>122643</v>
      </c>
      <c r="G70775">
        <v>3.9999999999999998E-6</v>
      </c>
      <c r="H70775" t="s">
        <v>42632</v>
      </c>
      <c r="I70775" t="s">
        <v>167078</v>
      </c>
      <c r="K70775" t="s">
        <v>226597</v>
      </c>
      <c r="L70775" t="s">
        <v>228704</v>
      </c>
      <c r="M70775" t="s">
        <v>8</v>
      </c>
      <c r="N70775" t="s">
        <v>228832</v>
      </c>
      <c r="O70775" t="s">
        <v>229111</v>
      </c>
      <c r="P70775" t="s">
        <v>230122</v>
      </c>
      <c r="Q70775" t="s">
        <v>120216</v>
      </c>
      <c r="R70775" t="s">
        <v>226597</v>
      </c>
      <c r="S70775" t="s">
        <v>233773</v>
      </c>
    </row>
    <row r="70776" spans="1:19" x14ac:dyDescent="0.35">
      <c r="A70776" s="1">
        <v>88512</v>
      </c>
      <c r="B70776" t="s">
        <v>42633</v>
      </c>
      <c r="C70776" t="s">
        <v>116025</v>
      </c>
      <c r="D70776" t="s">
        <v>5</v>
      </c>
      <c r="E70776" t="s">
        <v>119955</v>
      </c>
      <c r="F70776" t="s">
        <v>123546</v>
      </c>
      <c r="G70776">
        <v>1.5E-5</v>
      </c>
      <c r="H70776" t="s">
        <v>42633</v>
      </c>
      <c r="I70776" t="s">
        <v>167079</v>
      </c>
      <c r="K70776" t="s">
        <v>226597</v>
      </c>
      <c r="L70776" t="s">
        <v>228704</v>
      </c>
      <c r="M70776" t="s">
        <v>8</v>
      </c>
      <c r="N70776" t="s">
        <v>228828</v>
      </c>
      <c r="O70776" t="s">
        <v>229113</v>
      </c>
      <c r="P70776" t="s">
        <v>230247</v>
      </c>
      <c r="Q70776" t="s">
        <v>121322</v>
      </c>
      <c r="R70776" t="s">
        <v>226597</v>
      </c>
      <c r="S70776" t="s">
        <v>233773</v>
      </c>
    </row>
    <row r="70777" spans="1:19" x14ac:dyDescent="0.35">
      <c r="A70777" s="1">
        <v>88513</v>
      </c>
      <c r="B70777" t="s">
        <v>42634</v>
      </c>
      <c r="C70777" t="s">
        <v>116026</v>
      </c>
      <c r="D70777" t="s">
        <v>5</v>
      </c>
      <c r="E70777" t="s">
        <v>119955</v>
      </c>
      <c r="F70777" t="s">
        <v>122603</v>
      </c>
      <c r="G70777">
        <v>1.5E-6</v>
      </c>
      <c r="H70777" t="s">
        <v>42634</v>
      </c>
      <c r="I70777" t="s">
        <v>167080</v>
      </c>
      <c r="K70777" t="s">
        <v>226597</v>
      </c>
      <c r="L70777" t="s">
        <v>228705</v>
      </c>
      <c r="M70777" t="s">
        <v>8</v>
      </c>
      <c r="N70777" t="s">
        <v>228828</v>
      </c>
      <c r="O70777" t="s">
        <v>229113</v>
      </c>
      <c r="P70777" t="s">
        <v>230081</v>
      </c>
      <c r="Q70777" t="s">
        <v>121322</v>
      </c>
      <c r="R70777" t="s">
        <v>226597</v>
      </c>
      <c r="S70777" t="s">
        <v>233773</v>
      </c>
    </row>
    <row r="70778" spans="1:19" x14ac:dyDescent="0.35">
      <c r="A70778" s="1">
        <v>88515</v>
      </c>
      <c r="B70778" t="s">
        <v>42635</v>
      </c>
      <c r="C70778" t="s">
        <v>116027</v>
      </c>
      <c r="D70778" t="s">
        <v>4</v>
      </c>
      <c r="F70778" t="s">
        <v>122488</v>
      </c>
      <c r="G70778">
        <v>1.4999999999999999E-7</v>
      </c>
      <c r="H70778" t="s">
        <v>42635</v>
      </c>
      <c r="I70778" t="s">
        <v>167081</v>
      </c>
      <c r="K70778" t="s">
        <v>226597</v>
      </c>
      <c r="L70778" t="s">
        <v>228705</v>
      </c>
      <c r="Q70778" t="s">
        <v>122059</v>
      </c>
      <c r="R70778" t="s">
        <v>226597</v>
      </c>
      <c r="S70778" t="s">
        <v>233773</v>
      </c>
    </row>
    <row r="70779" spans="1:19" x14ac:dyDescent="0.35">
      <c r="A70779" s="1">
        <v>88516</v>
      </c>
      <c r="B70779" t="s">
        <v>42636</v>
      </c>
      <c r="C70779" t="s">
        <v>116028</v>
      </c>
      <c r="D70779" t="s">
        <v>5</v>
      </c>
      <c r="E70779" t="s">
        <v>119954</v>
      </c>
      <c r="F70779" t="s">
        <v>120612</v>
      </c>
      <c r="G70779">
        <v>3.3000000000000002E-6</v>
      </c>
      <c r="H70779" t="s">
        <v>42636</v>
      </c>
      <c r="I70779" t="s">
        <v>167082</v>
      </c>
      <c r="K70779" t="s">
        <v>226597</v>
      </c>
      <c r="L70779" t="s">
        <v>228704</v>
      </c>
      <c r="M70779" t="s">
        <v>8</v>
      </c>
      <c r="N70779" t="s">
        <v>228862</v>
      </c>
      <c r="O70779" t="s">
        <v>229383</v>
      </c>
      <c r="P70779" t="s">
        <v>229383</v>
      </c>
      <c r="Q70779" t="s">
        <v>120216</v>
      </c>
      <c r="R70779" t="s">
        <v>226597</v>
      </c>
      <c r="S70779" t="s">
        <v>233773</v>
      </c>
    </row>
    <row r="70780" spans="1:19" x14ac:dyDescent="0.35">
      <c r="A70780" s="1">
        <v>88517</v>
      </c>
      <c r="B70780" t="s">
        <v>42637</v>
      </c>
      <c r="C70780" t="s">
        <v>116029</v>
      </c>
      <c r="D70780" t="s">
        <v>5</v>
      </c>
      <c r="F70780" t="s">
        <v>120224</v>
      </c>
      <c r="G70780">
        <v>2.2000000000000001E-6</v>
      </c>
      <c r="H70780" t="s">
        <v>42637</v>
      </c>
      <c r="I70780" t="s">
        <v>167083</v>
      </c>
      <c r="K70780" t="s">
        <v>226597</v>
      </c>
      <c r="L70780" t="s">
        <v>228704</v>
      </c>
      <c r="M70780" t="s">
        <v>8</v>
      </c>
      <c r="N70780" t="s">
        <v>228932</v>
      </c>
      <c r="O70780" t="s">
        <v>229369</v>
      </c>
      <c r="P70780" t="s">
        <v>229369</v>
      </c>
      <c r="Q70780" t="s">
        <v>120008</v>
      </c>
      <c r="R70780" t="s">
        <v>226597</v>
      </c>
      <c r="S70780" t="s">
        <v>233773</v>
      </c>
    </row>
    <row r="70781" spans="1:19" x14ac:dyDescent="0.35">
      <c r="A70781" s="1">
        <v>88521</v>
      </c>
      <c r="B70781" t="s">
        <v>42638</v>
      </c>
      <c r="C70781" t="s">
        <v>116030</v>
      </c>
      <c r="D70781" t="s">
        <v>5</v>
      </c>
      <c r="F70781" t="s">
        <v>122328</v>
      </c>
      <c r="G70781">
        <v>1E-8</v>
      </c>
      <c r="H70781" t="s">
        <v>42638</v>
      </c>
      <c r="I70781" t="s">
        <v>167084</v>
      </c>
      <c r="K70781" t="s">
        <v>226598</v>
      </c>
      <c r="L70781" t="s">
        <v>228704</v>
      </c>
      <c r="M70781" t="s">
        <v>8</v>
      </c>
      <c r="N70781" t="s">
        <v>228910</v>
      </c>
      <c r="O70781" t="s">
        <v>229253</v>
      </c>
      <c r="P70781" t="s">
        <v>230285</v>
      </c>
      <c r="Q70781" t="s">
        <v>121437</v>
      </c>
      <c r="R70781" t="s">
        <v>226597</v>
      </c>
      <c r="S70781" t="s">
        <v>233773</v>
      </c>
    </row>
    <row r="70782" spans="1:19" x14ac:dyDescent="0.35">
      <c r="A70782" s="1">
        <v>88523</v>
      </c>
      <c r="B70782" t="s">
        <v>42639</v>
      </c>
      <c r="C70782" t="s">
        <v>116031</v>
      </c>
      <c r="D70782" t="s">
        <v>4</v>
      </c>
      <c r="F70782" t="s">
        <v>122857</v>
      </c>
      <c r="G70782">
        <v>5.7110700000000001E-7</v>
      </c>
      <c r="H70782" t="s">
        <v>42639</v>
      </c>
      <c r="I70782" t="s">
        <v>167085</v>
      </c>
      <c r="K70782" t="s">
        <v>226597</v>
      </c>
      <c r="L70782" t="s">
        <v>228704</v>
      </c>
      <c r="M70782" t="s">
        <v>10</v>
      </c>
      <c r="N70782" t="s">
        <v>228827</v>
      </c>
      <c r="O70782" t="s">
        <v>229107</v>
      </c>
      <c r="P70782" t="s">
        <v>229107</v>
      </c>
      <c r="R70782" t="s">
        <v>226597</v>
      </c>
      <c r="S70782" t="s">
        <v>233773</v>
      </c>
    </row>
    <row r="70783" spans="1:19" x14ac:dyDescent="0.35">
      <c r="A70783" s="1">
        <v>88524</v>
      </c>
      <c r="B70783" t="s">
        <v>42640</v>
      </c>
      <c r="C70783" t="s">
        <v>116032</v>
      </c>
      <c r="D70783" t="s">
        <v>4</v>
      </c>
      <c r="F70783" t="s">
        <v>120267</v>
      </c>
      <c r="G70783">
        <v>1E-8</v>
      </c>
      <c r="H70783" t="s">
        <v>42640</v>
      </c>
      <c r="I70783" t="s">
        <v>167086</v>
      </c>
      <c r="K70783" t="s">
        <v>226597</v>
      </c>
      <c r="L70783" t="s">
        <v>228704</v>
      </c>
      <c r="R70783" t="s">
        <v>226597</v>
      </c>
      <c r="S70783" t="s">
        <v>233773</v>
      </c>
    </row>
    <row r="70784" spans="1:19" x14ac:dyDescent="0.35">
      <c r="A70784" s="1">
        <v>88525</v>
      </c>
      <c r="B70784" t="s">
        <v>42641</v>
      </c>
      <c r="C70784" t="s">
        <v>116033</v>
      </c>
      <c r="D70784" t="s">
        <v>5</v>
      </c>
      <c r="E70784" t="s">
        <v>119955</v>
      </c>
      <c r="F70784" t="s">
        <v>124373</v>
      </c>
      <c r="G70784">
        <v>5.4200000000000006E-7</v>
      </c>
      <c r="H70784" t="s">
        <v>42641</v>
      </c>
      <c r="I70784" t="s">
        <v>167087</v>
      </c>
      <c r="K70784" t="s">
        <v>226597</v>
      </c>
      <c r="L70784" t="s">
        <v>228704</v>
      </c>
      <c r="M70784" t="s">
        <v>12</v>
      </c>
      <c r="N70784" t="s">
        <v>228921</v>
      </c>
      <c r="O70784" t="s">
        <v>229341</v>
      </c>
      <c r="P70784" t="s">
        <v>230311</v>
      </c>
      <c r="R70784" t="s">
        <v>226597</v>
      </c>
      <c r="S70784" t="s">
        <v>233773</v>
      </c>
    </row>
    <row r="70785" spans="1:19" x14ac:dyDescent="0.35">
      <c r="A70785" s="1">
        <v>88526</v>
      </c>
      <c r="B70785" t="s">
        <v>42641</v>
      </c>
      <c r="C70785" t="s">
        <v>116034</v>
      </c>
      <c r="D70785" t="s">
        <v>4</v>
      </c>
      <c r="F70785" t="s">
        <v>123571</v>
      </c>
      <c r="G70785">
        <v>9.9999999999999995E-7</v>
      </c>
      <c r="H70785" t="s">
        <v>42641</v>
      </c>
      <c r="I70785" t="s">
        <v>167087</v>
      </c>
      <c r="K70785" t="s">
        <v>226597</v>
      </c>
      <c r="L70785" t="s">
        <v>228704</v>
      </c>
      <c r="M70785" t="s">
        <v>12</v>
      </c>
      <c r="N70785" t="s">
        <v>228921</v>
      </c>
      <c r="O70785" t="s">
        <v>229341</v>
      </c>
      <c r="P70785" t="s">
        <v>230311</v>
      </c>
      <c r="R70785" t="s">
        <v>226597</v>
      </c>
      <c r="S70785" t="s">
        <v>233773</v>
      </c>
    </row>
    <row r="70786" spans="1:19" x14ac:dyDescent="0.35">
      <c r="A70786" s="1">
        <v>88528</v>
      </c>
      <c r="B70786" t="s">
        <v>42642</v>
      </c>
      <c r="C70786" t="s">
        <v>116035</v>
      </c>
      <c r="D70786" t="s">
        <v>4</v>
      </c>
      <c r="F70786" t="s">
        <v>120217</v>
      </c>
      <c r="G70786">
        <v>4.9999999999999998E-8</v>
      </c>
      <c r="H70786" t="s">
        <v>42642</v>
      </c>
      <c r="I70786" t="s">
        <v>167088</v>
      </c>
      <c r="K70786" t="s">
        <v>226599</v>
      </c>
      <c r="L70786" t="s">
        <v>228704</v>
      </c>
      <c r="M70786" t="s">
        <v>15</v>
      </c>
      <c r="N70786" t="s">
        <v>228849</v>
      </c>
      <c r="O70786" t="s">
        <v>229252</v>
      </c>
      <c r="P70786" t="s">
        <v>233018</v>
      </c>
      <c r="Q70786" t="s">
        <v>119994</v>
      </c>
      <c r="R70786" t="s">
        <v>226603</v>
      </c>
      <c r="S70786" t="s">
        <v>233773</v>
      </c>
    </row>
    <row r="70787" spans="1:19" x14ac:dyDescent="0.35">
      <c r="A70787" s="1">
        <v>88529</v>
      </c>
      <c r="B70787" t="s">
        <v>42642</v>
      </c>
      <c r="C70787" t="s">
        <v>116036</v>
      </c>
      <c r="D70787" t="s">
        <v>5</v>
      </c>
      <c r="F70787" t="s">
        <v>120158</v>
      </c>
      <c r="G70787">
        <v>9.2903999999999996E-8</v>
      </c>
      <c r="H70787" t="s">
        <v>42642</v>
      </c>
      <c r="I70787" t="s">
        <v>167088</v>
      </c>
      <c r="K70787" t="s">
        <v>226599</v>
      </c>
      <c r="L70787" t="s">
        <v>228704</v>
      </c>
      <c r="M70787" t="s">
        <v>15</v>
      </c>
      <c r="N70787" t="s">
        <v>228849</v>
      </c>
      <c r="O70787" t="s">
        <v>229252</v>
      </c>
      <c r="P70787" t="s">
        <v>233018</v>
      </c>
      <c r="Q70787" t="s">
        <v>119994</v>
      </c>
      <c r="R70787" t="s">
        <v>226603</v>
      </c>
      <c r="S70787" t="s">
        <v>233773</v>
      </c>
    </row>
    <row r="70788" spans="1:19" x14ac:dyDescent="0.35">
      <c r="A70788" s="1">
        <v>88530</v>
      </c>
      <c r="B70788" t="s">
        <v>42643</v>
      </c>
      <c r="C70788" t="s">
        <v>116037</v>
      </c>
      <c r="D70788" t="s">
        <v>4</v>
      </c>
      <c r="F70788" t="s">
        <v>122382</v>
      </c>
      <c r="G70788">
        <v>4.9999999999999998E-7</v>
      </c>
      <c r="H70788" t="s">
        <v>42643</v>
      </c>
      <c r="I70788" t="s">
        <v>167089</v>
      </c>
      <c r="K70788" t="s">
        <v>226600</v>
      </c>
      <c r="L70788" t="s">
        <v>228704</v>
      </c>
      <c r="M70788" t="s">
        <v>228723</v>
      </c>
      <c r="R70788" t="s">
        <v>226603</v>
      </c>
      <c r="S70788" t="s">
        <v>233773</v>
      </c>
    </row>
    <row r="70789" spans="1:19" x14ac:dyDescent="0.35">
      <c r="A70789" s="1">
        <v>88532</v>
      </c>
      <c r="B70789" t="s">
        <v>42644</v>
      </c>
      <c r="C70789" t="s">
        <v>116038</v>
      </c>
      <c r="D70789" t="s">
        <v>4</v>
      </c>
      <c r="F70789" t="s">
        <v>121310</v>
      </c>
      <c r="G70789">
        <v>2.5000000000000002E-6</v>
      </c>
      <c r="H70789" t="s">
        <v>42644</v>
      </c>
      <c r="I70789" t="s">
        <v>167090</v>
      </c>
      <c r="K70789" t="s">
        <v>226601</v>
      </c>
      <c r="L70789" t="s">
        <v>228704</v>
      </c>
      <c r="M70789" t="s">
        <v>12</v>
      </c>
      <c r="N70789" t="s">
        <v>228878</v>
      </c>
      <c r="O70789" t="s">
        <v>229181</v>
      </c>
      <c r="P70789" t="s">
        <v>229181</v>
      </c>
      <c r="Q70789" t="s">
        <v>120060</v>
      </c>
      <c r="R70789" t="s">
        <v>226603</v>
      </c>
      <c r="S70789" t="s">
        <v>233773</v>
      </c>
    </row>
    <row r="70790" spans="1:19" x14ac:dyDescent="0.35">
      <c r="A70790" s="1">
        <v>88533</v>
      </c>
      <c r="B70790" t="s">
        <v>42644</v>
      </c>
      <c r="C70790" t="s">
        <v>116039</v>
      </c>
      <c r="D70790" t="s">
        <v>4</v>
      </c>
      <c r="F70790" t="s">
        <v>120272</v>
      </c>
      <c r="G70790">
        <v>1.519E-6</v>
      </c>
      <c r="H70790" t="s">
        <v>42644</v>
      </c>
      <c r="I70790" t="s">
        <v>167090</v>
      </c>
      <c r="K70790" t="s">
        <v>226601</v>
      </c>
      <c r="L70790" t="s">
        <v>228704</v>
      </c>
      <c r="M70790" t="s">
        <v>12</v>
      </c>
      <c r="N70790" t="s">
        <v>228878</v>
      </c>
      <c r="O70790" t="s">
        <v>229181</v>
      </c>
      <c r="P70790" t="s">
        <v>229181</v>
      </c>
      <c r="Q70790" t="s">
        <v>120060</v>
      </c>
      <c r="R70790" t="s">
        <v>226603</v>
      </c>
      <c r="S70790" t="s">
        <v>233773</v>
      </c>
    </row>
    <row r="70791" spans="1:19" x14ac:dyDescent="0.35">
      <c r="A70791" s="1">
        <v>88536</v>
      </c>
      <c r="B70791" t="s">
        <v>42645</v>
      </c>
      <c r="C70791" t="s">
        <v>116040</v>
      </c>
      <c r="D70791" t="s">
        <v>4</v>
      </c>
      <c r="F70791" t="s">
        <v>120043</v>
      </c>
      <c r="G70791">
        <v>1.7E-6</v>
      </c>
      <c r="H70791" t="s">
        <v>42645</v>
      </c>
      <c r="I70791" t="s">
        <v>167091</v>
      </c>
      <c r="K70791" t="s">
        <v>226602</v>
      </c>
      <c r="L70791" t="s">
        <v>228704</v>
      </c>
      <c r="M70791" t="s">
        <v>8</v>
      </c>
      <c r="N70791" t="s">
        <v>228828</v>
      </c>
      <c r="O70791" t="s">
        <v>229113</v>
      </c>
      <c r="P70791" t="s">
        <v>230081</v>
      </c>
      <c r="Q70791" t="s">
        <v>120060</v>
      </c>
      <c r="R70791" t="s">
        <v>226603</v>
      </c>
      <c r="S70791" t="s">
        <v>233773</v>
      </c>
    </row>
    <row r="70792" spans="1:19" x14ac:dyDescent="0.35">
      <c r="A70792" s="1">
        <v>88537</v>
      </c>
      <c r="B70792" t="s">
        <v>42646</v>
      </c>
      <c r="C70792" t="s">
        <v>116041</v>
      </c>
      <c r="D70792" t="s">
        <v>4</v>
      </c>
      <c r="F70792" t="s">
        <v>120207</v>
      </c>
      <c r="G70792">
        <v>3.8999999999999999E-6</v>
      </c>
      <c r="H70792" t="s">
        <v>42646</v>
      </c>
      <c r="I70792" t="s">
        <v>167092</v>
      </c>
      <c r="K70792" t="s">
        <v>226603</v>
      </c>
      <c r="L70792" t="s">
        <v>228704</v>
      </c>
      <c r="Q70792" t="s">
        <v>120059</v>
      </c>
      <c r="R70792" t="s">
        <v>226603</v>
      </c>
      <c r="S70792" t="s">
        <v>233773</v>
      </c>
    </row>
    <row r="70793" spans="1:19" x14ac:dyDescent="0.35">
      <c r="A70793" s="1">
        <v>88538</v>
      </c>
      <c r="B70793" t="s">
        <v>42647</v>
      </c>
      <c r="C70793" t="s">
        <v>116042</v>
      </c>
      <c r="D70793" t="s">
        <v>4</v>
      </c>
      <c r="F70793" t="s">
        <v>120735</v>
      </c>
      <c r="G70793">
        <v>2.15764E-7</v>
      </c>
      <c r="H70793" t="s">
        <v>42647</v>
      </c>
      <c r="I70793" t="s">
        <v>167093</v>
      </c>
      <c r="K70793" t="s">
        <v>226603</v>
      </c>
      <c r="L70793" t="s">
        <v>228704</v>
      </c>
      <c r="M70793" t="s">
        <v>228762</v>
      </c>
      <c r="N70793" t="s">
        <v>228953</v>
      </c>
      <c r="O70793" t="s">
        <v>229372</v>
      </c>
      <c r="P70793" t="s">
        <v>229372</v>
      </c>
      <c r="Q70793" t="s">
        <v>122505</v>
      </c>
      <c r="R70793" t="s">
        <v>226603</v>
      </c>
      <c r="S70793" t="s">
        <v>233773</v>
      </c>
    </row>
    <row r="70794" spans="1:19" x14ac:dyDescent="0.35">
      <c r="A70794" s="1">
        <v>88539</v>
      </c>
      <c r="B70794" t="s">
        <v>42647</v>
      </c>
      <c r="C70794" t="s">
        <v>116043</v>
      </c>
      <c r="D70794" t="s">
        <v>4</v>
      </c>
      <c r="F70794" t="s">
        <v>120382</v>
      </c>
      <c r="G70794">
        <v>6.1174000000000002E-8</v>
      </c>
      <c r="H70794" t="s">
        <v>42647</v>
      </c>
      <c r="I70794" t="s">
        <v>167093</v>
      </c>
      <c r="K70794" t="s">
        <v>226603</v>
      </c>
      <c r="L70794" t="s">
        <v>228704</v>
      </c>
      <c r="M70794" t="s">
        <v>228762</v>
      </c>
      <c r="N70794" t="s">
        <v>228953</v>
      </c>
      <c r="O70794" t="s">
        <v>229372</v>
      </c>
      <c r="P70794" t="s">
        <v>229372</v>
      </c>
      <c r="Q70794" t="s">
        <v>122505</v>
      </c>
      <c r="R70794" t="s">
        <v>226603</v>
      </c>
      <c r="S70794" t="s">
        <v>233773</v>
      </c>
    </row>
    <row r="70795" spans="1:19" x14ac:dyDescent="0.35">
      <c r="A70795" s="1">
        <v>88541</v>
      </c>
      <c r="B70795" t="s">
        <v>42648</v>
      </c>
      <c r="C70795" t="s">
        <v>116044</v>
      </c>
      <c r="D70795" t="s">
        <v>5</v>
      </c>
      <c r="E70795" t="s">
        <v>119955</v>
      </c>
      <c r="F70795" t="s">
        <v>120340</v>
      </c>
      <c r="G70795">
        <v>9.5999999999999996E-6</v>
      </c>
      <c r="H70795" t="s">
        <v>42648</v>
      </c>
      <c r="I70795" t="s">
        <v>167094</v>
      </c>
      <c r="K70795" t="s">
        <v>226604</v>
      </c>
      <c r="L70795" t="s">
        <v>228704</v>
      </c>
      <c r="M70795" t="s">
        <v>8</v>
      </c>
      <c r="N70795" t="s">
        <v>228828</v>
      </c>
      <c r="O70795" t="s">
        <v>229113</v>
      </c>
      <c r="P70795" t="s">
        <v>230081</v>
      </c>
      <c r="Q70795" t="s">
        <v>120059</v>
      </c>
      <c r="R70795" t="s">
        <v>226603</v>
      </c>
      <c r="S70795" t="s">
        <v>233773</v>
      </c>
    </row>
    <row r="70796" spans="1:19" x14ac:dyDescent="0.35">
      <c r="A70796" s="1">
        <v>88542</v>
      </c>
      <c r="B70796" t="s">
        <v>42648</v>
      </c>
      <c r="C70796" t="s">
        <v>116045</v>
      </c>
      <c r="D70796" t="s">
        <v>4</v>
      </c>
      <c r="F70796" t="s">
        <v>120731</v>
      </c>
      <c r="G70796">
        <v>2.6000000000000001E-6</v>
      </c>
      <c r="H70796" t="s">
        <v>42648</v>
      </c>
      <c r="I70796" t="s">
        <v>167094</v>
      </c>
      <c r="K70796" t="s">
        <v>226604</v>
      </c>
      <c r="L70796" t="s">
        <v>228704</v>
      </c>
      <c r="M70796" t="s">
        <v>8</v>
      </c>
      <c r="N70796" t="s">
        <v>228828</v>
      </c>
      <c r="O70796" t="s">
        <v>229113</v>
      </c>
      <c r="P70796" t="s">
        <v>230081</v>
      </c>
      <c r="Q70796" t="s">
        <v>120059</v>
      </c>
      <c r="R70796" t="s">
        <v>226603</v>
      </c>
      <c r="S70796" t="s">
        <v>233773</v>
      </c>
    </row>
    <row r="70797" spans="1:19" x14ac:dyDescent="0.35">
      <c r="A70797" s="1">
        <v>88544</v>
      </c>
      <c r="B70797" t="s">
        <v>42649</v>
      </c>
      <c r="C70797" t="s">
        <v>116046</v>
      </c>
      <c r="D70797" t="s">
        <v>5</v>
      </c>
      <c r="F70797" t="s">
        <v>120573</v>
      </c>
      <c r="G70797">
        <v>1.0304530000000001E-6</v>
      </c>
      <c r="H70797" t="s">
        <v>42649</v>
      </c>
      <c r="I70797" t="s">
        <v>167095</v>
      </c>
      <c r="K70797" t="s">
        <v>226605</v>
      </c>
      <c r="L70797" t="s">
        <v>228704</v>
      </c>
      <c r="R70797" t="s">
        <v>226603</v>
      </c>
      <c r="S70797" t="s">
        <v>233773</v>
      </c>
    </row>
    <row r="70798" spans="1:19" x14ac:dyDescent="0.35">
      <c r="A70798" s="1">
        <v>88545</v>
      </c>
      <c r="B70798" t="s">
        <v>42649</v>
      </c>
      <c r="C70798" t="s">
        <v>116047</v>
      </c>
      <c r="D70798" t="s">
        <v>5</v>
      </c>
      <c r="F70798" t="s">
        <v>120145</v>
      </c>
      <c r="G70798">
        <v>2.0166669999999998E-6</v>
      </c>
      <c r="H70798" t="s">
        <v>42649</v>
      </c>
      <c r="I70798" t="s">
        <v>167095</v>
      </c>
      <c r="K70798" t="s">
        <v>226605</v>
      </c>
      <c r="L70798" t="s">
        <v>228704</v>
      </c>
      <c r="R70798" t="s">
        <v>226603</v>
      </c>
      <c r="S70798" t="s">
        <v>233773</v>
      </c>
    </row>
    <row r="70799" spans="1:19" x14ac:dyDescent="0.35">
      <c r="A70799" s="1">
        <v>88546</v>
      </c>
      <c r="B70799" t="s">
        <v>42650</v>
      </c>
      <c r="C70799" t="s">
        <v>116048</v>
      </c>
      <c r="D70799" t="s">
        <v>4</v>
      </c>
      <c r="F70799" t="s">
        <v>120001</v>
      </c>
      <c r="G70799">
        <v>2.9098900000000001E-7</v>
      </c>
      <c r="H70799" t="s">
        <v>42650</v>
      </c>
      <c r="I70799" t="s">
        <v>167096</v>
      </c>
      <c r="K70799" t="s">
        <v>226606</v>
      </c>
      <c r="L70799" t="s">
        <v>228704</v>
      </c>
      <c r="M70799" t="s">
        <v>228753</v>
      </c>
      <c r="N70799" t="s">
        <v>228918</v>
      </c>
      <c r="O70799" t="s">
        <v>229282</v>
      </c>
      <c r="P70799" t="s">
        <v>230211</v>
      </c>
      <c r="R70799" t="s">
        <v>226603</v>
      </c>
      <c r="S70799" t="s">
        <v>233773</v>
      </c>
    </row>
    <row r="70800" spans="1:19" x14ac:dyDescent="0.35">
      <c r="A70800" s="1">
        <v>88548</v>
      </c>
      <c r="B70800" t="s">
        <v>42651</v>
      </c>
      <c r="C70800" t="s">
        <v>116049</v>
      </c>
      <c r="D70800" t="s">
        <v>4</v>
      </c>
      <c r="F70800" t="s">
        <v>120513</v>
      </c>
      <c r="G70800">
        <v>2.4999999999999999E-7</v>
      </c>
      <c r="H70800" t="s">
        <v>42651</v>
      </c>
      <c r="I70800" t="s">
        <v>167097</v>
      </c>
      <c r="K70800" t="s">
        <v>226607</v>
      </c>
      <c r="L70800" t="s">
        <v>228704</v>
      </c>
      <c r="M70800" t="s">
        <v>8</v>
      </c>
      <c r="N70800" t="s">
        <v>228828</v>
      </c>
      <c r="O70800" t="s">
        <v>229113</v>
      </c>
      <c r="P70800" t="s">
        <v>230103</v>
      </c>
      <c r="Q70800" t="s">
        <v>120060</v>
      </c>
      <c r="R70800" t="s">
        <v>226613</v>
      </c>
      <c r="S70800" t="s">
        <v>233772</v>
      </c>
    </row>
    <row r="70801" spans="1:19" x14ac:dyDescent="0.35">
      <c r="A70801" s="1">
        <v>88549</v>
      </c>
      <c r="B70801" t="s">
        <v>42652</v>
      </c>
      <c r="C70801" t="s">
        <v>116050</v>
      </c>
      <c r="D70801" t="s">
        <v>4</v>
      </c>
      <c r="F70801" t="s">
        <v>124527</v>
      </c>
      <c r="G70801">
        <v>2.7000000000000001E-7</v>
      </c>
      <c r="H70801" t="s">
        <v>42652</v>
      </c>
      <c r="I70801" t="s">
        <v>167098</v>
      </c>
      <c r="K70801" t="s">
        <v>226608</v>
      </c>
      <c r="L70801" t="s">
        <v>228704</v>
      </c>
      <c r="R70801" t="s">
        <v>226613</v>
      </c>
      <c r="S70801" t="s">
        <v>233772</v>
      </c>
    </row>
    <row r="70802" spans="1:19" x14ac:dyDescent="0.35">
      <c r="A70802" s="1">
        <v>88550</v>
      </c>
      <c r="B70802" t="s">
        <v>42652</v>
      </c>
      <c r="C70802" t="s">
        <v>116051</v>
      </c>
      <c r="D70802" t="s">
        <v>5</v>
      </c>
      <c r="E70802" t="s">
        <v>119955</v>
      </c>
      <c r="F70802" t="s">
        <v>120410</v>
      </c>
      <c r="G70802">
        <v>1.3999999999999999E-6</v>
      </c>
      <c r="H70802" t="s">
        <v>42652</v>
      </c>
      <c r="I70802" t="s">
        <v>167098</v>
      </c>
      <c r="K70802" t="s">
        <v>226608</v>
      </c>
      <c r="L70802" t="s">
        <v>228704</v>
      </c>
      <c r="R70802" t="s">
        <v>226613</v>
      </c>
      <c r="S70802" t="s">
        <v>233772</v>
      </c>
    </row>
    <row r="70803" spans="1:19" x14ac:dyDescent="0.35">
      <c r="A70803" s="1">
        <v>88551</v>
      </c>
      <c r="B70803" t="s">
        <v>42653</v>
      </c>
      <c r="C70803" t="s">
        <v>116052</v>
      </c>
      <c r="D70803" t="s">
        <v>4</v>
      </c>
      <c r="F70803" t="s">
        <v>120324</v>
      </c>
      <c r="G70803">
        <v>2.5000000000000001E-9</v>
      </c>
      <c r="H70803" t="s">
        <v>42653</v>
      </c>
      <c r="I70803" t="s">
        <v>167099</v>
      </c>
      <c r="K70803" t="s">
        <v>226609</v>
      </c>
      <c r="L70803" t="s">
        <v>228705</v>
      </c>
      <c r="Q70803" t="s">
        <v>120498</v>
      </c>
      <c r="R70803" t="s">
        <v>226613</v>
      </c>
      <c r="S70803" t="s">
        <v>233772</v>
      </c>
    </row>
    <row r="70804" spans="1:19" x14ac:dyDescent="0.35">
      <c r="A70804" s="1">
        <v>88553</v>
      </c>
      <c r="B70804" t="s">
        <v>42654</v>
      </c>
      <c r="C70804" t="s">
        <v>116053</v>
      </c>
      <c r="D70804" t="s">
        <v>5</v>
      </c>
      <c r="E70804" t="s">
        <v>119955</v>
      </c>
      <c r="F70804" t="s">
        <v>121381</v>
      </c>
      <c r="G70804">
        <v>1.1999999999999999E-6</v>
      </c>
      <c r="H70804" t="s">
        <v>42654</v>
      </c>
      <c r="I70804" t="s">
        <v>167100</v>
      </c>
      <c r="K70804" t="s">
        <v>226610</v>
      </c>
      <c r="L70804" t="s">
        <v>228704</v>
      </c>
      <c r="M70804" t="s">
        <v>14</v>
      </c>
      <c r="N70804" t="s">
        <v>228858</v>
      </c>
      <c r="O70804" t="s">
        <v>229417</v>
      </c>
      <c r="P70804" t="s">
        <v>229417</v>
      </c>
      <c r="Q70804" t="s">
        <v>119973</v>
      </c>
      <c r="R70804" t="s">
        <v>226613</v>
      </c>
      <c r="S70804" t="s">
        <v>233772</v>
      </c>
    </row>
    <row r="70805" spans="1:19" x14ac:dyDescent="0.35">
      <c r="A70805" s="1">
        <v>88555</v>
      </c>
      <c r="B70805" t="s">
        <v>42655</v>
      </c>
      <c r="C70805" t="s">
        <v>116054</v>
      </c>
      <c r="D70805" t="s">
        <v>4</v>
      </c>
      <c r="F70805" t="s">
        <v>120663</v>
      </c>
      <c r="G70805">
        <v>1.4999999999999999E-8</v>
      </c>
      <c r="H70805" t="s">
        <v>42655</v>
      </c>
      <c r="I70805" t="s">
        <v>167101</v>
      </c>
      <c r="K70805" t="s">
        <v>226611</v>
      </c>
      <c r="L70805" t="s">
        <v>228704</v>
      </c>
      <c r="M70805" t="s">
        <v>8</v>
      </c>
      <c r="N70805" t="s">
        <v>228850</v>
      </c>
      <c r="O70805" t="s">
        <v>229135</v>
      </c>
      <c r="P70805" t="s">
        <v>229135</v>
      </c>
      <c r="Q70805" t="s">
        <v>120428</v>
      </c>
      <c r="R70805" t="s">
        <v>226613</v>
      </c>
      <c r="S70805" t="s">
        <v>233772</v>
      </c>
    </row>
    <row r="70806" spans="1:19" x14ac:dyDescent="0.35">
      <c r="A70806" s="1">
        <v>88556</v>
      </c>
      <c r="B70806" t="s">
        <v>42656</v>
      </c>
      <c r="C70806" t="s">
        <v>116055</v>
      </c>
      <c r="D70806" t="s">
        <v>4</v>
      </c>
      <c r="F70806" t="s">
        <v>120798</v>
      </c>
      <c r="G70806">
        <v>8.371650000000001E-7</v>
      </c>
      <c r="H70806" t="s">
        <v>42656</v>
      </c>
      <c r="I70806" t="s">
        <v>167102</v>
      </c>
      <c r="K70806" t="s">
        <v>226612</v>
      </c>
      <c r="L70806" t="s">
        <v>228704</v>
      </c>
      <c r="M70806" t="s">
        <v>10</v>
      </c>
      <c r="N70806" t="s">
        <v>228827</v>
      </c>
      <c r="O70806" t="s">
        <v>229107</v>
      </c>
      <c r="P70806" t="s">
        <v>229107</v>
      </c>
      <c r="Q70806" t="s">
        <v>120056</v>
      </c>
      <c r="R70806" t="s">
        <v>226613</v>
      </c>
      <c r="S70806" t="s">
        <v>233772</v>
      </c>
    </row>
    <row r="70807" spans="1:19" x14ac:dyDescent="0.35">
      <c r="A70807" s="1">
        <v>88557</v>
      </c>
      <c r="B70807" t="s">
        <v>42656</v>
      </c>
      <c r="C70807" t="s">
        <v>116056</v>
      </c>
      <c r="D70807" t="s">
        <v>5</v>
      </c>
      <c r="E70807" t="s">
        <v>119955</v>
      </c>
      <c r="F70807" t="s">
        <v>119988</v>
      </c>
      <c r="G70807">
        <v>9.0000000000000002E-6</v>
      </c>
      <c r="H70807" t="s">
        <v>42656</v>
      </c>
      <c r="I70807" t="s">
        <v>167102</v>
      </c>
      <c r="K70807" t="s">
        <v>226612</v>
      </c>
      <c r="L70807" t="s">
        <v>228704</v>
      </c>
      <c r="M70807" t="s">
        <v>10</v>
      </c>
      <c r="N70807" t="s">
        <v>228827</v>
      </c>
      <c r="O70807" t="s">
        <v>229107</v>
      </c>
      <c r="P70807" t="s">
        <v>229107</v>
      </c>
      <c r="Q70807" t="s">
        <v>120056</v>
      </c>
      <c r="R70807" t="s">
        <v>226613</v>
      </c>
      <c r="S70807" t="s">
        <v>233772</v>
      </c>
    </row>
    <row r="70808" spans="1:19" x14ac:dyDescent="0.35">
      <c r="A70808" s="1">
        <v>88558</v>
      </c>
      <c r="B70808" t="s">
        <v>42657</v>
      </c>
      <c r="C70808" t="s">
        <v>116057</v>
      </c>
      <c r="D70808" t="s">
        <v>4</v>
      </c>
      <c r="F70808" t="s">
        <v>120072</v>
      </c>
      <c r="G70808">
        <v>2.0999999999999998E-6</v>
      </c>
      <c r="H70808" t="s">
        <v>42657</v>
      </c>
      <c r="I70808" t="s">
        <v>167103</v>
      </c>
      <c r="K70808" t="s">
        <v>226613</v>
      </c>
      <c r="L70808" t="s">
        <v>228704</v>
      </c>
      <c r="M70808" t="s">
        <v>8</v>
      </c>
      <c r="N70808" t="s">
        <v>228828</v>
      </c>
      <c r="O70808" t="s">
        <v>229113</v>
      </c>
      <c r="P70808" t="s">
        <v>230081</v>
      </c>
      <c r="R70808" t="s">
        <v>226613</v>
      </c>
      <c r="S70808" t="s">
        <v>233772</v>
      </c>
    </row>
    <row r="70809" spans="1:19" x14ac:dyDescent="0.35">
      <c r="A70809" s="1">
        <v>88559</v>
      </c>
      <c r="B70809" t="s">
        <v>42658</v>
      </c>
      <c r="C70809" t="s">
        <v>116058</v>
      </c>
      <c r="D70809" t="s">
        <v>5</v>
      </c>
      <c r="E70809" t="s">
        <v>119955</v>
      </c>
      <c r="F70809" t="s">
        <v>122778</v>
      </c>
      <c r="G70809">
        <v>1.5E-6</v>
      </c>
      <c r="H70809" t="s">
        <v>42658</v>
      </c>
      <c r="I70809" t="s">
        <v>167104</v>
      </c>
      <c r="K70809" t="s">
        <v>226614</v>
      </c>
      <c r="L70809" t="s">
        <v>228704</v>
      </c>
      <c r="M70809" t="s">
        <v>11</v>
      </c>
      <c r="N70809" t="s">
        <v>228858</v>
      </c>
      <c r="O70809" t="s">
        <v>229727</v>
      </c>
      <c r="P70809" t="s">
        <v>229727</v>
      </c>
      <c r="Q70809" t="s">
        <v>120367</v>
      </c>
      <c r="R70809" t="s">
        <v>226613</v>
      </c>
      <c r="S70809" t="s">
        <v>233772</v>
      </c>
    </row>
    <row r="70810" spans="1:19" x14ac:dyDescent="0.35">
      <c r="A70810" s="1">
        <v>88560</v>
      </c>
      <c r="B70810" t="s">
        <v>42659</v>
      </c>
      <c r="C70810" t="s">
        <v>116059</v>
      </c>
      <c r="D70810" t="s">
        <v>4</v>
      </c>
      <c r="F70810" t="s">
        <v>120129</v>
      </c>
      <c r="G70810">
        <v>9.9999999999999995E-7</v>
      </c>
      <c r="H70810" t="s">
        <v>42659</v>
      </c>
      <c r="I70810" t="s">
        <v>167105</v>
      </c>
      <c r="K70810" t="s">
        <v>226615</v>
      </c>
      <c r="L70810" t="s">
        <v>228704</v>
      </c>
      <c r="M70810" t="s">
        <v>8</v>
      </c>
      <c r="N70810" t="s">
        <v>228828</v>
      </c>
      <c r="O70810" t="s">
        <v>229113</v>
      </c>
      <c r="P70810" t="s">
        <v>230081</v>
      </c>
      <c r="Q70810" t="s">
        <v>120059</v>
      </c>
      <c r="R70810" t="s">
        <v>226613</v>
      </c>
      <c r="S70810" t="s">
        <v>233772</v>
      </c>
    </row>
    <row r="70811" spans="1:19" x14ac:dyDescent="0.35">
      <c r="A70811" s="1">
        <v>88561</v>
      </c>
      <c r="B70811" t="s">
        <v>42659</v>
      </c>
      <c r="C70811" t="s">
        <v>116060</v>
      </c>
      <c r="D70811" t="s">
        <v>4</v>
      </c>
      <c r="F70811" t="s">
        <v>120414</v>
      </c>
      <c r="G70811">
        <v>9.0000000000000007E-7</v>
      </c>
      <c r="H70811" t="s">
        <v>42659</v>
      </c>
      <c r="I70811" t="s">
        <v>167105</v>
      </c>
      <c r="K70811" t="s">
        <v>226615</v>
      </c>
      <c r="L70811" t="s">
        <v>228704</v>
      </c>
      <c r="M70811" t="s">
        <v>8</v>
      </c>
      <c r="N70811" t="s">
        <v>228828</v>
      </c>
      <c r="O70811" t="s">
        <v>229113</v>
      </c>
      <c r="P70811" t="s">
        <v>230081</v>
      </c>
      <c r="Q70811" t="s">
        <v>120059</v>
      </c>
      <c r="R70811" t="s">
        <v>226613</v>
      </c>
      <c r="S70811" t="s">
        <v>233772</v>
      </c>
    </row>
    <row r="70812" spans="1:19" x14ac:dyDescent="0.35">
      <c r="A70812" s="1">
        <v>88562</v>
      </c>
      <c r="B70812" t="s">
        <v>42659</v>
      </c>
      <c r="C70812" t="s">
        <v>116061</v>
      </c>
      <c r="D70812" t="s">
        <v>4</v>
      </c>
      <c r="F70812" t="s">
        <v>120128</v>
      </c>
      <c r="G70812">
        <v>9.9999999999999995E-8</v>
      </c>
      <c r="H70812" t="s">
        <v>42659</v>
      </c>
      <c r="I70812" t="s">
        <v>167105</v>
      </c>
      <c r="K70812" t="s">
        <v>226615</v>
      </c>
      <c r="L70812" t="s">
        <v>228704</v>
      </c>
      <c r="M70812" t="s">
        <v>8</v>
      </c>
      <c r="N70812" t="s">
        <v>228828</v>
      </c>
      <c r="O70812" t="s">
        <v>229113</v>
      </c>
      <c r="P70812" t="s">
        <v>230081</v>
      </c>
      <c r="Q70812" t="s">
        <v>120059</v>
      </c>
      <c r="R70812" t="s">
        <v>226613</v>
      </c>
      <c r="S70812" t="s">
        <v>233772</v>
      </c>
    </row>
    <row r="70813" spans="1:19" x14ac:dyDescent="0.35">
      <c r="A70813" s="1">
        <v>88565</v>
      </c>
      <c r="B70813" t="s">
        <v>42660</v>
      </c>
      <c r="C70813" t="s">
        <v>116062</v>
      </c>
      <c r="D70813" t="s">
        <v>4</v>
      </c>
      <c r="F70813" t="s">
        <v>120217</v>
      </c>
      <c r="G70813">
        <v>2.2818E-8</v>
      </c>
      <c r="H70813" t="s">
        <v>42660</v>
      </c>
      <c r="I70813" t="s">
        <v>167106</v>
      </c>
      <c r="K70813" t="s">
        <v>226616</v>
      </c>
      <c r="L70813" t="s">
        <v>228704</v>
      </c>
      <c r="M70813" t="s">
        <v>10</v>
      </c>
      <c r="N70813" t="s">
        <v>228827</v>
      </c>
      <c r="O70813" t="s">
        <v>229107</v>
      </c>
      <c r="P70813" t="s">
        <v>229107</v>
      </c>
      <c r="R70813" t="s">
        <v>226613</v>
      </c>
      <c r="S70813" t="s">
        <v>233772</v>
      </c>
    </row>
    <row r="70814" spans="1:19" x14ac:dyDescent="0.35">
      <c r="A70814" s="1">
        <v>88570</v>
      </c>
      <c r="B70814" t="s">
        <v>42661</v>
      </c>
      <c r="C70814" t="s">
        <v>116063</v>
      </c>
      <c r="D70814" t="s">
        <v>4</v>
      </c>
      <c r="F70814" t="s">
        <v>120464</v>
      </c>
      <c r="G70814">
        <v>5.2547000000000001E-8</v>
      </c>
      <c r="H70814" t="s">
        <v>42661</v>
      </c>
      <c r="I70814" t="s">
        <v>167107</v>
      </c>
      <c r="K70814" t="s">
        <v>226617</v>
      </c>
      <c r="L70814" t="s">
        <v>228704</v>
      </c>
      <c r="M70814" t="s">
        <v>228717</v>
      </c>
      <c r="N70814" t="s">
        <v>228893</v>
      </c>
      <c r="O70814" t="s">
        <v>229203</v>
      </c>
      <c r="P70814" t="s">
        <v>229203</v>
      </c>
      <c r="Q70814" t="s">
        <v>120060</v>
      </c>
      <c r="R70814" t="s">
        <v>226613</v>
      </c>
      <c r="S70814" t="s">
        <v>233772</v>
      </c>
    </row>
    <row r="70815" spans="1:19" x14ac:dyDescent="0.35">
      <c r="A70815" s="1">
        <v>88571</v>
      </c>
      <c r="B70815" t="s">
        <v>42662</v>
      </c>
      <c r="C70815" t="s">
        <v>116064</v>
      </c>
      <c r="D70815" t="s">
        <v>5</v>
      </c>
      <c r="E70815" t="s">
        <v>119958</v>
      </c>
      <c r="F70815" t="s">
        <v>120168</v>
      </c>
      <c r="G70815">
        <v>1.9700000000000002E-6</v>
      </c>
      <c r="H70815" t="s">
        <v>42662</v>
      </c>
      <c r="I70815" t="s">
        <v>167108</v>
      </c>
      <c r="K70815" t="s">
        <v>226618</v>
      </c>
      <c r="L70815" t="s">
        <v>228704</v>
      </c>
      <c r="M70815" t="s">
        <v>228722</v>
      </c>
      <c r="O70815" t="s">
        <v>229143</v>
      </c>
      <c r="P70815" t="s">
        <v>229143</v>
      </c>
      <c r="R70815" t="s">
        <v>226619</v>
      </c>
      <c r="S70815" t="s">
        <v>233770</v>
      </c>
    </row>
    <row r="70816" spans="1:19" x14ac:dyDescent="0.35">
      <c r="A70816" s="1">
        <v>88572</v>
      </c>
      <c r="B70816" t="s">
        <v>42663</v>
      </c>
      <c r="C70816" t="s">
        <v>116065</v>
      </c>
      <c r="D70816" t="s">
        <v>4</v>
      </c>
      <c r="F70816" t="s">
        <v>121965</v>
      </c>
      <c r="G70816">
        <v>4.9999999999999998E-7</v>
      </c>
      <c r="H70816" t="s">
        <v>42663</v>
      </c>
      <c r="I70816" t="s">
        <v>167109</v>
      </c>
      <c r="K70816" t="s">
        <v>226619</v>
      </c>
      <c r="L70816" t="s">
        <v>228704</v>
      </c>
      <c r="M70816" t="s">
        <v>228719</v>
      </c>
      <c r="N70816" t="s">
        <v>228847</v>
      </c>
      <c r="O70816" t="s">
        <v>229132</v>
      </c>
      <c r="P70816" t="s">
        <v>229132</v>
      </c>
      <c r="Q70816" t="s">
        <v>120060</v>
      </c>
      <c r="R70816" t="s">
        <v>226619</v>
      </c>
      <c r="S70816" t="s">
        <v>233770</v>
      </c>
    </row>
    <row r="70817" spans="1:19" x14ac:dyDescent="0.35">
      <c r="A70817" s="1">
        <v>88573</v>
      </c>
      <c r="B70817" t="s">
        <v>42664</v>
      </c>
      <c r="C70817" t="s">
        <v>116066</v>
      </c>
      <c r="D70817" t="s">
        <v>5</v>
      </c>
      <c r="E70817" t="s">
        <v>119956</v>
      </c>
      <c r="F70817" t="s">
        <v>123394</v>
      </c>
      <c r="G70817">
        <v>3.6100000000000003E-5</v>
      </c>
      <c r="H70817" t="s">
        <v>42664</v>
      </c>
      <c r="I70817" t="s">
        <v>149079</v>
      </c>
      <c r="K70817" t="s">
        <v>226620</v>
      </c>
      <c r="L70817" t="s">
        <v>228704</v>
      </c>
      <c r="M70817" t="s">
        <v>8</v>
      </c>
      <c r="N70817" t="s">
        <v>228828</v>
      </c>
      <c r="O70817" t="s">
        <v>229113</v>
      </c>
      <c r="P70817" t="s">
        <v>230099</v>
      </c>
      <c r="R70817" t="s">
        <v>226619</v>
      </c>
      <c r="S70817" t="s">
        <v>233770</v>
      </c>
    </row>
    <row r="70818" spans="1:19" x14ac:dyDescent="0.35">
      <c r="A70818" s="1">
        <v>88575</v>
      </c>
      <c r="B70818" t="s">
        <v>42665</v>
      </c>
      <c r="C70818" t="s">
        <v>116067</v>
      </c>
      <c r="D70818" t="s">
        <v>3</v>
      </c>
      <c r="F70818" t="s">
        <v>120785</v>
      </c>
      <c r="G70818">
        <v>3.8999999999999999E-5</v>
      </c>
      <c r="H70818" t="s">
        <v>42665</v>
      </c>
      <c r="I70818" t="s">
        <v>167110</v>
      </c>
      <c r="K70818" t="s">
        <v>226621</v>
      </c>
      <c r="L70818" t="s">
        <v>228704</v>
      </c>
      <c r="M70818" t="s">
        <v>8</v>
      </c>
      <c r="N70818" t="s">
        <v>228841</v>
      </c>
      <c r="O70818" t="s">
        <v>229159</v>
      </c>
      <c r="P70818" t="s">
        <v>229159</v>
      </c>
      <c r="R70818" t="s">
        <v>226619</v>
      </c>
      <c r="S70818" t="s">
        <v>233770</v>
      </c>
    </row>
    <row r="70819" spans="1:19" x14ac:dyDescent="0.35">
      <c r="A70819" s="1">
        <v>88576</v>
      </c>
      <c r="B70819" t="s">
        <v>42666</v>
      </c>
      <c r="C70819" t="s">
        <v>116068</v>
      </c>
      <c r="D70819" t="s">
        <v>4</v>
      </c>
      <c r="F70819" t="s">
        <v>120128</v>
      </c>
      <c r="G70819">
        <v>0</v>
      </c>
      <c r="H70819" t="s">
        <v>42666</v>
      </c>
      <c r="I70819" t="s">
        <v>167111</v>
      </c>
      <c r="K70819" t="s">
        <v>226622</v>
      </c>
      <c r="L70819" t="s">
        <v>228704</v>
      </c>
      <c r="M70819" t="s">
        <v>8</v>
      </c>
      <c r="N70819" t="s">
        <v>228832</v>
      </c>
      <c r="O70819" t="s">
        <v>229111</v>
      </c>
      <c r="P70819" t="s">
        <v>230079</v>
      </c>
      <c r="R70819" t="s">
        <v>226619</v>
      </c>
      <c r="S70819" t="s">
        <v>233770</v>
      </c>
    </row>
    <row r="70820" spans="1:19" x14ac:dyDescent="0.35">
      <c r="A70820" s="1">
        <v>88578</v>
      </c>
      <c r="B70820" t="s">
        <v>42666</v>
      </c>
      <c r="C70820" t="s">
        <v>116069</v>
      </c>
      <c r="D70820" t="s">
        <v>4</v>
      </c>
      <c r="F70820" t="s">
        <v>120534</v>
      </c>
      <c r="G70820">
        <v>2.4999999999999999E-8</v>
      </c>
      <c r="H70820" t="s">
        <v>42666</v>
      </c>
      <c r="I70820" t="s">
        <v>167111</v>
      </c>
      <c r="K70820" t="s">
        <v>226622</v>
      </c>
      <c r="L70820" t="s">
        <v>228704</v>
      </c>
      <c r="M70820" t="s">
        <v>8</v>
      </c>
      <c r="N70820" t="s">
        <v>228832</v>
      </c>
      <c r="O70820" t="s">
        <v>229111</v>
      </c>
      <c r="P70820" t="s">
        <v>230079</v>
      </c>
      <c r="R70820" t="s">
        <v>226619</v>
      </c>
      <c r="S70820" t="s">
        <v>233770</v>
      </c>
    </row>
    <row r="70821" spans="1:19" x14ac:dyDescent="0.35">
      <c r="A70821" s="1">
        <v>88581</v>
      </c>
      <c r="B70821" t="s">
        <v>42667</v>
      </c>
      <c r="C70821" t="s">
        <v>116070</v>
      </c>
      <c r="D70821" t="s">
        <v>4</v>
      </c>
      <c r="F70821" t="s">
        <v>120781</v>
      </c>
      <c r="G70821">
        <v>1.9999999999999999E-6</v>
      </c>
      <c r="H70821" t="s">
        <v>42667</v>
      </c>
      <c r="I70821" t="s">
        <v>167112</v>
      </c>
      <c r="K70821" t="s">
        <v>226623</v>
      </c>
      <c r="L70821" t="s">
        <v>228704</v>
      </c>
      <c r="M70821" t="s">
        <v>228709</v>
      </c>
      <c r="N70821" t="s">
        <v>228829</v>
      </c>
      <c r="O70821" t="s">
        <v>229314</v>
      </c>
      <c r="P70821" t="s">
        <v>233019</v>
      </c>
      <c r="Q70821" t="s">
        <v>120008</v>
      </c>
      <c r="R70821" t="s">
        <v>226619</v>
      </c>
      <c r="S70821" t="s">
        <v>233770</v>
      </c>
    </row>
    <row r="70822" spans="1:19" x14ac:dyDescent="0.35">
      <c r="A70822" s="1">
        <v>88583</v>
      </c>
      <c r="B70822" t="s">
        <v>42668</v>
      </c>
      <c r="C70822" t="s">
        <v>116071</v>
      </c>
      <c r="D70822" t="s">
        <v>5</v>
      </c>
      <c r="E70822" t="s">
        <v>119955</v>
      </c>
      <c r="F70822" t="s">
        <v>120500</v>
      </c>
      <c r="G70822">
        <v>2.7E-6</v>
      </c>
      <c r="H70822" t="s">
        <v>42668</v>
      </c>
      <c r="I70822" t="s">
        <v>167113</v>
      </c>
      <c r="K70822" t="s">
        <v>226624</v>
      </c>
      <c r="L70822" t="s">
        <v>228704</v>
      </c>
      <c r="M70822" t="s">
        <v>10</v>
      </c>
      <c r="N70822" t="s">
        <v>228827</v>
      </c>
      <c r="O70822" t="s">
        <v>229107</v>
      </c>
      <c r="P70822" t="s">
        <v>229107</v>
      </c>
      <c r="Q70822" t="s">
        <v>120060</v>
      </c>
      <c r="R70822" t="s">
        <v>226619</v>
      </c>
      <c r="S70822" t="s">
        <v>233770</v>
      </c>
    </row>
    <row r="70823" spans="1:19" x14ac:dyDescent="0.35">
      <c r="A70823" s="1">
        <v>88585</v>
      </c>
      <c r="B70823" t="s">
        <v>42669</v>
      </c>
      <c r="C70823" t="s">
        <v>116072</v>
      </c>
      <c r="D70823" t="s">
        <v>5</v>
      </c>
      <c r="F70823" t="s">
        <v>120887</v>
      </c>
      <c r="G70823">
        <v>3.9907760000000002E-6</v>
      </c>
      <c r="H70823" t="s">
        <v>42669</v>
      </c>
      <c r="I70823" t="s">
        <v>167114</v>
      </c>
      <c r="K70823" t="s">
        <v>226625</v>
      </c>
      <c r="L70823" t="s">
        <v>228704</v>
      </c>
      <c r="M70823" t="s">
        <v>10</v>
      </c>
      <c r="N70823" t="s">
        <v>228827</v>
      </c>
      <c r="O70823" t="s">
        <v>229107</v>
      </c>
      <c r="P70823" t="s">
        <v>229107</v>
      </c>
      <c r="R70823" t="s">
        <v>226619</v>
      </c>
      <c r="S70823" t="s">
        <v>233770</v>
      </c>
    </row>
    <row r="70824" spans="1:19" x14ac:dyDescent="0.35">
      <c r="A70824" s="1">
        <v>88586</v>
      </c>
      <c r="B70824" t="s">
        <v>42669</v>
      </c>
      <c r="C70824" t="s">
        <v>116073</v>
      </c>
      <c r="D70824" t="s">
        <v>5</v>
      </c>
      <c r="F70824" t="s">
        <v>120702</v>
      </c>
      <c r="G70824">
        <v>4.1950289999999998E-6</v>
      </c>
      <c r="H70824" t="s">
        <v>42669</v>
      </c>
      <c r="I70824" t="s">
        <v>167114</v>
      </c>
      <c r="K70824" t="s">
        <v>226625</v>
      </c>
      <c r="L70824" t="s">
        <v>228704</v>
      </c>
      <c r="M70824" t="s">
        <v>10</v>
      </c>
      <c r="N70824" t="s">
        <v>228827</v>
      </c>
      <c r="O70824" t="s">
        <v>229107</v>
      </c>
      <c r="P70824" t="s">
        <v>229107</v>
      </c>
      <c r="R70824" t="s">
        <v>226619</v>
      </c>
      <c r="S70824" t="s">
        <v>233770</v>
      </c>
    </row>
    <row r="70825" spans="1:19" x14ac:dyDescent="0.35">
      <c r="A70825" s="1">
        <v>88587</v>
      </c>
      <c r="B70825" t="s">
        <v>42670</v>
      </c>
      <c r="C70825" t="s">
        <v>116074</v>
      </c>
      <c r="D70825" t="s">
        <v>4</v>
      </c>
      <c r="F70825" t="s">
        <v>120607</v>
      </c>
      <c r="G70825">
        <v>2.4999999999999999E-7</v>
      </c>
      <c r="H70825" t="s">
        <v>42670</v>
      </c>
      <c r="I70825" t="s">
        <v>167115</v>
      </c>
      <c r="K70825" t="s">
        <v>226626</v>
      </c>
      <c r="L70825" t="s">
        <v>228704</v>
      </c>
      <c r="M70825" t="s">
        <v>8</v>
      </c>
      <c r="N70825" t="s">
        <v>228828</v>
      </c>
      <c r="O70825" t="s">
        <v>229113</v>
      </c>
      <c r="P70825" t="s">
        <v>230081</v>
      </c>
      <c r="Q70825" t="s">
        <v>122228</v>
      </c>
      <c r="R70825" t="s">
        <v>226619</v>
      </c>
      <c r="S70825" t="s">
        <v>233770</v>
      </c>
    </row>
    <row r="70826" spans="1:19" x14ac:dyDescent="0.35">
      <c r="A70826" s="1">
        <v>88588</v>
      </c>
      <c r="B70826" t="s">
        <v>42671</v>
      </c>
      <c r="C70826" t="s">
        <v>116075</v>
      </c>
      <c r="D70826" t="s">
        <v>4</v>
      </c>
      <c r="F70826" t="s">
        <v>120042</v>
      </c>
      <c r="G70826">
        <v>1.7E-8</v>
      </c>
      <c r="H70826" t="s">
        <v>42671</v>
      </c>
      <c r="I70826" t="s">
        <v>167116</v>
      </c>
      <c r="K70826" t="s">
        <v>226619</v>
      </c>
      <c r="L70826" t="s">
        <v>228704</v>
      </c>
      <c r="M70826" t="s">
        <v>8</v>
      </c>
      <c r="N70826" t="s">
        <v>228830</v>
      </c>
      <c r="O70826" t="s">
        <v>229110</v>
      </c>
      <c r="P70826" t="s">
        <v>229110</v>
      </c>
      <c r="Q70826" t="s">
        <v>120679</v>
      </c>
      <c r="R70826" t="s">
        <v>226619</v>
      </c>
      <c r="S70826" t="s">
        <v>233770</v>
      </c>
    </row>
    <row r="70827" spans="1:19" x14ac:dyDescent="0.35">
      <c r="A70827" s="1">
        <v>88589</v>
      </c>
      <c r="B70827" t="s">
        <v>42672</v>
      </c>
      <c r="C70827" t="s">
        <v>116076</v>
      </c>
      <c r="D70827" t="s">
        <v>4</v>
      </c>
      <c r="F70827" t="s">
        <v>120033</v>
      </c>
      <c r="G70827">
        <v>2E-8</v>
      </c>
      <c r="H70827" t="s">
        <v>42672</v>
      </c>
      <c r="I70827" t="s">
        <v>167117</v>
      </c>
      <c r="K70827" t="s">
        <v>226627</v>
      </c>
      <c r="L70827" t="s">
        <v>228704</v>
      </c>
      <c r="M70827" t="s">
        <v>8</v>
      </c>
      <c r="N70827" t="s">
        <v>228850</v>
      </c>
      <c r="O70827" t="s">
        <v>229142</v>
      </c>
      <c r="P70827" t="s">
        <v>229142</v>
      </c>
      <c r="R70827" t="s">
        <v>226619</v>
      </c>
      <c r="S70827" t="s">
        <v>233770</v>
      </c>
    </row>
    <row r="70828" spans="1:19" x14ac:dyDescent="0.35">
      <c r="A70828" s="1">
        <v>88592</v>
      </c>
      <c r="B70828" t="s">
        <v>42673</v>
      </c>
      <c r="C70828" t="s">
        <v>116077</v>
      </c>
      <c r="D70828" t="s">
        <v>5</v>
      </c>
      <c r="F70828" t="s">
        <v>121721</v>
      </c>
      <c r="G70828">
        <v>1.11044E-6</v>
      </c>
      <c r="H70828" t="s">
        <v>42673</v>
      </c>
      <c r="I70828" t="s">
        <v>167118</v>
      </c>
      <c r="K70828" t="s">
        <v>226628</v>
      </c>
      <c r="L70828" t="s">
        <v>228704</v>
      </c>
      <c r="M70828" t="s">
        <v>228721</v>
      </c>
      <c r="N70828" t="s">
        <v>228826</v>
      </c>
      <c r="O70828" t="s">
        <v>229651</v>
      </c>
      <c r="P70828" t="s">
        <v>229651</v>
      </c>
      <c r="Q70828" t="s">
        <v>120308</v>
      </c>
      <c r="R70828" t="s">
        <v>226619</v>
      </c>
      <c r="S70828" t="s">
        <v>233770</v>
      </c>
    </row>
    <row r="70829" spans="1:19" x14ac:dyDescent="0.35">
      <c r="A70829" s="1">
        <v>88593</v>
      </c>
      <c r="B70829" t="s">
        <v>42673</v>
      </c>
      <c r="C70829" t="s">
        <v>116078</v>
      </c>
      <c r="D70829" t="s">
        <v>5</v>
      </c>
      <c r="E70829" t="s">
        <v>119954</v>
      </c>
      <c r="F70829" t="s">
        <v>124385</v>
      </c>
      <c r="G70829">
        <v>7.06E-7</v>
      </c>
      <c r="H70829" t="s">
        <v>42673</v>
      </c>
      <c r="I70829" t="s">
        <v>167118</v>
      </c>
      <c r="K70829" t="s">
        <v>226628</v>
      </c>
      <c r="L70829" t="s">
        <v>228704</v>
      </c>
      <c r="M70829" t="s">
        <v>228721</v>
      </c>
      <c r="N70829" t="s">
        <v>228826</v>
      </c>
      <c r="O70829" t="s">
        <v>229651</v>
      </c>
      <c r="P70829" t="s">
        <v>229651</v>
      </c>
      <c r="Q70829" t="s">
        <v>120308</v>
      </c>
      <c r="R70829" t="s">
        <v>226619</v>
      </c>
      <c r="S70829" t="s">
        <v>233770</v>
      </c>
    </row>
    <row r="70830" spans="1:19" x14ac:dyDescent="0.35">
      <c r="A70830" s="1">
        <v>88594</v>
      </c>
      <c r="B70830" t="s">
        <v>42674</v>
      </c>
      <c r="C70830" t="s">
        <v>116079</v>
      </c>
      <c r="D70830" t="s">
        <v>5</v>
      </c>
      <c r="F70830" t="s">
        <v>120255</v>
      </c>
      <c r="G70830">
        <v>5.25E-8</v>
      </c>
      <c r="H70830" t="s">
        <v>42674</v>
      </c>
      <c r="I70830" t="s">
        <v>167119</v>
      </c>
      <c r="K70830" t="s">
        <v>226620</v>
      </c>
      <c r="L70830" t="s">
        <v>228704</v>
      </c>
      <c r="M70830" t="s">
        <v>8</v>
      </c>
      <c r="N70830" t="s">
        <v>228830</v>
      </c>
      <c r="O70830" t="s">
        <v>229110</v>
      </c>
      <c r="P70830" t="s">
        <v>229220</v>
      </c>
      <c r="Q70830" t="s">
        <v>120679</v>
      </c>
      <c r="R70830" t="s">
        <v>226619</v>
      </c>
      <c r="S70830" t="s">
        <v>233770</v>
      </c>
    </row>
    <row r="70831" spans="1:19" x14ac:dyDescent="0.35">
      <c r="A70831" s="1">
        <v>88595</v>
      </c>
      <c r="B70831" t="s">
        <v>42675</v>
      </c>
      <c r="C70831" t="s">
        <v>116080</v>
      </c>
      <c r="D70831" t="s">
        <v>5</v>
      </c>
      <c r="E70831" t="s">
        <v>119955</v>
      </c>
      <c r="F70831" t="s">
        <v>122158</v>
      </c>
      <c r="G70831">
        <v>1.3234657E-5</v>
      </c>
      <c r="H70831" t="s">
        <v>42675</v>
      </c>
      <c r="I70831" t="s">
        <v>167120</v>
      </c>
      <c r="K70831" t="s">
        <v>226629</v>
      </c>
      <c r="L70831" t="s">
        <v>228706</v>
      </c>
      <c r="M70831" t="s">
        <v>10</v>
      </c>
      <c r="N70831" t="s">
        <v>228917</v>
      </c>
      <c r="O70831" t="s">
        <v>229272</v>
      </c>
      <c r="P70831" t="s">
        <v>229272</v>
      </c>
      <c r="R70831" t="s">
        <v>226619</v>
      </c>
      <c r="S70831" t="s">
        <v>233770</v>
      </c>
    </row>
    <row r="70832" spans="1:19" x14ac:dyDescent="0.35">
      <c r="A70832" s="1">
        <v>88599</v>
      </c>
      <c r="B70832" t="s">
        <v>42676</v>
      </c>
      <c r="C70832" t="s">
        <v>116081</v>
      </c>
      <c r="D70832" t="s">
        <v>5</v>
      </c>
      <c r="F70832" t="s">
        <v>120207</v>
      </c>
      <c r="G70832">
        <v>2.7499999999999999E-6</v>
      </c>
      <c r="H70832" t="s">
        <v>42676</v>
      </c>
      <c r="I70832" t="s">
        <v>167121</v>
      </c>
      <c r="K70832" t="s">
        <v>226630</v>
      </c>
      <c r="L70832" t="s">
        <v>228704</v>
      </c>
      <c r="M70832" t="s">
        <v>8</v>
      </c>
      <c r="N70832" t="s">
        <v>228832</v>
      </c>
      <c r="O70832" t="s">
        <v>229374</v>
      </c>
      <c r="P70832" t="s">
        <v>230742</v>
      </c>
      <c r="Q70832" t="s">
        <v>120056</v>
      </c>
      <c r="R70832" t="s">
        <v>226619</v>
      </c>
      <c r="S70832" t="s">
        <v>233770</v>
      </c>
    </row>
    <row r="70833" spans="1:19" x14ac:dyDescent="0.35">
      <c r="A70833" s="1">
        <v>88600</v>
      </c>
      <c r="B70833" t="s">
        <v>42677</v>
      </c>
      <c r="C70833" t="s">
        <v>116082</v>
      </c>
      <c r="D70833" t="s">
        <v>5</v>
      </c>
      <c r="F70833" t="s">
        <v>122371</v>
      </c>
      <c r="G70833">
        <v>5.6251590000000003E-6</v>
      </c>
      <c r="H70833" t="s">
        <v>42677</v>
      </c>
      <c r="I70833" t="s">
        <v>167122</v>
      </c>
      <c r="K70833" t="s">
        <v>226631</v>
      </c>
      <c r="L70833" t="s">
        <v>228706</v>
      </c>
      <c r="M70833" t="s">
        <v>8</v>
      </c>
      <c r="N70833" t="s">
        <v>228841</v>
      </c>
      <c r="O70833" t="s">
        <v>229137</v>
      </c>
      <c r="P70833" t="s">
        <v>229137</v>
      </c>
      <c r="Q70833" t="s">
        <v>121076</v>
      </c>
      <c r="R70833" t="s">
        <v>226619</v>
      </c>
      <c r="S70833" t="s">
        <v>233770</v>
      </c>
    </row>
    <row r="70834" spans="1:19" x14ac:dyDescent="0.35">
      <c r="A70834" s="1">
        <v>88601</v>
      </c>
      <c r="B70834" t="s">
        <v>42677</v>
      </c>
      <c r="C70834" t="s">
        <v>116083</v>
      </c>
      <c r="D70834" t="s">
        <v>5</v>
      </c>
      <c r="F70834" t="s">
        <v>120156</v>
      </c>
      <c r="G70834">
        <v>3.8999999999999999E-6</v>
      </c>
      <c r="H70834" t="s">
        <v>42677</v>
      </c>
      <c r="I70834" t="s">
        <v>167122</v>
      </c>
      <c r="K70834" t="s">
        <v>226631</v>
      </c>
      <c r="L70834" t="s">
        <v>228706</v>
      </c>
      <c r="M70834" t="s">
        <v>8</v>
      </c>
      <c r="N70834" t="s">
        <v>228841</v>
      </c>
      <c r="O70834" t="s">
        <v>229137</v>
      </c>
      <c r="P70834" t="s">
        <v>229137</v>
      </c>
      <c r="Q70834" t="s">
        <v>121076</v>
      </c>
      <c r="R70834" t="s">
        <v>226619</v>
      </c>
      <c r="S70834" t="s">
        <v>233770</v>
      </c>
    </row>
    <row r="70835" spans="1:19" x14ac:dyDescent="0.35">
      <c r="A70835" s="1">
        <v>88602</v>
      </c>
      <c r="B70835" t="s">
        <v>42678</v>
      </c>
      <c r="C70835" t="s">
        <v>116084</v>
      </c>
      <c r="D70835" t="s">
        <v>5</v>
      </c>
      <c r="E70835" t="s">
        <v>119955</v>
      </c>
      <c r="F70835" t="s">
        <v>124191</v>
      </c>
      <c r="G70835">
        <v>1.5E-5</v>
      </c>
      <c r="H70835" t="s">
        <v>42678</v>
      </c>
      <c r="I70835" t="s">
        <v>167123</v>
      </c>
      <c r="K70835" t="s">
        <v>226632</v>
      </c>
      <c r="L70835" t="s">
        <v>228705</v>
      </c>
      <c r="M70835" t="s">
        <v>8</v>
      </c>
      <c r="N70835" t="s">
        <v>228832</v>
      </c>
      <c r="O70835" t="s">
        <v>229525</v>
      </c>
      <c r="P70835" t="s">
        <v>230131</v>
      </c>
      <c r="R70835" t="s">
        <v>226632</v>
      </c>
      <c r="S70835" t="s">
        <v>233770</v>
      </c>
    </row>
    <row r="70836" spans="1:19" x14ac:dyDescent="0.35">
      <c r="A70836" s="1">
        <v>88604</v>
      </c>
      <c r="B70836" t="s">
        <v>42679</v>
      </c>
      <c r="C70836" t="s">
        <v>116085</v>
      </c>
      <c r="D70836" t="s">
        <v>5</v>
      </c>
      <c r="F70836" t="s">
        <v>121447</v>
      </c>
      <c r="G70836">
        <v>5.0000000000000004E-6</v>
      </c>
      <c r="H70836" t="s">
        <v>42679</v>
      </c>
      <c r="I70836" t="s">
        <v>167124</v>
      </c>
      <c r="K70836" t="s">
        <v>226633</v>
      </c>
      <c r="L70836" t="s">
        <v>228704</v>
      </c>
      <c r="M70836" t="s">
        <v>8</v>
      </c>
      <c r="N70836" t="s">
        <v>228896</v>
      </c>
      <c r="O70836" t="s">
        <v>229210</v>
      </c>
      <c r="P70836" t="s">
        <v>233020</v>
      </c>
      <c r="R70836" t="s">
        <v>226632</v>
      </c>
      <c r="S70836" t="s">
        <v>233770</v>
      </c>
    </row>
    <row r="70837" spans="1:19" x14ac:dyDescent="0.35">
      <c r="A70837" s="1">
        <v>88605</v>
      </c>
      <c r="B70837" t="s">
        <v>42679</v>
      </c>
      <c r="C70837" t="s">
        <v>116086</v>
      </c>
      <c r="D70837" t="s">
        <v>5</v>
      </c>
      <c r="F70837" t="s">
        <v>121845</v>
      </c>
      <c r="G70837">
        <v>2.0000060000000001E-6</v>
      </c>
      <c r="H70837" t="s">
        <v>42679</v>
      </c>
      <c r="I70837" t="s">
        <v>167124</v>
      </c>
      <c r="K70837" t="s">
        <v>226633</v>
      </c>
      <c r="L70837" t="s">
        <v>228704</v>
      </c>
      <c r="M70837" t="s">
        <v>8</v>
      </c>
      <c r="N70837" t="s">
        <v>228896</v>
      </c>
      <c r="O70837" t="s">
        <v>229210</v>
      </c>
      <c r="P70837" t="s">
        <v>233020</v>
      </c>
      <c r="R70837" t="s">
        <v>226632</v>
      </c>
      <c r="S70837" t="s">
        <v>233770</v>
      </c>
    </row>
    <row r="70838" spans="1:19" x14ac:dyDescent="0.35">
      <c r="A70838" s="1">
        <v>88608</v>
      </c>
      <c r="B70838" t="s">
        <v>42680</v>
      </c>
      <c r="C70838" t="s">
        <v>116087</v>
      </c>
      <c r="D70838" t="s">
        <v>4</v>
      </c>
      <c r="F70838" t="s">
        <v>120545</v>
      </c>
      <c r="G70838">
        <v>4.9999999999999998E-8</v>
      </c>
      <c r="H70838" t="s">
        <v>42680</v>
      </c>
      <c r="I70838" t="s">
        <v>167125</v>
      </c>
      <c r="K70838" t="s">
        <v>226634</v>
      </c>
      <c r="L70838" t="s">
        <v>228704</v>
      </c>
      <c r="R70838" t="s">
        <v>233603</v>
      </c>
      <c r="S70838" t="s">
        <v>233772</v>
      </c>
    </row>
    <row r="70839" spans="1:19" x14ac:dyDescent="0.35">
      <c r="A70839" s="1">
        <v>88609</v>
      </c>
      <c r="B70839" t="s">
        <v>42681</v>
      </c>
      <c r="C70839" t="s">
        <v>116088</v>
      </c>
      <c r="D70839" t="s">
        <v>4</v>
      </c>
      <c r="F70839" t="s">
        <v>122714</v>
      </c>
      <c r="G70839">
        <v>1E-8</v>
      </c>
      <c r="H70839" t="s">
        <v>42681</v>
      </c>
      <c r="I70839" t="s">
        <v>167126</v>
      </c>
      <c r="K70839" t="s">
        <v>226635</v>
      </c>
      <c r="L70839" t="s">
        <v>228704</v>
      </c>
      <c r="M70839" t="s">
        <v>8</v>
      </c>
      <c r="N70839" t="s">
        <v>228877</v>
      </c>
      <c r="O70839" t="s">
        <v>229177</v>
      </c>
      <c r="P70839" t="s">
        <v>230117</v>
      </c>
      <c r="Q70839" t="s">
        <v>120314</v>
      </c>
      <c r="R70839" t="s">
        <v>233603</v>
      </c>
      <c r="S70839" t="s">
        <v>233772</v>
      </c>
    </row>
    <row r="70840" spans="1:19" x14ac:dyDescent="0.35">
      <c r="A70840" s="1">
        <v>88611</v>
      </c>
      <c r="B70840" t="s">
        <v>42682</v>
      </c>
      <c r="C70840" t="s">
        <v>116089</v>
      </c>
      <c r="D70840" t="s">
        <v>4</v>
      </c>
      <c r="F70840" t="s">
        <v>120060</v>
      </c>
      <c r="G70840">
        <v>2.52E-6</v>
      </c>
      <c r="H70840" t="s">
        <v>42682</v>
      </c>
      <c r="I70840" t="s">
        <v>167127</v>
      </c>
      <c r="K70840" t="s">
        <v>226636</v>
      </c>
      <c r="L70840" t="s">
        <v>228704</v>
      </c>
      <c r="M70840" t="s">
        <v>8</v>
      </c>
      <c r="N70840" t="s">
        <v>228828</v>
      </c>
      <c r="O70840" t="s">
        <v>229113</v>
      </c>
      <c r="P70840" t="s">
        <v>230081</v>
      </c>
      <c r="Q70840" t="s">
        <v>120056</v>
      </c>
      <c r="R70840" t="s">
        <v>233603</v>
      </c>
      <c r="S70840" t="s">
        <v>233772</v>
      </c>
    </row>
    <row r="70841" spans="1:19" x14ac:dyDescent="0.35">
      <c r="A70841" s="1">
        <v>88613</v>
      </c>
      <c r="B70841" t="s">
        <v>42683</v>
      </c>
      <c r="C70841" t="s">
        <v>116090</v>
      </c>
      <c r="D70841" t="s">
        <v>4</v>
      </c>
      <c r="F70841" t="s">
        <v>123169</v>
      </c>
      <c r="G70841">
        <v>1.70618E-7</v>
      </c>
      <c r="H70841" t="s">
        <v>42683</v>
      </c>
      <c r="I70841" t="s">
        <v>167128</v>
      </c>
      <c r="K70841" t="s">
        <v>226637</v>
      </c>
      <c r="L70841" t="s">
        <v>228704</v>
      </c>
      <c r="M70841" t="s">
        <v>228742</v>
      </c>
      <c r="N70841" t="s">
        <v>228897</v>
      </c>
      <c r="O70841" t="s">
        <v>229528</v>
      </c>
      <c r="P70841" t="s">
        <v>229528</v>
      </c>
      <c r="Q70841" t="s">
        <v>120774</v>
      </c>
      <c r="R70841" t="s">
        <v>233603</v>
      </c>
      <c r="S70841" t="s">
        <v>233772</v>
      </c>
    </row>
    <row r="70842" spans="1:19" x14ac:dyDescent="0.35">
      <c r="A70842" s="1">
        <v>88614</v>
      </c>
      <c r="B70842" t="s">
        <v>42684</v>
      </c>
      <c r="C70842" t="s">
        <v>116091</v>
      </c>
      <c r="D70842" t="s">
        <v>5</v>
      </c>
      <c r="F70842" t="s">
        <v>122874</v>
      </c>
      <c r="G70842">
        <v>4.3043483000000002E-5</v>
      </c>
      <c r="H70842" t="s">
        <v>42684</v>
      </c>
      <c r="I70842" t="s">
        <v>167129</v>
      </c>
      <c r="K70842" t="s">
        <v>226638</v>
      </c>
      <c r="L70842" t="s">
        <v>228706</v>
      </c>
      <c r="M70842" t="s">
        <v>8</v>
      </c>
      <c r="N70842" t="s">
        <v>228910</v>
      </c>
      <c r="O70842" t="s">
        <v>229253</v>
      </c>
      <c r="P70842" t="s">
        <v>230754</v>
      </c>
      <c r="Q70842" t="s">
        <v>233146</v>
      </c>
      <c r="R70842" t="s">
        <v>233603</v>
      </c>
      <c r="S70842" t="s">
        <v>233772</v>
      </c>
    </row>
    <row r="70843" spans="1:19" x14ac:dyDescent="0.35">
      <c r="A70843" s="1">
        <v>88616</v>
      </c>
      <c r="B70843" t="s">
        <v>42685</v>
      </c>
      <c r="C70843" t="s">
        <v>116092</v>
      </c>
      <c r="D70843" t="s">
        <v>4</v>
      </c>
      <c r="F70843" t="s">
        <v>120060</v>
      </c>
      <c r="G70843">
        <v>1.507962E-6</v>
      </c>
      <c r="H70843" t="s">
        <v>42685</v>
      </c>
      <c r="I70843" t="s">
        <v>167130</v>
      </c>
      <c r="K70843" t="s">
        <v>226639</v>
      </c>
      <c r="L70843" t="s">
        <v>228704</v>
      </c>
      <c r="M70843" t="s">
        <v>12</v>
      </c>
      <c r="N70843" t="s">
        <v>228899</v>
      </c>
      <c r="O70843" t="s">
        <v>229220</v>
      </c>
      <c r="P70843" t="s">
        <v>229220</v>
      </c>
      <c r="Q70843" t="s">
        <v>119985</v>
      </c>
      <c r="R70843" t="s">
        <v>233603</v>
      </c>
      <c r="S70843" t="s">
        <v>233772</v>
      </c>
    </row>
    <row r="70844" spans="1:19" x14ac:dyDescent="0.35">
      <c r="A70844" s="1">
        <v>88617</v>
      </c>
      <c r="B70844" t="s">
        <v>42686</v>
      </c>
      <c r="C70844" t="s">
        <v>116093</v>
      </c>
      <c r="D70844" t="s">
        <v>5</v>
      </c>
      <c r="F70844" t="s">
        <v>121960</v>
      </c>
      <c r="G70844">
        <v>3.0000000000000001E-5</v>
      </c>
      <c r="H70844" t="s">
        <v>42686</v>
      </c>
      <c r="I70844" t="s">
        <v>167131</v>
      </c>
      <c r="K70844" t="s">
        <v>226640</v>
      </c>
      <c r="L70844" t="s">
        <v>228706</v>
      </c>
      <c r="M70844" t="s">
        <v>8</v>
      </c>
      <c r="N70844" t="s">
        <v>228876</v>
      </c>
      <c r="O70844" t="s">
        <v>229173</v>
      </c>
      <c r="P70844" t="s">
        <v>230115</v>
      </c>
      <c r="Q70844" t="s">
        <v>233139</v>
      </c>
      <c r="R70844" t="s">
        <v>233603</v>
      </c>
      <c r="S70844" t="s">
        <v>233772</v>
      </c>
    </row>
    <row r="70845" spans="1:19" x14ac:dyDescent="0.35">
      <c r="A70845" s="1">
        <v>88618</v>
      </c>
      <c r="B70845" t="s">
        <v>42686</v>
      </c>
      <c r="C70845" t="s">
        <v>116094</v>
      </c>
      <c r="D70845" t="s">
        <v>5</v>
      </c>
      <c r="F70845" t="s">
        <v>122861</v>
      </c>
      <c r="G70845">
        <v>3.010002E-6</v>
      </c>
      <c r="H70845" t="s">
        <v>42686</v>
      </c>
      <c r="I70845" t="s">
        <v>167131</v>
      </c>
      <c r="K70845" t="s">
        <v>226640</v>
      </c>
      <c r="L70845" t="s">
        <v>228706</v>
      </c>
      <c r="M70845" t="s">
        <v>8</v>
      </c>
      <c r="N70845" t="s">
        <v>228876</v>
      </c>
      <c r="O70845" t="s">
        <v>229173</v>
      </c>
      <c r="P70845" t="s">
        <v>230115</v>
      </c>
      <c r="Q70845" t="s">
        <v>233139</v>
      </c>
      <c r="R70845" t="s">
        <v>233603</v>
      </c>
      <c r="S70845" t="s">
        <v>233772</v>
      </c>
    </row>
    <row r="70846" spans="1:19" x14ac:dyDescent="0.35">
      <c r="A70846" s="1">
        <v>88619</v>
      </c>
      <c r="B70846" t="s">
        <v>42687</v>
      </c>
      <c r="C70846" t="s">
        <v>116095</v>
      </c>
      <c r="D70846" t="s">
        <v>4</v>
      </c>
      <c r="F70846" t="s">
        <v>120031</v>
      </c>
      <c r="G70846">
        <v>2.4999999999999999E-7</v>
      </c>
      <c r="H70846" t="s">
        <v>42687</v>
      </c>
      <c r="I70846" t="s">
        <v>167132</v>
      </c>
      <c r="K70846" t="s">
        <v>226641</v>
      </c>
      <c r="L70846" t="s">
        <v>228706</v>
      </c>
      <c r="M70846" t="s">
        <v>8</v>
      </c>
      <c r="N70846" t="s">
        <v>228862</v>
      </c>
      <c r="O70846" t="s">
        <v>229114</v>
      </c>
      <c r="P70846" t="s">
        <v>230875</v>
      </c>
      <c r="Q70846" t="s">
        <v>120679</v>
      </c>
      <c r="R70846" t="s">
        <v>233603</v>
      </c>
      <c r="S70846" t="s">
        <v>233772</v>
      </c>
    </row>
    <row r="70847" spans="1:19" x14ac:dyDescent="0.35">
      <c r="A70847" s="1">
        <v>88620</v>
      </c>
      <c r="B70847" t="s">
        <v>42687</v>
      </c>
      <c r="C70847" t="s">
        <v>116096</v>
      </c>
      <c r="D70847" t="s">
        <v>4</v>
      </c>
      <c r="F70847" t="s">
        <v>121254</v>
      </c>
      <c r="G70847">
        <v>9.9999999999999995E-7</v>
      </c>
      <c r="H70847" t="s">
        <v>42687</v>
      </c>
      <c r="I70847" t="s">
        <v>167132</v>
      </c>
      <c r="K70847" t="s">
        <v>226641</v>
      </c>
      <c r="L70847" t="s">
        <v>228706</v>
      </c>
      <c r="M70847" t="s">
        <v>8</v>
      </c>
      <c r="N70847" t="s">
        <v>228862</v>
      </c>
      <c r="O70847" t="s">
        <v>229114</v>
      </c>
      <c r="P70847" t="s">
        <v>230875</v>
      </c>
      <c r="Q70847" t="s">
        <v>120679</v>
      </c>
      <c r="R70847" t="s">
        <v>233603</v>
      </c>
      <c r="S70847" t="s">
        <v>233772</v>
      </c>
    </row>
    <row r="70848" spans="1:19" x14ac:dyDescent="0.35">
      <c r="A70848" s="1">
        <v>88621</v>
      </c>
      <c r="B70848" t="s">
        <v>42687</v>
      </c>
      <c r="C70848" t="s">
        <v>116097</v>
      </c>
      <c r="D70848" t="s">
        <v>5</v>
      </c>
      <c r="E70848" t="s">
        <v>119955</v>
      </c>
      <c r="F70848" t="s">
        <v>121463</v>
      </c>
      <c r="G70848">
        <v>9.9999999999999995E-7</v>
      </c>
      <c r="H70848" t="s">
        <v>42687</v>
      </c>
      <c r="I70848" t="s">
        <v>167132</v>
      </c>
      <c r="K70848" t="s">
        <v>226641</v>
      </c>
      <c r="L70848" t="s">
        <v>228706</v>
      </c>
      <c r="M70848" t="s">
        <v>8</v>
      </c>
      <c r="N70848" t="s">
        <v>228862</v>
      </c>
      <c r="O70848" t="s">
        <v>229114</v>
      </c>
      <c r="P70848" t="s">
        <v>230875</v>
      </c>
      <c r="Q70848" t="s">
        <v>120679</v>
      </c>
      <c r="R70848" t="s">
        <v>233603</v>
      </c>
      <c r="S70848" t="s">
        <v>233772</v>
      </c>
    </row>
    <row r="70849" spans="1:19" x14ac:dyDescent="0.35">
      <c r="A70849" s="1">
        <v>88622</v>
      </c>
      <c r="B70849" t="s">
        <v>42687</v>
      </c>
      <c r="C70849" t="s">
        <v>116098</v>
      </c>
      <c r="D70849" t="s">
        <v>5</v>
      </c>
      <c r="E70849" t="s">
        <v>119954</v>
      </c>
      <c r="F70849" t="s">
        <v>121946</v>
      </c>
      <c r="G70849">
        <v>1.1000000000000001E-6</v>
      </c>
      <c r="H70849" t="s">
        <v>42687</v>
      </c>
      <c r="I70849" t="s">
        <v>167132</v>
      </c>
      <c r="K70849" t="s">
        <v>226641</v>
      </c>
      <c r="L70849" t="s">
        <v>228706</v>
      </c>
      <c r="M70849" t="s">
        <v>8</v>
      </c>
      <c r="N70849" t="s">
        <v>228862</v>
      </c>
      <c r="O70849" t="s">
        <v>229114</v>
      </c>
      <c r="P70849" t="s">
        <v>230875</v>
      </c>
      <c r="Q70849" t="s">
        <v>120679</v>
      </c>
      <c r="R70849" t="s">
        <v>233603</v>
      </c>
      <c r="S70849" t="s">
        <v>233772</v>
      </c>
    </row>
    <row r="70850" spans="1:19" x14ac:dyDescent="0.35">
      <c r="A70850" s="1">
        <v>88628</v>
      </c>
      <c r="B70850" t="s">
        <v>42688</v>
      </c>
      <c r="C70850" t="s">
        <v>116099</v>
      </c>
      <c r="D70850" t="s">
        <v>4</v>
      </c>
      <c r="F70850" t="s">
        <v>120059</v>
      </c>
      <c r="G70850">
        <v>9.9999999999999995E-7</v>
      </c>
      <c r="H70850" t="s">
        <v>42688</v>
      </c>
      <c r="I70850" t="s">
        <v>167133</v>
      </c>
      <c r="K70850" t="s">
        <v>226642</v>
      </c>
      <c r="L70850" t="s">
        <v>228704</v>
      </c>
      <c r="M70850" t="s">
        <v>8</v>
      </c>
      <c r="N70850" t="s">
        <v>228834</v>
      </c>
      <c r="O70850" t="s">
        <v>229114</v>
      </c>
      <c r="P70850" t="s">
        <v>230082</v>
      </c>
      <c r="Q70850" t="s">
        <v>120347</v>
      </c>
      <c r="R70850" t="s">
        <v>226655</v>
      </c>
      <c r="S70850" t="s">
        <v>233770</v>
      </c>
    </row>
    <row r="70851" spans="1:19" x14ac:dyDescent="0.35">
      <c r="A70851" s="1">
        <v>88629</v>
      </c>
      <c r="B70851" t="s">
        <v>42688</v>
      </c>
      <c r="C70851" t="s">
        <v>116100</v>
      </c>
      <c r="D70851" t="s">
        <v>4</v>
      </c>
      <c r="F70851" t="s">
        <v>120422</v>
      </c>
      <c r="G70851">
        <v>3.1E-6</v>
      </c>
      <c r="H70851" t="s">
        <v>42688</v>
      </c>
      <c r="I70851" t="s">
        <v>167133</v>
      </c>
      <c r="K70851" t="s">
        <v>226642</v>
      </c>
      <c r="L70851" t="s">
        <v>228704</v>
      </c>
      <c r="M70851" t="s">
        <v>8</v>
      </c>
      <c r="N70851" t="s">
        <v>228834</v>
      </c>
      <c r="O70851" t="s">
        <v>229114</v>
      </c>
      <c r="P70851" t="s">
        <v>230082</v>
      </c>
      <c r="Q70851" t="s">
        <v>120347</v>
      </c>
      <c r="R70851" t="s">
        <v>226655</v>
      </c>
      <c r="S70851" t="s">
        <v>233770</v>
      </c>
    </row>
    <row r="70852" spans="1:19" x14ac:dyDescent="0.35">
      <c r="A70852" s="1">
        <v>88630</v>
      </c>
      <c r="B70852" t="s">
        <v>42688</v>
      </c>
      <c r="C70852" t="s">
        <v>116101</v>
      </c>
      <c r="D70852" t="s">
        <v>5</v>
      </c>
      <c r="F70852" t="s">
        <v>120032</v>
      </c>
      <c r="G70852">
        <v>3.2499999999999998E-6</v>
      </c>
      <c r="H70852" t="s">
        <v>42688</v>
      </c>
      <c r="I70852" t="s">
        <v>167133</v>
      </c>
      <c r="K70852" t="s">
        <v>226642</v>
      </c>
      <c r="L70852" t="s">
        <v>228704</v>
      </c>
      <c r="M70852" t="s">
        <v>8</v>
      </c>
      <c r="N70852" t="s">
        <v>228834</v>
      </c>
      <c r="O70852" t="s">
        <v>229114</v>
      </c>
      <c r="P70852" t="s">
        <v>230082</v>
      </c>
      <c r="Q70852" t="s">
        <v>120347</v>
      </c>
      <c r="R70852" t="s">
        <v>226655</v>
      </c>
      <c r="S70852" t="s">
        <v>233770</v>
      </c>
    </row>
    <row r="70853" spans="1:19" x14ac:dyDescent="0.35">
      <c r="A70853" s="1">
        <v>88632</v>
      </c>
      <c r="B70853" t="s">
        <v>42689</v>
      </c>
      <c r="C70853" t="s">
        <v>116102</v>
      </c>
      <c r="D70853" t="s">
        <v>4</v>
      </c>
      <c r="F70853" t="s">
        <v>121251</v>
      </c>
      <c r="G70853">
        <v>2.4999999999999999E-8</v>
      </c>
      <c r="H70853" t="s">
        <v>42689</v>
      </c>
      <c r="I70853" t="s">
        <v>167134</v>
      </c>
      <c r="K70853" t="s">
        <v>226643</v>
      </c>
      <c r="L70853" t="s">
        <v>228704</v>
      </c>
      <c r="M70853" t="s">
        <v>14</v>
      </c>
      <c r="N70853" t="s">
        <v>228858</v>
      </c>
      <c r="O70853" t="s">
        <v>229149</v>
      </c>
      <c r="P70853" t="s">
        <v>230844</v>
      </c>
      <c r="Q70853" t="s">
        <v>120056</v>
      </c>
      <c r="R70853" t="s">
        <v>226655</v>
      </c>
      <c r="S70853" t="s">
        <v>233770</v>
      </c>
    </row>
    <row r="70854" spans="1:19" x14ac:dyDescent="0.35">
      <c r="A70854" s="1">
        <v>88636</v>
      </c>
      <c r="B70854" t="s">
        <v>42690</v>
      </c>
      <c r="C70854" t="s">
        <v>116103</v>
      </c>
      <c r="D70854" t="s">
        <v>5</v>
      </c>
      <c r="F70854" t="s">
        <v>120202</v>
      </c>
      <c r="G70854">
        <v>1.3006450000000001E-6</v>
      </c>
      <c r="H70854" t="s">
        <v>42690</v>
      </c>
      <c r="I70854" t="s">
        <v>167135</v>
      </c>
      <c r="K70854" t="s">
        <v>226644</v>
      </c>
      <c r="L70854" t="s">
        <v>228704</v>
      </c>
      <c r="M70854" t="s">
        <v>8</v>
      </c>
      <c r="N70854" t="s">
        <v>228848</v>
      </c>
      <c r="O70854" t="s">
        <v>229133</v>
      </c>
      <c r="P70854" t="s">
        <v>229133</v>
      </c>
      <c r="Q70854" t="s">
        <v>119973</v>
      </c>
      <c r="R70854" t="s">
        <v>226655</v>
      </c>
      <c r="S70854" t="s">
        <v>233770</v>
      </c>
    </row>
    <row r="70855" spans="1:19" x14ac:dyDescent="0.35">
      <c r="A70855" s="1">
        <v>88637</v>
      </c>
      <c r="B70855" t="s">
        <v>42690</v>
      </c>
      <c r="C70855" t="s">
        <v>116104</v>
      </c>
      <c r="D70855" t="s">
        <v>5</v>
      </c>
      <c r="E70855" t="s">
        <v>119956</v>
      </c>
      <c r="F70855" t="s">
        <v>120655</v>
      </c>
      <c r="G70855">
        <v>2.3E-5</v>
      </c>
      <c r="H70855" t="s">
        <v>42690</v>
      </c>
      <c r="I70855" t="s">
        <v>167135</v>
      </c>
      <c r="K70855" t="s">
        <v>226644</v>
      </c>
      <c r="L70855" t="s">
        <v>228704</v>
      </c>
      <c r="M70855" t="s">
        <v>8</v>
      </c>
      <c r="N70855" t="s">
        <v>228848</v>
      </c>
      <c r="O70855" t="s">
        <v>229133</v>
      </c>
      <c r="P70855" t="s">
        <v>229133</v>
      </c>
      <c r="Q70855" t="s">
        <v>119973</v>
      </c>
      <c r="R70855" t="s">
        <v>226655</v>
      </c>
      <c r="S70855" t="s">
        <v>233770</v>
      </c>
    </row>
    <row r="70856" spans="1:19" x14ac:dyDescent="0.35">
      <c r="A70856" s="1">
        <v>88638</v>
      </c>
      <c r="B70856" t="s">
        <v>42690</v>
      </c>
      <c r="C70856" t="s">
        <v>116105</v>
      </c>
      <c r="D70856" t="s">
        <v>5</v>
      </c>
      <c r="E70856" t="s">
        <v>119954</v>
      </c>
      <c r="F70856" t="s">
        <v>121191</v>
      </c>
      <c r="G70856">
        <v>1.0000000000000001E-5</v>
      </c>
      <c r="H70856" t="s">
        <v>42690</v>
      </c>
      <c r="I70856" t="s">
        <v>167135</v>
      </c>
      <c r="K70856" t="s">
        <v>226644</v>
      </c>
      <c r="L70856" t="s">
        <v>228704</v>
      </c>
      <c r="M70856" t="s">
        <v>8</v>
      </c>
      <c r="N70856" t="s">
        <v>228848</v>
      </c>
      <c r="O70856" t="s">
        <v>229133</v>
      </c>
      <c r="P70856" t="s">
        <v>229133</v>
      </c>
      <c r="Q70856" t="s">
        <v>119973</v>
      </c>
      <c r="R70856" t="s">
        <v>226655</v>
      </c>
      <c r="S70856" t="s">
        <v>233770</v>
      </c>
    </row>
    <row r="70857" spans="1:19" x14ac:dyDescent="0.35">
      <c r="A70857" s="1">
        <v>88639</v>
      </c>
      <c r="B70857" t="s">
        <v>42690</v>
      </c>
      <c r="C70857" t="s">
        <v>116106</v>
      </c>
      <c r="D70857" t="s">
        <v>5</v>
      </c>
      <c r="F70857" t="s">
        <v>121662</v>
      </c>
      <c r="G70857">
        <v>5.0000000000000004E-6</v>
      </c>
      <c r="H70857" t="s">
        <v>42690</v>
      </c>
      <c r="I70857" t="s">
        <v>167135</v>
      </c>
      <c r="K70857" t="s">
        <v>226644</v>
      </c>
      <c r="L70857" t="s">
        <v>228704</v>
      </c>
      <c r="M70857" t="s">
        <v>8</v>
      </c>
      <c r="N70857" t="s">
        <v>228848</v>
      </c>
      <c r="O70857" t="s">
        <v>229133</v>
      </c>
      <c r="P70857" t="s">
        <v>229133</v>
      </c>
      <c r="Q70857" t="s">
        <v>119973</v>
      </c>
      <c r="R70857" t="s">
        <v>226655</v>
      </c>
      <c r="S70857" t="s">
        <v>233770</v>
      </c>
    </row>
    <row r="70858" spans="1:19" x14ac:dyDescent="0.35">
      <c r="A70858" s="1">
        <v>88640</v>
      </c>
      <c r="B70858" t="s">
        <v>42690</v>
      </c>
      <c r="C70858" t="s">
        <v>116107</v>
      </c>
      <c r="D70858" t="s">
        <v>5</v>
      </c>
      <c r="F70858" t="s">
        <v>121037</v>
      </c>
      <c r="G70858">
        <v>1.0000000000000001E-5</v>
      </c>
      <c r="H70858" t="s">
        <v>42690</v>
      </c>
      <c r="I70858" t="s">
        <v>167135</v>
      </c>
      <c r="K70858" t="s">
        <v>226644</v>
      </c>
      <c r="L70858" t="s">
        <v>228704</v>
      </c>
      <c r="M70858" t="s">
        <v>8</v>
      </c>
      <c r="N70858" t="s">
        <v>228848</v>
      </c>
      <c r="O70858" t="s">
        <v>229133</v>
      </c>
      <c r="P70858" t="s">
        <v>229133</v>
      </c>
      <c r="Q70858" t="s">
        <v>119973</v>
      </c>
      <c r="R70858" t="s">
        <v>226655</v>
      </c>
      <c r="S70858" t="s">
        <v>233770</v>
      </c>
    </row>
    <row r="70859" spans="1:19" x14ac:dyDescent="0.35">
      <c r="A70859" s="1">
        <v>88642</v>
      </c>
      <c r="B70859" t="s">
        <v>42691</v>
      </c>
      <c r="C70859" t="s">
        <v>116108</v>
      </c>
      <c r="D70859" t="s">
        <v>3</v>
      </c>
      <c r="F70859" t="s">
        <v>120902</v>
      </c>
      <c r="G70859">
        <v>1.2E-5</v>
      </c>
      <c r="H70859" t="s">
        <v>42691</v>
      </c>
      <c r="I70859" t="s">
        <v>167136</v>
      </c>
      <c r="K70859" t="s">
        <v>226645</v>
      </c>
      <c r="L70859" t="s">
        <v>228705</v>
      </c>
      <c r="M70859" t="s">
        <v>12</v>
      </c>
      <c r="N70859" t="s">
        <v>228899</v>
      </c>
      <c r="O70859" t="s">
        <v>229220</v>
      </c>
      <c r="P70859" t="s">
        <v>229220</v>
      </c>
      <c r="Q70859" t="s">
        <v>120377</v>
      </c>
      <c r="R70859" t="s">
        <v>226655</v>
      </c>
      <c r="S70859" t="s">
        <v>233770</v>
      </c>
    </row>
    <row r="70860" spans="1:19" x14ac:dyDescent="0.35">
      <c r="A70860" s="1">
        <v>88643</v>
      </c>
      <c r="B70860" t="s">
        <v>42692</v>
      </c>
      <c r="C70860" t="s">
        <v>116109</v>
      </c>
      <c r="D70860" t="s">
        <v>5</v>
      </c>
      <c r="F70860" t="s">
        <v>121151</v>
      </c>
      <c r="G70860">
        <v>3.4999999999999999E-6</v>
      </c>
      <c r="H70860" t="s">
        <v>42692</v>
      </c>
      <c r="I70860" t="s">
        <v>167137</v>
      </c>
      <c r="K70860" t="s">
        <v>226646</v>
      </c>
      <c r="L70860" t="s">
        <v>228704</v>
      </c>
      <c r="M70860" t="s">
        <v>8</v>
      </c>
      <c r="N70860" t="s">
        <v>228828</v>
      </c>
      <c r="O70860" t="s">
        <v>229113</v>
      </c>
      <c r="P70860" t="s">
        <v>230138</v>
      </c>
      <c r="Q70860" t="s">
        <v>120377</v>
      </c>
      <c r="R70860" t="s">
        <v>226655</v>
      </c>
      <c r="S70860" t="s">
        <v>233770</v>
      </c>
    </row>
    <row r="70861" spans="1:19" x14ac:dyDescent="0.35">
      <c r="A70861" s="1">
        <v>88644</v>
      </c>
      <c r="B70861" t="s">
        <v>42692</v>
      </c>
      <c r="C70861" t="s">
        <v>116110</v>
      </c>
      <c r="D70861" t="s">
        <v>5</v>
      </c>
      <c r="F70861" t="s">
        <v>121134</v>
      </c>
      <c r="G70861">
        <v>7.9999999999999996E-6</v>
      </c>
      <c r="H70861" t="s">
        <v>42692</v>
      </c>
      <c r="I70861" t="s">
        <v>167137</v>
      </c>
      <c r="K70861" t="s">
        <v>226646</v>
      </c>
      <c r="L70861" t="s">
        <v>228704</v>
      </c>
      <c r="M70861" t="s">
        <v>8</v>
      </c>
      <c r="N70861" t="s">
        <v>228828</v>
      </c>
      <c r="O70861" t="s">
        <v>229113</v>
      </c>
      <c r="P70861" t="s">
        <v>230138</v>
      </c>
      <c r="Q70861" t="s">
        <v>120377</v>
      </c>
      <c r="R70861" t="s">
        <v>226655</v>
      </c>
      <c r="S70861" t="s">
        <v>233770</v>
      </c>
    </row>
    <row r="70862" spans="1:19" x14ac:dyDescent="0.35">
      <c r="A70862" s="1">
        <v>88645</v>
      </c>
      <c r="B70862" t="s">
        <v>42692</v>
      </c>
      <c r="C70862" t="s">
        <v>116111</v>
      </c>
      <c r="D70862" t="s">
        <v>5</v>
      </c>
      <c r="F70862" t="s">
        <v>122405</v>
      </c>
      <c r="G70862">
        <v>5.8949960000000002E-6</v>
      </c>
      <c r="H70862" t="s">
        <v>42692</v>
      </c>
      <c r="I70862" t="s">
        <v>167137</v>
      </c>
      <c r="K70862" t="s">
        <v>226646</v>
      </c>
      <c r="L70862" t="s">
        <v>228704</v>
      </c>
      <c r="M70862" t="s">
        <v>8</v>
      </c>
      <c r="N70862" t="s">
        <v>228828</v>
      </c>
      <c r="O70862" t="s">
        <v>229113</v>
      </c>
      <c r="P70862" t="s">
        <v>230138</v>
      </c>
      <c r="Q70862" t="s">
        <v>120377</v>
      </c>
      <c r="R70862" t="s">
        <v>226655</v>
      </c>
      <c r="S70862" t="s">
        <v>233770</v>
      </c>
    </row>
    <row r="70863" spans="1:19" x14ac:dyDescent="0.35">
      <c r="A70863" s="1">
        <v>88646</v>
      </c>
      <c r="B70863" t="s">
        <v>42692</v>
      </c>
      <c r="C70863" t="s">
        <v>116112</v>
      </c>
      <c r="D70863" t="s">
        <v>5</v>
      </c>
      <c r="E70863" t="s">
        <v>119954</v>
      </c>
      <c r="F70863" t="s">
        <v>120883</v>
      </c>
      <c r="G70863">
        <v>1.0000000000000001E-5</v>
      </c>
      <c r="H70863" t="s">
        <v>42692</v>
      </c>
      <c r="I70863" t="s">
        <v>167137</v>
      </c>
      <c r="K70863" t="s">
        <v>226646</v>
      </c>
      <c r="L70863" t="s">
        <v>228704</v>
      </c>
      <c r="M70863" t="s">
        <v>8</v>
      </c>
      <c r="N70863" t="s">
        <v>228828</v>
      </c>
      <c r="O70863" t="s">
        <v>229113</v>
      </c>
      <c r="P70863" t="s">
        <v>230138</v>
      </c>
      <c r="Q70863" t="s">
        <v>120377</v>
      </c>
      <c r="R70863" t="s">
        <v>226655</v>
      </c>
      <c r="S70863" t="s">
        <v>233770</v>
      </c>
    </row>
    <row r="70864" spans="1:19" x14ac:dyDescent="0.35">
      <c r="A70864" s="1">
        <v>88647</v>
      </c>
      <c r="B70864" t="s">
        <v>42693</v>
      </c>
      <c r="C70864" t="s">
        <v>116113</v>
      </c>
      <c r="D70864" t="s">
        <v>5</v>
      </c>
      <c r="F70864" t="s">
        <v>120232</v>
      </c>
      <c r="G70864">
        <v>6.8900000000000001E-6</v>
      </c>
      <c r="H70864" t="s">
        <v>42693</v>
      </c>
      <c r="I70864" t="s">
        <v>167138</v>
      </c>
      <c r="K70864" t="s">
        <v>226647</v>
      </c>
      <c r="L70864" t="s">
        <v>228704</v>
      </c>
      <c r="M70864" t="s">
        <v>8</v>
      </c>
      <c r="N70864" t="s">
        <v>228896</v>
      </c>
      <c r="O70864" t="s">
        <v>229210</v>
      </c>
      <c r="P70864" t="s">
        <v>231748</v>
      </c>
      <c r="R70864" t="s">
        <v>226655</v>
      </c>
      <c r="S70864" t="s">
        <v>233770</v>
      </c>
    </row>
    <row r="70865" spans="1:19" x14ac:dyDescent="0.35">
      <c r="A70865" s="1">
        <v>88648</v>
      </c>
      <c r="B70865" t="s">
        <v>42694</v>
      </c>
      <c r="C70865" t="s">
        <v>116114</v>
      </c>
      <c r="D70865" t="s">
        <v>4</v>
      </c>
      <c r="F70865" t="s">
        <v>120033</v>
      </c>
      <c r="G70865">
        <v>8.0000000000000007E-7</v>
      </c>
      <c r="H70865" t="s">
        <v>42694</v>
      </c>
      <c r="I70865" t="s">
        <v>167139</v>
      </c>
      <c r="K70865" t="s">
        <v>226648</v>
      </c>
      <c r="L70865" t="s">
        <v>228704</v>
      </c>
      <c r="M70865" t="s">
        <v>8</v>
      </c>
      <c r="N70865" t="s">
        <v>228848</v>
      </c>
      <c r="O70865" t="s">
        <v>229133</v>
      </c>
      <c r="P70865" t="s">
        <v>230112</v>
      </c>
      <c r="Q70865" t="s">
        <v>120216</v>
      </c>
      <c r="R70865" t="s">
        <v>226655</v>
      </c>
      <c r="S70865" t="s">
        <v>233770</v>
      </c>
    </row>
    <row r="70866" spans="1:19" x14ac:dyDescent="0.35">
      <c r="A70866" s="1">
        <v>88649</v>
      </c>
      <c r="B70866" t="s">
        <v>42694</v>
      </c>
      <c r="C70866" t="s">
        <v>116115</v>
      </c>
      <c r="D70866" t="s">
        <v>5</v>
      </c>
      <c r="E70866" t="s">
        <v>119955</v>
      </c>
      <c r="F70866" t="s">
        <v>121628</v>
      </c>
      <c r="G70866">
        <v>2.5000000000000002E-6</v>
      </c>
      <c r="H70866" t="s">
        <v>42694</v>
      </c>
      <c r="I70866" t="s">
        <v>167139</v>
      </c>
      <c r="K70866" t="s">
        <v>226648</v>
      </c>
      <c r="L70866" t="s">
        <v>228704</v>
      </c>
      <c r="M70866" t="s">
        <v>8</v>
      </c>
      <c r="N70866" t="s">
        <v>228848</v>
      </c>
      <c r="O70866" t="s">
        <v>229133</v>
      </c>
      <c r="P70866" t="s">
        <v>230112</v>
      </c>
      <c r="Q70866" t="s">
        <v>120216</v>
      </c>
      <c r="R70866" t="s">
        <v>226655</v>
      </c>
      <c r="S70866" t="s">
        <v>233770</v>
      </c>
    </row>
    <row r="70867" spans="1:19" x14ac:dyDescent="0.35">
      <c r="A70867" s="1">
        <v>88650</v>
      </c>
      <c r="B70867" t="s">
        <v>42695</v>
      </c>
      <c r="C70867" t="s">
        <v>116116</v>
      </c>
      <c r="D70867" t="s">
        <v>5</v>
      </c>
      <c r="F70867" t="s">
        <v>123804</v>
      </c>
      <c r="G70867">
        <v>1.6500000000000001E-5</v>
      </c>
      <c r="H70867" t="s">
        <v>42695</v>
      </c>
      <c r="I70867" t="s">
        <v>167140</v>
      </c>
      <c r="K70867" t="s">
        <v>226649</v>
      </c>
      <c r="L70867" t="s">
        <v>228705</v>
      </c>
      <c r="M70867" t="s">
        <v>8</v>
      </c>
      <c r="N70867" t="s">
        <v>228828</v>
      </c>
      <c r="O70867" t="s">
        <v>229108</v>
      </c>
      <c r="P70867" t="s">
        <v>230262</v>
      </c>
      <c r="Q70867" t="s">
        <v>121634</v>
      </c>
      <c r="R70867" t="s">
        <v>226655</v>
      </c>
      <c r="S70867" t="s">
        <v>233770</v>
      </c>
    </row>
    <row r="70868" spans="1:19" x14ac:dyDescent="0.35">
      <c r="A70868" s="1">
        <v>88651</v>
      </c>
      <c r="B70868" t="s">
        <v>42696</v>
      </c>
      <c r="C70868" t="s">
        <v>116117</v>
      </c>
      <c r="D70868" t="s">
        <v>4</v>
      </c>
      <c r="F70868" t="s">
        <v>120072</v>
      </c>
      <c r="G70868">
        <v>1.2499999999999999E-7</v>
      </c>
      <c r="H70868" t="s">
        <v>42696</v>
      </c>
      <c r="I70868" t="s">
        <v>167141</v>
      </c>
      <c r="K70868" t="s">
        <v>226650</v>
      </c>
      <c r="L70868" t="s">
        <v>228705</v>
      </c>
      <c r="Q70868" t="s">
        <v>120087</v>
      </c>
      <c r="R70868" t="s">
        <v>226655</v>
      </c>
      <c r="S70868" t="s">
        <v>233770</v>
      </c>
    </row>
    <row r="70869" spans="1:19" x14ac:dyDescent="0.35">
      <c r="A70869" s="1">
        <v>88652</v>
      </c>
      <c r="B70869" t="s">
        <v>42697</v>
      </c>
      <c r="C70869" t="s">
        <v>116118</v>
      </c>
      <c r="D70869" t="s">
        <v>5</v>
      </c>
      <c r="F70869" t="s">
        <v>120103</v>
      </c>
      <c r="G70869">
        <v>1.4638930000000001E-6</v>
      </c>
      <c r="H70869" t="s">
        <v>42697</v>
      </c>
      <c r="I70869" t="s">
        <v>167142</v>
      </c>
      <c r="K70869" t="s">
        <v>226651</v>
      </c>
      <c r="L70869" t="s">
        <v>228704</v>
      </c>
      <c r="M70869" t="s">
        <v>15</v>
      </c>
      <c r="N70869" t="s">
        <v>228849</v>
      </c>
      <c r="O70869" t="s">
        <v>229134</v>
      </c>
      <c r="P70869" t="s">
        <v>230546</v>
      </c>
      <c r="Q70869" t="s">
        <v>121311</v>
      </c>
      <c r="R70869" t="s">
        <v>226655</v>
      </c>
      <c r="S70869" t="s">
        <v>233770</v>
      </c>
    </row>
    <row r="70870" spans="1:19" x14ac:dyDescent="0.35">
      <c r="A70870" s="1">
        <v>88653</v>
      </c>
      <c r="B70870" t="s">
        <v>42697</v>
      </c>
      <c r="C70870" t="s">
        <v>116119</v>
      </c>
      <c r="D70870" t="s">
        <v>5</v>
      </c>
      <c r="E70870" t="s">
        <v>119954</v>
      </c>
      <c r="F70870" t="s">
        <v>120805</v>
      </c>
      <c r="G70870">
        <v>2.4349549999999998E-6</v>
      </c>
      <c r="H70870" t="s">
        <v>42697</v>
      </c>
      <c r="I70870" t="s">
        <v>167142</v>
      </c>
      <c r="K70870" t="s">
        <v>226651</v>
      </c>
      <c r="L70870" t="s">
        <v>228704</v>
      </c>
      <c r="M70870" t="s">
        <v>15</v>
      </c>
      <c r="N70870" t="s">
        <v>228849</v>
      </c>
      <c r="O70870" t="s">
        <v>229134</v>
      </c>
      <c r="P70870" t="s">
        <v>230546</v>
      </c>
      <c r="Q70870" t="s">
        <v>121311</v>
      </c>
      <c r="R70870" t="s">
        <v>226655</v>
      </c>
      <c r="S70870" t="s">
        <v>233770</v>
      </c>
    </row>
    <row r="70871" spans="1:19" x14ac:dyDescent="0.35">
      <c r="A70871" s="1">
        <v>88654</v>
      </c>
      <c r="B70871" t="s">
        <v>42697</v>
      </c>
      <c r="C70871" t="s">
        <v>116120</v>
      </c>
      <c r="D70871" t="s">
        <v>5</v>
      </c>
      <c r="E70871" t="s">
        <v>119955</v>
      </c>
      <c r="F70871" t="s">
        <v>121603</v>
      </c>
      <c r="G70871">
        <v>2.094953E-6</v>
      </c>
      <c r="H70871" t="s">
        <v>42697</v>
      </c>
      <c r="I70871" t="s">
        <v>167142</v>
      </c>
      <c r="K70871" t="s">
        <v>226651</v>
      </c>
      <c r="L70871" t="s">
        <v>228704</v>
      </c>
      <c r="M70871" t="s">
        <v>15</v>
      </c>
      <c r="N70871" t="s">
        <v>228849</v>
      </c>
      <c r="O70871" t="s">
        <v>229134</v>
      </c>
      <c r="P70871" t="s">
        <v>230546</v>
      </c>
      <c r="Q70871" t="s">
        <v>121311</v>
      </c>
      <c r="R70871" t="s">
        <v>226655</v>
      </c>
      <c r="S70871" t="s">
        <v>233770</v>
      </c>
    </row>
    <row r="70872" spans="1:19" x14ac:dyDescent="0.35">
      <c r="A70872" s="1">
        <v>88656</v>
      </c>
      <c r="B70872" t="s">
        <v>42698</v>
      </c>
      <c r="C70872" t="s">
        <v>116121</v>
      </c>
      <c r="D70872" t="s">
        <v>4</v>
      </c>
      <c r="F70872" t="s">
        <v>120225</v>
      </c>
      <c r="G70872">
        <v>1.6691E-8</v>
      </c>
      <c r="H70872" t="s">
        <v>42698</v>
      </c>
      <c r="I70872" t="s">
        <v>167143</v>
      </c>
      <c r="K70872" t="s">
        <v>226652</v>
      </c>
      <c r="L70872" t="s">
        <v>228704</v>
      </c>
      <c r="M70872" t="s">
        <v>12</v>
      </c>
      <c r="N70872" t="s">
        <v>228912</v>
      </c>
      <c r="O70872" t="s">
        <v>229255</v>
      </c>
      <c r="P70872" t="s">
        <v>229255</v>
      </c>
      <c r="Q70872" t="s">
        <v>122045</v>
      </c>
      <c r="R70872" t="s">
        <v>226655</v>
      </c>
      <c r="S70872" t="s">
        <v>233770</v>
      </c>
    </row>
    <row r="70873" spans="1:19" x14ac:dyDescent="0.35">
      <c r="A70873" s="1">
        <v>88657</v>
      </c>
      <c r="B70873" t="s">
        <v>42699</v>
      </c>
      <c r="C70873" t="s">
        <v>116122</v>
      </c>
      <c r="D70873" t="s">
        <v>5</v>
      </c>
      <c r="F70873" t="s">
        <v>120439</v>
      </c>
      <c r="G70873">
        <v>2.2500000000000001E-5</v>
      </c>
      <c r="H70873" t="s">
        <v>42699</v>
      </c>
      <c r="I70873" t="s">
        <v>167144</v>
      </c>
      <c r="K70873" t="s">
        <v>226653</v>
      </c>
      <c r="L70873" t="s">
        <v>228704</v>
      </c>
      <c r="M70873" t="s">
        <v>14</v>
      </c>
      <c r="N70873" t="s">
        <v>228857</v>
      </c>
      <c r="O70873" t="s">
        <v>229149</v>
      </c>
      <c r="P70873" t="s">
        <v>230145</v>
      </c>
      <c r="R70873" t="s">
        <v>226655</v>
      </c>
      <c r="S70873" t="s">
        <v>233770</v>
      </c>
    </row>
    <row r="70874" spans="1:19" x14ac:dyDescent="0.35">
      <c r="A70874" s="1">
        <v>88658</v>
      </c>
      <c r="B70874" t="s">
        <v>42700</v>
      </c>
      <c r="C70874" t="s">
        <v>116123</v>
      </c>
      <c r="D70874" t="s">
        <v>5</v>
      </c>
      <c r="F70874" t="s">
        <v>120713</v>
      </c>
      <c r="G70874">
        <v>2.5950000000000001E-6</v>
      </c>
      <c r="H70874" t="s">
        <v>42700</v>
      </c>
      <c r="I70874" t="s">
        <v>167145</v>
      </c>
      <c r="K70874" t="s">
        <v>226654</v>
      </c>
      <c r="L70874" t="s">
        <v>228704</v>
      </c>
      <c r="M70874" t="s">
        <v>8</v>
      </c>
      <c r="N70874" t="s">
        <v>228873</v>
      </c>
      <c r="O70874" t="s">
        <v>229170</v>
      </c>
      <c r="P70874" t="s">
        <v>229170</v>
      </c>
      <c r="Q70874" t="s">
        <v>121230</v>
      </c>
      <c r="R70874" t="s">
        <v>226655</v>
      </c>
      <c r="S70874" t="s">
        <v>233770</v>
      </c>
    </row>
    <row r="70875" spans="1:19" x14ac:dyDescent="0.35">
      <c r="A70875" s="1">
        <v>88661</v>
      </c>
      <c r="B70875" t="s">
        <v>42700</v>
      </c>
      <c r="C70875" t="s">
        <v>116124</v>
      </c>
      <c r="D70875" t="s">
        <v>5</v>
      </c>
      <c r="F70875" t="s">
        <v>120578</v>
      </c>
      <c r="G70875">
        <v>1.0505E-5</v>
      </c>
      <c r="H70875" t="s">
        <v>42700</v>
      </c>
      <c r="I70875" t="s">
        <v>167145</v>
      </c>
      <c r="K70875" t="s">
        <v>226654</v>
      </c>
      <c r="L70875" t="s">
        <v>228704</v>
      </c>
      <c r="M70875" t="s">
        <v>8</v>
      </c>
      <c r="N70875" t="s">
        <v>228873</v>
      </c>
      <c r="O70875" t="s">
        <v>229170</v>
      </c>
      <c r="P70875" t="s">
        <v>229170</v>
      </c>
      <c r="Q70875" t="s">
        <v>121230</v>
      </c>
      <c r="R70875" t="s">
        <v>226655</v>
      </c>
      <c r="S70875" t="s">
        <v>233770</v>
      </c>
    </row>
    <row r="70876" spans="1:19" x14ac:dyDescent="0.35">
      <c r="A70876" s="1">
        <v>88663</v>
      </c>
      <c r="B70876" t="s">
        <v>42700</v>
      </c>
      <c r="C70876" t="s">
        <v>116125</v>
      </c>
      <c r="D70876" t="s">
        <v>5</v>
      </c>
      <c r="F70876" t="s">
        <v>121550</v>
      </c>
      <c r="G70876">
        <v>3.8757650000000003E-6</v>
      </c>
      <c r="H70876" t="s">
        <v>42700</v>
      </c>
      <c r="I70876" t="s">
        <v>167145</v>
      </c>
      <c r="K70876" t="s">
        <v>226654</v>
      </c>
      <c r="L70876" t="s">
        <v>228704</v>
      </c>
      <c r="M70876" t="s">
        <v>8</v>
      </c>
      <c r="N70876" t="s">
        <v>228873</v>
      </c>
      <c r="O70876" t="s">
        <v>229170</v>
      </c>
      <c r="P70876" t="s">
        <v>229170</v>
      </c>
      <c r="Q70876" t="s">
        <v>121230</v>
      </c>
      <c r="R70876" t="s">
        <v>226655</v>
      </c>
      <c r="S70876" t="s">
        <v>233770</v>
      </c>
    </row>
    <row r="70877" spans="1:19" x14ac:dyDescent="0.35">
      <c r="A70877" s="1">
        <v>88664</v>
      </c>
      <c r="B70877" t="s">
        <v>42701</v>
      </c>
      <c r="C70877" t="s">
        <v>116126</v>
      </c>
      <c r="D70877" t="s">
        <v>4</v>
      </c>
      <c r="F70877" t="s">
        <v>120042</v>
      </c>
      <c r="G70877">
        <v>1.7E-8</v>
      </c>
      <c r="H70877" t="s">
        <v>42701</v>
      </c>
      <c r="I70877" t="s">
        <v>167146</v>
      </c>
      <c r="K70877" t="s">
        <v>226655</v>
      </c>
      <c r="L70877" t="s">
        <v>228704</v>
      </c>
      <c r="M70877" t="s">
        <v>8</v>
      </c>
      <c r="N70877" t="s">
        <v>228828</v>
      </c>
      <c r="O70877" t="s">
        <v>229113</v>
      </c>
      <c r="P70877" t="s">
        <v>230094</v>
      </c>
      <c r="Q70877" t="s">
        <v>120052</v>
      </c>
      <c r="R70877" t="s">
        <v>226655</v>
      </c>
      <c r="S70877" t="s">
        <v>233770</v>
      </c>
    </row>
    <row r="70878" spans="1:19" x14ac:dyDescent="0.35">
      <c r="A70878" s="1">
        <v>88666</v>
      </c>
      <c r="B70878" t="s">
        <v>42702</v>
      </c>
      <c r="C70878" t="s">
        <v>116127</v>
      </c>
      <c r="D70878" t="s">
        <v>4</v>
      </c>
      <c r="F70878" t="s">
        <v>120859</v>
      </c>
      <c r="G70878">
        <v>9.9999999999999995E-8</v>
      </c>
      <c r="H70878" t="s">
        <v>42702</v>
      </c>
      <c r="I70878" t="s">
        <v>167147</v>
      </c>
      <c r="K70878" t="s">
        <v>226656</v>
      </c>
      <c r="L70878" t="s">
        <v>228704</v>
      </c>
      <c r="M70878" t="s">
        <v>8</v>
      </c>
      <c r="N70878" t="s">
        <v>228910</v>
      </c>
      <c r="O70878" t="s">
        <v>229253</v>
      </c>
      <c r="P70878" t="s">
        <v>229253</v>
      </c>
      <c r="Q70878" t="s">
        <v>120428</v>
      </c>
      <c r="R70878" t="s">
        <v>226655</v>
      </c>
      <c r="S70878" t="s">
        <v>233770</v>
      </c>
    </row>
    <row r="70879" spans="1:19" x14ac:dyDescent="0.35">
      <c r="A70879" s="1">
        <v>88667</v>
      </c>
      <c r="B70879" t="s">
        <v>42703</v>
      </c>
      <c r="C70879" t="s">
        <v>116128</v>
      </c>
      <c r="D70879" t="s">
        <v>5</v>
      </c>
      <c r="E70879" t="s">
        <v>119955</v>
      </c>
      <c r="F70879" t="s">
        <v>121865</v>
      </c>
      <c r="G70879">
        <v>1.5E-6</v>
      </c>
      <c r="H70879" t="s">
        <v>42703</v>
      </c>
      <c r="I70879" t="s">
        <v>167148</v>
      </c>
      <c r="K70879" t="s">
        <v>226657</v>
      </c>
      <c r="L70879" t="s">
        <v>228704</v>
      </c>
      <c r="M70879" t="s">
        <v>8</v>
      </c>
      <c r="N70879" t="s">
        <v>228828</v>
      </c>
      <c r="O70879" t="s">
        <v>229113</v>
      </c>
      <c r="P70879" t="s">
        <v>230094</v>
      </c>
      <c r="Q70879" t="s">
        <v>121322</v>
      </c>
      <c r="R70879" t="s">
        <v>226655</v>
      </c>
      <c r="S70879" t="s">
        <v>233770</v>
      </c>
    </row>
    <row r="70880" spans="1:19" x14ac:dyDescent="0.35">
      <c r="A70880" s="1">
        <v>88669</v>
      </c>
      <c r="B70880" t="s">
        <v>42703</v>
      </c>
      <c r="C70880" t="s">
        <v>116129</v>
      </c>
      <c r="D70880" t="s">
        <v>5</v>
      </c>
      <c r="E70880" t="s">
        <v>119954</v>
      </c>
      <c r="F70880" t="s">
        <v>120007</v>
      </c>
      <c r="G70880">
        <v>1.5678859000000001E-5</v>
      </c>
      <c r="H70880" t="s">
        <v>42703</v>
      </c>
      <c r="I70880" t="s">
        <v>167148</v>
      </c>
      <c r="K70880" t="s">
        <v>226657</v>
      </c>
      <c r="L70880" t="s">
        <v>228704</v>
      </c>
      <c r="M70880" t="s">
        <v>8</v>
      </c>
      <c r="N70880" t="s">
        <v>228828</v>
      </c>
      <c r="O70880" t="s">
        <v>229113</v>
      </c>
      <c r="P70880" t="s">
        <v>230094</v>
      </c>
      <c r="Q70880" t="s">
        <v>121322</v>
      </c>
      <c r="R70880" t="s">
        <v>226655</v>
      </c>
      <c r="S70880" t="s">
        <v>233770</v>
      </c>
    </row>
    <row r="70881" spans="1:19" x14ac:dyDescent="0.35">
      <c r="A70881" s="1">
        <v>88670</v>
      </c>
      <c r="B70881" t="s">
        <v>42704</v>
      </c>
      <c r="C70881" t="s">
        <v>116130</v>
      </c>
      <c r="D70881" t="s">
        <v>5</v>
      </c>
      <c r="F70881" t="s">
        <v>121356</v>
      </c>
      <c r="G70881">
        <v>1.0779829000000001E-5</v>
      </c>
      <c r="H70881" t="s">
        <v>42704</v>
      </c>
      <c r="I70881" t="s">
        <v>167149</v>
      </c>
      <c r="K70881" t="s">
        <v>226658</v>
      </c>
      <c r="L70881" t="s">
        <v>228704</v>
      </c>
      <c r="M70881" t="s">
        <v>8</v>
      </c>
      <c r="N70881" t="s">
        <v>228848</v>
      </c>
      <c r="O70881" t="s">
        <v>229133</v>
      </c>
      <c r="P70881" t="s">
        <v>230250</v>
      </c>
      <c r="Q70881" t="s">
        <v>120210</v>
      </c>
      <c r="R70881" t="s">
        <v>226655</v>
      </c>
      <c r="S70881" t="s">
        <v>233770</v>
      </c>
    </row>
    <row r="70882" spans="1:19" x14ac:dyDescent="0.35">
      <c r="A70882" s="1">
        <v>88671</v>
      </c>
      <c r="B70882" t="s">
        <v>42704</v>
      </c>
      <c r="C70882" t="s">
        <v>116131</v>
      </c>
      <c r="D70882" t="s">
        <v>5</v>
      </c>
      <c r="E70882" t="s">
        <v>119954</v>
      </c>
      <c r="F70882" t="s">
        <v>120527</v>
      </c>
      <c r="G70882">
        <v>1.5E-5</v>
      </c>
      <c r="H70882" t="s">
        <v>42704</v>
      </c>
      <c r="I70882" t="s">
        <v>167149</v>
      </c>
      <c r="K70882" t="s">
        <v>226658</v>
      </c>
      <c r="L70882" t="s">
        <v>228704</v>
      </c>
      <c r="M70882" t="s">
        <v>8</v>
      </c>
      <c r="N70882" t="s">
        <v>228848</v>
      </c>
      <c r="O70882" t="s">
        <v>229133</v>
      </c>
      <c r="P70882" t="s">
        <v>230250</v>
      </c>
      <c r="Q70882" t="s">
        <v>120210</v>
      </c>
      <c r="R70882" t="s">
        <v>226655</v>
      </c>
      <c r="S70882" t="s">
        <v>233770</v>
      </c>
    </row>
    <row r="70883" spans="1:19" x14ac:dyDescent="0.35">
      <c r="A70883" s="1">
        <v>88672</v>
      </c>
      <c r="B70883" t="s">
        <v>42704</v>
      </c>
      <c r="C70883" t="s">
        <v>116132</v>
      </c>
      <c r="D70883" t="s">
        <v>5</v>
      </c>
      <c r="F70883" t="s">
        <v>121516</v>
      </c>
      <c r="G70883">
        <v>8.4340400000000003E-6</v>
      </c>
      <c r="H70883" t="s">
        <v>42704</v>
      </c>
      <c r="I70883" t="s">
        <v>167149</v>
      </c>
      <c r="K70883" t="s">
        <v>226658</v>
      </c>
      <c r="L70883" t="s">
        <v>228704</v>
      </c>
      <c r="M70883" t="s">
        <v>8</v>
      </c>
      <c r="N70883" t="s">
        <v>228848</v>
      </c>
      <c r="O70883" t="s">
        <v>229133</v>
      </c>
      <c r="P70883" t="s">
        <v>230250</v>
      </c>
      <c r="Q70883" t="s">
        <v>120210</v>
      </c>
      <c r="R70883" t="s">
        <v>226655</v>
      </c>
      <c r="S70883" t="s">
        <v>233770</v>
      </c>
    </row>
    <row r="70884" spans="1:19" x14ac:dyDescent="0.35">
      <c r="A70884" s="1">
        <v>88674</v>
      </c>
      <c r="B70884" t="s">
        <v>42705</v>
      </c>
      <c r="C70884" t="s">
        <v>116133</v>
      </c>
      <c r="D70884" t="s">
        <v>5</v>
      </c>
      <c r="E70884" t="s">
        <v>119955</v>
      </c>
      <c r="F70884" t="s">
        <v>121371</v>
      </c>
      <c r="G70884">
        <v>6.0000000000000002E-6</v>
      </c>
      <c r="H70884" t="s">
        <v>42705</v>
      </c>
      <c r="I70884" t="s">
        <v>167150</v>
      </c>
      <c r="K70884" t="s">
        <v>226659</v>
      </c>
      <c r="L70884" t="s">
        <v>228704</v>
      </c>
      <c r="M70884" t="s">
        <v>8</v>
      </c>
      <c r="N70884" t="s">
        <v>228848</v>
      </c>
      <c r="O70884" t="s">
        <v>229133</v>
      </c>
      <c r="P70884" t="s">
        <v>231835</v>
      </c>
      <c r="R70884" t="s">
        <v>226655</v>
      </c>
      <c r="S70884" t="s">
        <v>233770</v>
      </c>
    </row>
    <row r="70885" spans="1:19" x14ac:dyDescent="0.35">
      <c r="A70885" s="1">
        <v>88675</v>
      </c>
      <c r="B70885" t="s">
        <v>42706</v>
      </c>
      <c r="C70885" t="s">
        <v>116134</v>
      </c>
      <c r="D70885" t="s">
        <v>4</v>
      </c>
      <c r="F70885" t="s">
        <v>120189</v>
      </c>
      <c r="G70885">
        <v>4.0000000000000001E-8</v>
      </c>
      <c r="H70885" t="s">
        <v>42706</v>
      </c>
      <c r="I70885" t="s">
        <v>167151</v>
      </c>
      <c r="K70885" t="s">
        <v>226655</v>
      </c>
      <c r="L70885" t="s">
        <v>228704</v>
      </c>
      <c r="M70885" t="s">
        <v>228736</v>
      </c>
      <c r="N70885" t="s">
        <v>228836</v>
      </c>
      <c r="O70885" t="s">
        <v>229179</v>
      </c>
      <c r="P70885" t="s">
        <v>229179</v>
      </c>
      <c r="Q70885" t="s">
        <v>120060</v>
      </c>
      <c r="R70885" t="s">
        <v>226655</v>
      </c>
      <c r="S70885" t="s">
        <v>233770</v>
      </c>
    </row>
    <row r="70886" spans="1:19" x14ac:dyDescent="0.35">
      <c r="A70886" s="1">
        <v>88676</v>
      </c>
      <c r="B70886" t="s">
        <v>42707</v>
      </c>
      <c r="C70886" t="s">
        <v>116135</v>
      </c>
      <c r="D70886" t="s">
        <v>4</v>
      </c>
      <c r="F70886" t="s">
        <v>120859</v>
      </c>
      <c r="G70886">
        <v>4.9999999999999998E-7</v>
      </c>
      <c r="H70886" t="s">
        <v>42707</v>
      </c>
      <c r="I70886" t="s">
        <v>167152</v>
      </c>
      <c r="K70886" t="s">
        <v>226660</v>
      </c>
      <c r="L70886" t="s">
        <v>228704</v>
      </c>
      <c r="M70886" t="s">
        <v>8</v>
      </c>
      <c r="N70886" t="s">
        <v>228828</v>
      </c>
      <c r="O70886" t="s">
        <v>229198</v>
      </c>
      <c r="P70886" t="s">
        <v>230494</v>
      </c>
      <c r="Q70886" t="s">
        <v>233206</v>
      </c>
      <c r="R70886" t="s">
        <v>226655</v>
      </c>
      <c r="S70886" t="s">
        <v>233770</v>
      </c>
    </row>
    <row r="70887" spans="1:19" x14ac:dyDescent="0.35">
      <c r="A70887" s="1">
        <v>88677</v>
      </c>
      <c r="B70887" t="s">
        <v>42707</v>
      </c>
      <c r="C70887" t="s">
        <v>116136</v>
      </c>
      <c r="D70887" t="s">
        <v>4</v>
      </c>
      <c r="F70887" t="s">
        <v>120092</v>
      </c>
      <c r="G70887">
        <v>4.9999999999999998E-8</v>
      </c>
      <c r="H70887" t="s">
        <v>42707</v>
      </c>
      <c r="I70887" t="s">
        <v>167152</v>
      </c>
      <c r="K70887" t="s">
        <v>226660</v>
      </c>
      <c r="L70887" t="s">
        <v>228704</v>
      </c>
      <c r="M70887" t="s">
        <v>8</v>
      </c>
      <c r="N70887" t="s">
        <v>228828</v>
      </c>
      <c r="O70887" t="s">
        <v>229198</v>
      </c>
      <c r="P70887" t="s">
        <v>230494</v>
      </c>
      <c r="Q70887" t="s">
        <v>233206</v>
      </c>
      <c r="R70887" t="s">
        <v>226655</v>
      </c>
      <c r="S70887" t="s">
        <v>233770</v>
      </c>
    </row>
    <row r="70888" spans="1:19" x14ac:dyDescent="0.35">
      <c r="A70888" s="1">
        <v>88682</v>
      </c>
      <c r="B70888" t="s">
        <v>42708</v>
      </c>
      <c r="C70888" t="s">
        <v>116137</v>
      </c>
      <c r="D70888" t="s">
        <v>5</v>
      </c>
      <c r="E70888" t="s">
        <v>119955</v>
      </c>
      <c r="F70888" t="s">
        <v>120159</v>
      </c>
      <c r="G70888">
        <v>2.0999999999999998E-6</v>
      </c>
      <c r="H70888" t="s">
        <v>42708</v>
      </c>
      <c r="I70888" t="s">
        <v>167153</v>
      </c>
      <c r="K70888" t="s">
        <v>226661</v>
      </c>
      <c r="L70888" t="s">
        <v>228704</v>
      </c>
      <c r="M70888" t="s">
        <v>228709</v>
      </c>
      <c r="N70888" t="s">
        <v>228861</v>
      </c>
      <c r="O70888" t="s">
        <v>230035</v>
      </c>
      <c r="P70888" t="s">
        <v>230035</v>
      </c>
      <c r="Q70888" t="s">
        <v>120682</v>
      </c>
      <c r="R70888" t="s">
        <v>226655</v>
      </c>
      <c r="S70888" t="s">
        <v>233770</v>
      </c>
    </row>
    <row r="70889" spans="1:19" x14ac:dyDescent="0.35">
      <c r="A70889" s="1">
        <v>88683</v>
      </c>
      <c r="B70889" t="s">
        <v>42708</v>
      </c>
      <c r="C70889" t="s">
        <v>116138</v>
      </c>
      <c r="D70889" t="s">
        <v>5</v>
      </c>
      <c r="F70889" t="s">
        <v>120073</v>
      </c>
      <c r="G70889">
        <v>1.1999999999999999E-6</v>
      </c>
      <c r="H70889" t="s">
        <v>42708</v>
      </c>
      <c r="I70889" t="s">
        <v>167153</v>
      </c>
      <c r="K70889" t="s">
        <v>226661</v>
      </c>
      <c r="L70889" t="s">
        <v>228704</v>
      </c>
      <c r="M70889" t="s">
        <v>228709</v>
      </c>
      <c r="N70889" t="s">
        <v>228861</v>
      </c>
      <c r="O70889" t="s">
        <v>230035</v>
      </c>
      <c r="P70889" t="s">
        <v>230035</v>
      </c>
      <c r="Q70889" t="s">
        <v>120682</v>
      </c>
      <c r="R70889" t="s">
        <v>226655</v>
      </c>
      <c r="S70889" t="s">
        <v>233770</v>
      </c>
    </row>
    <row r="70890" spans="1:19" x14ac:dyDescent="0.35">
      <c r="A70890" s="1">
        <v>88684</v>
      </c>
      <c r="B70890" t="s">
        <v>42709</v>
      </c>
      <c r="C70890" t="s">
        <v>116139</v>
      </c>
      <c r="D70890" t="s">
        <v>4</v>
      </c>
      <c r="F70890" t="s">
        <v>120400</v>
      </c>
      <c r="G70890">
        <v>1.7E-8</v>
      </c>
      <c r="H70890" t="s">
        <v>42709</v>
      </c>
      <c r="I70890" t="s">
        <v>167154</v>
      </c>
      <c r="K70890" t="s">
        <v>226662</v>
      </c>
      <c r="L70890" t="s">
        <v>228704</v>
      </c>
      <c r="M70890" t="s">
        <v>9</v>
      </c>
      <c r="N70890" t="s">
        <v>228844</v>
      </c>
      <c r="O70890" t="s">
        <v>229189</v>
      </c>
      <c r="P70890" t="s">
        <v>229189</v>
      </c>
      <c r="Q70890" t="s">
        <v>120056</v>
      </c>
      <c r="R70890" t="s">
        <v>226655</v>
      </c>
      <c r="S70890" t="s">
        <v>233770</v>
      </c>
    </row>
    <row r="70891" spans="1:19" x14ac:dyDescent="0.35">
      <c r="A70891" s="1">
        <v>88685</v>
      </c>
      <c r="B70891" t="s">
        <v>42709</v>
      </c>
      <c r="C70891" t="s">
        <v>116140</v>
      </c>
      <c r="D70891" t="s">
        <v>4</v>
      </c>
      <c r="F70891" t="s">
        <v>121303</v>
      </c>
      <c r="G70891">
        <v>1.6000000000000001E-8</v>
      </c>
      <c r="H70891" t="s">
        <v>42709</v>
      </c>
      <c r="I70891" t="s">
        <v>167154</v>
      </c>
      <c r="K70891" t="s">
        <v>226662</v>
      </c>
      <c r="L70891" t="s">
        <v>228704</v>
      </c>
      <c r="M70891" t="s">
        <v>9</v>
      </c>
      <c r="N70891" t="s">
        <v>228844</v>
      </c>
      <c r="O70891" t="s">
        <v>229189</v>
      </c>
      <c r="P70891" t="s">
        <v>229189</v>
      </c>
      <c r="Q70891" t="s">
        <v>120056</v>
      </c>
      <c r="R70891" t="s">
        <v>226655</v>
      </c>
      <c r="S70891" t="s">
        <v>233770</v>
      </c>
    </row>
    <row r="70892" spans="1:19" x14ac:dyDescent="0.35">
      <c r="A70892" s="1">
        <v>88686</v>
      </c>
      <c r="B70892" t="s">
        <v>42709</v>
      </c>
      <c r="C70892" t="s">
        <v>116141</v>
      </c>
      <c r="D70892" t="s">
        <v>4</v>
      </c>
      <c r="F70892" t="s">
        <v>121056</v>
      </c>
      <c r="G70892">
        <v>4.0000000000000001E-8</v>
      </c>
      <c r="H70892" t="s">
        <v>42709</v>
      </c>
      <c r="I70892" t="s">
        <v>167154</v>
      </c>
      <c r="K70892" t="s">
        <v>226662</v>
      </c>
      <c r="L70892" t="s">
        <v>228704</v>
      </c>
      <c r="M70892" t="s">
        <v>9</v>
      </c>
      <c r="N70892" t="s">
        <v>228844</v>
      </c>
      <c r="O70892" t="s">
        <v>229189</v>
      </c>
      <c r="P70892" t="s">
        <v>229189</v>
      </c>
      <c r="Q70892" t="s">
        <v>120056</v>
      </c>
      <c r="R70892" t="s">
        <v>226655</v>
      </c>
      <c r="S70892" t="s">
        <v>233770</v>
      </c>
    </row>
    <row r="70893" spans="1:19" x14ac:dyDescent="0.35">
      <c r="A70893" s="1">
        <v>88687</v>
      </c>
      <c r="B70893" t="s">
        <v>42710</v>
      </c>
      <c r="C70893" t="s">
        <v>116142</v>
      </c>
      <c r="D70893" t="s">
        <v>5</v>
      </c>
      <c r="E70893" t="s">
        <v>119955</v>
      </c>
      <c r="F70893" t="s">
        <v>121366</v>
      </c>
      <c r="G70893">
        <v>1.08E-5</v>
      </c>
      <c r="H70893" t="s">
        <v>42710</v>
      </c>
      <c r="I70893" t="s">
        <v>167155</v>
      </c>
      <c r="K70893" t="s">
        <v>226663</v>
      </c>
      <c r="L70893" t="s">
        <v>228704</v>
      </c>
      <c r="M70893" t="s">
        <v>8</v>
      </c>
      <c r="N70893" t="s">
        <v>228832</v>
      </c>
      <c r="O70893" t="s">
        <v>229111</v>
      </c>
      <c r="P70893" t="s">
        <v>230079</v>
      </c>
      <c r="Q70893" t="s">
        <v>121786</v>
      </c>
      <c r="R70893" t="s">
        <v>226655</v>
      </c>
      <c r="S70893" t="s">
        <v>233770</v>
      </c>
    </row>
    <row r="70894" spans="1:19" x14ac:dyDescent="0.35">
      <c r="A70894" s="1">
        <v>88689</v>
      </c>
      <c r="B70894" t="s">
        <v>42710</v>
      </c>
      <c r="C70894" t="s">
        <v>116143</v>
      </c>
      <c r="D70894" t="s">
        <v>5</v>
      </c>
      <c r="F70894" t="s">
        <v>120818</v>
      </c>
      <c r="G70894">
        <v>7.2000000000000014E-6</v>
      </c>
      <c r="H70894" t="s">
        <v>42710</v>
      </c>
      <c r="I70894" t="s">
        <v>167155</v>
      </c>
      <c r="K70894" t="s">
        <v>226663</v>
      </c>
      <c r="L70894" t="s">
        <v>228704</v>
      </c>
      <c r="M70894" t="s">
        <v>8</v>
      </c>
      <c r="N70894" t="s">
        <v>228832</v>
      </c>
      <c r="O70894" t="s">
        <v>229111</v>
      </c>
      <c r="P70894" t="s">
        <v>230079</v>
      </c>
      <c r="Q70894" t="s">
        <v>121786</v>
      </c>
      <c r="R70894" t="s">
        <v>226655</v>
      </c>
      <c r="S70894" t="s">
        <v>233770</v>
      </c>
    </row>
    <row r="70895" spans="1:19" x14ac:dyDescent="0.35">
      <c r="A70895" s="1">
        <v>88690</v>
      </c>
      <c r="B70895" t="s">
        <v>42711</v>
      </c>
      <c r="C70895" t="s">
        <v>116144</v>
      </c>
      <c r="D70895" t="s">
        <v>5</v>
      </c>
      <c r="E70895" t="s">
        <v>119954</v>
      </c>
      <c r="F70895" t="s">
        <v>120043</v>
      </c>
      <c r="G70895">
        <v>3.1000000000000001E-5</v>
      </c>
      <c r="H70895" t="s">
        <v>42711</v>
      </c>
      <c r="I70895" t="s">
        <v>167156</v>
      </c>
      <c r="K70895" t="s">
        <v>226664</v>
      </c>
      <c r="L70895" t="s">
        <v>228704</v>
      </c>
      <c r="M70895" t="s">
        <v>8</v>
      </c>
      <c r="N70895" t="s">
        <v>228828</v>
      </c>
      <c r="O70895" t="s">
        <v>229113</v>
      </c>
      <c r="P70895" t="s">
        <v>230107</v>
      </c>
      <c r="Q70895" t="s">
        <v>120008</v>
      </c>
      <c r="R70895" t="s">
        <v>226655</v>
      </c>
      <c r="S70895" t="s">
        <v>233770</v>
      </c>
    </row>
    <row r="70896" spans="1:19" x14ac:dyDescent="0.35">
      <c r="A70896" s="1">
        <v>88691</v>
      </c>
      <c r="B70896" t="s">
        <v>42711</v>
      </c>
      <c r="C70896" t="s">
        <v>116145</v>
      </c>
      <c r="D70896" t="s">
        <v>5</v>
      </c>
      <c r="F70896" t="s">
        <v>120660</v>
      </c>
      <c r="G70896">
        <v>3.6000000000000001E-5</v>
      </c>
      <c r="H70896" t="s">
        <v>42711</v>
      </c>
      <c r="I70896" t="s">
        <v>167156</v>
      </c>
      <c r="K70896" t="s">
        <v>226664</v>
      </c>
      <c r="L70896" t="s">
        <v>228704</v>
      </c>
      <c r="M70896" t="s">
        <v>8</v>
      </c>
      <c r="N70896" t="s">
        <v>228828</v>
      </c>
      <c r="O70896" t="s">
        <v>229113</v>
      </c>
      <c r="P70896" t="s">
        <v>230107</v>
      </c>
      <c r="Q70896" t="s">
        <v>120008</v>
      </c>
      <c r="R70896" t="s">
        <v>226655</v>
      </c>
      <c r="S70896" t="s">
        <v>233770</v>
      </c>
    </row>
    <row r="70897" spans="1:19" x14ac:dyDescent="0.35">
      <c r="A70897" s="1">
        <v>88693</v>
      </c>
      <c r="B70897" t="s">
        <v>42711</v>
      </c>
      <c r="C70897" t="s">
        <v>116146</v>
      </c>
      <c r="D70897" t="s">
        <v>5</v>
      </c>
      <c r="F70897" t="s">
        <v>120467</v>
      </c>
      <c r="G70897">
        <v>6.9999999999999999E-6</v>
      </c>
      <c r="H70897" t="s">
        <v>42711</v>
      </c>
      <c r="I70897" t="s">
        <v>167156</v>
      </c>
      <c r="K70897" t="s">
        <v>226664</v>
      </c>
      <c r="L70897" t="s">
        <v>228704</v>
      </c>
      <c r="M70897" t="s">
        <v>8</v>
      </c>
      <c r="N70897" t="s">
        <v>228828</v>
      </c>
      <c r="O70897" t="s">
        <v>229113</v>
      </c>
      <c r="P70897" t="s">
        <v>230107</v>
      </c>
      <c r="Q70897" t="s">
        <v>120008</v>
      </c>
      <c r="R70897" t="s">
        <v>226655</v>
      </c>
      <c r="S70897" t="s">
        <v>233770</v>
      </c>
    </row>
    <row r="70898" spans="1:19" x14ac:dyDescent="0.35">
      <c r="A70898" s="1">
        <v>88695</v>
      </c>
      <c r="B70898" t="s">
        <v>42712</v>
      </c>
      <c r="C70898" t="s">
        <v>116147</v>
      </c>
      <c r="D70898" t="s">
        <v>5</v>
      </c>
      <c r="F70898" t="s">
        <v>120776</v>
      </c>
      <c r="G70898">
        <v>8.9631749999999991E-6</v>
      </c>
      <c r="H70898" t="s">
        <v>42712</v>
      </c>
      <c r="I70898" t="s">
        <v>167157</v>
      </c>
      <c r="K70898" t="s">
        <v>226665</v>
      </c>
      <c r="L70898" t="s">
        <v>228706</v>
      </c>
      <c r="M70898" t="s">
        <v>8</v>
      </c>
      <c r="N70898" t="s">
        <v>228848</v>
      </c>
      <c r="O70898" t="s">
        <v>229640</v>
      </c>
      <c r="P70898" t="s">
        <v>232617</v>
      </c>
      <c r="R70898" t="s">
        <v>226655</v>
      </c>
      <c r="S70898" t="s">
        <v>233770</v>
      </c>
    </row>
    <row r="70899" spans="1:19" x14ac:dyDescent="0.35">
      <c r="A70899" s="1">
        <v>88696</v>
      </c>
      <c r="B70899" t="s">
        <v>42713</v>
      </c>
      <c r="C70899" t="s">
        <v>116148</v>
      </c>
      <c r="D70899" t="s">
        <v>5</v>
      </c>
      <c r="E70899" t="s">
        <v>119954</v>
      </c>
      <c r="F70899" t="s">
        <v>120734</v>
      </c>
      <c r="G70899">
        <v>6.352533E-6</v>
      </c>
      <c r="H70899" t="s">
        <v>42713</v>
      </c>
      <c r="I70899" t="s">
        <v>167158</v>
      </c>
      <c r="K70899" t="s">
        <v>226666</v>
      </c>
      <c r="L70899" t="s">
        <v>228704</v>
      </c>
      <c r="M70899" t="s">
        <v>13</v>
      </c>
      <c r="N70899" t="s">
        <v>228826</v>
      </c>
      <c r="O70899" t="s">
        <v>229146</v>
      </c>
      <c r="P70899" t="s">
        <v>229146</v>
      </c>
      <c r="Q70899" t="s">
        <v>120347</v>
      </c>
      <c r="R70899" t="s">
        <v>226655</v>
      </c>
      <c r="S70899" t="s">
        <v>233770</v>
      </c>
    </row>
    <row r="70900" spans="1:19" x14ac:dyDescent="0.35">
      <c r="A70900" s="1">
        <v>88697</v>
      </c>
      <c r="B70900" t="s">
        <v>42714</v>
      </c>
      <c r="C70900" t="s">
        <v>116149</v>
      </c>
      <c r="D70900" t="s">
        <v>5</v>
      </c>
      <c r="E70900" t="s">
        <v>119954</v>
      </c>
      <c r="F70900" t="s">
        <v>120068</v>
      </c>
      <c r="G70900">
        <v>7.5000000000000002E-7</v>
      </c>
      <c r="H70900" t="s">
        <v>42714</v>
      </c>
      <c r="I70900" t="s">
        <v>167159</v>
      </c>
      <c r="K70900" t="s">
        <v>226667</v>
      </c>
      <c r="L70900" t="s">
        <v>228704</v>
      </c>
      <c r="M70900" t="s">
        <v>8</v>
      </c>
      <c r="N70900" t="s">
        <v>228910</v>
      </c>
      <c r="O70900" t="s">
        <v>229114</v>
      </c>
      <c r="P70900" t="s">
        <v>230305</v>
      </c>
      <c r="Q70900" t="s">
        <v>122295</v>
      </c>
      <c r="R70900" t="s">
        <v>226655</v>
      </c>
      <c r="S70900" t="s">
        <v>233770</v>
      </c>
    </row>
    <row r="70901" spans="1:19" x14ac:dyDescent="0.35">
      <c r="A70901" s="1">
        <v>88698</v>
      </c>
      <c r="B70901" t="s">
        <v>42714</v>
      </c>
      <c r="C70901" t="s">
        <v>116150</v>
      </c>
      <c r="D70901" t="s">
        <v>5</v>
      </c>
      <c r="E70901" t="s">
        <v>119954</v>
      </c>
      <c r="F70901" t="s">
        <v>122835</v>
      </c>
      <c r="G70901">
        <v>6.0000000000000002E-6</v>
      </c>
      <c r="H70901" t="s">
        <v>42714</v>
      </c>
      <c r="I70901" t="s">
        <v>167159</v>
      </c>
      <c r="K70901" t="s">
        <v>226667</v>
      </c>
      <c r="L70901" t="s">
        <v>228704</v>
      </c>
      <c r="M70901" t="s">
        <v>8</v>
      </c>
      <c r="N70901" t="s">
        <v>228910</v>
      </c>
      <c r="O70901" t="s">
        <v>229114</v>
      </c>
      <c r="P70901" t="s">
        <v>230305</v>
      </c>
      <c r="Q70901" t="s">
        <v>122295</v>
      </c>
      <c r="R70901" t="s">
        <v>226655</v>
      </c>
      <c r="S70901" t="s">
        <v>233770</v>
      </c>
    </row>
    <row r="70902" spans="1:19" x14ac:dyDescent="0.35">
      <c r="A70902" s="1">
        <v>88699</v>
      </c>
      <c r="B70902" t="s">
        <v>42715</v>
      </c>
      <c r="C70902" t="s">
        <v>116151</v>
      </c>
      <c r="D70902" t="s">
        <v>5</v>
      </c>
      <c r="E70902" t="s">
        <v>119955</v>
      </c>
      <c r="F70902" t="s">
        <v>121868</v>
      </c>
      <c r="G70902">
        <v>4.3499999999999999E-6</v>
      </c>
      <c r="H70902" t="s">
        <v>42715</v>
      </c>
      <c r="I70902" t="s">
        <v>167160</v>
      </c>
      <c r="K70902" t="s">
        <v>226668</v>
      </c>
      <c r="L70902" t="s">
        <v>228704</v>
      </c>
      <c r="M70902" t="s">
        <v>8</v>
      </c>
      <c r="N70902" t="s">
        <v>228828</v>
      </c>
      <c r="O70902" t="s">
        <v>229113</v>
      </c>
      <c r="P70902" t="s">
        <v>230090</v>
      </c>
      <c r="R70902" t="s">
        <v>226655</v>
      </c>
      <c r="S70902" t="s">
        <v>233770</v>
      </c>
    </row>
    <row r="70903" spans="1:19" x14ac:dyDescent="0.35">
      <c r="A70903" s="1">
        <v>88700</v>
      </c>
      <c r="B70903" t="s">
        <v>42715</v>
      </c>
      <c r="C70903" t="s">
        <v>116152</v>
      </c>
      <c r="D70903" t="s">
        <v>5</v>
      </c>
      <c r="E70903" t="s">
        <v>119955</v>
      </c>
      <c r="F70903" t="s">
        <v>122020</v>
      </c>
      <c r="G70903">
        <v>1.0499999999999999E-6</v>
      </c>
      <c r="H70903" t="s">
        <v>42715</v>
      </c>
      <c r="I70903" t="s">
        <v>167160</v>
      </c>
      <c r="K70903" t="s">
        <v>226668</v>
      </c>
      <c r="L70903" t="s">
        <v>228704</v>
      </c>
      <c r="M70903" t="s">
        <v>8</v>
      </c>
      <c r="N70903" t="s">
        <v>228828</v>
      </c>
      <c r="O70903" t="s">
        <v>229113</v>
      </c>
      <c r="P70903" t="s">
        <v>230090</v>
      </c>
      <c r="R70903" t="s">
        <v>226655</v>
      </c>
      <c r="S70903" t="s">
        <v>233770</v>
      </c>
    </row>
    <row r="70904" spans="1:19" x14ac:dyDescent="0.35">
      <c r="A70904" s="1">
        <v>88701</v>
      </c>
      <c r="B70904" t="s">
        <v>42716</v>
      </c>
      <c r="C70904" t="s">
        <v>116153</v>
      </c>
      <c r="D70904" t="s">
        <v>4</v>
      </c>
      <c r="F70904" t="s">
        <v>121057</v>
      </c>
      <c r="G70904">
        <v>2.5000000000000002E-6</v>
      </c>
      <c r="H70904" t="s">
        <v>42716</v>
      </c>
      <c r="I70904" t="s">
        <v>167161</v>
      </c>
      <c r="K70904" t="s">
        <v>226669</v>
      </c>
      <c r="L70904" t="s">
        <v>228704</v>
      </c>
      <c r="M70904" t="s">
        <v>8</v>
      </c>
      <c r="N70904" t="s">
        <v>228924</v>
      </c>
      <c r="O70904" t="s">
        <v>229298</v>
      </c>
      <c r="P70904" t="s">
        <v>229298</v>
      </c>
      <c r="R70904" t="s">
        <v>226655</v>
      </c>
      <c r="S70904" t="s">
        <v>233770</v>
      </c>
    </row>
    <row r="70905" spans="1:19" x14ac:dyDescent="0.35">
      <c r="A70905" s="1">
        <v>88705</v>
      </c>
      <c r="B70905" t="s">
        <v>42717</v>
      </c>
      <c r="C70905" t="s">
        <v>116154</v>
      </c>
      <c r="D70905" t="s">
        <v>4</v>
      </c>
      <c r="F70905" t="s">
        <v>120073</v>
      </c>
      <c r="G70905">
        <v>2.9999999999999999E-7</v>
      </c>
      <c r="H70905" t="s">
        <v>42717</v>
      </c>
      <c r="I70905" t="s">
        <v>167162</v>
      </c>
      <c r="K70905" t="s">
        <v>226670</v>
      </c>
      <c r="L70905" t="s">
        <v>228704</v>
      </c>
      <c r="M70905" t="s">
        <v>8</v>
      </c>
      <c r="N70905" t="s">
        <v>228832</v>
      </c>
      <c r="O70905" t="s">
        <v>229111</v>
      </c>
      <c r="P70905" t="s">
        <v>230036</v>
      </c>
      <c r="Q70905" t="s">
        <v>120677</v>
      </c>
      <c r="R70905" t="s">
        <v>226687</v>
      </c>
      <c r="S70905" t="s">
        <v>233770</v>
      </c>
    </row>
    <row r="70906" spans="1:19" x14ac:dyDescent="0.35">
      <c r="A70906" s="1">
        <v>88706</v>
      </c>
      <c r="B70906" t="s">
        <v>42718</v>
      </c>
      <c r="C70906" t="s">
        <v>116155</v>
      </c>
      <c r="D70906" t="s">
        <v>5</v>
      </c>
      <c r="E70906" t="s">
        <v>119959</v>
      </c>
      <c r="F70906" t="s">
        <v>120439</v>
      </c>
      <c r="G70906">
        <v>1.9977849000000001E-5</v>
      </c>
      <c r="H70906" t="s">
        <v>42718</v>
      </c>
      <c r="I70906" t="s">
        <v>167163</v>
      </c>
      <c r="K70906" t="s">
        <v>226671</v>
      </c>
      <c r="L70906" t="s">
        <v>228704</v>
      </c>
      <c r="M70906" t="s">
        <v>8</v>
      </c>
      <c r="N70906" t="s">
        <v>228828</v>
      </c>
      <c r="O70906" t="s">
        <v>229113</v>
      </c>
      <c r="P70906" t="s">
        <v>230185</v>
      </c>
      <c r="Q70906" t="s">
        <v>120682</v>
      </c>
      <c r="R70906" t="s">
        <v>226687</v>
      </c>
      <c r="S70906" t="s">
        <v>233770</v>
      </c>
    </row>
    <row r="70907" spans="1:19" x14ac:dyDescent="0.35">
      <c r="A70907" s="1">
        <v>88707</v>
      </c>
      <c r="B70907" t="s">
        <v>42718</v>
      </c>
      <c r="C70907" t="s">
        <v>116156</v>
      </c>
      <c r="D70907" t="s">
        <v>5</v>
      </c>
      <c r="E70907" t="s">
        <v>119958</v>
      </c>
      <c r="F70907" t="s">
        <v>122178</v>
      </c>
      <c r="G70907">
        <v>1.29E-5</v>
      </c>
      <c r="H70907" t="s">
        <v>42718</v>
      </c>
      <c r="I70907" t="s">
        <v>167163</v>
      </c>
      <c r="K70907" t="s">
        <v>226671</v>
      </c>
      <c r="L70907" t="s">
        <v>228704</v>
      </c>
      <c r="M70907" t="s">
        <v>8</v>
      </c>
      <c r="N70907" t="s">
        <v>228828</v>
      </c>
      <c r="O70907" t="s">
        <v>229113</v>
      </c>
      <c r="P70907" t="s">
        <v>230185</v>
      </c>
      <c r="Q70907" t="s">
        <v>120682</v>
      </c>
      <c r="R70907" t="s">
        <v>226687</v>
      </c>
      <c r="S70907" t="s">
        <v>233770</v>
      </c>
    </row>
    <row r="70908" spans="1:19" x14ac:dyDescent="0.35">
      <c r="A70908" s="1">
        <v>88708</v>
      </c>
      <c r="B70908" t="s">
        <v>42718</v>
      </c>
      <c r="C70908" t="s">
        <v>116157</v>
      </c>
      <c r="D70908" t="s">
        <v>5</v>
      </c>
      <c r="E70908" t="s">
        <v>119956</v>
      </c>
      <c r="F70908" t="s">
        <v>123680</v>
      </c>
      <c r="G70908">
        <v>1.5E-5</v>
      </c>
      <c r="H70908" t="s">
        <v>42718</v>
      </c>
      <c r="I70908" t="s">
        <v>167163</v>
      </c>
      <c r="K70908" t="s">
        <v>226671</v>
      </c>
      <c r="L70908" t="s">
        <v>228704</v>
      </c>
      <c r="M70908" t="s">
        <v>8</v>
      </c>
      <c r="N70908" t="s">
        <v>228828</v>
      </c>
      <c r="O70908" t="s">
        <v>229113</v>
      </c>
      <c r="P70908" t="s">
        <v>230185</v>
      </c>
      <c r="Q70908" t="s">
        <v>120682</v>
      </c>
      <c r="R70908" t="s">
        <v>226687</v>
      </c>
      <c r="S70908" t="s">
        <v>233770</v>
      </c>
    </row>
    <row r="70909" spans="1:19" x14ac:dyDescent="0.35">
      <c r="A70909" s="1">
        <v>88709</v>
      </c>
      <c r="B70909" t="s">
        <v>42718</v>
      </c>
      <c r="C70909" t="s">
        <v>116158</v>
      </c>
      <c r="D70909" t="s">
        <v>5</v>
      </c>
      <c r="E70909" t="s">
        <v>119957</v>
      </c>
      <c r="F70909" t="s">
        <v>120512</v>
      </c>
      <c r="G70909">
        <v>4.1999999999999998E-5</v>
      </c>
      <c r="H70909" t="s">
        <v>42718</v>
      </c>
      <c r="I70909" t="s">
        <v>167163</v>
      </c>
      <c r="K70909" t="s">
        <v>226671</v>
      </c>
      <c r="L70909" t="s">
        <v>228704</v>
      </c>
      <c r="M70909" t="s">
        <v>8</v>
      </c>
      <c r="N70909" t="s">
        <v>228828</v>
      </c>
      <c r="O70909" t="s">
        <v>229113</v>
      </c>
      <c r="P70909" t="s">
        <v>230185</v>
      </c>
      <c r="Q70909" t="s">
        <v>120682</v>
      </c>
      <c r="R70909" t="s">
        <v>226687</v>
      </c>
      <c r="S70909" t="s">
        <v>233770</v>
      </c>
    </row>
    <row r="70910" spans="1:19" x14ac:dyDescent="0.35">
      <c r="A70910" s="1">
        <v>88710</v>
      </c>
      <c r="B70910" t="s">
        <v>42719</v>
      </c>
      <c r="C70910" t="s">
        <v>116159</v>
      </c>
      <c r="D70910" t="s">
        <v>4</v>
      </c>
      <c r="E70910" t="s">
        <v>119955</v>
      </c>
      <c r="F70910" t="s">
        <v>120436</v>
      </c>
      <c r="G70910">
        <v>5.5000000000000003E-7</v>
      </c>
      <c r="H70910" t="s">
        <v>42719</v>
      </c>
      <c r="I70910" t="s">
        <v>167164</v>
      </c>
      <c r="K70910" t="s">
        <v>226672</v>
      </c>
      <c r="L70910" t="s">
        <v>228704</v>
      </c>
      <c r="M70910" t="s">
        <v>13</v>
      </c>
      <c r="N70910" t="s">
        <v>228857</v>
      </c>
      <c r="O70910" t="s">
        <v>229370</v>
      </c>
      <c r="P70910" t="s">
        <v>229370</v>
      </c>
      <c r="Q70910" t="s">
        <v>120630</v>
      </c>
      <c r="R70910" t="s">
        <v>226687</v>
      </c>
      <c r="S70910" t="s">
        <v>233770</v>
      </c>
    </row>
    <row r="70911" spans="1:19" x14ac:dyDescent="0.35">
      <c r="A70911" s="1">
        <v>88711</v>
      </c>
      <c r="B70911" t="s">
        <v>42720</v>
      </c>
      <c r="C70911" t="s">
        <v>116160</v>
      </c>
      <c r="D70911" t="s">
        <v>4</v>
      </c>
      <c r="F70911" t="s">
        <v>120129</v>
      </c>
      <c r="G70911">
        <v>2.4999999999999999E-8</v>
      </c>
      <c r="H70911" t="s">
        <v>42720</v>
      </c>
      <c r="I70911" t="s">
        <v>167165</v>
      </c>
      <c r="K70911" t="s">
        <v>226673</v>
      </c>
      <c r="L70911" t="s">
        <v>228704</v>
      </c>
      <c r="M70911" t="s">
        <v>8</v>
      </c>
      <c r="N70911" t="s">
        <v>228864</v>
      </c>
      <c r="O70911" t="s">
        <v>229630</v>
      </c>
      <c r="P70911" t="s">
        <v>232731</v>
      </c>
      <c r="Q70911" t="s">
        <v>120056</v>
      </c>
      <c r="R70911" t="s">
        <v>226687</v>
      </c>
      <c r="S70911" t="s">
        <v>233770</v>
      </c>
    </row>
    <row r="70912" spans="1:19" x14ac:dyDescent="0.35">
      <c r="A70912" s="1">
        <v>88712</v>
      </c>
      <c r="B70912" t="s">
        <v>42721</v>
      </c>
      <c r="C70912" t="s">
        <v>116161</v>
      </c>
      <c r="D70912" t="s">
        <v>4</v>
      </c>
      <c r="F70912" t="s">
        <v>120687</v>
      </c>
      <c r="G70912">
        <v>4.9999999999999998E-8</v>
      </c>
      <c r="H70912" t="s">
        <v>42721</v>
      </c>
      <c r="I70912" t="s">
        <v>167166</v>
      </c>
      <c r="K70912" t="s">
        <v>226674</v>
      </c>
      <c r="L70912" t="s">
        <v>228704</v>
      </c>
      <c r="M70912" t="s">
        <v>8</v>
      </c>
      <c r="N70912" t="s">
        <v>228841</v>
      </c>
      <c r="O70912" t="s">
        <v>229137</v>
      </c>
      <c r="P70912" t="s">
        <v>229137</v>
      </c>
      <c r="Q70912" t="s">
        <v>119989</v>
      </c>
      <c r="R70912" t="s">
        <v>226687</v>
      </c>
      <c r="S70912" t="s">
        <v>233770</v>
      </c>
    </row>
    <row r="70913" spans="1:19" x14ac:dyDescent="0.35">
      <c r="A70913" s="1">
        <v>88713</v>
      </c>
      <c r="B70913" t="s">
        <v>42721</v>
      </c>
      <c r="C70913" t="s">
        <v>116162</v>
      </c>
      <c r="D70913" t="s">
        <v>4</v>
      </c>
      <c r="F70913" t="s">
        <v>120596</v>
      </c>
      <c r="G70913">
        <v>2E-8</v>
      </c>
      <c r="H70913" t="s">
        <v>42721</v>
      </c>
      <c r="I70913" t="s">
        <v>167166</v>
      </c>
      <c r="K70913" t="s">
        <v>226674</v>
      </c>
      <c r="L70913" t="s">
        <v>228704</v>
      </c>
      <c r="M70913" t="s">
        <v>8</v>
      </c>
      <c r="N70913" t="s">
        <v>228841</v>
      </c>
      <c r="O70913" t="s">
        <v>229137</v>
      </c>
      <c r="P70913" t="s">
        <v>229137</v>
      </c>
      <c r="Q70913" t="s">
        <v>119989</v>
      </c>
      <c r="R70913" t="s">
        <v>226687</v>
      </c>
      <c r="S70913" t="s">
        <v>233770</v>
      </c>
    </row>
    <row r="70914" spans="1:19" x14ac:dyDescent="0.35">
      <c r="A70914" s="1">
        <v>88714</v>
      </c>
      <c r="B70914" t="s">
        <v>42722</v>
      </c>
      <c r="C70914" t="s">
        <v>116163</v>
      </c>
      <c r="D70914" t="s">
        <v>5</v>
      </c>
      <c r="E70914" t="s">
        <v>119955</v>
      </c>
      <c r="F70914" t="s">
        <v>121814</v>
      </c>
      <c r="G70914">
        <v>1.4377799999999999E-6</v>
      </c>
      <c r="H70914" t="s">
        <v>42722</v>
      </c>
      <c r="I70914" t="s">
        <v>167167</v>
      </c>
      <c r="K70914" t="s">
        <v>226675</v>
      </c>
      <c r="L70914" t="s">
        <v>228704</v>
      </c>
      <c r="M70914" t="s">
        <v>228729</v>
      </c>
      <c r="N70914" t="s">
        <v>228907</v>
      </c>
      <c r="O70914" t="s">
        <v>230069</v>
      </c>
      <c r="P70914" t="s">
        <v>233021</v>
      </c>
      <c r="Q70914" t="s">
        <v>120308</v>
      </c>
      <c r="R70914" t="s">
        <v>226687</v>
      </c>
      <c r="S70914" t="s">
        <v>233770</v>
      </c>
    </row>
    <row r="70915" spans="1:19" x14ac:dyDescent="0.35">
      <c r="A70915" s="1">
        <v>88715</v>
      </c>
      <c r="B70915" t="s">
        <v>42722</v>
      </c>
      <c r="C70915" t="s">
        <v>116164</v>
      </c>
      <c r="D70915" t="s">
        <v>5</v>
      </c>
      <c r="E70915" t="s">
        <v>119954</v>
      </c>
      <c r="F70915" t="s">
        <v>122202</v>
      </c>
      <c r="G70915">
        <v>6.1601130000000003E-6</v>
      </c>
      <c r="H70915" t="s">
        <v>42722</v>
      </c>
      <c r="I70915" t="s">
        <v>167167</v>
      </c>
      <c r="K70915" t="s">
        <v>226675</v>
      </c>
      <c r="L70915" t="s">
        <v>228704</v>
      </c>
      <c r="M70915" t="s">
        <v>228729</v>
      </c>
      <c r="N70915" t="s">
        <v>228907</v>
      </c>
      <c r="O70915" t="s">
        <v>230069</v>
      </c>
      <c r="P70915" t="s">
        <v>233021</v>
      </c>
      <c r="Q70915" t="s">
        <v>120308</v>
      </c>
      <c r="R70915" t="s">
        <v>226687</v>
      </c>
      <c r="S70915" t="s">
        <v>233770</v>
      </c>
    </row>
    <row r="70916" spans="1:19" x14ac:dyDescent="0.35">
      <c r="A70916" s="1">
        <v>88716</v>
      </c>
      <c r="B70916" t="s">
        <v>42722</v>
      </c>
      <c r="C70916" t="s">
        <v>116165</v>
      </c>
      <c r="D70916" t="s">
        <v>4</v>
      </c>
      <c r="F70916" t="s">
        <v>119973</v>
      </c>
      <c r="G70916">
        <v>5.8884000000000002E-7</v>
      </c>
      <c r="H70916" t="s">
        <v>42722</v>
      </c>
      <c r="I70916" t="s">
        <v>167167</v>
      </c>
      <c r="K70916" t="s">
        <v>226675</v>
      </c>
      <c r="L70916" t="s">
        <v>228704</v>
      </c>
      <c r="M70916" t="s">
        <v>228729</v>
      </c>
      <c r="N70916" t="s">
        <v>228907</v>
      </c>
      <c r="O70916" t="s">
        <v>230069</v>
      </c>
      <c r="P70916" t="s">
        <v>233021</v>
      </c>
      <c r="Q70916" t="s">
        <v>120308</v>
      </c>
      <c r="R70916" t="s">
        <v>226687</v>
      </c>
      <c r="S70916" t="s">
        <v>233770</v>
      </c>
    </row>
    <row r="70917" spans="1:19" x14ac:dyDescent="0.35">
      <c r="A70917" s="1">
        <v>88718</v>
      </c>
      <c r="B70917" t="s">
        <v>42723</v>
      </c>
      <c r="C70917" t="s">
        <v>116166</v>
      </c>
      <c r="D70917" t="s">
        <v>3</v>
      </c>
      <c r="F70917" t="s">
        <v>121343</v>
      </c>
      <c r="G70917">
        <v>1.4999999999999999E-7</v>
      </c>
      <c r="H70917" t="s">
        <v>42723</v>
      </c>
      <c r="I70917" t="s">
        <v>167168</v>
      </c>
      <c r="K70917" t="s">
        <v>226676</v>
      </c>
      <c r="L70917" t="s">
        <v>228704</v>
      </c>
      <c r="M70917" t="s">
        <v>8</v>
      </c>
      <c r="N70917" t="s">
        <v>228828</v>
      </c>
      <c r="O70917" t="s">
        <v>229113</v>
      </c>
      <c r="P70917" t="s">
        <v>230099</v>
      </c>
      <c r="Q70917" t="s">
        <v>120160</v>
      </c>
      <c r="R70917" t="s">
        <v>226687</v>
      </c>
      <c r="S70917" t="s">
        <v>233770</v>
      </c>
    </row>
    <row r="70918" spans="1:19" x14ac:dyDescent="0.35">
      <c r="A70918" s="1">
        <v>88719</v>
      </c>
      <c r="B70918" t="s">
        <v>42723</v>
      </c>
      <c r="C70918" t="s">
        <v>116167</v>
      </c>
      <c r="D70918" t="s">
        <v>4</v>
      </c>
      <c r="F70918" t="s">
        <v>120277</v>
      </c>
      <c r="G70918">
        <v>1.4999999999999999E-7</v>
      </c>
      <c r="H70918" t="s">
        <v>42723</v>
      </c>
      <c r="I70918" t="s">
        <v>167168</v>
      </c>
      <c r="K70918" t="s">
        <v>226676</v>
      </c>
      <c r="L70918" t="s">
        <v>228704</v>
      </c>
      <c r="M70918" t="s">
        <v>8</v>
      </c>
      <c r="N70918" t="s">
        <v>228828</v>
      </c>
      <c r="O70918" t="s">
        <v>229113</v>
      </c>
      <c r="P70918" t="s">
        <v>230099</v>
      </c>
      <c r="Q70918" t="s">
        <v>120160</v>
      </c>
      <c r="R70918" t="s">
        <v>226687</v>
      </c>
      <c r="S70918" t="s">
        <v>233770</v>
      </c>
    </row>
    <row r="70919" spans="1:19" x14ac:dyDescent="0.35">
      <c r="A70919" s="1">
        <v>88721</v>
      </c>
      <c r="B70919" t="s">
        <v>42723</v>
      </c>
      <c r="C70919" t="s">
        <v>116168</v>
      </c>
      <c r="D70919" t="s">
        <v>4</v>
      </c>
      <c r="F70919" t="s">
        <v>120244</v>
      </c>
      <c r="G70919">
        <v>9.9999999999999995E-8</v>
      </c>
      <c r="H70919" t="s">
        <v>42723</v>
      </c>
      <c r="I70919" t="s">
        <v>167168</v>
      </c>
      <c r="K70919" t="s">
        <v>226676</v>
      </c>
      <c r="L70919" t="s">
        <v>228704</v>
      </c>
      <c r="M70919" t="s">
        <v>8</v>
      </c>
      <c r="N70919" t="s">
        <v>228828</v>
      </c>
      <c r="O70919" t="s">
        <v>229113</v>
      </c>
      <c r="P70919" t="s">
        <v>230099</v>
      </c>
      <c r="Q70919" t="s">
        <v>120160</v>
      </c>
      <c r="R70919" t="s">
        <v>226687</v>
      </c>
      <c r="S70919" t="s">
        <v>233770</v>
      </c>
    </row>
    <row r="70920" spans="1:19" x14ac:dyDescent="0.35">
      <c r="A70920" s="1">
        <v>88724</v>
      </c>
      <c r="B70920" t="s">
        <v>42724</v>
      </c>
      <c r="C70920" t="s">
        <v>116169</v>
      </c>
      <c r="D70920" t="s">
        <v>4</v>
      </c>
      <c r="F70920" t="s">
        <v>120662</v>
      </c>
      <c r="G70920">
        <v>2.2863700000000001E-7</v>
      </c>
      <c r="H70920" t="s">
        <v>42724</v>
      </c>
      <c r="I70920" t="s">
        <v>167169</v>
      </c>
      <c r="K70920" t="s">
        <v>226677</v>
      </c>
      <c r="L70920" t="s">
        <v>228704</v>
      </c>
      <c r="M70920" t="s">
        <v>228709</v>
      </c>
      <c r="N70920" t="s">
        <v>228829</v>
      </c>
      <c r="O70920" t="s">
        <v>229314</v>
      </c>
      <c r="P70920" t="s">
        <v>233022</v>
      </c>
      <c r="Q70920" t="s">
        <v>120059</v>
      </c>
      <c r="R70920" t="s">
        <v>226687</v>
      </c>
      <c r="S70920" t="s">
        <v>233770</v>
      </c>
    </row>
    <row r="70921" spans="1:19" x14ac:dyDescent="0.35">
      <c r="A70921" s="1">
        <v>88725</v>
      </c>
      <c r="B70921" t="s">
        <v>42725</v>
      </c>
      <c r="C70921" t="s">
        <v>116170</v>
      </c>
      <c r="D70921" t="s">
        <v>4</v>
      </c>
      <c r="F70921" t="s">
        <v>120526</v>
      </c>
      <c r="G70921">
        <v>3.1E-7</v>
      </c>
      <c r="H70921" t="s">
        <v>42725</v>
      </c>
      <c r="I70921" t="s">
        <v>167170</v>
      </c>
      <c r="K70921" t="s">
        <v>226678</v>
      </c>
      <c r="L70921" t="s">
        <v>228704</v>
      </c>
      <c r="M70921" t="s">
        <v>8</v>
      </c>
      <c r="N70921" t="s">
        <v>228920</v>
      </c>
      <c r="O70921" t="s">
        <v>229462</v>
      </c>
      <c r="P70921" t="s">
        <v>229462</v>
      </c>
      <c r="Q70921" t="s">
        <v>121295</v>
      </c>
      <c r="R70921" t="s">
        <v>226687</v>
      </c>
      <c r="S70921" t="s">
        <v>233770</v>
      </c>
    </row>
    <row r="70922" spans="1:19" x14ac:dyDescent="0.35">
      <c r="A70922" s="1">
        <v>88726</v>
      </c>
      <c r="B70922" t="s">
        <v>42725</v>
      </c>
      <c r="C70922" t="s">
        <v>116171</v>
      </c>
      <c r="D70922" t="s">
        <v>4</v>
      </c>
      <c r="F70922" t="s">
        <v>121664</v>
      </c>
      <c r="G70922">
        <v>1.7E-6</v>
      </c>
      <c r="H70922" t="s">
        <v>42725</v>
      </c>
      <c r="I70922" t="s">
        <v>167170</v>
      </c>
      <c r="K70922" t="s">
        <v>226678</v>
      </c>
      <c r="L70922" t="s">
        <v>228704</v>
      </c>
      <c r="M70922" t="s">
        <v>8</v>
      </c>
      <c r="N70922" t="s">
        <v>228920</v>
      </c>
      <c r="O70922" t="s">
        <v>229462</v>
      </c>
      <c r="P70922" t="s">
        <v>229462</v>
      </c>
      <c r="Q70922" t="s">
        <v>121295</v>
      </c>
      <c r="R70922" t="s">
        <v>226687</v>
      </c>
      <c r="S70922" t="s">
        <v>233770</v>
      </c>
    </row>
    <row r="70923" spans="1:19" x14ac:dyDescent="0.35">
      <c r="A70923" s="1">
        <v>88727</v>
      </c>
      <c r="B70923" t="s">
        <v>42725</v>
      </c>
      <c r="C70923" t="s">
        <v>116172</v>
      </c>
      <c r="D70923" t="s">
        <v>4</v>
      </c>
      <c r="F70923" t="s">
        <v>120119</v>
      </c>
      <c r="G70923">
        <v>4.9999999999999998E-7</v>
      </c>
      <c r="H70923" t="s">
        <v>42725</v>
      </c>
      <c r="I70923" t="s">
        <v>167170</v>
      </c>
      <c r="K70923" t="s">
        <v>226678</v>
      </c>
      <c r="L70923" t="s">
        <v>228704</v>
      </c>
      <c r="M70923" t="s">
        <v>8</v>
      </c>
      <c r="N70923" t="s">
        <v>228920</v>
      </c>
      <c r="O70923" t="s">
        <v>229462</v>
      </c>
      <c r="P70923" t="s">
        <v>229462</v>
      </c>
      <c r="Q70923" t="s">
        <v>121295</v>
      </c>
      <c r="R70923" t="s">
        <v>226687</v>
      </c>
      <c r="S70923" t="s">
        <v>233770</v>
      </c>
    </row>
    <row r="70924" spans="1:19" x14ac:dyDescent="0.35">
      <c r="A70924" s="1">
        <v>88728</v>
      </c>
      <c r="B70924" t="s">
        <v>42725</v>
      </c>
      <c r="C70924" t="s">
        <v>116173</v>
      </c>
      <c r="D70924" t="s">
        <v>4</v>
      </c>
      <c r="F70924" t="s">
        <v>120015</v>
      </c>
      <c r="G70924">
        <v>2.03E-7</v>
      </c>
      <c r="H70924" t="s">
        <v>42725</v>
      </c>
      <c r="I70924" t="s">
        <v>167170</v>
      </c>
      <c r="K70924" t="s">
        <v>226678</v>
      </c>
      <c r="L70924" t="s">
        <v>228704</v>
      </c>
      <c r="M70924" t="s">
        <v>8</v>
      </c>
      <c r="N70924" t="s">
        <v>228920</v>
      </c>
      <c r="O70924" t="s">
        <v>229462</v>
      </c>
      <c r="P70924" t="s">
        <v>229462</v>
      </c>
      <c r="Q70924" t="s">
        <v>121295</v>
      </c>
      <c r="R70924" t="s">
        <v>226687</v>
      </c>
      <c r="S70924" t="s">
        <v>233770</v>
      </c>
    </row>
    <row r="70925" spans="1:19" x14ac:dyDescent="0.35">
      <c r="A70925" s="1">
        <v>88729</v>
      </c>
      <c r="B70925" t="s">
        <v>42726</v>
      </c>
      <c r="C70925" t="s">
        <v>116174</v>
      </c>
      <c r="D70925" t="s">
        <v>5</v>
      </c>
      <c r="E70925" t="s">
        <v>119956</v>
      </c>
      <c r="F70925" t="s">
        <v>123203</v>
      </c>
      <c r="G70925">
        <v>1.2999999999999999E-5</v>
      </c>
      <c r="H70925" t="s">
        <v>42726</v>
      </c>
      <c r="I70925" t="s">
        <v>167171</v>
      </c>
      <c r="K70925" t="s">
        <v>226679</v>
      </c>
      <c r="L70925" t="s">
        <v>228706</v>
      </c>
      <c r="M70925" t="s">
        <v>8</v>
      </c>
      <c r="N70925" t="s">
        <v>228828</v>
      </c>
      <c r="O70925" t="s">
        <v>229113</v>
      </c>
      <c r="P70925" t="s">
        <v>230138</v>
      </c>
      <c r="Q70925" t="s">
        <v>120077</v>
      </c>
      <c r="R70925" t="s">
        <v>226687</v>
      </c>
      <c r="S70925" t="s">
        <v>233770</v>
      </c>
    </row>
    <row r="70926" spans="1:19" x14ac:dyDescent="0.35">
      <c r="A70926" s="1">
        <v>88730</v>
      </c>
      <c r="B70926" t="s">
        <v>42727</v>
      </c>
      <c r="C70926" t="s">
        <v>116175</v>
      </c>
      <c r="D70926" t="s">
        <v>4</v>
      </c>
      <c r="F70926" t="s">
        <v>121232</v>
      </c>
      <c r="G70926">
        <v>1.5E-6</v>
      </c>
      <c r="H70926" t="s">
        <v>42727</v>
      </c>
      <c r="I70926" t="s">
        <v>167172</v>
      </c>
      <c r="K70926" t="s">
        <v>226680</v>
      </c>
      <c r="L70926" t="s">
        <v>228704</v>
      </c>
      <c r="M70926" t="s">
        <v>8</v>
      </c>
      <c r="N70926" t="s">
        <v>228963</v>
      </c>
      <c r="O70926" t="s">
        <v>229214</v>
      </c>
      <c r="P70926" t="s">
        <v>229214</v>
      </c>
      <c r="Q70926" t="s">
        <v>120056</v>
      </c>
      <c r="R70926" t="s">
        <v>226687</v>
      </c>
      <c r="S70926" t="s">
        <v>233770</v>
      </c>
    </row>
    <row r="70927" spans="1:19" x14ac:dyDescent="0.35">
      <c r="A70927" s="1">
        <v>88732</v>
      </c>
      <c r="B70927" t="s">
        <v>42727</v>
      </c>
      <c r="C70927" t="s">
        <v>116176</v>
      </c>
      <c r="D70927" t="s">
        <v>5</v>
      </c>
      <c r="E70927" t="s">
        <v>119955</v>
      </c>
      <c r="F70927" t="s">
        <v>120864</v>
      </c>
      <c r="G70927">
        <v>6.0000000000000002E-6</v>
      </c>
      <c r="H70927" t="s">
        <v>42727</v>
      </c>
      <c r="I70927" t="s">
        <v>167172</v>
      </c>
      <c r="K70927" t="s">
        <v>226680</v>
      </c>
      <c r="L70927" t="s">
        <v>228704</v>
      </c>
      <c r="M70927" t="s">
        <v>8</v>
      </c>
      <c r="N70927" t="s">
        <v>228963</v>
      </c>
      <c r="O70927" t="s">
        <v>229214</v>
      </c>
      <c r="P70927" t="s">
        <v>229214</v>
      </c>
      <c r="Q70927" t="s">
        <v>120056</v>
      </c>
      <c r="R70927" t="s">
        <v>226687</v>
      </c>
      <c r="S70927" t="s">
        <v>233770</v>
      </c>
    </row>
    <row r="70928" spans="1:19" x14ac:dyDescent="0.35">
      <c r="A70928" s="1">
        <v>88733</v>
      </c>
      <c r="B70928" t="s">
        <v>42727</v>
      </c>
      <c r="C70928" t="s">
        <v>116177</v>
      </c>
      <c r="D70928" t="s">
        <v>5</v>
      </c>
      <c r="E70928" t="s">
        <v>119955</v>
      </c>
      <c r="F70928" t="s">
        <v>120134</v>
      </c>
      <c r="G70928">
        <v>2.3E-6</v>
      </c>
      <c r="H70928" t="s">
        <v>42727</v>
      </c>
      <c r="I70928" t="s">
        <v>167172</v>
      </c>
      <c r="K70928" t="s">
        <v>226680</v>
      </c>
      <c r="L70928" t="s">
        <v>228704</v>
      </c>
      <c r="M70928" t="s">
        <v>8</v>
      </c>
      <c r="N70928" t="s">
        <v>228963</v>
      </c>
      <c r="O70928" t="s">
        <v>229214</v>
      </c>
      <c r="P70928" t="s">
        <v>229214</v>
      </c>
      <c r="Q70928" t="s">
        <v>120056</v>
      </c>
      <c r="R70928" t="s">
        <v>226687</v>
      </c>
      <c r="S70928" t="s">
        <v>233770</v>
      </c>
    </row>
    <row r="70929" spans="1:19" x14ac:dyDescent="0.35">
      <c r="A70929" s="1">
        <v>88734</v>
      </c>
      <c r="B70929" t="s">
        <v>42728</v>
      </c>
      <c r="C70929" t="s">
        <v>116178</v>
      </c>
      <c r="D70929" t="s">
        <v>5</v>
      </c>
      <c r="F70929" t="s">
        <v>122139</v>
      </c>
      <c r="G70929">
        <v>3.3502449999999999E-6</v>
      </c>
      <c r="H70929" t="s">
        <v>42728</v>
      </c>
      <c r="I70929" t="s">
        <v>167173</v>
      </c>
      <c r="K70929" t="s">
        <v>226681</v>
      </c>
      <c r="L70929" t="s">
        <v>228704</v>
      </c>
      <c r="M70929" t="s">
        <v>228720</v>
      </c>
      <c r="N70929" t="s">
        <v>228857</v>
      </c>
      <c r="O70929" t="s">
        <v>229437</v>
      </c>
      <c r="P70929" t="s">
        <v>233023</v>
      </c>
      <c r="Q70929" t="s">
        <v>120059</v>
      </c>
      <c r="R70929" t="s">
        <v>226687</v>
      </c>
      <c r="S70929" t="s">
        <v>233770</v>
      </c>
    </row>
    <row r="70930" spans="1:19" x14ac:dyDescent="0.35">
      <c r="A70930" s="1">
        <v>88736</v>
      </c>
      <c r="B70930" t="s">
        <v>42729</v>
      </c>
      <c r="C70930" t="s">
        <v>116179</v>
      </c>
      <c r="D70930" t="s">
        <v>5</v>
      </c>
      <c r="F70930" t="s">
        <v>124528</v>
      </c>
      <c r="G70930">
        <v>1.2E-5</v>
      </c>
      <c r="H70930" t="s">
        <v>42729</v>
      </c>
      <c r="I70930" t="s">
        <v>167174</v>
      </c>
      <c r="K70930" t="s">
        <v>226682</v>
      </c>
      <c r="L70930" t="s">
        <v>228704</v>
      </c>
      <c r="M70930" t="s">
        <v>8</v>
      </c>
      <c r="N70930" t="s">
        <v>228848</v>
      </c>
      <c r="O70930" t="s">
        <v>229133</v>
      </c>
      <c r="P70930" t="s">
        <v>230093</v>
      </c>
      <c r="R70930" t="s">
        <v>226687</v>
      </c>
      <c r="S70930" t="s">
        <v>233770</v>
      </c>
    </row>
    <row r="70931" spans="1:19" x14ac:dyDescent="0.35">
      <c r="A70931" s="1">
        <v>88742</v>
      </c>
      <c r="B70931" t="s">
        <v>42730</v>
      </c>
      <c r="C70931" t="s">
        <v>116180</v>
      </c>
      <c r="D70931" t="s">
        <v>4</v>
      </c>
      <c r="F70931" t="s">
        <v>120025</v>
      </c>
      <c r="G70931">
        <v>4.9999999999999998E-7</v>
      </c>
      <c r="H70931" t="s">
        <v>42730</v>
      </c>
      <c r="I70931" t="s">
        <v>167175</v>
      </c>
      <c r="K70931" t="s">
        <v>226683</v>
      </c>
      <c r="L70931" t="s">
        <v>228704</v>
      </c>
      <c r="M70931" t="s">
        <v>8</v>
      </c>
      <c r="N70931" t="s">
        <v>228881</v>
      </c>
      <c r="O70931" t="s">
        <v>229251</v>
      </c>
      <c r="P70931" t="s">
        <v>229251</v>
      </c>
      <c r="Q70931" t="s">
        <v>120059</v>
      </c>
      <c r="R70931" t="s">
        <v>226687</v>
      </c>
      <c r="S70931" t="s">
        <v>233770</v>
      </c>
    </row>
    <row r="70932" spans="1:19" x14ac:dyDescent="0.35">
      <c r="A70932" s="1">
        <v>88743</v>
      </c>
      <c r="B70932" t="s">
        <v>42731</v>
      </c>
      <c r="C70932" t="s">
        <v>116181</v>
      </c>
      <c r="D70932" t="s">
        <v>5</v>
      </c>
      <c r="E70932" t="s">
        <v>119954</v>
      </c>
      <c r="F70932" t="s">
        <v>124529</v>
      </c>
      <c r="G70932">
        <v>2.5000000000000001E-5</v>
      </c>
      <c r="H70932" t="s">
        <v>42731</v>
      </c>
      <c r="I70932" t="s">
        <v>167176</v>
      </c>
      <c r="K70932" t="s">
        <v>226684</v>
      </c>
      <c r="L70932" t="s">
        <v>228705</v>
      </c>
      <c r="M70932" t="s">
        <v>8</v>
      </c>
      <c r="N70932" t="s">
        <v>228828</v>
      </c>
      <c r="O70932" t="s">
        <v>229113</v>
      </c>
      <c r="P70932" t="s">
        <v>230081</v>
      </c>
      <c r="Q70932" t="s">
        <v>122295</v>
      </c>
      <c r="R70932" t="s">
        <v>226687</v>
      </c>
      <c r="S70932" t="s">
        <v>233770</v>
      </c>
    </row>
    <row r="70933" spans="1:19" x14ac:dyDescent="0.35">
      <c r="A70933" s="1">
        <v>88744</v>
      </c>
      <c r="B70933" t="s">
        <v>42732</v>
      </c>
      <c r="C70933" t="s">
        <v>116182</v>
      </c>
      <c r="D70933" t="s">
        <v>4</v>
      </c>
      <c r="F70933" t="s">
        <v>120060</v>
      </c>
      <c r="G70933">
        <v>6.9999999999999997E-7</v>
      </c>
      <c r="H70933" t="s">
        <v>42732</v>
      </c>
      <c r="I70933" t="s">
        <v>167177</v>
      </c>
      <c r="K70933" t="s">
        <v>226685</v>
      </c>
      <c r="L70933" t="s">
        <v>228704</v>
      </c>
      <c r="M70933" t="s">
        <v>8</v>
      </c>
      <c r="N70933" t="s">
        <v>228828</v>
      </c>
      <c r="O70933" t="s">
        <v>229113</v>
      </c>
      <c r="P70933" t="s">
        <v>230137</v>
      </c>
      <c r="Q70933" t="s">
        <v>119966</v>
      </c>
      <c r="R70933" t="s">
        <v>226687</v>
      </c>
      <c r="S70933" t="s">
        <v>233770</v>
      </c>
    </row>
    <row r="70934" spans="1:19" x14ac:dyDescent="0.35">
      <c r="A70934" s="1">
        <v>88746</v>
      </c>
      <c r="B70934" t="s">
        <v>42733</v>
      </c>
      <c r="C70934" t="s">
        <v>116183</v>
      </c>
      <c r="D70934" t="s">
        <v>4</v>
      </c>
      <c r="F70934" t="s">
        <v>120288</v>
      </c>
      <c r="G70934">
        <v>4.9720999999999999E-8</v>
      </c>
      <c r="H70934" t="s">
        <v>42733</v>
      </c>
      <c r="I70934" t="s">
        <v>167178</v>
      </c>
      <c r="K70934" t="s">
        <v>226686</v>
      </c>
      <c r="L70934" t="s">
        <v>228704</v>
      </c>
      <c r="M70934" t="s">
        <v>228717</v>
      </c>
      <c r="N70934" t="s">
        <v>228845</v>
      </c>
      <c r="O70934" t="s">
        <v>229356</v>
      </c>
      <c r="P70934" t="s">
        <v>233024</v>
      </c>
      <c r="Q70934" t="s">
        <v>120038</v>
      </c>
      <c r="R70934" t="s">
        <v>226687</v>
      </c>
      <c r="S70934" t="s">
        <v>233770</v>
      </c>
    </row>
    <row r="70935" spans="1:19" x14ac:dyDescent="0.35">
      <c r="A70935" s="1">
        <v>88750</v>
      </c>
      <c r="B70935" t="s">
        <v>42733</v>
      </c>
      <c r="C70935" t="s">
        <v>116184</v>
      </c>
      <c r="D70935" t="s">
        <v>4</v>
      </c>
      <c r="F70935" t="s">
        <v>120062</v>
      </c>
      <c r="G70935">
        <v>3.4528000000000003E-8</v>
      </c>
      <c r="H70935" t="s">
        <v>42733</v>
      </c>
      <c r="I70935" t="s">
        <v>167178</v>
      </c>
      <c r="K70935" t="s">
        <v>226686</v>
      </c>
      <c r="L70935" t="s">
        <v>228704</v>
      </c>
      <c r="M70935" t="s">
        <v>228717</v>
      </c>
      <c r="N70935" t="s">
        <v>228845</v>
      </c>
      <c r="O70935" t="s">
        <v>229356</v>
      </c>
      <c r="P70935" t="s">
        <v>233024</v>
      </c>
      <c r="Q70935" t="s">
        <v>120038</v>
      </c>
      <c r="R70935" t="s">
        <v>226687</v>
      </c>
      <c r="S70935" t="s">
        <v>233770</v>
      </c>
    </row>
    <row r="70936" spans="1:19" x14ac:dyDescent="0.35">
      <c r="A70936" s="1">
        <v>88752</v>
      </c>
      <c r="B70936" t="s">
        <v>42733</v>
      </c>
      <c r="C70936" t="s">
        <v>116185</v>
      </c>
      <c r="D70936" t="s">
        <v>4</v>
      </c>
      <c r="F70936" t="s">
        <v>120038</v>
      </c>
      <c r="G70936">
        <v>6.9068000000000007E-8</v>
      </c>
      <c r="H70936" t="s">
        <v>42733</v>
      </c>
      <c r="I70936" t="s">
        <v>167178</v>
      </c>
      <c r="K70936" t="s">
        <v>226686</v>
      </c>
      <c r="L70936" t="s">
        <v>228704</v>
      </c>
      <c r="M70936" t="s">
        <v>228717</v>
      </c>
      <c r="N70936" t="s">
        <v>228845</v>
      </c>
      <c r="O70936" t="s">
        <v>229356</v>
      </c>
      <c r="P70936" t="s">
        <v>233024</v>
      </c>
      <c r="Q70936" t="s">
        <v>120038</v>
      </c>
      <c r="R70936" t="s">
        <v>226687</v>
      </c>
      <c r="S70936" t="s">
        <v>233770</v>
      </c>
    </row>
    <row r="70937" spans="1:19" x14ac:dyDescent="0.35">
      <c r="A70937" s="1">
        <v>88753</v>
      </c>
      <c r="B70937" t="s">
        <v>42733</v>
      </c>
      <c r="C70937" t="s">
        <v>116186</v>
      </c>
      <c r="D70937" t="s">
        <v>5</v>
      </c>
      <c r="F70937" t="s">
        <v>120292</v>
      </c>
      <c r="G70937">
        <v>1.2866000000000001E-6</v>
      </c>
      <c r="H70937" t="s">
        <v>42733</v>
      </c>
      <c r="I70937" t="s">
        <v>167178</v>
      </c>
      <c r="K70937" t="s">
        <v>226686</v>
      </c>
      <c r="L70937" t="s">
        <v>228704</v>
      </c>
      <c r="M70937" t="s">
        <v>228717</v>
      </c>
      <c r="N70937" t="s">
        <v>228845</v>
      </c>
      <c r="O70937" t="s">
        <v>229356</v>
      </c>
      <c r="P70937" t="s">
        <v>233024</v>
      </c>
      <c r="Q70937" t="s">
        <v>120038</v>
      </c>
      <c r="R70937" t="s">
        <v>226687</v>
      </c>
      <c r="S70937" t="s">
        <v>233770</v>
      </c>
    </row>
    <row r="70938" spans="1:19" x14ac:dyDescent="0.35">
      <c r="A70938" s="1">
        <v>88755</v>
      </c>
      <c r="B70938" t="s">
        <v>42734</v>
      </c>
      <c r="C70938" t="s">
        <v>116187</v>
      </c>
      <c r="D70938" t="s">
        <v>5</v>
      </c>
      <c r="E70938" t="s">
        <v>119955</v>
      </c>
      <c r="F70938" t="s">
        <v>121389</v>
      </c>
      <c r="G70938">
        <v>1.5699999999999999E-5</v>
      </c>
      <c r="H70938" t="s">
        <v>42734</v>
      </c>
      <c r="I70938" t="s">
        <v>167179</v>
      </c>
      <c r="K70938" t="s">
        <v>226675</v>
      </c>
      <c r="L70938" t="s">
        <v>228704</v>
      </c>
      <c r="M70938" t="s">
        <v>8</v>
      </c>
      <c r="N70938" t="s">
        <v>228862</v>
      </c>
      <c r="O70938" t="s">
        <v>229114</v>
      </c>
      <c r="P70938" t="s">
        <v>230297</v>
      </c>
      <c r="Q70938" t="s">
        <v>121634</v>
      </c>
      <c r="R70938" t="s">
        <v>226687</v>
      </c>
      <c r="S70938" t="s">
        <v>233770</v>
      </c>
    </row>
    <row r="70939" spans="1:19" x14ac:dyDescent="0.35">
      <c r="A70939" s="1">
        <v>88762</v>
      </c>
      <c r="B70939" t="s">
        <v>42735</v>
      </c>
      <c r="C70939" t="s">
        <v>116188</v>
      </c>
      <c r="D70939" t="s">
        <v>5</v>
      </c>
      <c r="E70939" t="s">
        <v>119955</v>
      </c>
      <c r="F70939" t="s">
        <v>120256</v>
      </c>
      <c r="G70939">
        <v>1.8499999999999999E-5</v>
      </c>
      <c r="H70939" t="s">
        <v>42735</v>
      </c>
      <c r="I70939" t="s">
        <v>167180</v>
      </c>
      <c r="K70939" t="s">
        <v>226687</v>
      </c>
      <c r="L70939" t="s">
        <v>228704</v>
      </c>
      <c r="M70939" t="s">
        <v>8</v>
      </c>
      <c r="N70939" t="s">
        <v>228828</v>
      </c>
      <c r="O70939" t="s">
        <v>229113</v>
      </c>
      <c r="P70939" t="s">
        <v>230156</v>
      </c>
      <c r="R70939" t="s">
        <v>226687</v>
      </c>
      <c r="S70939" t="s">
        <v>233770</v>
      </c>
    </row>
    <row r="70940" spans="1:19" x14ac:dyDescent="0.35">
      <c r="A70940" s="1">
        <v>88763</v>
      </c>
      <c r="B70940" t="s">
        <v>42736</v>
      </c>
      <c r="C70940" t="s">
        <v>116189</v>
      </c>
      <c r="D70940" t="s">
        <v>5</v>
      </c>
      <c r="E70940" t="s">
        <v>119956</v>
      </c>
      <c r="F70940" t="s">
        <v>122086</v>
      </c>
      <c r="G70940">
        <v>1.0000000000000001E-5</v>
      </c>
      <c r="H70940" t="s">
        <v>42736</v>
      </c>
      <c r="I70940" t="s">
        <v>167181</v>
      </c>
      <c r="K70940" t="s">
        <v>226688</v>
      </c>
      <c r="L70940" t="s">
        <v>228706</v>
      </c>
      <c r="M70940" t="s">
        <v>8</v>
      </c>
      <c r="N70940" t="s">
        <v>228828</v>
      </c>
      <c r="O70940" t="s">
        <v>229113</v>
      </c>
      <c r="P70940" t="s">
        <v>230099</v>
      </c>
      <c r="Q70940" t="s">
        <v>120682</v>
      </c>
      <c r="R70940" t="s">
        <v>226687</v>
      </c>
      <c r="S70940" t="s">
        <v>233770</v>
      </c>
    </row>
    <row r="70941" spans="1:19" x14ac:dyDescent="0.35">
      <c r="A70941" s="1">
        <v>88764</v>
      </c>
      <c r="B70941" t="s">
        <v>42736</v>
      </c>
      <c r="C70941" t="s">
        <v>116190</v>
      </c>
      <c r="D70941" t="s">
        <v>5</v>
      </c>
      <c r="E70941" t="s">
        <v>119954</v>
      </c>
      <c r="F70941" t="s">
        <v>121404</v>
      </c>
      <c r="G70941">
        <v>2.0000000000000002E-5</v>
      </c>
      <c r="H70941" t="s">
        <v>42736</v>
      </c>
      <c r="I70941" t="s">
        <v>167181</v>
      </c>
      <c r="K70941" t="s">
        <v>226688</v>
      </c>
      <c r="L70941" t="s">
        <v>228706</v>
      </c>
      <c r="M70941" t="s">
        <v>8</v>
      </c>
      <c r="N70941" t="s">
        <v>228828</v>
      </c>
      <c r="O70941" t="s">
        <v>229113</v>
      </c>
      <c r="P70941" t="s">
        <v>230099</v>
      </c>
      <c r="Q70941" t="s">
        <v>120682</v>
      </c>
      <c r="R70941" t="s">
        <v>226687</v>
      </c>
      <c r="S70941" t="s">
        <v>233770</v>
      </c>
    </row>
    <row r="70942" spans="1:19" x14ac:dyDescent="0.35">
      <c r="A70942" s="1">
        <v>88765</v>
      </c>
      <c r="B70942" t="s">
        <v>42736</v>
      </c>
      <c r="C70942" t="s">
        <v>116191</v>
      </c>
      <c r="D70942" t="s">
        <v>5</v>
      </c>
      <c r="E70942" t="s">
        <v>119957</v>
      </c>
      <c r="F70942" t="s">
        <v>122574</v>
      </c>
      <c r="G70942">
        <v>2.0000000000000002E-5</v>
      </c>
      <c r="H70942" t="s">
        <v>42736</v>
      </c>
      <c r="I70942" t="s">
        <v>167181</v>
      </c>
      <c r="K70942" t="s">
        <v>226688</v>
      </c>
      <c r="L70942" t="s">
        <v>228706</v>
      </c>
      <c r="M70942" t="s">
        <v>8</v>
      </c>
      <c r="N70942" t="s">
        <v>228828</v>
      </c>
      <c r="O70942" t="s">
        <v>229113</v>
      </c>
      <c r="P70942" t="s">
        <v>230099</v>
      </c>
      <c r="Q70942" t="s">
        <v>120682</v>
      </c>
      <c r="R70942" t="s">
        <v>226687</v>
      </c>
      <c r="S70942" t="s">
        <v>233770</v>
      </c>
    </row>
    <row r="70943" spans="1:19" x14ac:dyDescent="0.35">
      <c r="A70943" s="1">
        <v>88766</v>
      </c>
      <c r="B70943" t="s">
        <v>42736</v>
      </c>
      <c r="C70943" t="s">
        <v>116192</v>
      </c>
      <c r="D70943" t="s">
        <v>5</v>
      </c>
      <c r="E70943" t="s">
        <v>119958</v>
      </c>
      <c r="F70943" t="s">
        <v>121062</v>
      </c>
      <c r="G70943">
        <v>1.26E-5</v>
      </c>
      <c r="H70943" t="s">
        <v>42736</v>
      </c>
      <c r="I70943" t="s">
        <v>167181</v>
      </c>
      <c r="K70943" t="s">
        <v>226688</v>
      </c>
      <c r="L70943" t="s">
        <v>228706</v>
      </c>
      <c r="M70943" t="s">
        <v>8</v>
      </c>
      <c r="N70943" t="s">
        <v>228828</v>
      </c>
      <c r="O70943" t="s">
        <v>229113</v>
      </c>
      <c r="P70943" t="s">
        <v>230099</v>
      </c>
      <c r="Q70943" t="s">
        <v>120682</v>
      </c>
      <c r="R70943" t="s">
        <v>226687</v>
      </c>
      <c r="S70943" t="s">
        <v>233770</v>
      </c>
    </row>
    <row r="70944" spans="1:19" x14ac:dyDescent="0.35">
      <c r="A70944" s="1">
        <v>88767</v>
      </c>
      <c r="B70944" t="s">
        <v>42736</v>
      </c>
      <c r="C70944" t="s">
        <v>116193</v>
      </c>
      <c r="D70944" t="s">
        <v>5</v>
      </c>
      <c r="E70944" t="s">
        <v>119955</v>
      </c>
      <c r="F70944" t="s">
        <v>123592</v>
      </c>
      <c r="G70944">
        <v>2.0000000000000002E-5</v>
      </c>
      <c r="H70944" t="s">
        <v>42736</v>
      </c>
      <c r="I70944" t="s">
        <v>167181</v>
      </c>
      <c r="K70944" t="s">
        <v>226688</v>
      </c>
      <c r="L70944" t="s">
        <v>228706</v>
      </c>
      <c r="M70944" t="s">
        <v>8</v>
      </c>
      <c r="N70944" t="s">
        <v>228828</v>
      </c>
      <c r="O70944" t="s">
        <v>229113</v>
      </c>
      <c r="P70944" t="s">
        <v>230099</v>
      </c>
      <c r="Q70944" t="s">
        <v>120682</v>
      </c>
      <c r="R70944" t="s">
        <v>226687</v>
      </c>
      <c r="S70944" t="s">
        <v>233770</v>
      </c>
    </row>
    <row r="70945" spans="1:19" x14ac:dyDescent="0.35">
      <c r="A70945" s="1">
        <v>88768</v>
      </c>
      <c r="B70945" t="s">
        <v>42737</v>
      </c>
      <c r="C70945" t="s">
        <v>116194</v>
      </c>
      <c r="D70945" t="s">
        <v>4</v>
      </c>
      <c r="F70945" t="s">
        <v>120323</v>
      </c>
      <c r="G70945">
        <v>1.6850100000000001E-7</v>
      </c>
      <c r="H70945" t="s">
        <v>42737</v>
      </c>
      <c r="I70945" t="s">
        <v>167182</v>
      </c>
      <c r="K70945" t="s">
        <v>226689</v>
      </c>
      <c r="L70945" t="s">
        <v>228704</v>
      </c>
      <c r="Q70945" t="s">
        <v>122098</v>
      </c>
      <c r="R70945" t="s">
        <v>226687</v>
      </c>
      <c r="S70945" t="s">
        <v>233770</v>
      </c>
    </row>
    <row r="70946" spans="1:19" x14ac:dyDescent="0.35">
      <c r="A70946" s="1">
        <v>88770</v>
      </c>
      <c r="B70946" t="s">
        <v>42738</v>
      </c>
      <c r="C70946" t="s">
        <v>116195</v>
      </c>
      <c r="D70946" t="s">
        <v>4</v>
      </c>
      <c r="F70946" t="s">
        <v>119989</v>
      </c>
      <c r="G70946">
        <v>2.4999999999999999E-8</v>
      </c>
      <c r="H70946" t="s">
        <v>42738</v>
      </c>
      <c r="I70946" t="s">
        <v>167183</v>
      </c>
      <c r="K70946" t="s">
        <v>226690</v>
      </c>
      <c r="L70946" t="s">
        <v>228704</v>
      </c>
      <c r="M70946" t="s">
        <v>228737</v>
      </c>
      <c r="N70946" t="s">
        <v>228829</v>
      </c>
      <c r="O70946" t="s">
        <v>229212</v>
      </c>
      <c r="P70946" t="s">
        <v>229212</v>
      </c>
      <c r="Q70946" t="s">
        <v>120377</v>
      </c>
      <c r="R70946" t="s">
        <v>226687</v>
      </c>
      <c r="S70946" t="s">
        <v>233770</v>
      </c>
    </row>
    <row r="70947" spans="1:19" x14ac:dyDescent="0.35">
      <c r="A70947" s="1">
        <v>88771</v>
      </c>
      <c r="B70947" t="s">
        <v>42738</v>
      </c>
      <c r="C70947" t="s">
        <v>116196</v>
      </c>
      <c r="D70947" t="s">
        <v>4</v>
      </c>
      <c r="F70947" t="s">
        <v>123910</v>
      </c>
      <c r="G70947">
        <v>1E-8</v>
      </c>
      <c r="H70947" t="s">
        <v>42738</v>
      </c>
      <c r="I70947" t="s">
        <v>167183</v>
      </c>
      <c r="K70947" t="s">
        <v>226690</v>
      </c>
      <c r="L70947" t="s">
        <v>228704</v>
      </c>
      <c r="M70947" t="s">
        <v>228737</v>
      </c>
      <c r="N70947" t="s">
        <v>228829</v>
      </c>
      <c r="O70947" t="s">
        <v>229212</v>
      </c>
      <c r="P70947" t="s">
        <v>229212</v>
      </c>
      <c r="Q70947" t="s">
        <v>120377</v>
      </c>
      <c r="R70947" t="s">
        <v>226687</v>
      </c>
      <c r="S70947" t="s">
        <v>233770</v>
      </c>
    </row>
    <row r="70948" spans="1:19" x14ac:dyDescent="0.35">
      <c r="A70948" s="1">
        <v>88772</v>
      </c>
      <c r="B70948" t="s">
        <v>42739</v>
      </c>
      <c r="C70948" t="s">
        <v>116197</v>
      </c>
      <c r="D70948" t="s">
        <v>4</v>
      </c>
      <c r="F70948" t="s">
        <v>120527</v>
      </c>
      <c r="G70948">
        <v>3.0000000000000001E-6</v>
      </c>
      <c r="H70948" t="s">
        <v>42739</v>
      </c>
      <c r="I70948" t="s">
        <v>167184</v>
      </c>
      <c r="K70948" t="s">
        <v>226691</v>
      </c>
      <c r="L70948" t="s">
        <v>228704</v>
      </c>
      <c r="M70948" t="s">
        <v>8</v>
      </c>
      <c r="N70948" t="s">
        <v>228832</v>
      </c>
      <c r="O70948" t="s">
        <v>229111</v>
      </c>
      <c r="P70948" t="s">
        <v>230079</v>
      </c>
      <c r="Q70948" t="s">
        <v>120323</v>
      </c>
      <c r="R70948" t="s">
        <v>226693</v>
      </c>
      <c r="S70948" t="s">
        <v>233769</v>
      </c>
    </row>
    <row r="70949" spans="1:19" x14ac:dyDescent="0.35">
      <c r="A70949" s="1">
        <v>88773</v>
      </c>
      <c r="B70949" t="s">
        <v>42739</v>
      </c>
      <c r="C70949" t="s">
        <v>116198</v>
      </c>
      <c r="D70949" t="s">
        <v>5</v>
      </c>
      <c r="E70949" t="s">
        <v>119955</v>
      </c>
      <c r="F70949" t="s">
        <v>119988</v>
      </c>
      <c r="G70949">
        <v>1.0000000000000001E-5</v>
      </c>
      <c r="H70949" t="s">
        <v>42739</v>
      </c>
      <c r="I70949" t="s">
        <v>167184</v>
      </c>
      <c r="K70949" t="s">
        <v>226691</v>
      </c>
      <c r="L70949" t="s">
        <v>228704</v>
      </c>
      <c r="M70949" t="s">
        <v>8</v>
      </c>
      <c r="N70949" t="s">
        <v>228832</v>
      </c>
      <c r="O70949" t="s">
        <v>229111</v>
      </c>
      <c r="P70949" t="s">
        <v>230079</v>
      </c>
      <c r="Q70949" t="s">
        <v>120323</v>
      </c>
      <c r="R70949" t="s">
        <v>226693</v>
      </c>
      <c r="S70949" t="s">
        <v>233769</v>
      </c>
    </row>
    <row r="70950" spans="1:19" x14ac:dyDescent="0.35">
      <c r="A70950" s="1">
        <v>88774</v>
      </c>
      <c r="B70950" t="s">
        <v>42740</v>
      </c>
      <c r="C70950" t="s">
        <v>116199</v>
      </c>
      <c r="D70950" t="s">
        <v>4</v>
      </c>
      <c r="F70950" t="s">
        <v>119985</v>
      </c>
      <c r="G70950">
        <v>2.4999999999999999E-8</v>
      </c>
      <c r="H70950" t="s">
        <v>42740</v>
      </c>
      <c r="I70950" t="s">
        <v>167185</v>
      </c>
      <c r="K70950" t="s">
        <v>226692</v>
      </c>
      <c r="L70950" t="s">
        <v>228704</v>
      </c>
      <c r="M70950" t="s">
        <v>8</v>
      </c>
      <c r="N70950" t="s">
        <v>228853</v>
      </c>
      <c r="O70950" t="s">
        <v>229221</v>
      </c>
      <c r="P70950" t="s">
        <v>229221</v>
      </c>
      <c r="R70950" t="s">
        <v>226693</v>
      </c>
      <c r="S70950" t="s">
        <v>233769</v>
      </c>
    </row>
    <row r="70951" spans="1:19" x14ac:dyDescent="0.35">
      <c r="A70951" s="1">
        <v>88775</v>
      </c>
      <c r="B70951" t="s">
        <v>42741</v>
      </c>
      <c r="C70951" t="s">
        <v>116200</v>
      </c>
      <c r="D70951" t="s">
        <v>5</v>
      </c>
      <c r="E70951" t="s">
        <v>119955</v>
      </c>
      <c r="F70951" t="s">
        <v>122383</v>
      </c>
      <c r="G70951">
        <v>1.3499999999999999E-5</v>
      </c>
      <c r="H70951" t="s">
        <v>42741</v>
      </c>
      <c r="I70951" t="s">
        <v>167186</v>
      </c>
      <c r="K70951" t="s">
        <v>226693</v>
      </c>
      <c r="L70951" t="s">
        <v>228704</v>
      </c>
      <c r="M70951" t="s">
        <v>8</v>
      </c>
      <c r="N70951" t="s">
        <v>228853</v>
      </c>
      <c r="O70951" t="s">
        <v>229141</v>
      </c>
      <c r="P70951" t="s">
        <v>230409</v>
      </c>
      <c r="Q70951" t="s">
        <v>121535</v>
      </c>
      <c r="R70951" t="s">
        <v>226693</v>
      </c>
      <c r="S70951" t="s">
        <v>233769</v>
      </c>
    </row>
    <row r="70952" spans="1:19" x14ac:dyDescent="0.35">
      <c r="A70952" s="1">
        <v>88776</v>
      </c>
      <c r="B70952" t="s">
        <v>42742</v>
      </c>
      <c r="C70952" t="s">
        <v>116201</v>
      </c>
      <c r="D70952" t="s">
        <v>4</v>
      </c>
      <c r="F70952" t="s">
        <v>120141</v>
      </c>
      <c r="G70952">
        <v>1.1999999999999999E-7</v>
      </c>
      <c r="H70952" t="s">
        <v>42742</v>
      </c>
      <c r="I70952" t="s">
        <v>167187</v>
      </c>
      <c r="K70952" t="s">
        <v>226694</v>
      </c>
      <c r="L70952" t="s">
        <v>228704</v>
      </c>
      <c r="M70952" t="s">
        <v>10</v>
      </c>
      <c r="N70952" t="s">
        <v>228827</v>
      </c>
      <c r="O70952" t="s">
        <v>229107</v>
      </c>
      <c r="P70952" t="s">
        <v>229107</v>
      </c>
      <c r="Q70952" t="s">
        <v>120679</v>
      </c>
      <c r="R70952" t="s">
        <v>226693</v>
      </c>
      <c r="S70952" t="s">
        <v>233769</v>
      </c>
    </row>
    <row r="70953" spans="1:19" x14ac:dyDescent="0.35">
      <c r="A70953" s="1">
        <v>88777</v>
      </c>
      <c r="B70953" t="s">
        <v>42743</v>
      </c>
      <c r="C70953" t="s">
        <v>116202</v>
      </c>
      <c r="D70953" t="s">
        <v>4</v>
      </c>
      <c r="F70953" t="s">
        <v>120018</v>
      </c>
      <c r="G70953">
        <v>5.1981000000000001E-8</v>
      </c>
      <c r="H70953" t="s">
        <v>42743</v>
      </c>
      <c r="I70953" t="s">
        <v>167188</v>
      </c>
      <c r="K70953" t="s">
        <v>226695</v>
      </c>
      <c r="L70953" t="s">
        <v>228704</v>
      </c>
      <c r="M70953" t="s">
        <v>12</v>
      </c>
      <c r="N70953" t="s">
        <v>228878</v>
      </c>
      <c r="O70953" t="s">
        <v>229181</v>
      </c>
      <c r="P70953" t="s">
        <v>229181</v>
      </c>
      <c r="Q70953" t="s">
        <v>122275</v>
      </c>
      <c r="R70953" t="s">
        <v>226693</v>
      </c>
      <c r="S70953" t="s">
        <v>233769</v>
      </c>
    </row>
    <row r="70954" spans="1:19" x14ac:dyDescent="0.35">
      <c r="A70954" s="1">
        <v>88778</v>
      </c>
      <c r="B70954" t="s">
        <v>42744</v>
      </c>
      <c r="C70954" t="s">
        <v>116203</v>
      </c>
      <c r="D70954" t="s">
        <v>5</v>
      </c>
      <c r="F70954" t="s">
        <v>121137</v>
      </c>
      <c r="G70954">
        <v>3.0000000000000001E-6</v>
      </c>
      <c r="H70954" t="s">
        <v>42744</v>
      </c>
      <c r="I70954" t="s">
        <v>167189</v>
      </c>
      <c r="K70954" t="s">
        <v>226696</v>
      </c>
      <c r="L70954" t="s">
        <v>228704</v>
      </c>
      <c r="M70954" t="s">
        <v>8</v>
      </c>
      <c r="N70954" t="s">
        <v>228828</v>
      </c>
      <c r="O70954" t="s">
        <v>229216</v>
      </c>
      <c r="P70954" t="s">
        <v>229216</v>
      </c>
      <c r="Q70954" t="s">
        <v>121137</v>
      </c>
      <c r="R70954" t="s">
        <v>226693</v>
      </c>
      <c r="S70954" t="s">
        <v>233769</v>
      </c>
    </row>
    <row r="70955" spans="1:19" x14ac:dyDescent="0.35">
      <c r="A70955" s="1">
        <v>88779</v>
      </c>
      <c r="B70955" t="s">
        <v>42745</v>
      </c>
      <c r="C70955" t="s">
        <v>116204</v>
      </c>
      <c r="D70955" t="s">
        <v>4</v>
      </c>
      <c r="F70955" t="s">
        <v>120582</v>
      </c>
      <c r="G70955">
        <v>7.3350000000000005E-8</v>
      </c>
      <c r="H70955" t="s">
        <v>42745</v>
      </c>
      <c r="I70955" t="s">
        <v>167190</v>
      </c>
      <c r="K70955" t="s">
        <v>226697</v>
      </c>
      <c r="L70955" t="s">
        <v>228704</v>
      </c>
      <c r="M70955" t="s">
        <v>10</v>
      </c>
      <c r="N70955" t="s">
        <v>228827</v>
      </c>
      <c r="O70955" t="s">
        <v>229107</v>
      </c>
      <c r="P70955" t="s">
        <v>229107</v>
      </c>
      <c r="Q70955" t="s">
        <v>120679</v>
      </c>
      <c r="R70955" t="s">
        <v>226693</v>
      </c>
      <c r="S70955" t="s">
        <v>233769</v>
      </c>
    </row>
    <row r="70956" spans="1:19" x14ac:dyDescent="0.35">
      <c r="A70956" s="1">
        <v>88781</v>
      </c>
      <c r="B70956" t="s">
        <v>42746</v>
      </c>
      <c r="C70956" t="s">
        <v>116205</v>
      </c>
      <c r="D70956" t="s">
        <v>5</v>
      </c>
      <c r="F70956" t="s">
        <v>123601</v>
      </c>
      <c r="G70956">
        <v>2.7999999999999999E-6</v>
      </c>
      <c r="H70956" t="s">
        <v>42746</v>
      </c>
      <c r="I70956" t="s">
        <v>167191</v>
      </c>
      <c r="K70956" t="s">
        <v>226693</v>
      </c>
      <c r="L70956" t="s">
        <v>228704</v>
      </c>
      <c r="M70956" t="s">
        <v>228751</v>
      </c>
      <c r="N70956" t="s">
        <v>228861</v>
      </c>
      <c r="O70956" t="s">
        <v>229261</v>
      </c>
      <c r="P70956" t="s">
        <v>229261</v>
      </c>
      <c r="Q70956" t="s">
        <v>120077</v>
      </c>
      <c r="R70956" t="s">
        <v>226693</v>
      </c>
      <c r="S70956" t="s">
        <v>233769</v>
      </c>
    </row>
    <row r="70957" spans="1:19" x14ac:dyDescent="0.35">
      <c r="A70957" s="1">
        <v>88782</v>
      </c>
      <c r="B70957" t="s">
        <v>42747</v>
      </c>
      <c r="C70957" t="s">
        <v>116206</v>
      </c>
      <c r="D70957" t="s">
        <v>4</v>
      </c>
      <c r="F70957" t="s">
        <v>120084</v>
      </c>
      <c r="G70957">
        <v>5.9694599999999995E-7</v>
      </c>
      <c r="H70957" t="s">
        <v>42747</v>
      </c>
      <c r="I70957" t="s">
        <v>167192</v>
      </c>
      <c r="K70957" t="s">
        <v>226693</v>
      </c>
      <c r="L70957" t="s">
        <v>228704</v>
      </c>
      <c r="M70957" t="s">
        <v>10</v>
      </c>
      <c r="N70957" t="s">
        <v>228983</v>
      </c>
      <c r="O70957" t="s">
        <v>229465</v>
      </c>
      <c r="P70957" t="s">
        <v>229465</v>
      </c>
      <c r="Q70957" t="s">
        <v>121230</v>
      </c>
      <c r="R70957" t="s">
        <v>226693</v>
      </c>
      <c r="S70957" t="s">
        <v>233769</v>
      </c>
    </row>
    <row r="70958" spans="1:19" x14ac:dyDescent="0.35">
      <c r="A70958" s="1">
        <v>88785</v>
      </c>
      <c r="B70958" t="s">
        <v>42748</v>
      </c>
      <c r="C70958" t="s">
        <v>116207</v>
      </c>
      <c r="D70958" t="s">
        <v>4</v>
      </c>
      <c r="F70958" t="s">
        <v>120895</v>
      </c>
      <c r="G70958">
        <v>2.5000000000000002E-6</v>
      </c>
      <c r="H70958" t="s">
        <v>42748</v>
      </c>
      <c r="I70958" t="s">
        <v>167193</v>
      </c>
      <c r="K70958" t="s">
        <v>226693</v>
      </c>
      <c r="L70958" t="s">
        <v>228704</v>
      </c>
      <c r="M70958" t="s">
        <v>8</v>
      </c>
      <c r="N70958" t="s">
        <v>228848</v>
      </c>
      <c r="O70958" t="s">
        <v>229133</v>
      </c>
      <c r="P70958" t="s">
        <v>229133</v>
      </c>
      <c r="Q70958" t="s">
        <v>120043</v>
      </c>
      <c r="R70958" t="s">
        <v>226693</v>
      </c>
      <c r="S70958" t="s">
        <v>233769</v>
      </c>
    </row>
    <row r="70959" spans="1:19" x14ac:dyDescent="0.35">
      <c r="A70959" s="1">
        <v>88786</v>
      </c>
      <c r="B70959" t="s">
        <v>42749</v>
      </c>
      <c r="C70959" t="s">
        <v>116208</v>
      </c>
      <c r="D70959" t="s">
        <v>4</v>
      </c>
      <c r="F70959" t="s">
        <v>120042</v>
      </c>
      <c r="G70959">
        <v>3.4624E-8</v>
      </c>
      <c r="H70959" t="s">
        <v>42749</v>
      </c>
      <c r="I70959" t="s">
        <v>167194</v>
      </c>
      <c r="K70959" t="s">
        <v>226693</v>
      </c>
      <c r="L70959" t="s">
        <v>228704</v>
      </c>
      <c r="M70959" t="s">
        <v>228730</v>
      </c>
      <c r="N70959" t="s">
        <v>143600</v>
      </c>
      <c r="O70959" t="s">
        <v>229160</v>
      </c>
      <c r="P70959" t="s">
        <v>229160</v>
      </c>
      <c r="R70959" t="s">
        <v>226693</v>
      </c>
      <c r="S70959" t="s">
        <v>233769</v>
      </c>
    </row>
    <row r="70960" spans="1:19" x14ac:dyDescent="0.35">
      <c r="A70960" s="1">
        <v>88788</v>
      </c>
      <c r="B70960" t="s">
        <v>42749</v>
      </c>
      <c r="C70960" t="s">
        <v>116209</v>
      </c>
      <c r="D70960" t="s">
        <v>4</v>
      </c>
      <c r="F70960" t="s">
        <v>120109</v>
      </c>
      <c r="G70960">
        <v>9.4842999999999998E-8</v>
      </c>
      <c r="H70960" t="s">
        <v>42749</v>
      </c>
      <c r="I70960" t="s">
        <v>167194</v>
      </c>
      <c r="K70960" t="s">
        <v>226693</v>
      </c>
      <c r="L70960" t="s">
        <v>228704</v>
      </c>
      <c r="M70960" t="s">
        <v>228730</v>
      </c>
      <c r="N70960" t="s">
        <v>143600</v>
      </c>
      <c r="O70960" t="s">
        <v>229160</v>
      </c>
      <c r="P70960" t="s">
        <v>229160</v>
      </c>
      <c r="R70960" t="s">
        <v>226693</v>
      </c>
      <c r="S70960" t="s">
        <v>233769</v>
      </c>
    </row>
    <row r="70961" spans="1:19" x14ac:dyDescent="0.35">
      <c r="A70961" s="1">
        <v>88789</v>
      </c>
      <c r="B70961" t="s">
        <v>42750</v>
      </c>
      <c r="C70961" t="s">
        <v>116210</v>
      </c>
      <c r="D70961" t="s">
        <v>4</v>
      </c>
      <c r="F70961" t="s">
        <v>119982</v>
      </c>
      <c r="G70961">
        <v>3.1499999999999998E-8</v>
      </c>
      <c r="H70961" t="s">
        <v>42750</v>
      </c>
      <c r="I70961" t="s">
        <v>167195</v>
      </c>
      <c r="K70961" t="s">
        <v>226693</v>
      </c>
      <c r="L70961" t="s">
        <v>228704</v>
      </c>
      <c r="M70961" t="s">
        <v>228717</v>
      </c>
      <c r="N70961" t="s">
        <v>228893</v>
      </c>
      <c r="O70961" t="s">
        <v>229203</v>
      </c>
      <c r="P70961" t="s">
        <v>229203</v>
      </c>
      <c r="Q70961" t="s">
        <v>120327</v>
      </c>
      <c r="R70961" t="s">
        <v>226693</v>
      </c>
      <c r="S70961" t="s">
        <v>233769</v>
      </c>
    </row>
    <row r="70962" spans="1:19" x14ac:dyDescent="0.35">
      <c r="A70962" s="1">
        <v>88791</v>
      </c>
      <c r="B70962" t="s">
        <v>42750</v>
      </c>
      <c r="C70962" t="s">
        <v>116211</v>
      </c>
      <c r="D70962" t="s">
        <v>5</v>
      </c>
      <c r="E70962" t="s">
        <v>119955</v>
      </c>
      <c r="F70962" t="s">
        <v>120320</v>
      </c>
      <c r="G70962">
        <v>6.4999999999999986E-9</v>
      </c>
      <c r="H70962" t="s">
        <v>42750</v>
      </c>
      <c r="I70962" t="s">
        <v>167195</v>
      </c>
      <c r="K70962" t="s">
        <v>226693</v>
      </c>
      <c r="L70962" t="s">
        <v>228704</v>
      </c>
      <c r="M70962" t="s">
        <v>228717</v>
      </c>
      <c r="N70962" t="s">
        <v>228893</v>
      </c>
      <c r="O70962" t="s">
        <v>229203</v>
      </c>
      <c r="P70962" t="s">
        <v>229203</v>
      </c>
      <c r="Q70962" t="s">
        <v>120327</v>
      </c>
      <c r="R70962" t="s">
        <v>226693</v>
      </c>
      <c r="S70962" t="s">
        <v>233769</v>
      </c>
    </row>
    <row r="70963" spans="1:19" x14ac:dyDescent="0.35">
      <c r="A70963" s="1">
        <v>88793</v>
      </c>
      <c r="B70963" t="s">
        <v>42751</v>
      </c>
      <c r="C70963" t="s">
        <v>116212</v>
      </c>
      <c r="D70963" t="s">
        <v>4</v>
      </c>
      <c r="F70963" t="s">
        <v>123461</v>
      </c>
      <c r="G70963">
        <v>9.0000000000000007E-7</v>
      </c>
      <c r="H70963" t="s">
        <v>42751</v>
      </c>
      <c r="I70963" t="s">
        <v>167196</v>
      </c>
      <c r="K70963" t="s">
        <v>226698</v>
      </c>
      <c r="L70963" t="s">
        <v>228704</v>
      </c>
      <c r="M70963" t="s">
        <v>8</v>
      </c>
      <c r="N70963" t="s">
        <v>228862</v>
      </c>
      <c r="O70963" t="s">
        <v>229114</v>
      </c>
      <c r="P70963" t="s">
        <v>230134</v>
      </c>
      <c r="Q70963" t="s">
        <v>120513</v>
      </c>
      <c r="R70963" t="s">
        <v>226693</v>
      </c>
      <c r="S70963" t="s">
        <v>233769</v>
      </c>
    </row>
    <row r="70964" spans="1:19" x14ac:dyDescent="0.35">
      <c r="A70964" s="1">
        <v>88795</v>
      </c>
      <c r="B70964" t="s">
        <v>42752</v>
      </c>
      <c r="C70964" t="s">
        <v>116213</v>
      </c>
      <c r="D70964" t="s">
        <v>5</v>
      </c>
      <c r="E70964" t="s">
        <v>119956</v>
      </c>
      <c r="F70964" t="s">
        <v>120130</v>
      </c>
      <c r="G70964">
        <v>3.4999999999999997E-5</v>
      </c>
      <c r="H70964" t="s">
        <v>42752</v>
      </c>
      <c r="I70964" t="s">
        <v>167197</v>
      </c>
      <c r="K70964" t="s">
        <v>226699</v>
      </c>
      <c r="L70964" t="s">
        <v>228704</v>
      </c>
      <c r="M70964" t="s">
        <v>8</v>
      </c>
      <c r="N70964" t="s">
        <v>228832</v>
      </c>
      <c r="O70964" t="s">
        <v>229111</v>
      </c>
      <c r="P70964" t="s">
        <v>230079</v>
      </c>
      <c r="Q70964" t="s">
        <v>120056</v>
      </c>
      <c r="R70964" t="s">
        <v>226693</v>
      </c>
      <c r="S70964" t="s">
        <v>233769</v>
      </c>
    </row>
    <row r="70965" spans="1:19" x14ac:dyDescent="0.35">
      <c r="A70965" s="1">
        <v>88796</v>
      </c>
      <c r="B70965" t="s">
        <v>42752</v>
      </c>
      <c r="C70965" t="s">
        <v>116214</v>
      </c>
      <c r="D70965" t="s">
        <v>4</v>
      </c>
      <c r="F70965" t="s">
        <v>122098</v>
      </c>
      <c r="G70965">
        <v>1.9999999999999999E-6</v>
      </c>
      <c r="H70965" t="s">
        <v>42752</v>
      </c>
      <c r="I70965" t="s">
        <v>167197</v>
      </c>
      <c r="K70965" t="s">
        <v>226699</v>
      </c>
      <c r="L70965" t="s">
        <v>228704</v>
      </c>
      <c r="M70965" t="s">
        <v>8</v>
      </c>
      <c r="N70965" t="s">
        <v>228832</v>
      </c>
      <c r="O70965" t="s">
        <v>229111</v>
      </c>
      <c r="P70965" t="s">
        <v>230079</v>
      </c>
      <c r="Q70965" t="s">
        <v>120056</v>
      </c>
      <c r="R70965" t="s">
        <v>226693</v>
      </c>
      <c r="S70965" t="s">
        <v>233769</v>
      </c>
    </row>
    <row r="70966" spans="1:19" x14ac:dyDescent="0.35">
      <c r="A70966" s="1">
        <v>88797</v>
      </c>
      <c r="B70966" t="s">
        <v>42752</v>
      </c>
      <c r="C70966" t="s">
        <v>116215</v>
      </c>
      <c r="D70966" t="s">
        <v>5</v>
      </c>
      <c r="F70966" t="s">
        <v>120237</v>
      </c>
      <c r="G70966">
        <v>1.0302699999999999E-6</v>
      </c>
      <c r="H70966" t="s">
        <v>42752</v>
      </c>
      <c r="I70966" t="s">
        <v>167197</v>
      </c>
      <c r="K70966" t="s">
        <v>226699</v>
      </c>
      <c r="L70966" t="s">
        <v>228704</v>
      </c>
      <c r="M70966" t="s">
        <v>8</v>
      </c>
      <c r="N70966" t="s">
        <v>228832</v>
      </c>
      <c r="O70966" t="s">
        <v>229111</v>
      </c>
      <c r="P70966" t="s">
        <v>230079</v>
      </c>
      <c r="Q70966" t="s">
        <v>120056</v>
      </c>
      <c r="R70966" t="s">
        <v>226693</v>
      </c>
      <c r="S70966" t="s">
        <v>233769</v>
      </c>
    </row>
    <row r="70967" spans="1:19" x14ac:dyDescent="0.35">
      <c r="A70967" s="1">
        <v>88798</v>
      </c>
      <c r="B70967" t="s">
        <v>42752</v>
      </c>
      <c r="C70967" t="s">
        <v>116216</v>
      </c>
      <c r="D70967" t="s">
        <v>5</v>
      </c>
      <c r="E70967" t="s">
        <v>119955</v>
      </c>
      <c r="F70967" t="s">
        <v>121274</v>
      </c>
      <c r="G70967">
        <v>7.5000000000000002E-6</v>
      </c>
      <c r="H70967" t="s">
        <v>42752</v>
      </c>
      <c r="I70967" t="s">
        <v>167197</v>
      </c>
      <c r="K70967" t="s">
        <v>226699</v>
      </c>
      <c r="L70967" t="s">
        <v>228704</v>
      </c>
      <c r="M70967" t="s">
        <v>8</v>
      </c>
      <c r="N70967" t="s">
        <v>228832</v>
      </c>
      <c r="O70967" t="s">
        <v>229111</v>
      </c>
      <c r="P70967" t="s">
        <v>230079</v>
      </c>
      <c r="Q70967" t="s">
        <v>120056</v>
      </c>
      <c r="R70967" t="s">
        <v>226693</v>
      </c>
      <c r="S70967" t="s">
        <v>233769</v>
      </c>
    </row>
    <row r="70968" spans="1:19" x14ac:dyDescent="0.35">
      <c r="A70968" s="1">
        <v>88799</v>
      </c>
      <c r="B70968" t="s">
        <v>42752</v>
      </c>
      <c r="C70968" t="s">
        <v>116217</v>
      </c>
      <c r="D70968" t="s">
        <v>5</v>
      </c>
      <c r="E70968" t="s">
        <v>119954</v>
      </c>
      <c r="F70968" t="s">
        <v>120804</v>
      </c>
      <c r="G70968">
        <v>1.3900000000000001E-5</v>
      </c>
      <c r="H70968" t="s">
        <v>42752</v>
      </c>
      <c r="I70968" t="s">
        <v>167197</v>
      </c>
      <c r="K70968" t="s">
        <v>226699</v>
      </c>
      <c r="L70968" t="s">
        <v>228704</v>
      </c>
      <c r="M70968" t="s">
        <v>8</v>
      </c>
      <c r="N70968" t="s">
        <v>228832</v>
      </c>
      <c r="O70968" t="s">
        <v>229111</v>
      </c>
      <c r="P70968" t="s">
        <v>230079</v>
      </c>
      <c r="Q70968" t="s">
        <v>120056</v>
      </c>
      <c r="R70968" t="s">
        <v>226693</v>
      </c>
      <c r="S70968" t="s">
        <v>233769</v>
      </c>
    </row>
    <row r="70969" spans="1:19" x14ac:dyDescent="0.35">
      <c r="A70969" s="1">
        <v>88800</v>
      </c>
      <c r="B70969" t="s">
        <v>42753</v>
      </c>
      <c r="C70969" t="s">
        <v>116218</v>
      </c>
      <c r="D70969" t="s">
        <v>5</v>
      </c>
      <c r="E70969" t="s">
        <v>119954</v>
      </c>
      <c r="F70969" t="s">
        <v>120193</v>
      </c>
      <c r="G70969">
        <v>9.2E-6</v>
      </c>
      <c r="H70969" t="s">
        <v>42753</v>
      </c>
      <c r="I70969" t="s">
        <v>167198</v>
      </c>
      <c r="K70969" t="s">
        <v>226700</v>
      </c>
      <c r="L70969" t="s">
        <v>228704</v>
      </c>
      <c r="Q70969" t="s">
        <v>120117</v>
      </c>
      <c r="R70969" t="s">
        <v>226693</v>
      </c>
      <c r="S70969" t="s">
        <v>233769</v>
      </c>
    </row>
    <row r="70970" spans="1:19" x14ac:dyDescent="0.35">
      <c r="A70970" s="1">
        <v>88801</v>
      </c>
      <c r="B70970" t="s">
        <v>42753</v>
      </c>
      <c r="C70970" t="s">
        <v>116219</v>
      </c>
      <c r="D70970" t="s">
        <v>4</v>
      </c>
      <c r="F70970" t="s">
        <v>120239</v>
      </c>
      <c r="G70970">
        <v>1.9999999999999999E-7</v>
      </c>
      <c r="H70970" t="s">
        <v>42753</v>
      </c>
      <c r="I70970" t="s">
        <v>167198</v>
      </c>
      <c r="K70970" t="s">
        <v>226700</v>
      </c>
      <c r="L70970" t="s">
        <v>228704</v>
      </c>
      <c r="Q70970" t="s">
        <v>120117</v>
      </c>
      <c r="R70970" t="s">
        <v>226693</v>
      </c>
      <c r="S70970" t="s">
        <v>233769</v>
      </c>
    </row>
    <row r="70971" spans="1:19" x14ac:dyDescent="0.35">
      <c r="A70971" s="1">
        <v>88802</v>
      </c>
      <c r="B70971" t="s">
        <v>42753</v>
      </c>
      <c r="C70971" t="s">
        <v>116220</v>
      </c>
      <c r="D70971" t="s">
        <v>5</v>
      </c>
      <c r="E70971" t="s">
        <v>119955</v>
      </c>
      <c r="F70971" t="s">
        <v>120056</v>
      </c>
      <c r="G70971">
        <v>3.0000000000000001E-6</v>
      </c>
      <c r="H70971" t="s">
        <v>42753</v>
      </c>
      <c r="I70971" t="s">
        <v>167198</v>
      </c>
      <c r="K70971" t="s">
        <v>226700</v>
      </c>
      <c r="L70971" t="s">
        <v>228704</v>
      </c>
      <c r="Q70971" t="s">
        <v>120117</v>
      </c>
      <c r="R70971" t="s">
        <v>226693</v>
      </c>
      <c r="S70971" t="s">
        <v>233769</v>
      </c>
    </row>
    <row r="70972" spans="1:19" x14ac:dyDescent="0.35">
      <c r="A70972" s="1">
        <v>88803</v>
      </c>
      <c r="B70972" t="s">
        <v>42753</v>
      </c>
      <c r="C70972" t="s">
        <v>116221</v>
      </c>
      <c r="D70972" t="s">
        <v>5</v>
      </c>
      <c r="E70972" t="s">
        <v>119954</v>
      </c>
      <c r="F70972" t="s">
        <v>120207</v>
      </c>
      <c r="G70972">
        <v>7.5000000000000002E-6</v>
      </c>
      <c r="H70972" t="s">
        <v>42753</v>
      </c>
      <c r="I70972" t="s">
        <v>167198</v>
      </c>
      <c r="K70972" t="s">
        <v>226700</v>
      </c>
      <c r="L70972" t="s">
        <v>228704</v>
      </c>
      <c r="Q70972" t="s">
        <v>120117</v>
      </c>
      <c r="R70972" t="s">
        <v>226693</v>
      </c>
      <c r="S70972" t="s">
        <v>233769</v>
      </c>
    </row>
    <row r="70973" spans="1:19" x14ac:dyDescent="0.35">
      <c r="A70973" s="1">
        <v>88805</v>
      </c>
      <c r="B70973" t="s">
        <v>42754</v>
      </c>
      <c r="C70973" t="s">
        <v>116222</v>
      </c>
      <c r="D70973" t="s">
        <v>4</v>
      </c>
      <c r="F70973" t="s">
        <v>120141</v>
      </c>
      <c r="G70973">
        <v>1.1999999999999999E-7</v>
      </c>
      <c r="H70973" t="s">
        <v>42754</v>
      </c>
      <c r="I70973" t="s">
        <v>167199</v>
      </c>
      <c r="K70973" t="s">
        <v>226701</v>
      </c>
      <c r="L70973" t="s">
        <v>228704</v>
      </c>
      <c r="M70973" t="s">
        <v>8</v>
      </c>
      <c r="N70973" t="s">
        <v>228848</v>
      </c>
      <c r="O70973" t="s">
        <v>229133</v>
      </c>
      <c r="P70973" t="s">
        <v>229133</v>
      </c>
      <c r="Q70973" t="s">
        <v>120059</v>
      </c>
      <c r="R70973" t="s">
        <v>226693</v>
      </c>
      <c r="S70973" t="s">
        <v>233769</v>
      </c>
    </row>
    <row r="70974" spans="1:19" x14ac:dyDescent="0.35">
      <c r="A70974" s="1">
        <v>88806</v>
      </c>
      <c r="B70974" t="s">
        <v>42755</v>
      </c>
      <c r="C70974" t="s">
        <v>116223</v>
      </c>
      <c r="D70974" t="s">
        <v>4</v>
      </c>
      <c r="F70974" t="s">
        <v>124155</v>
      </c>
      <c r="G70974">
        <v>1.2E-8</v>
      </c>
      <c r="H70974" t="s">
        <v>42755</v>
      </c>
      <c r="I70974" t="s">
        <v>167200</v>
      </c>
      <c r="K70974" t="s">
        <v>226693</v>
      </c>
      <c r="L70974" t="s">
        <v>228704</v>
      </c>
      <c r="M70974" t="s">
        <v>11</v>
      </c>
      <c r="N70974" t="s">
        <v>228826</v>
      </c>
      <c r="O70974" t="s">
        <v>229106</v>
      </c>
      <c r="P70974" t="s">
        <v>229106</v>
      </c>
      <c r="Q70974" t="s">
        <v>120138</v>
      </c>
      <c r="R70974" t="s">
        <v>226693</v>
      </c>
      <c r="S70974" t="s">
        <v>233769</v>
      </c>
    </row>
    <row r="70975" spans="1:19" x14ac:dyDescent="0.35">
      <c r="A70975" s="1">
        <v>88807</v>
      </c>
      <c r="B70975" t="s">
        <v>42756</v>
      </c>
      <c r="C70975" t="s">
        <v>116224</v>
      </c>
      <c r="D70975" t="s">
        <v>4</v>
      </c>
      <c r="F70975" t="s">
        <v>120117</v>
      </c>
      <c r="G70975">
        <v>2.7999999999999999E-8</v>
      </c>
      <c r="H70975" t="s">
        <v>42756</v>
      </c>
      <c r="I70975" t="s">
        <v>167201</v>
      </c>
      <c r="K70975" t="s">
        <v>226693</v>
      </c>
      <c r="L70975" t="s">
        <v>228704</v>
      </c>
      <c r="M70975" t="s">
        <v>8</v>
      </c>
      <c r="N70975" t="s">
        <v>228828</v>
      </c>
      <c r="O70975" t="s">
        <v>229113</v>
      </c>
      <c r="P70975" t="s">
        <v>230107</v>
      </c>
      <c r="R70975" t="s">
        <v>226693</v>
      </c>
      <c r="S70975" t="s">
        <v>233769</v>
      </c>
    </row>
    <row r="70976" spans="1:19" x14ac:dyDescent="0.35">
      <c r="A70976" s="1">
        <v>88808</v>
      </c>
      <c r="B70976" t="s">
        <v>42757</v>
      </c>
      <c r="C70976" t="s">
        <v>116225</v>
      </c>
      <c r="D70976" t="s">
        <v>4</v>
      </c>
      <c r="F70976" t="s">
        <v>120022</v>
      </c>
      <c r="G70976">
        <v>2.0002840000000001E-6</v>
      </c>
      <c r="H70976" t="s">
        <v>42757</v>
      </c>
      <c r="I70976" t="s">
        <v>167202</v>
      </c>
      <c r="K70976" t="s">
        <v>226702</v>
      </c>
      <c r="L70976" t="s">
        <v>228704</v>
      </c>
      <c r="R70976" t="s">
        <v>226693</v>
      </c>
      <c r="S70976" t="s">
        <v>233769</v>
      </c>
    </row>
    <row r="70977" spans="1:19" x14ac:dyDescent="0.35">
      <c r="A70977" s="1">
        <v>88809</v>
      </c>
      <c r="B70977" t="s">
        <v>42757</v>
      </c>
      <c r="C70977" t="s">
        <v>116226</v>
      </c>
      <c r="D70977" t="s">
        <v>4</v>
      </c>
      <c r="F70977" t="s">
        <v>120189</v>
      </c>
      <c r="G70977">
        <v>1.908422E-6</v>
      </c>
      <c r="H70977" t="s">
        <v>42757</v>
      </c>
      <c r="I70977" t="s">
        <v>167202</v>
      </c>
      <c r="K70977" t="s">
        <v>226702</v>
      </c>
      <c r="L70977" t="s">
        <v>228704</v>
      </c>
      <c r="R70977" t="s">
        <v>226693</v>
      </c>
      <c r="S70977" t="s">
        <v>233769</v>
      </c>
    </row>
    <row r="70978" spans="1:19" x14ac:dyDescent="0.35">
      <c r="A70978" s="1">
        <v>88810</v>
      </c>
      <c r="B70978" t="s">
        <v>42758</v>
      </c>
      <c r="C70978" t="s">
        <v>116227</v>
      </c>
      <c r="D70978" t="s">
        <v>5</v>
      </c>
      <c r="F70978" t="s">
        <v>120536</v>
      </c>
      <c r="G70978">
        <v>2.1825610000000001E-6</v>
      </c>
      <c r="H70978" t="s">
        <v>42758</v>
      </c>
      <c r="I70978" t="s">
        <v>167203</v>
      </c>
      <c r="K70978" t="s">
        <v>226693</v>
      </c>
      <c r="L70978" t="s">
        <v>228704</v>
      </c>
      <c r="M70978" t="s">
        <v>228738</v>
      </c>
      <c r="N70978" t="s">
        <v>228875</v>
      </c>
      <c r="O70978" t="s">
        <v>229184</v>
      </c>
      <c r="P70978" t="s">
        <v>230244</v>
      </c>
      <c r="Q70978" t="s">
        <v>120107</v>
      </c>
      <c r="R70978" t="s">
        <v>226693</v>
      </c>
      <c r="S70978" t="s">
        <v>233769</v>
      </c>
    </row>
    <row r="70979" spans="1:19" x14ac:dyDescent="0.35">
      <c r="A70979" s="1">
        <v>88812</v>
      </c>
      <c r="B70979" t="s">
        <v>42759</v>
      </c>
      <c r="C70979" t="s">
        <v>116228</v>
      </c>
      <c r="D70979" t="s">
        <v>5</v>
      </c>
      <c r="E70979" t="s">
        <v>119956</v>
      </c>
      <c r="F70979" t="s">
        <v>120320</v>
      </c>
      <c r="G70979">
        <v>6.9999999999999994E-5</v>
      </c>
      <c r="H70979" t="s">
        <v>42759</v>
      </c>
      <c r="I70979" t="s">
        <v>167204</v>
      </c>
      <c r="K70979" t="s">
        <v>226700</v>
      </c>
      <c r="L70979" t="s">
        <v>228704</v>
      </c>
      <c r="M70979" t="s">
        <v>9</v>
      </c>
      <c r="N70979" t="s">
        <v>228882</v>
      </c>
      <c r="O70979" t="s">
        <v>229185</v>
      </c>
      <c r="P70979" t="s">
        <v>229185</v>
      </c>
      <c r="Q70979" t="s">
        <v>120377</v>
      </c>
      <c r="R70979" t="s">
        <v>226693</v>
      </c>
      <c r="S70979" t="s">
        <v>233769</v>
      </c>
    </row>
    <row r="70980" spans="1:19" x14ac:dyDescent="0.35">
      <c r="A70980" s="1">
        <v>88813</v>
      </c>
      <c r="B70980" t="s">
        <v>42760</v>
      </c>
      <c r="C70980" t="s">
        <v>116229</v>
      </c>
      <c r="D70980" t="s">
        <v>4</v>
      </c>
      <c r="F70980" t="s">
        <v>120189</v>
      </c>
      <c r="G70980">
        <v>1.9999999999999999E-7</v>
      </c>
      <c r="H70980" t="s">
        <v>42760</v>
      </c>
      <c r="I70980" t="s">
        <v>167205</v>
      </c>
      <c r="K70980" t="s">
        <v>226693</v>
      </c>
      <c r="L70980" t="s">
        <v>228704</v>
      </c>
      <c r="R70980" t="s">
        <v>226693</v>
      </c>
      <c r="S70980" t="s">
        <v>233769</v>
      </c>
    </row>
    <row r="70981" spans="1:19" x14ac:dyDescent="0.35">
      <c r="A70981" s="1">
        <v>88814</v>
      </c>
      <c r="B70981" t="s">
        <v>42761</v>
      </c>
      <c r="C70981" t="s">
        <v>116230</v>
      </c>
      <c r="D70981" t="s">
        <v>5</v>
      </c>
      <c r="F70981" t="s">
        <v>121266</v>
      </c>
      <c r="G70981">
        <v>1.8697160000000001E-6</v>
      </c>
      <c r="H70981" t="s">
        <v>42761</v>
      </c>
      <c r="I70981" t="s">
        <v>167206</v>
      </c>
      <c r="K70981" t="s">
        <v>226703</v>
      </c>
      <c r="L70981" t="s">
        <v>228704</v>
      </c>
      <c r="Q70981" t="s">
        <v>123021</v>
      </c>
      <c r="R70981" t="s">
        <v>226693</v>
      </c>
      <c r="S70981" t="s">
        <v>233769</v>
      </c>
    </row>
    <row r="70982" spans="1:19" x14ac:dyDescent="0.35">
      <c r="A70982" s="1">
        <v>88816</v>
      </c>
      <c r="B70982" t="s">
        <v>42762</v>
      </c>
      <c r="C70982" t="s">
        <v>116231</v>
      </c>
      <c r="D70982" t="s">
        <v>4</v>
      </c>
      <c r="F70982" t="s">
        <v>119965</v>
      </c>
      <c r="G70982">
        <v>1.4999999999999999E-7</v>
      </c>
      <c r="H70982" t="s">
        <v>42762</v>
      </c>
      <c r="I70982" t="s">
        <v>167207</v>
      </c>
      <c r="K70982" t="s">
        <v>226704</v>
      </c>
      <c r="L70982" t="s">
        <v>228704</v>
      </c>
      <c r="M70982" t="s">
        <v>8</v>
      </c>
      <c r="N70982" t="s">
        <v>228881</v>
      </c>
      <c r="O70982" t="s">
        <v>229201</v>
      </c>
      <c r="P70982" t="s">
        <v>125680</v>
      </c>
      <c r="R70982" t="s">
        <v>226693</v>
      </c>
      <c r="S70982" t="s">
        <v>233769</v>
      </c>
    </row>
    <row r="70983" spans="1:19" x14ac:dyDescent="0.35">
      <c r="A70983" s="1">
        <v>88817</v>
      </c>
      <c r="B70983" t="s">
        <v>42763</v>
      </c>
      <c r="C70983" t="s">
        <v>116232</v>
      </c>
      <c r="D70983" t="s">
        <v>4</v>
      </c>
      <c r="F70983" t="s">
        <v>122589</v>
      </c>
      <c r="G70983">
        <v>4.9999999999999998E-7</v>
      </c>
      <c r="H70983" t="s">
        <v>42763</v>
      </c>
      <c r="I70983" t="s">
        <v>167208</v>
      </c>
      <c r="K70983" t="s">
        <v>226691</v>
      </c>
      <c r="L70983" t="s">
        <v>228704</v>
      </c>
      <c r="M70983" t="s">
        <v>11</v>
      </c>
      <c r="N70983" t="s">
        <v>228897</v>
      </c>
      <c r="O70983" t="s">
        <v>229213</v>
      </c>
      <c r="P70983" t="s">
        <v>229213</v>
      </c>
      <c r="Q70983" t="s">
        <v>120056</v>
      </c>
      <c r="R70983" t="s">
        <v>226693</v>
      </c>
      <c r="S70983" t="s">
        <v>233769</v>
      </c>
    </row>
    <row r="70984" spans="1:19" x14ac:dyDescent="0.35">
      <c r="A70984" s="1">
        <v>88818</v>
      </c>
      <c r="B70984" t="s">
        <v>42764</v>
      </c>
      <c r="C70984" t="s">
        <v>116233</v>
      </c>
      <c r="D70984" t="s">
        <v>4</v>
      </c>
      <c r="F70984" t="s">
        <v>120695</v>
      </c>
      <c r="G70984">
        <v>4.0000000000000001E-8</v>
      </c>
      <c r="H70984" t="s">
        <v>42764</v>
      </c>
      <c r="I70984" t="s">
        <v>167209</v>
      </c>
      <c r="K70984" t="s">
        <v>226705</v>
      </c>
      <c r="L70984" t="s">
        <v>228704</v>
      </c>
      <c r="Q70984" t="s">
        <v>120117</v>
      </c>
      <c r="R70984" t="s">
        <v>226693</v>
      </c>
      <c r="S70984" t="s">
        <v>233769</v>
      </c>
    </row>
    <row r="70985" spans="1:19" x14ac:dyDescent="0.35">
      <c r="A70985" s="1">
        <v>88819</v>
      </c>
      <c r="B70985" t="s">
        <v>42765</v>
      </c>
      <c r="C70985" t="s">
        <v>116234</v>
      </c>
      <c r="D70985" t="s">
        <v>4</v>
      </c>
      <c r="F70985" t="s">
        <v>120141</v>
      </c>
      <c r="G70985">
        <v>1.1999999999999999E-7</v>
      </c>
      <c r="H70985" t="s">
        <v>42765</v>
      </c>
      <c r="I70985" t="s">
        <v>167210</v>
      </c>
      <c r="K70985" t="s">
        <v>226693</v>
      </c>
      <c r="L70985" t="s">
        <v>228704</v>
      </c>
      <c r="M70985" t="s">
        <v>8</v>
      </c>
      <c r="N70985" t="s">
        <v>228828</v>
      </c>
      <c r="O70985" t="s">
        <v>229113</v>
      </c>
      <c r="P70985" t="s">
        <v>230138</v>
      </c>
      <c r="Q70985" t="s">
        <v>120059</v>
      </c>
      <c r="R70985" t="s">
        <v>226693</v>
      </c>
      <c r="S70985" t="s">
        <v>233769</v>
      </c>
    </row>
    <row r="70986" spans="1:19" x14ac:dyDescent="0.35">
      <c r="A70986" s="1">
        <v>88820</v>
      </c>
      <c r="B70986" t="s">
        <v>42766</v>
      </c>
      <c r="C70986" t="s">
        <v>116235</v>
      </c>
      <c r="D70986" t="s">
        <v>4</v>
      </c>
      <c r="F70986" t="s">
        <v>120043</v>
      </c>
      <c r="G70986">
        <v>1.4999999999999999E-8</v>
      </c>
      <c r="H70986" t="s">
        <v>42766</v>
      </c>
      <c r="I70986" t="s">
        <v>167211</v>
      </c>
      <c r="K70986" t="s">
        <v>226706</v>
      </c>
      <c r="L70986" t="s">
        <v>228705</v>
      </c>
      <c r="M70986" t="s">
        <v>228723</v>
      </c>
      <c r="N70986" t="s">
        <v>228901</v>
      </c>
      <c r="O70986" t="s">
        <v>229226</v>
      </c>
      <c r="P70986" t="s">
        <v>229226</v>
      </c>
      <c r="Q70986" t="s">
        <v>120043</v>
      </c>
      <c r="R70986" t="s">
        <v>226693</v>
      </c>
      <c r="S70986" t="s">
        <v>233769</v>
      </c>
    </row>
    <row r="70987" spans="1:19" x14ac:dyDescent="0.35">
      <c r="A70987" s="1">
        <v>88821</v>
      </c>
      <c r="B70987" t="s">
        <v>42767</v>
      </c>
      <c r="C70987" t="s">
        <v>116236</v>
      </c>
      <c r="D70987" t="s">
        <v>4</v>
      </c>
      <c r="F70987" t="s">
        <v>120065</v>
      </c>
      <c r="G70987">
        <v>2.4999999999999999E-8</v>
      </c>
      <c r="H70987" t="s">
        <v>42767</v>
      </c>
      <c r="I70987" t="s">
        <v>167212</v>
      </c>
      <c r="K70987" t="s">
        <v>226707</v>
      </c>
      <c r="L70987" t="s">
        <v>228704</v>
      </c>
      <c r="M70987" t="s">
        <v>8</v>
      </c>
      <c r="N70987" t="s">
        <v>228853</v>
      </c>
      <c r="O70987" t="s">
        <v>229221</v>
      </c>
      <c r="P70987" t="s">
        <v>229221</v>
      </c>
      <c r="Q70987" t="s">
        <v>120087</v>
      </c>
      <c r="R70987" t="s">
        <v>226693</v>
      </c>
      <c r="S70987" t="s">
        <v>233769</v>
      </c>
    </row>
    <row r="70988" spans="1:19" x14ac:dyDescent="0.35">
      <c r="A70988" s="1">
        <v>88822</v>
      </c>
      <c r="B70988" t="s">
        <v>42768</v>
      </c>
      <c r="C70988" t="s">
        <v>116237</v>
      </c>
      <c r="D70988" t="s">
        <v>4</v>
      </c>
      <c r="F70988" t="s">
        <v>120717</v>
      </c>
      <c r="G70988">
        <v>1.9999999999999999E-6</v>
      </c>
      <c r="H70988" t="s">
        <v>42768</v>
      </c>
      <c r="I70988" t="s">
        <v>167213</v>
      </c>
      <c r="K70988" t="s">
        <v>226693</v>
      </c>
      <c r="L70988" t="s">
        <v>228704</v>
      </c>
      <c r="M70988" t="s">
        <v>8</v>
      </c>
      <c r="N70988" t="s">
        <v>228848</v>
      </c>
      <c r="O70988" t="s">
        <v>229133</v>
      </c>
      <c r="P70988" t="s">
        <v>229133</v>
      </c>
      <c r="Q70988" t="s">
        <v>120060</v>
      </c>
      <c r="R70988" t="s">
        <v>226693</v>
      </c>
      <c r="S70988" t="s">
        <v>233769</v>
      </c>
    </row>
    <row r="70989" spans="1:19" x14ac:dyDescent="0.35">
      <c r="A70989" s="1">
        <v>88824</v>
      </c>
      <c r="B70989" t="s">
        <v>42769</v>
      </c>
      <c r="C70989" t="s">
        <v>116238</v>
      </c>
      <c r="D70989" t="s">
        <v>4</v>
      </c>
      <c r="F70989" t="s">
        <v>121077</v>
      </c>
      <c r="G70989">
        <v>6.4000000000000004E-8</v>
      </c>
      <c r="H70989" t="s">
        <v>42769</v>
      </c>
      <c r="I70989" t="s">
        <v>167214</v>
      </c>
      <c r="K70989" t="s">
        <v>226708</v>
      </c>
      <c r="L70989" t="s">
        <v>228704</v>
      </c>
      <c r="Q70989" t="s">
        <v>122532</v>
      </c>
      <c r="R70989" t="s">
        <v>226693</v>
      </c>
      <c r="S70989" t="s">
        <v>233769</v>
      </c>
    </row>
    <row r="70990" spans="1:19" x14ac:dyDescent="0.35">
      <c r="A70990" s="1">
        <v>88825</v>
      </c>
      <c r="B70990" t="s">
        <v>42770</v>
      </c>
      <c r="C70990" t="s">
        <v>116239</v>
      </c>
      <c r="D70990" t="s">
        <v>4</v>
      </c>
      <c r="F70990" t="s">
        <v>120141</v>
      </c>
      <c r="G70990">
        <v>1.1999999999999999E-7</v>
      </c>
      <c r="H70990" t="s">
        <v>42770</v>
      </c>
      <c r="I70990" t="s">
        <v>167215</v>
      </c>
      <c r="K70990" t="s">
        <v>226693</v>
      </c>
      <c r="L70990" t="s">
        <v>228704</v>
      </c>
      <c r="M70990" t="s">
        <v>8</v>
      </c>
      <c r="N70990" t="s">
        <v>228828</v>
      </c>
      <c r="O70990" t="s">
        <v>229113</v>
      </c>
      <c r="P70990" t="s">
        <v>230081</v>
      </c>
      <c r="Q70990" t="s">
        <v>120059</v>
      </c>
      <c r="R70990" t="s">
        <v>226693</v>
      </c>
      <c r="S70990" t="s">
        <v>233769</v>
      </c>
    </row>
    <row r="70991" spans="1:19" x14ac:dyDescent="0.35">
      <c r="A70991" s="1">
        <v>88826</v>
      </c>
      <c r="B70991" t="s">
        <v>42771</v>
      </c>
      <c r="C70991" t="s">
        <v>116240</v>
      </c>
      <c r="D70991" t="s">
        <v>5</v>
      </c>
      <c r="F70991" t="s">
        <v>120381</v>
      </c>
      <c r="G70991">
        <v>3.3346670000000002E-6</v>
      </c>
      <c r="H70991" t="s">
        <v>42771</v>
      </c>
      <c r="I70991" t="s">
        <v>167216</v>
      </c>
      <c r="K70991" t="s">
        <v>226691</v>
      </c>
      <c r="L70991" t="s">
        <v>228704</v>
      </c>
      <c r="Q70991" t="s">
        <v>121634</v>
      </c>
      <c r="R70991" t="s">
        <v>226693</v>
      </c>
      <c r="S70991" t="s">
        <v>233769</v>
      </c>
    </row>
    <row r="70992" spans="1:19" x14ac:dyDescent="0.35">
      <c r="A70992" s="1">
        <v>88827</v>
      </c>
      <c r="B70992" t="s">
        <v>42772</v>
      </c>
      <c r="C70992" t="s">
        <v>116241</v>
      </c>
      <c r="D70992" t="s">
        <v>5</v>
      </c>
      <c r="F70992" t="s">
        <v>120156</v>
      </c>
      <c r="G70992">
        <v>3.39E-7</v>
      </c>
      <c r="H70992" t="s">
        <v>42772</v>
      </c>
      <c r="I70992" t="s">
        <v>167217</v>
      </c>
      <c r="K70992" t="s">
        <v>226699</v>
      </c>
      <c r="L70992" t="s">
        <v>228704</v>
      </c>
      <c r="M70992" t="s">
        <v>228721</v>
      </c>
      <c r="N70992" t="s">
        <v>228871</v>
      </c>
      <c r="O70992" t="s">
        <v>229138</v>
      </c>
      <c r="P70992" t="s">
        <v>233025</v>
      </c>
      <c r="Q70992" t="s">
        <v>120679</v>
      </c>
      <c r="R70992" t="s">
        <v>226693</v>
      </c>
      <c r="S70992" t="s">
        <v>233769</v>
      </c>
    </row>
    <row r="70993" spans="1:19" x14ac:dyDescent="0.35">
      <c r="A70993" s="1">
        <v>88828</v>
      </c>
      <c r="B70993" t="s">
        <v>42773</v>
      </c>
      <c r="C70993" t="s">
        <v>116242</v>
      </c>
      <c r="D70993" t="s">
        <v>4</v>
      </c>
      <c r="F70993" t="s">
        <v>122073</v>
      </c>
      <c r="G70993">
        <v>9.9999999999999995E-8</v>
      </c>
      <c r="H70993" t="s">
        <v>42773</v>
      </c>
      <c r="I70993" t="s">
        <v>167218</v>
      </c>
      <c r="K70993" t="s">
        <v>226709</v>
      </c>
      <c r="L70993" t="s">
        <v>228704</v>
      </c>
      <c r="Q70993" t="s">
        <v>122073</v>
      </c>
      <c r="R70993" t="s">
        <v>226693</v>
      </c>
      <c r="S70993" t="s">
        <v>233769</v>
      </c>
    </row>
    <row r="70994" spans="1:19" x14ac:dyDescent="0.35">
      <c r="A70994" s="1">
        <v>88829</v>
      </c>
      <c r="B70994" t="s">
        <v>42774</v>
      </c>
      <c r="C70994" t="s">
        <v>116243</v>
      </c>
      <c r="D70994" t="s">
        <v>4</v>
      </c>
      <c r="F70994" t="s">
        <v>124521</v>
      </c>
      <c r="G70994">
        <v>2E-8</v>
      </c>
      <c r="H70994" t="s">
        <v>42774</v>
      </c>
      <c r="I70994" t="s">
        <v>167219</v>
      </c>
      <c r="K70994" t="s">
        <v>226710</v>
      </c>
      <c r="L70994" t="s">
        <v>228705</v>
      </c>
      <c r="Q70994" t="s">
        <v>124521</v>
      </c>
      <c r="R70994" t="s">
        <v>226693</v>
      </c>
      <c r="S70994" t="s">
        <v>233769</v>
      </c>
    </row>
    <row r="70995" spans="1:19" x14ac:dyDescent="0.35">
      <c r="A70995" s="1">
        <v>88830</v>
      </c>
      <c r="B70995" t="s">
        <v>42775</v>
      </c>
      <c r="C70995" t="s">
        <v>116244</v>
      </c>
      <c r="D70995" t="s">
        <v>5</v>
      </c>
      <c r="F70995" t="s">
        <v>120246</v>
      </c>
      <c r="G70995">
        <v>1.625065E-6</v>
      </c>
      <c r="H70995" t="s">
        <v>42775</v>
      </c>
      <c r="I70995" t="s">
        <v>167220</v>
      </c>
      <c r="K70995" t="s">
        <v>226691</v>
      </c>
      <c r="L70995" t="s">
        <v>228704</v>
      </c>
      <c r="M70995" t="s">
        <v>228717</v>
      </c>
      <c r="N70995" t="s">
        <v>228845</v>
      </c>
      <c r="O70995" t="s">
        <v>229130</v>
      </c>
      <c r="P70995" t="s">
        <v>229130</v>
      </c>
      <c r="Q70995" t="s">
        <v>120060</v>
      </c>
      <c r="R70995" t="s">
        <v>226693</v>
      </c>
      <c r="S70995" t="s">
        <v>233769</v>
      </c>
    </row>
    <row r="70996" spans="1:19" x14ac:dyDescent="0.35">
      <c r="A70996" s="1">
        <v>88832</v>
      </c>
      <c r="B70996" t="s">
        <v>42776</v>
      </c>
      <c r="C70996" t="s">
        <v>116245</v>
      </c>
      <c r="D70996" t="s">
        <v>4</v>
      </c>
      <c r="F70996" t="s">
        <v>120043</v>
      </c>
      <c r="G70996">
        <v>9.9999999999999995E-8</v>
      </c>
      <c r="H70996" t="s">
        <v>42776</v>
      </c>
      <c r="I70996" t="s">
        <v>167221</v>
      </c>
      <c r="K70996" t="s">
        <v>226693</v>
      </c>
      <c r="L70996" t="s">
        <v>228704</v>
      </c>
      <c r="M70996" t="s">
        <v>8</v>
      </c>
      <c r="N70996" t="s">
        <v>228828</v>
      </c>
      <c r="O70996" t="s">
        <v>229113</v>
      </c>
      <c r="P70996" t="s">
        <v>230137</v>
      </c>
      <c r="Q70996" t="s">
        <v>120060</v>
      </c>
      <c r="R70996" t="s">
        <v>226693</v>
      </c>
      <c r="S70996" t="s">
        <v>233769</v>
      </c>
    </row>
    <row r="70997" spans="1:19" x14ac:dyDescent="0.35">
      <c r="A70997" s="1">
        <v>88834</v>
      </c>
      <c r="B70997" t="s">
        <v>42777</v>
      </c>
      <c r="C70997" t="s">
        <v>116246</v>
      </c>
      <c r="D70997" t="s">
        <v>4</v>
      </c>
      <c r="F70997" t="s">
        <v>120763</v>
      </c>
      <c r="G70997">
        <v>1.1226240000000001E-6</v>
      </c>
      <c r="H70997" t="s">
        <v>42777</v>
      </c>
      <c r="I70997" t="s">
        <v>167222</v>
      </c>
      <c r="K70997" t="s">
        <v>226711</v>
      </c>
      <c r="L70997" t="s">
        <v>228704</v>
      </c>
      <c r="M70997" t="s">
        <v>228709</v>
      </c>
      <c r="N70997" t="s">
        <v>228858</v>
      </c>
      <c r="O70997" t="s">
        <v>229171</v>
      </c>
      <c r="P70997" t="s">
        <v>229171</v>
      </c>
      <c r="Q70997" t="s">
        <v>120293</v>
      </c>
      <c r="R70997" t="s">
        <v>226693</v>
      </c>
      <c r="S70997" t="s">
        <v>233769</v>
      </c>
    </row>
    <row r="70998" spans="1:19" x14ac:dyDescent="0.35">
      <c r="A70998" s="1">
        <v>88835</v>
      </c>
      <c r="B70998" t="s">
        <v>42777</v>
      </c>
      <c r="C70998" t="s">
        <v>116247</v>
      </c>
      <c r="D70998" t="s">
        <v>4</v>
      </c>
      <c r="F70998" t="s">
        <v>120109</v>
      </c>
      <c r="G70998">
        <v>4.1919810000000004E-6</v>
      </c>
      <c r="H70998" t="s">
        <v>42777</v>
      </c>
      <c r="I70998" t="s">
        <v>167222</v>
      </c>
      <c r="K70998" t="s">
        <v>226711</v>
      </c>
      <c r="L70998" t="s">
        <v>228704</v>
      </c>
      <c r="M70998" t="s">
        <v>228709</v>
      </c>
      <c r="N70998" t="s">
        <v>228858</v>
      </c>
      <c r="O70998" t="s">
        <v>229171</v>
      </c>
      <c r="P70998" t="s">
        <v>229171</v>
      </c>
      <c r="Q70998" t="s">
        <v>120293</v>
      </c>
      <c r="R70998" t="s">
        <v>226693</v>
      </c>
      <c r="S70998" t="s">
        <v>233769</v>
      </c>
    </row>
    <row r="70999" spans="1:19" x14ac:dyDescent="0.35">
      <c r="A70999" s="1">
        <v>88836</v>
      </c>
      <c r="B70999" t="s">
        <v>42777</v>
      </c>
      <c r="C70999" t="s">
        <v>116248</v>
      </c>
      <c r="D70999" t="s">
        <v>4</v>
      </c>
      <c r="F70999" t="s">
        <v>119987</v>
      </c>
      <c r="G70999">
        <v>1.22807E-6</v>
      </c>
      <c r="H70999" t="s">
        <v>42777</v>
      </c>
      <c r="I70999" t="s">
        <v>167222</v>
      </c>
      <c r="K70999" t="s">
        <v>226711</v>
      </c>
      <c r="L70999" t="s">
        <v>228704</v>
      </c>
      <c r="M70999" t="s">
        <v>228709</v>
      </c>
      <c r="N70999" t="s">
        <v>228858</v>
      </c>
      <c r="O70999" t="s">
        <v>229171</v>
      </c>
      <c r="P70999" t="s">
        <v>229171</v>
      </c>
      <c r="Q70999" t="s">
        <v>120293</v>
      </c>
      <c r="R70999" t="s">
        <v>226693</v>
      </c>
      <c r="S70999" t="s">
        <v>233769</v>
      </c>
    </row>
    <row r="71000" spans="1:19" x14ac:dyDescent="0.35">
      <c r="A71000" s="1">
        <v>88837</v>
      </c>
      <c r="B71000" t="s">
        <v>42777</v>
      </c>
      <c r="C71000" t="s">
        <v>116249</v>
      </c>
      <c r="D71000" t="s">
        <v>4</v>
      </c>
      <c r="F71000" t="s">
        <v>122777</v>
      </c>
      <c r="G71000">
        <v>3.6483560000000001E-6</v>
      </c>
      <c r="H71000" t="s">
        <v>42777</v>
      </c>
      <c r="I71000" t="s">
        <v>167222</v>
      </c>
      <c r="K71000" t="s">
        <v>226711</v>
      </c>
      <c r="L71000" t="s">
        <v>228704</v>
      </c>
      <c r="M71000" t="s">
        <v>228709</v>
      </c>
      <c r="N71000" t="s">
        <v>228858</v>
      </c>
      <c r="O71000" t="s">
        <v>229171</v>
      </c>
      <c r="P71000" t="s">
        <v>229171</v>
      </c>
      <c r="Q71000" t="s">
        <v>120293</v>
      </c>
      <c r="R71000" t="s">
        <v>226693</v>
      </c>
      <c r="S71000" t="s">
        <v>233769</v>
      </c>
    </row>
    <row r="71001" spans="1:19" x14ac:dyDescent="0.35">
      <c r="A71001" s="1">
        <v>88840</v>
      </c>
      <c r="B71001" t="s">
        <v>42778</v>
      </c>
      <c r="C71001" t="s">
        <v>116250</v>
      </c>
      <c r="D71001" t="s">
        <v>4</v>
      </c>
      <c r="F71001" t="s">
        <v>120088</v>
      </c>
      <c r="G71001">
        <v>3.89788E-7</v>
      </c>
      <c r="H71001" t="s">
        <v>42778</v>
      </c>
      <c r="I71001" t="s">
        <v>167223</v>
      </c>
      <c r="K71001" t="s">
        <v>226693</v>
      </c>
      <c r="L71001" t="s">
        <v>228704</v>
      </c>
      <c r="M71001" t="s">
        <v>10</v>
      </c>
      <c r="N71001" t="s">
        <v>228827</v>
      </c>
      <c r="O71001" t="s">
        <v>229107</v>
      </c>
      <c r="P71001" t="s">
        <v>229107</v>
      </c>
      <c r="Q71001" t="s">
        <v>120008</v>
      </c>
      <c r="R71001" t="s">
        <v>226693</v>
      </c>
      <c r="S71001" t="s">
        <v>233769</v>
      </c>
    </row>
    <row r="71002" spans="1:19" x14ac:dyDescent="0.35">
      <c r="A71002" s="1">
        <v>88841</v>
      </c>
      <c r="B71002" t="s">
        <v>42779</v>
      </c>
      <c r="C71002" t="s">
        <v>116251</v>
      </c>
      <c r="D71002" t="s">
        <v>4</v>
      </c>
      <c r="F71002" t="s">
        <v>122015</v>
      </c>
      <c r="G71002">
        <v>5.6000000000000004E-7</v>
      </c>
      <c r="H71002" t="s">
        <v>42779</v>
      </c>
      <c r="I71002" t="s">
        <v>167224</v>
      </c>
      <c r="K71002" t="s">
        <v>226700</v>
      </c>
      <c r="L71002" t="s">
        <v>228704</v>
      </c>
      <c r="M71002" t="s">
        <v>228722</v>
      </c>
      <c r="O71002" t="s">
        <v>229143</v>
      </c>
      <c r="P71002" t="s">
        <v>229143</v>
      </c>
      <c r="Q71002" t="s">
        <v>121208</v>
      </c>
      <c r="R71002" t="s">
        <v>226693</v>
      </c>
      <c r="S71002" t="s">
        <v>233769</v>
      </c>
    </row>
    <row r="71003" spans="1:19" x14ac:dyDescent="0.35">
      <c r="A71003" s="1">
        <v>88842</v>
      </c>
      <c r="B71003" t="s">
        <v>42780</v>
      </c>
      <c r="C71003" t="s">
        <v>116252</v>
      </c>
      <c r="D71003" t="s">
        <v>5</v>
      </c>
      <c r="E71003" t="s">
        <v>119955</v>
      </c>
      <c r="F71003" t="s">
        <v>120405</v>
      </c>
      <c r="G71003">
        <v>7.5000000000000002E-6</v>
      </c>
      <c r="H71003" t="s">
        <v>42780</v>
      </c>
      <c r="I71003" t="s">
        <v>167225</v>
      </c>
      <c r="K71003" t="s">
        <v>226693</v>
      </c>
      <c r="L71003" t="s">
        <v>228704</v>
      </c>
      <c r="M71003" t="s">
        <v>8</v>
      </c>
      <c r="N71003" t="s">
        <v>228828</v>
      </c>
      <c r="O71003" t="s">
        <v>229113</v>
      </c>
      <c r="P71003" t="s">
        <v>230081</v>
      </c>
      <c r="Q71003" t="s">
        <v>120059</v>
      </c>
      <c r="R71003" t="s">
        <v>226693</v>
      </c>
      <c r="S71003" t="s">
        <v>233769</v>
      </c>
    </row>
    <row r="71004" spans="1:19" x14ac:dyDescent="0.35">
      <c r="A71004" s="1">
        <v>88843</v>
      </c>
      <c r="B71004" t="s">
        <v>42781</v>
      </c>
      <c r="C71004" t="s">
        <v>116253</v>
      </c>
      <c r="D71004" t="s">
        <v>5</v>
      </c>
      <c r="E71004" t="s">
        <v>119955</v>
      </c>
      <c r="F71004" t="s">
        <v>120117</v>
      </c>
      <c r="G71004">
        <v>9.9999999999999995E-7</v>
      </c>
      <c r="H71004" t="s">
        <v>42781</v>
      </c>
      <c r="I71004" t="s">
        <v>167226</v>
      </c>
      <c r="K71004" t="s">
        <v>226693</v>
      </c>
      <c r="L71004" t="s">
        <v>228705</v>
      </c>
      <c r="M71004" t="s">
        <v>228723</v>
      </c>
      <c r="N71004" t="s">
        <v>228901</v>
      </c>
      <c r="O71004" t="s">
        <v>229226</v>
      </c>
      <c r="P71004" t="s">
        <v>229226</v>
      </c>
      <c r="R71004" t="s">
        <v>226693</v>
      </c>
      <c r="S71004" t="s">
        <v>233769</v>
      </c>
    </row>
    <row r="71005" spans="1:19" x14ac:dyDescent="0.35">
      <c r="A71005" s="1">
        <v>88844</v>
      </c>
      <c r="B71005" t="s">
        <v>42782</v>
      </c>
      <c r="C71005" t="s">
        <v>116254</v>
      </c>
      <c r="D71005" t="s">
        <v>5</v>
      </c>
      <c r="E71005" t="s">
        <v>119955</v>
      </c>
      <c r="F71005" t="s">
        <v>120268</v>
      </c>
      <c r="G71005">
        <v>1.8603650000000001E-6</v>
      </c>
      <c r="H71005" t="s">
        <v>42782</v>
      </c>
      <c r="I71005" t="s">
        <v>167227</v>
      </c>
      <c r="K71005" t="s">
        <v>226712</v>
      </c>
      <c r="L71005" t="s">
        <v>228704</v>
      </c>
      <c r="M71005" t="s">
        <v>228714</v>
      </c>
      <c r="N71005" t="s">
        <v>228838</v>
      </c>
      <c r="O71005" t="s">
        <v>229120</v>
      </c>
      <c r="P71005" t="s">
        <v>229120</v>
      </c>
      <c r="Q71005" t="s">
        <v>121812</v>
      </c>
      <c r="R71005" t="s">
        <v>226693</v>
      </c>
      <c r="S71005" t="s">
        <v>233769</v>
      </c>
    </row>
    <row r="71006" spans="1:19" x14ac:dyDescent="0.35">
      <c r="A71006" s="1">
        <v>88845</v>
      </c>
      <c r="B71006" t="s">
        <v>42782</v>
      </c>
      <c r="C71006" t="s">
        <v>116255</v>
      </c>
      <c r="D71006" t="s">
        <v>4</v>
      </c>
      <c r="F71006" t="s">
        <v>120052</v>
      </c>
      <c r="G71006">
        <v>3.7169600000000002E-7</v>
      </c>
      <c r="H71006" t="s">
        <v>42782</v>
      </c>
      <c r="I71006" t="s">
        <v>167227</v>
      </c>
      <c r="K71006" t="s">
        <v>226712</v>
      </c>
      <c r="L71006" t="s">
        <v>228704</v>
      </c>
      <c r="M71006" t="s">
        <v>228714</v>
      </c>
      <c r="N71006" t="s">
        <v>228838</v>
      </c>
      <c r="O71006" t="s">
        <v>229120</v>
      </c>
      <c r="P71006" t="s">
        <v>229120</v>
      </c>
      <c r="Q71006" t="s">
        <v>121812</v>
      </c>
      <c r="R71006" t="s">
        <v>226693</v>
      </c>
      <c r="S71006" t="s">
        <v>233769</v>
      </c>
    </row>
    <row r="71007" spans="1:19" x14ac:dyDescent="0.35">
      <c r="A71007" s="1">
        <v>88846</v>
      </c>
      <c r="B71007" t="s">
        <v>42783</v>
      </c>
      <c r="C71007" t="s">
        <v>116256</v>
      </c>
      <c r="D71007" t="s">
        <v>4</v>
      </c>
      <c r="F71007" t="s">
        <v>120129</v>
      </c>
      <c r="G71007">
        <v>8.0000000000000002E-8</v>
      </c>
      <c r="H71007" t="s">
        <v>42783</v>
      </c>
      <c r="I71007" t="s">
        <v>167228</v>
      </c>
      <c r="K71007" t="s">
        <v>226693</v>
      </c>
      <c r="L71007" t="s">
        <v>228704</v>
      </c>
      <c r="R71007" t="s">
        <v>226693</v>
      </c>
      <c r="S71007" t="s">
        <v>233769</v>
      </c>
    </row>
    <row r="71008" spans="1:19" x14ac:dyDescent="0.35">
      <c r="A71008" s="1">
        <v>88847</v>
      </c>
      <c r="B71008" t="s">
        <v>42784</v>
      </c>
      <c r="C71008" t="s">
        <v>116257</v>
      </c>
      <c r="D71008" t="s">
        <v>4</v>
      </c>
      <c r="F71008" t="s">
        <v>120220</v>
      </c>
      <c r="G71008">
        <v>1.667E-7</v>
      </c>
      <c r="H71008" t="s">
        <v>42784</v>
      </c>
      <c r="I71008" t="s">
        <v>164434</v>
      </c>
      <c r="K71008" t="s">
        <v>226713</v>
      </c>
      <c r="L71008" t="s">
        <v>228704</v>
      </c>
      <c r="M71008" t="s">
        <v>8</v>
      </c>
      <c r="N71008" t="s">
        <v>228873</v>
      </c>
      <c r="O71008" t="s">
        <v>229170</v>
      </c>
      <c r="P71008" t="s">
        <v>229170</v>
      </c>
      <c r="R71008" t="s">
        <v>226693</v>
      </c>
      <c r="S71008" t="s">
        <v>233769</v>
      </c>
    </row>
    <row r="71009" spans="1:19" x14ac:dyDescent="0.35">
      <c r="A71009" s="1">
        <v>88848</v>
      </c>
      <c r="B71009" t="s">
        <v>42785</v>
      </c>
      <c r="C71009" t="s">
        <v>116258</v>
      </c>
      <c r="D71009" t="s">
        <v>4</v>
      </c>
      <c r="F71009" t="s">
        <v>121520</v>
      </c>
      <c r="G71009">
        <v>2.9999999999999999E-7</v>
      </c>
      <c r="H71009" t="s">
        <v>42785</v>
      </c>
      <c r="I71009" t="s">
        <v>167229</v>
      </c>
      <c r="K71009" t="s">
        <v>226714</v>
      </c>
      <c r="L71009" t="s">
        <v>228704</v>
      </c>
      <c r="M71009" t="s">
        <v>8</v>
      </c>
      <c r="N71009" t="s">
        <v>228850</v>
      </c>
      <c r="O71009" t="s">
        <v>229135</v>
      </c>
      <c r="P71009" t="s">
        <v>229135</v>
      </c>
      <c r="Q71009" t="s">
        <v>120609</v>
      </c>
      <c r="R71009" t="s">
        <v>226693</v>
      </c>
      <c r="S71009" t="s">
        <v>233769</v>
      </c>
    </row>
    <row r="71010" spans="1:19" x14ac:dyDescent="0.35">
      <c r="A71010" s="1">
        <v>88849</v>
      </c>
      <c r="B71010" t="s">
        <v>42785</v>
      </c>
      <c r="C71010" t="s">
        <v>116259</v>
      </c>
      <c r="D71010" t="s">
        <v>4</v>
      </c>
      <c r="F71010" t="s">
        <v>120609</v>
      </c>
      <c r="G71010">
        <v>1.4999999999999999E-8</v>
      </c>
      <c r="H71010" t="s">
        <v>42785</v>
      </c>
      <c r="I71010" t="s">
        <v>167229</v>
      </c>
      <c r="K71010" t="s">
        <v>226714</v>
      </c>
      <c r="L71010" t="s">
        <v>228704</v>
      </c>
      <c r="M71010" t="s">
        <v>8</v>
      </c>
      <c r="N71010" t="s">
        <v>228850</v>
      </c>
      <c r="O71010" t="s">
        <v>229135</v>
      </c>
      <c r="P71010" t="s">
        <v>229135</v>
      </c>
      <c r="Q71010" t="s">
        <v>120609</v>
      </c>
      <c r="R71010" t="s">
        <v>226693</v>
      </c>
      <c r="S71010" t="s">
        <v>233769</v>
      </c>
    </row>
    <row r="71011" spans="1:19" x14ac:dyDescent="0.35">
      <c r="A71011" s="1">
        <v>88850</v>
      </c>
      <c r="B71011" t="s">
        <v>42786</v>
      </c>
      <c r="C71011" t="s">
        <v>116260</v>
      </c>
      <c r="D71011" t="s">
        <v>5</v>
      </c>
      <c r="E71011" t="s">
        <v>119955</v>
      </c>
      <c r="F71011" t="s">
        <v>121641</v>
      </c>
      <c r="G71011">
        <v>9.499999999999999E-7</v>
      </c>
      <c r="H71011" t="s">
        <v>42786</v>
      </c>
      <c r="I71011" t="s">
        <v>167230</v>
      </c>
      <c r="K71011" t="s">
        <v>226715</v>
      </c>
      <c r="L71011" t="s">
        <v>228704</v>
      </c>
      <c r="M71011" t="s">
        <v>10</v>
      </c>
      <c r="N71011" t="s">
        <v>228827</v>
      </c>
      <c r="O71011" t="s">
        <v>229107</v>
      </c>
      <c r="P71011" t="s">
        <v>229107</v>
      </c>
      <c r="Q71011" t="s">
        <v>120079</v>
      </c>
      <c r="R71011" t="s">
        <v>226693</v>
      </c>
      <c r="S71011" t="s">
        <v>233769</v>
      </c>
    </row>
    <row r="71012" spans="1:19" x14ac:dyDescent="0.35">
      <c r="A71012" s="1">
        <v>88851</v>
      </c>
      <c r="B71012" t="s">
        <v>42787</v>
      </c>
      <c r="C71012" t="s">
        <v>116261</v>
      </c>
      <c r="D71012" t="s">
        <v>4</v>
      </c>
      <c r="F71012" t="s">
        <v>121245</v>
      </c>
      <c r="G71012">
        <v>2.3428E-8</v>
      </c>
      <c r="H71012" t="s">
        <v>42787</v>
      </c>
      <c r="I71012" t="s">
        <v>167231</v>
      </c>
      <c r="K71012" t="s">
        <v>226716</v>
      </c>
      <c r="L71012" t="s">
        <v>228704</v>
      </c>
      <c r="M71012" t="s">
        <v>10</v>
      </c>
      <c r="N71012" t="s">
        <v>228827</v>
      </c>
      <c r="O71012" t="s">
        <v>229107</v>
      </c>
      <c r="P71012" t="s">
        <v>229107</v>
      </c>
      <c r="Q71012" t="s">
        <v>119985</v>
      </c>
      <c r="R71012" t="s">
        <v>226693</v>
      </c>
      <c r="S71012" t="s">
        <v>233769</v>
      </c>
    </row>
    <row r="71013" spans="1:19" x14ac:dyDescent="0.35">
      <c r="A71013" s="1">
        <v>88852</v>
      </c>
      <c r="B71013" t="s">
        <v>42787</v>
      </c>
      <c r="C71013" t="s">
        <v>116262</v>
      </c>
      <c r="D71013" t="s">
        <v>4</v>
      </c>
      <c r="F71013" t="s">
        <v>120168</v>
      </c>
      <c r="G71013">
        <v>2.4556000000000002E-8</v>
      </c>
      <c r="H71013" t="s">
        <v>42787</v>
      </c>
      <c r="I71013" t="s">
        <v>167231</v>
      </c>
      <c r="K71013" t="s">
        <v>226716</v>
      </c>
      <c r="L71013" t="s">
        <v>228704</v>
      </c>
      <c r="M71013" t="s">
        <v>10</v>
      </c>
      <c r="N71013" t="s">
        <v>228827</v>
      </c>
      <c r="O71013" t="s">
        <v>229107</v>
      </c>
      <c r="P71013" t="s">
        <v>229107</v>
      </c>
      <c r="Q71013" t="s">
        <v>119985</v>
      </c>
      <c r="R71013" t="s">
        <v>226693</v>
      </c>
      <c r="S71013" t="s">
        <v>233769</v>
      </c>
    </row>
    <row r="71014" spans="1:19" x14ac:dyDescent="0.35">
      <c r="A71014" s="1">
        <v>88853</v>
      </c>
      <c r="B71014" t="s">
        <v>42787</v>
      </c>
      <c r="C71014" t="s">
        <v>116263</v>
      </c>
      <c r="D71014" t="s">
        <v>4</v>
      </c>
      <c r="F71014" t="s">
        <v>121796</v>
      </c>
      <c r="G71014">
        <v>2.4999999999999999E-8</v>
      </c>
      <c r="H71014" t="s">
        <v>42787</v>
      </c>
      <c r="I71014" t="s">
        <v>167231</v>
      </c>
      <c r="K71014" t="s">
        <v>226716</v>
      </c>
      <c r="L71014" t="s">
        <v>228704</v>
      </c>
      <c r="M71014" t="s">
        <v>10</v>
      </c>
      <c r="N71014" t="s">
        <v>228827</v>
      </c>
      <c r="O71014" t="s">
        <v>229107</v>
      </c>
      <c r="P71014" t="s">
        <v>229107</v>
      </c>
      <c r="Q71014" t="s">
        <v>119985</v>
      </c>
      <c r="R71014" t="s">
        <v>226693</v>
      </c>
      <c r="S71014" t="s">
        <v>233769</v>
      </c>
    </row>
    <row r="71015" spans="1:19" x14ac:dyDescent="0.35">
      <c r="A71015" s="1">
        <v>88854</v>
      </c>
      <c r="B71015" t="s">
        <v>42787</v>
      </c>
      <c r="C71015" t="s">
        <v>116264</v>
      </c>
      <c r="D71015" t="s">
        <v>4</v>
      </c>
      <c r="F71015" t="s">
        <v>121245</v>
      </c>
      <c r="G71015">
        <v>2.4E-8</v>
      </c>
      <c r="H71015" t="s">
        <v>42787</v>
      </c>
      <c r="I71015" t="s">
        <v>167231</v>
      </c>
      <c r="K71015" t="s">
        <v>226716</v>
      </c>
      <c r="L71015" t="s">
        <v>228704</v>
      </c>
      <c r="M71015" t="s">
        <v>10</v>
      </c>
      <c r="N71015" t="s">
        <v>228827</v>
      </c>
      <c r="O71015" t="s">
        <v>229107</v>
      </c>
      <c r="P71015" t="s">
        <v>229107</v>
      </c>
      <c r="Q71015" t="s">
        <v>119985</v>
      </c>
      <c r="R71015" t="s">
        <v>226693</v>
      </c>
      <c r="S71015" t="s">
        <v>233769</v>
      </c>
    </row>
    <row r="71016" spans="1:19" x14ac:dyDescent="0.35">
      <c r="A71016" s="1">
        <v>88857</v>
      </c>
      <c r="B71016" t="s">
        <v>42788</v>
      </c>
      <c r="C71016" t="s">
        <v>116265</v>
      </c>
      <c r="D71016" t="s">
        <v>5</v>
      </c>
      <c r="F71016" t="s">
        <v>120249</v>
      </c>
      <c r="G71016">
        <v>6.9999999999999999E-6</v>
      </c>
      <c r="H71016" t="s">
        <v>42788</v>
      </c>
      <c r="I71016" t="s">
        <v>167232</v>
      </c>
      <c r="K71016" t="s">
        <v>226717</v>
      </c>
      <c r="L71016" t="s">
        <v>228704</v>
      </c>
      <c r="M71016" t="s">
        <v>8</v>
      </c>
      <c r="N71016" t="s">
        <v>228828</v>
      </c>
      <c r="O71016" t="s">
        <v>229113</v>
      </c>
      <c r="P71016" t="s">
        <v>230081</v>
      </c>
      <c r="Q71016" t="s">
        <v>120787</v>
      </c>
      <c r="R71016" t="s">
        <v>226720</v>
      </c>
      <c r="S71016" t="s">
        <v>233771</v>
      </c>
    </row>
    <row r="71017" spans="1:19" x14ac:dyDescent="0.35">
      <c r="A71017" s="1">
        <v>88858</v>
      </c>
      <c r="B71017" t="s">
        <v>42789</v>
      </c>
      <c r="C71017" t="s">
        <v>116266</v>
      </c>
      <c r="D71017" t="s">
        <v>4</v>
      </c>
      <c r="F71017" t="s">
        <v>120059</v>
      </c>
      <c r="G71017">
        <v>6.8838999999999999E-8</v>
      </c>
      <c r="H71017" t="s">
        <v>42789</v>
      </c>
      <c r="I71017" t="s">
        <v>167233</v>
      </c>
      <c r="K71017" t="s">
        <v>226718</v>
      </c>
      <c r="L71017" t="s">
        <v>228704</v>
      </c>
      <c r="M71017" t="s">
        <v>228720</v>
      </c>
      <c r="N71017" t="s">
        <v>228847</v>
      </c>
      <c r="O71017" t="s">
        <v>229136</v>
      </c>
      <c r="P71017" t="s">
        <v>233026</v>
      </c>
      <c r="Q71017" t="s">
        <v>120007</v>
      </c>
      <c r="R71017" t="s">
        <v>226720</v>
      </c>
      <c r="S71017" t="s">
        <v>233771</v>
      </c>
    </row>
    <row r="71018" spans="1:19" x14ac:dyDescent="0.35">
      <c r="A71018" s="1">
        <v>88862</v>
      </c>
      <c r="B71018" t="s">
        <v>42790</v>
      </c>
      <c r="C71018" t="s">
        <v>116267</v>
      </c>
      <c r="D71018" t="s">
        <v>4</v>
      </c>
      <c r="F71018" t="s">
        <v>121459</v>
      </c>
      <c r="G71018">
        <v>2.4999999999999999E-7</v>
      </c>
      <c r="H71018" t="s">
        <v>42790</v>
      </c>
      <c r="I71018" t="s">
        <v>167234</v>
      </c>
      <c r="K71018" t="s">
        <v>226719</v>
      </c>
      <c r="L71018" t="s">
        <v>228704</v>
      </c>
      <c r="M71018" t="s">
        <v>8</v>
      </c>
      <c r="N71018" t="s">
        <v>228828</v>
      </c>
      <c r="O71018" t="s">
        <v>229108</v>
      </c>
      <c r="P71018" t="s">
        <v>230190</v>
      </c>
      <c r="Q71018" t="s">
        <v>121459</v>
      </c>
      <c r="R71018" t="s">
        <v>226720</v>
      </c>
      <c r="S71018" t="s">
        <v>233771</v>
      </c>
    </row>
    <row r="71019" spans="1:19" x14ac:dyDescent="0.35">
      <c r="A71019" s="1">
        <v>88863</v>
      </c>
      <c r="B71019" t="s">
        <v>42790</v>
      </c>
      <c r="C71019" t="s">
        <v>116268</v>
      </c>
      <c r="D71019" t="s">
        <v>4</v>
      </c>
      <c r="F71019" t="s">
        <v>120060</v>
      </c>
      <c r="G71019">
        <v>3.0000000000000001E-6</v>
      </c>
      <c r="H71019" t="s">
        <v>42790</v>
      </c>
      <c r="I71019" t="s">
        <v>167234</v>
      </c>
      <c r="K71019" t="s">
        <v>226719</v>
      </c>
      <c r="L71019" t="s">
        <v>228704</v>
      </c>
      <c r="M71019" t="s">
        <v>8</v>
      </c>
      <c r="N71019" t="s">
        <v>228828</v>
      </c>
      <c r="O71019" t="s">
        <v>229108</v>
      </c>
      <c r="P71019" t="s">
        <v>230190</v>
      </c>
      <c r="Q71019" t="s">
        <v>121459</v>
      </c>
      <c r="R71019" t="s">
        <v>226720</v>
      </c>
      <c r="S71019" t="s">
        <v>233771</v>
      </c>
    </row>
    <row r="71020" spans="1:19" x14ac:dyDescent="0.35">
      <c r="A71020" s="1">
        <v>88864</v>
      </c>
      <c r="B71020" t="s">
        <v>42791</v>
      </c>
      <c r="C71020" t="s">
        <v>116269</v>
      </c>
      <c r="D71020" t="s">
        <v>4</v>
      </c>
      <c r="F71020" t="s">
        <v>120508</v>
      </c>
      <c r="G71020">
        <v>9.1297E-8</v>
      </c>
      <c r="H71020" t="s">
        <v>42791</v>
      </c>
      <c r="I71020" t="s">
        <v>167235</v>
      </c>
      <c r="K71020" t="s">
        <v>226720</v>
      </c>
      <c r="L71020" t="s">
        <v>228704</v>
      </c>
      <c r="M71020" t="s">
        <v>10</v>
      </c>
      <c r="N71020" t="s">
        <v>228827</v>
      </c>
      <c r="O71020" t="s">
        <v>229107</v>
      </c>
      <c r="P71020" t="s">
        <v>229107</v>
      </c>
      <c r="Q71020" t="s">
        <v>120665</v>
      </c>
      <c r="R71020" t="s">
        <v>226720</v>
      </c>
      <c r="S71020" t="s">
        <v>233771</v>
      </c>
    </row>
    <row r="71021" spans="1:19" x14ac:dyDescent="0.35">
      <c r="A71021" s="1">
        <v>88865</v>
      </c>
      <c r="B71021" t="s">
        <v>42792</v>
      </c>
      <c r="C71021" t="s">
        <v>116270</v>
      </c>
      <c r="D71021" t="s">
        <v>5</v>
      </c>
      <c r="F71021" t="s">
        <v>121098</v>
      </c>
      <c r="G71021">
        <v>1.0718000000000001E-6</v>
      </c>
      <c r="H71021" t="s">
        <v>42792</v>
      </c>
      <c r="I71021" t="s">
        <v>167236</v>
      </c>
      <c r="K71021" t="s">
        <v>226721</v>
      </c>
      <c r="L71021" t="s">
        <v>228704</v>
      </c>
      <c r="M71021" t="s">
        <v>8</v>
      </c>
      <c r="N71021" t="s">
        <v>228876</v>
      </c>
      <c r="O71021" t="s">
        <v>229173</v>
      </c>
      <c r="P71021" t="s">
        <v>229173</v>
      </c>
      <c r="Q71021" t="s">
        <v>120216</v>
      </c>
      <c r="R71021" t="s">
        <v>226720</v>
      </c>
      <c r="S71021" t="s">
        <v>233771</v>
      </c>
    </row>
    <row r="71022" spans="1:19" x14ac:dyDescent="0.35">
      <c r="A71022" s="1">
        <v>88866</v>
      </c>
      <c r="B71022" t="s">
        <v>42792</v>
      </c>
      <c r="C71022" t="s">
        <v>116271</v>
      </c>
      <c r="D71022" t="s">
        <v>5</v>
      </c>
      <c r="F71022" t="s">
        <v>121250</v>
      </c>
      <c r="G71022">
        <v>2.0320350000000001E-6</v>
      </c>
      <c r="H71022" t="s">
        <v>42792</v>
      </c>
      <c r="I71022" t="s">
        <v>167236</v>
      </c>
      <c r="K71022" t="s">
        <v>226721</v>
      </c>
      <c r="L71022" t="s">
        <v>228704</v>
      </c>
      <c r="M71022" t="s">
        <v>8</v>
      </c>
      <c r="N71022" t="s">
        <v>228876</v>
      </c>
      <c r="O71022" t="s">
        <v>229173</v>
      </c>
      <c r="P71022" t="s">
        <v>229173</v>
      </c>
      <c r="Q71022" t="s">
        <v>120216</v>
      </c>
      <c r="R71022" t="s">
        <v>226720</v>
      </c>
      <c r="S71022" t="s">
        <v>233771</v>
      </c>
    </row>
    <row r="71023" spans="1:19" x14ac:dyDescent="0.35">
      <c r="A71023" s="1">
        <v>88867</v>
      </c>
      <c r="B71023" t="s">
        <v>42792</v>
      </c>
      <c r="C71023" t="s">
        <v>116272</v>
      </c>
      <c r="D71023" t="s">
        <v>5</v>
      </c>
      <c r="F71023" t="s">
        <v>120384</v>
      </c>
      <c r="G71023">
        <v>4.5641E-7</v>
      </c>
      <c r="H71023" t="s">
        <v>42792</v>
      </c>
      <c r="I71023" t="s">
        <v>167236</v>
      </c>
      <c r="K71023" t="s">
        <v>226721</v>
      </c>
      <c r="L71023" t="s">
        <v>228704</v>
      </c>
      <c r="M71023" t="s">
        <v>8</v>
      </c>
      <c r="N71023" t="s">
        <v>228876</v>
      </c>
      <c r="O71023" t="s">
        <v>229173</v>
      </c>
      <c r="P71023" t="s">
        <v>229173</v>
      </c>
      <c r="Q71023" t="s">
        <v>120216</v>
      </c>
      <c r="R71023" t="s">
        <v>226720</v>
      </c>
      <c r="S71023" t="s">
        <v>233771</v>
      </c>
    </row>
    <row r="71024" spans="1:19" x14ac:dyDescent="0.35">
      <c r="A71024" s="1">
        <v>88870</v>
      </c>
      <c r="B71024" t="s">
        <v>42793</v>
      </c>
      <c r="C71024" t="s">
        <v>116273</v>
      </c>
      <c r="D71024" t="s">
        <v>4</v>
      </c>
      <c r="F71024" t="s">
        <v>121007</v>
      </c>
      <c r="G71024">
        <v>2.9999999999999999E-7</v>
      </c>
      <c r="H71024" t="s">
        <v>42793</v>
      </c>
      <c r="I71024" t="s">
        <v>167237</v>
      </c>
      <c r="K71024" t="s">
        <v>226722</v>
      </c>
      <c r="L71024" t="s">
        <v>228704</v>
      </c>
      <c r="M71024" t="s">
        <v>228723</v>
      </c>
      <c r="N71024" t="s">
        <v>228901</v>
      </c>
      <c r="O71024" t="s">
        <v>229226</v>
      </c>
      <c r="P71024" t="s">
        <v>229226</v>
      </c>
      <c r="Q71024" t="s">
        <v>120216</v>
      </c>
      <c r="R71024" t="s">
        <v>226720</v>
      </c>
      <c r="S71024" t="s">
        <v>233771</v>
      </c>
    </row>
    <row r="71025" spans="1:19" x14ac:dyDescent="0.35">
      <c r="A71025" s="1">
        <v>88871</v>
      </c>
      <c r="B71025" t="s">
        <v>42794</v>
      </c>
      <c r="C71025" t="s">
        <v>116274</v>
      </c>
      <c r="D71025" t="s">
        <v>4</v>
      </c>
      <c r="F71025" t="s">
        <v>120848</v>
      </c>
      <c r="G71025">
        <v>5.9999999999999997E-7</v>
      </c>
      <c r="H71025" t="s">
        <v>42794</v>
      </c>
      <c r="I71025" t="s">
        <v>167238</v>
      </c>
      <c r="K71025" t="s">
        <v>226723</v>
      </c>
      <c r="L71025" t="s">
        <v>228705</v>
      </c>
      <c r="M71025" t="s">
        <v>228717</v>
      </c>
      <c r="N71025" t="s">
        <v>228845</v>
      </c>
      <c r="O71025" t="s">
        <v>229130</v>
      </c>
      <c r="P71025" t="s">
        <v>229130</v>
      </c>
      <c r="Q71025" t="s">
        <v>233499</v>
      </c>
      <c r="R71025" t="s">
        <v>226720</v>
      </c>
      <c r="S71025" t="s">
        <v>233771</v>
      </c>
    </row>
    <row r="71026" spans="1:19" x14ac:dyDescent="0.35">
      <c r="A71026" s="1">
        <v>88874</v>
      </c>
      <c r="B71026" t="s">
        <v>42795</v>
      </c>
      <c r="C71026" t="s">
        <v>116275</v>
      </c>
      <c r="D71026" t="s">
        <v>4</v>
      </c>
      <c r="F71026" t="s">
        <v>120681</v>
      </c>
      <c r="G71026">
        <v>4.3000000000000001E-7</v>
      </c>
      <c r="H71026" t="s">
        <v>42795</v>
      </c>
      <c r="I71026" t="s">
        <v>167239</v>
      </c>
      <c r="K71026" t="s">
        <v>226724</v>
      </c>
      <c r="L71026" t="s">
        <v>228704</v>
      </c>
      <c r="M71026" t="s">
        <v>228763</v>
      </c>
      <c r="N71026" t="s">
        <v>228847</v>
      </c>
      <c r="O71026" t="s">
        <v>229373</v>
      </c>
      <c r="P71026" t="s">
        <v>229373</v>
      </c>
      <c r="Q71026" t="s">
        <v>121223</v>
      </c>
      <c r="R71026" t="s">
        <v>226720</v>
      </c>
      <c r="S71026" t="s">
        <v>233771</v>
      </c>
    </row>
    <row r="71027" spans="1:19" x14ac:dyDescent="0.35">
      <c r="A71027" s="1">
        <v>88878</v>
      </c>
      <c r="B71027" t="s">
        <v>42796</v>
      </c>
      <c r="C71027" t="s">
        <v>116276</v>
      </c>
      <c r="D71027" t="s">
        <v>4</v>
      </c>
      <c r="F71027" t="s">
        <v>120500</v>
      </c>
      <c r="G71027">
        <v>2.4999999999999999E-7</v>
      </c>
      <c r="H71027" t="s">
        <v>42796</v>
      </c>
      <c r="I71027" t="s">
        <v>167240</v>
      </c>
      <c r="K71027" t="s">
        <v>226720</v>
      </c>
      <c r="L71027" t="s">
        <v>228704</v>
      </c>
      <c r="M71027" t="s">
        <v>10</v>
      </c>
      <c r="N71027" t="s">
        <v>229058</v>
      </c>
      <c r="O71027" t="s">
        <v>229847</v>
      </c>
      <c r="P71027" t="s">
        <v>229847</v>
      </c>
      <c r="Q71027" t="s">
        <v>120056</v>
      </c>
      <c r="R71027" t="s">
        <v>226720</v>
      </c>
      <c r="S71027" t="s">
        <v>233771</v>
      </c>
    </row>
    <row r="71028" spans="1:19" x14ac:dyDescent="0.35">
      <c r="A71028" s="1">
        <v>88879</v>
      </c>
      <c r="B71028" t="s">
        <v>42797</v>
      </c>
      <c r="C71028" t="s">
        <v>116277</v>
      </c>
      <c r="D71028" t="s">
        <v>5</v>
      </c>
      <c r="F71028" t="s">
        <v>121043</v>
      </c>
      <c r="G71028">
        <v>5.1347000000000003E-8</v>
      </c>
      <c r="H71028" t="s">
        <v>42797</v>
      </c>
      <c r="I71028" t="s">
        <v>167241</v>
      </c>
      <c r="K71028" t="s">
        <v>226725</v>
      </c>
      <c r="L71028" t="s">
        <v>228705</v>
      </c>
      <c r="R71028" t="s">
        <v>233604</v>
      </c>
      <c r="S71028" t="s">
        <v>233773</v>
      </c>
    </row>
    <row r="71029" spans="1:19" x14ac:dyDescent="0.35">
      <c r="A71029" s="1">
        <v>88884</v>
      </c>
      <c r="B71029" t="s">
        <v>42798</v>
      </c>
      <c r="C71029" t="s">
        <v>116278</v>
      </c>
      <c r="D71029" t="s">
        <v>5</v>
      </c>
      <c r="E71029" t="s">
        <v>119955</v>
      </c>
      <c r="F71029" t="s">
        <v>120248</v>
      </c>
      <c r="G71029">
        <v>5.7430000000000007E-6</v>
      </c>
      <c r="H71029" t="s">
        <v>42798</v>
      </c>
      <c r="I71029" t="s">
        <v>167242</v>
      </c>
      <c r="K71029" t="s">
        <v>226726</v>
      </c>
      <c r="L71029" t="s">
        <v>228704</v>
      </c>
      <c r="M71029" t="s">
        <v>8</v>
      </c>
      <c r="N71029" t="s">
        <v>228832</v>
      </c>
      <c r="O71029" t="s">
        <v>229111</v>
      </c>
      <c r="P71029" t="s">
        <v>230079</v>
      </c>
      <c r="Q71029" t="s">
        <v>120464</v>
      </c>
      <c r="R71029" t="s">
        <v>233604</v>
      </c>
      <c r="S71029" t="s">
        <v>233773</v>
      </c>
    </row>
    <row r="71030" spans="1:19" x14ac:dyDescent="0.35">
      <c r="A71030" s="1">
        <v>88886</v>
      </c>
      <c r="B71030" t="s">
        <v>42799</v>
      </c>
      <c r="C71030" t="s">
        <v>116279</v>
      </c>
      <c r="D71030" t="s">
        <v>4</v>
      </c>
      <c r="F71030" t="s">
        <v>120113</v>
      </c>
      <c r="G71030">
        <v>1.7999999999999999E-8</v>
      </c>
      <c r="H71030" t="s">
        <v>42799</v>
      </c>
      <c r="I71030" t="s">
        <v>167243</v>
      </c>
      <c r="K71030" t="s">
        <v>226727</v>
      </c>
      <c r="L71030" t="s">
        <v>228704</v>
      </c>
      <c r="M71030" t="s">
        <v>8</v>
      </c>
      <c r="N71030" t="s">
        <v>228830</v>
      </c>
      <c r="O71030" t="s">
        <v>229110</v>
      </c>
      <c r="P71030" t="s">
        <v>229110</v>
      </c>
      <c r="Q71030" t="s">
        <v>120054</v>
      </c>
      <c r="R71030" t="s">
        <v>233604</v>
      </c>
      <c r="S71030" t="s">
        <v>233773</v>
      </c>
    </row>
    <row r="71031" spans="1:19" x14ac:dyDescent="0.35">
      <c r="A71031" s="1">
        <v>88887</v>
      </c>
      <c r="B71031" t="s">
        <v>42799</v>
      </c>
      <c r="C71031" t="s">
        <v>116280</v>
      </c>
      <c r="D71031" t="s">
        <v>5</v>
      </c>
      <c r="E71031" t="s">
        <v>119955</v>
      </c>
      <c r="F71031" t="s">
        <v>120467</v>
      </c>
      <c r="G71031">
        <v>3.4999999999999999E-6</v>
      </c>
      <c r="H71031" t="s">
        <v>42799</v>
      </c>
      <c r="I71031" t="s">
        <v>167243</v>
      </c>
      <c r="K71031" t="s">
        <v>226727</v>
      </c>
      <c r="L71031" t="s">
        <v>228704</v>
      </c>
      <c r="M71031" t="s">
        <v>8</v>
      </c>
      <c r="N71031" t="s">
        <v>228830</v>
      </c>
      <c r="O71031" t="s">
        <v>229110</v>
      </c>
      <c r="P71031" t="s">
        <v>229110</v>
      </c>
      <c r="Q71031" t="s">
        <v>120054</v>
      </c>
      <c r="R71031" t="s">
        <v>233604</v>
      </c>
      <c r="S71031" t="s">
        <v>233773</v>
      </c>
    </row>
    <row r="71032" spans="1:19" x14ac:dyDescent="0.35">
      <c r="A71032" s="1">
        <v>88888</v>
      </c>
      <c r="B71032" t="s">
        <v>42799</v>
      </c>
      <c r="C71032" t="s">
        <v>116281</v>
      </c>
      <c r="D71032" t="s">
        <v>5</v>
      </c>
      <c r="E71032" t="s">
        <v>119955</v>
      </c>
      <c r="F71032" t="s">
        <v>122386</v>
      </c>
      <c r="G71032">
        <v>2.6000000000000001E-6</v>
      </c>
      <c r="H71032" t="s">
        <v>42799</v>
      </c>
      <c r="I71032" t="s">
        <v>167243</v>
      </c>
      <c r="K71032" t="s">
        <v>226727</v>
      </c>
      <c r="L71032" t="s">
        <v>228704</v>
      </c>
      <c r="M71032" t="s">
        <v>8</v>
      </c>
      <c r="N71032" t="s">
        <v>228830</v>
      </c>
      <c r="O71032" t="s">
        <v>229110</v>
      </c>
      <c r="P71032" t="s">
        <v>229110</v>
      </c>
      <c r="Q71032" t="s">
        <v>120054</v>
      </c>
      <c r="R71032" t="s">
        <v>233604</v>
      </c>
      <c r="S71032" t="s">
        <v>233773</v>
      </c>
    </row>
    <row r="71033" spans="1:19" x14ac:dyDescent="0.35">
      <c r="A71033" s="1">
        <v>88891</v>
      </c>
      <c r="B71033" t="s">
        <v>42800</v>
      </c>
      <c r="C71033" t="s">
        <v>116282</v>
      </c>
      <c r="D71033" t="s">
        <v>5</v>
      </c>
      <c r="F71033" t="s">
        <v>120917</v>
      </c>
      <c r="G71033">
        <v>9.9999999999999995E-7</v>
      </c>
      <c r="H71033" t="s">
        <v>42800</v>
      </c>
      <c r="I71033" t="s">
        <v>167244</v>
      </c>
      <c r="K71033" t="s">
        <v>226728</v>
      </c>
      <c r="L71033" t="s">
        <v>228704</v>
      </c>
      <c r="M71033" t="s">
        <v>8</v>
      </c>
      <c r="N71033" t="s">
        <v>228848</v>
      </c>
      <c r="O71033" t="s">
        <v>229133</v>
      </c>
      <c r="P71033" t="s">
        <v>230112</v>
      </c>
      <c r="Q71033" t="s">
        <v>120056</v>
      </c>
      <c r="R71033" t="s">
        <v>233604</v>
      </c>
      <c r="S71033" t="s">
        <v>233773</v>
      </c>
    </row>
    <row r="71034" spans="1:19" x14ac:dyDescent="0.35">
      <c r="A71034" s="1">
        <v>88892</v>
      </c>
      <c r="B71034" t="s">
        <v>42801</v>
      </c>
      <c r="C71034" t="s">
        <v>116283</v>
      </c>
      <c r="D71034" t="s">
        <v>5</v>
      </c>
      <c r="E71034" t="s">
        <v>119955</v>
      </c>
      <c r="F71034" t="s">
        <v>122332</v>
      </c>
      <c r="G71034">
        <v>1.1000000000000001E-6</v>
      </c>
      <c r="H71034" t="s">
        <v>42801</v>
      </c>
      <c r="I71034" t="s">
        <v>167245</v>
      </c>
      <c r="K71034" t="s">
        <v>226729</v>
      </c>
      <c r="L71034" t="s">
        <v>228704</v>
      </c>
      <c r="M71034" t="s">
        <v>14</v>
      </c>
      <c r="N71034" t="s">
        <v>228858</v>
      </c>
      <c r="O71034" t="s">
        <v>229388</v>
      </c>
      <c r="P71034" t="s">
        <v>233027</v>
      </c>
      <c r="Q71034" t="s">
        <v>120060</v>
      </c>
      <c r="R71034" t="s">
        <v>233604</v>
      </c>
      <c r="S71034" t="s">
        <v>233773</v>
      </c>
    </row>
    <row r="71035" spans="1:19" x14ac:dyDescent="0.35">
      <c r="A71035" s="1">
        <v>88893</v>
      </c>
      <c r="B71035" t="s">
        <v>42802</v>
      </c>
      <c r="C71035" t="s">
        <v>116284</v>
      </c>
      <c r="D71035" t="s">
        <v>4</v>
      </c>
      <c r="F71035" t="s">
        <v>120007</v>
      </c>
      <c r="G71035">
        <v>9.9999999999999995E-8</v>
      </c>
      <c r="H71035" t="s">
        <v>42802</v>
      </c>
      <c r="I71035" t="s">
        <v>167246</v>
      </c>
      <c r="K71035" t="s">
        <v>226730</v>
      </c>
      <c r="L71035" t="s">
        <v>228704</v>
      </c>
      <c r="Q71035" t="s">
        <v>120410</v>
      </c>
      <c r="R71035" t="s">
        <v>233604</v>
      </c>
      <c r="S71035" t="s">
        <v>233773</v>
      </c>
    </row>
    <row r="71036" spans="1:19" x14ac:dyDescent="0.35">
      <c r="A71036" s="1">
        <v>88895</v>
      </c>
      <c r="B71036" t="s">
        <v>42803</v>
      </c>
      <c r="C71036" t="s">
        <v>116285</v>
      </c>
      <c r="D71036" t="s">
        <v>4</v>
      </c>
      <c r="F71036" t="s">
        <v>120596</v>
      </c>
      <c r="G71036">
        <v>1.4999999999999999E-8</v>
      </c>
      <c r="H71036" t="s">
        <v>42803</v>
      </c>
      <c r="I71036" t="s">
        <v>167247</v>
      </c>
      <c r="K71036" t="s">
        <v>226731</v>
      </c>
      <c r="L71036" t="s">
        <v>228704</v>
      </c>
      <c r="M71036" t="s">
        <v>228717</v>
      </c>
      <c r="N71036" t="s">
        <v>228845</v>
      </c>
      <c r="O71036" t="s">
        <v>229130</v>
      </c>
      <c r="P71036" t="s">
        <v>229130</v>
      </c>
      <c r="Q71036" t="s">
        <v>121159</v>
      </c>
      <c r="R71036" t="s">
        <v>233604</v>
      </c>
      <c r="S71036" t="s">
        <v>233773</v>
      </c>
    </row>
    <row r="71037" spans="1:19" x14ac:dyDescent="0.35">
      <c r="A71037" s="1">
        <v>88896</v>
      </c>
      <c r="B71037" t="s">
        <v>42803</v>
      </c>
      <c r="C71037" t="s">
        <v>116286</v>
      </c>
      <c r="D71037" t="s">
        <v>4</v>
      </c>
      <c r="F71037" t="s">
        <v>120087</v>
      </c>
      <c r="G71037">
        <v>1.8191999999999998E-8</v>
      </c>
      <c r="H71037" t="s">
        <v>42803</v>
      </c>
      <c r="I71037" t="s">
        <v>167247</v>
      </c>
      <c r="K71037" t="s">
        <v>226731</v>
      </c>
      <c r="L71037" t="s">
        <v>228704</v>
      </c>
      <c r="M71037" t="s">
        <v>228717</v>
      </c>
      <c r="N71037" t="s">
        <v>228845</v>
      </c>
      <c r="O71037" t="s">
        <v>229130</v>
      </c>
      <c r="P71037" t="s">
        <v>229130</v>
      </c>
      <c r="Q71037" t="s">
        <v>121159</v>
      </c>
      <c r="R71037" t="s">
        <v>233604</v>
      </c>
      <c r="S71037" t="s">
        <v>233773</v>
      </c>
    </row>
    <row r="71038" spans="1:19" x14ac:dyDescent="0.35">
      <c r="A71038" s="1">
        <v>88897</v>
      </c>
      <c r="B71038" t="s">
        <v>42804</v>
      </c>
      <c r="C71038" t="s">
        <v>116287</v>
      </c>
      <c r="D71038" t="s">
        <v>4</v>
      </c>
      <c r="F71038" t="s">
        <v>120374</v>
      </c>
      <c r="G71038">
        <v>2.4999999999999999E-7</v>
      </c>
      <c r="H71038" t="s">
        <v>42804</v>
      </c>
      <c r="I71038" t="s">
        <v>167248</v>
      </c>
      <c r="K71038" t="s">
        <v>226732</v>
      </c>
      <c r="L71038" t="s">
        <v>228704</v>
      </c>
      <c r="M71038" t="s">
        <v>8</v>
      </c>
      <c r="N71038" t="s">
        <v>228877</v>
      </c>
      <c r="O71038" t="s">
        <v>229177</v>
      </c>
      <c r="P71038" t="s">
        <v>230468</v>
      </c>
      <c r="Q71038" t="s">
        <v>120059</v>
      </c>
      <c r="R71038" t="s">
        <v>233604</v>
      </c>
      <c r="S71038" t="s">
        <v>233773</v>
      </c>
    </row>
    <row r="71039" spans="1:19" x14ac:dyDescent="0.35">
      <c r="A71039" s="1">
        <v>88898</v>
      </c>
      <c r="B71039" t="s">
        <v>42805</v>
      </c>
      <c r="C71039" t="s">
        <v>116288</v>
      </c>
      <c r="D71039" t="s">
        <v>5</v>
      </c>
      <c r="F71039" t="s">
        <v>120018</v>
      </c>
      <c r="G71039">
        <v>6.2499999999999997E-8</v>
      </c>
      <c r="H71039" t="s">
        <v>42805</v>
      </c>
      <c r="I71039" t="s">
        <v>167249</v>
      </c>
      <c r="K71039" t="s">
        <v>226733</v>
      </c>
      <c r="L71039" t="s">
        <v>228704</v>
      </c>
      <c r="M71039" t="s">
        <v>8</v>
      </c>
      <c r="N71039" t="s">
        <v>228832</v>
      </c>
      <c r="O71039" t="s">
        <v>229111</v>
      </c>
      <c r="P71039" t="s">
        <v>230079</v>
      </c>
      <c r="Q71039" t="s">
        <v>120168</v>
      </c>
      <c r="R71039" t="s">
        <v>233604</v>
      </c>
      <c r="S71039" t="s">
        <v>233773</v>
      </c>
    </row>
    <row r="71040" spans="1:19" x14ac:dyDescent="0.35">
      <c r="A71040" s="1">
        <v>88901</v>
      </c>
      <c r="B71040" t="s">
        <v>42806</v>
      </c>
      <c r="C71040" t="s">
        <v>116289</v>
      </c>
      <c r="D71040" t="s">
        <v>5</v>
      </c>
      <c r="E71040" t="s">
        <v>119955</v>
      </c>
      <c r="F71040" t="s">
        <v>122140</v>
      </c>
      <c r="G71040">
        <v>1.3999999999999999E-6</v>
      </c>
      <c r="H71040" t="s">
        <v>42806</v>
      </c>
      <c r="I71040" t="s">
        <v>167250</v>
      </c>
      <c r="K71040" t="s">
        <v>226734</v>
      </c>
      <c r="L71040" t="s">
        <v>228704</v>
      </c>
      <c r="M71040" t="s">
        <v>8</v>
      </c>
      <c r="N71040" t="s">
        <v>228828</v>
      </c>
      <c r="O71040" t="s">
        <v>229108</v>
      </c>
      <c r="P71040" t="s">
        <v>229108</v>
      </c>
      <c r="Q71040" t="s">
        <v>120252</v>
      </c>
      <c r="R71040" t="s">
        <v>233605</v>
      </c>
      <c r="S71040" t="s">
        <v>233772</v>
      </c>
    </row>
    <row r="71041" spans="1:19" x14ac:dyDescent="0.35">
      <c r="A71041" s="1">
        <v>88902</v>
      </c>
      <c r="B71041" t="s">
        <v>42807</v>
      </c>
      <c r="C71041" t="s">
        <v>116290</v>
      </c>
      <c r="D71041" t="s">
        <v>4</v>
      </c>
      <c r="F71041" t="s">
        <v>120698</v>
      </c>
      <c r="G71041">
        <v>5.0000000000000004E-6</v>
      </c>
      <c r="H71041" t="s">
        <v>42807</v>
      </c>
      <c r="I71041" t="s">
        <v>167251</v>
      </c>
      <c r="K71041" t="s">
        <v>226735</v>
      </c>
      <c r="L71041" t="s">
        <v>228704</v>
      </c>
      <c r="M71041" t="s">
        <v>8</v>
      </c>
      <c r="N71041" t="s">
        <v>228828</v>
      </c>
      <c r="O71041" t="s">
        <v>229113</v>
      </c>
      <c r="P71041" t="s">
        <v>230081</v>
      </c>
      <c r="Q71041" t="s">
        <v>120513</v>
      </c>
      <c r="R71041" t="s">
        <v>233605</v>
      </c>
      <c r="S71041" t="s">
        <v>233772</v>
      </c>
    </row>
    <row r="71042" spans="1:19" x14ac:dyDescent="0.35">
      <c r="A71042" s="1">
        <v>88903</v>
      </c>
      <c r="B71042" t="s">
        <v>42807</v>
      </c>
      <c r="C71042" t="s">
        <v>116291</v>
      </c>
      <c r="D71042" t="s">
        <v>4</v>
      </c>
      <c r="F71042" t="s">
        <v>120124</v>
      </c>
      <c r="G71042">
        <v>1.7999999999999999E-6</v>
      </c>
      <c r="H71042" t="s">
        <v>42807</v>
      </c>
      <c r="I71042" t="s">
        <v>167251</v>
      </c>
      <c r="K71042" t="s">
        <v>226735</v>
      </c>
      <c r="L71042" t="s">
        <v>228704</v>
      </c>
      <c r="M71042" t="s">
        <v>8</v>
      </c>
      <c r="N71042" t="s">
        <v>228828</v>
      </c>
      <c r="O71042" t="s">
        <v>229113</v>
      </c>
      <c r="P71042" t="s">
        <v>230081</v>
      </c>
      <c r="Q71042" t="s">
        <v>120513</v>
      </c>
      <c r="R71042" t="s">
        <v>233605</v>
      </c>
      <c r="S71042" t="s">
        <v>233772</v>
      </c>
    </row>
    <row r="71043" spans="1:19" x14ac:dyDescent="0.35">
      <c r="A71043" s="1">
        <v>88906</v>
      </c>
      <c r="B71043" t="s">
        <v>42808</v>
      </c>
      <c r="C71043" t="s">
        <v>116292</v>
      </c>
      <c r="D71043" t="s">
        <v>4</v>
      </c>
      <c r="F71043" t="s">
        <v>120993</v>
      </c>
      <c r="G71043">
        <v>1.3999999999999999E-6</v>
      </c>
      <c r="H71043" t="s">
        <v>42808</v>
      </c>
      <c r="I71043" t="s">
        <v>167252</v>
      </c>
      <c r="K71043" t="s">
        <v>226736</v>
      </c>
      <c r="L71043" t="s">
        <v>228704</v>
      </c>
      <c r="M71043" t="s">
        <v>8</v>
      </c>
      <c r="N71043" t="s">
        <v>228904</v>
      </c>
      <c r="O71043" t="s">
        <v>229236</v>
      </c>
      <c r="P71043" t="s">
        <v>229236</v>
      </c>
      <c r="Q71043" t="s">
        <v>120771</v>
      </c>
      <c r="R71043" t="s">
        <v>233605</v>
      </c>
      <c r="S71043" t="s">
        <v>233772</v>
      </c>
    </row>
    <row r="71044" spans="1:19" x14ac:dyDescent="0.35">
      <c r="A71044" s="1">
        <v>88907</v>
      </c>
      <c r="B71044" t="s">
        <v>42809</v>
      </c>
      <c r="C71044" t="s">
        <v>116293</v>
      </c>
      <c r="D71044" t="s">
        <v>4</v>
      </c>
      <c r="F71044" t="s">
        <v>120152</v>
      </c>
      <c r="G71044">
        <v>5.5000000000000003E-8</v>
      </c>
      <c r="H71044" t="s">
        <v>42809</v>
      </c>
      <c r="I71044" t="s">
        <v>167253</v>
      </c>
      <c r="K71044" t="s">
        <v>226737</v>
      </c>
      <c r="L71044" t="s">
        <v>228704</v>
      </c>
      <c r="M71044" t="s">
        <v>8</v>
      </c>
      <c r="N71044" t="s">
        <v>228850</v>
      </c>
      <c r="O71044" t="s">
        <v>229142</v>
      </c>
      <c r="P71044" t="s">
        <v>229142</v>
      </c>
      <c r="Q71044" t="s">
        <v>120056</v>
      </c>
      <c r="R71044" t="s">
        <v>233605</v>
      </c>
      <c r="S71044" t="s">
        <v>233772</v>
      </c>
    </row>
    <row r="71045" spans="1:19" x14ac:dyDescent="0.35">
      <c r="A71045" s="1">
        <v>88908</v>
      </c>
      <c r="B71045" t="s">
        <v>42810</v>
      </c>
      <c r="C71045" t="s">
        <v>116294</v>
      </c>
      <c r="D71045" t="s">
        <v>4</v>
      </c>
      <c r="F71045" t="s">
        <v>120392</v>
      </c>
      <c r="G71045">
        <v>4.9999999999999998E-7</v>
      </c>
      <c r="H71045" t="s">
        <v>42810</v>
      </c>
      <c r="I71045" t="s">
        <v>167254</v>
      </c>
      <c r="K71045" t="s">
        <v>226738</v>
      </c>
      <c r="L71045" t="s">
        <v>228704</v>
      </c>
      <c r="M71045" t="s">
        <v>8</v>
      </c>
      <c r="N71045" t="s">
        <v>228832</v>
      </c>
      <c r="O71045" t="s">
        <v>229111</v>
      </c>
      <c r="P71045" t="s">
        <v>230079</v>
      </c>
      <c r="Q71045" t="s">
        <v>120077</v>
      </c>
      <c r="R71045" t="s">
        <v>233605</v>
      </c>
      <c r="S71045" t="s">
        <v>233772</v>
      </c>
    </row>
    <row r="71046" spans="1:19" x14ac:dyDescent="0.35">
      <c r="A71046" s="1">
        <v>88912</v>
      </c>
      <c r="B71046" t="s">
        <v>42811</v>
      </c>
      <c r="C71046" t="s">
        <v>116295</v>
      </c>
      <c r="D71046" t="s">
        <v>4</v>
      </c>
      <c r="F71046" t="s">
        <v>120042</v>
      </c>
      <c r="G71046">
        <v>6.9246999999999998E-8</v>
      </c>
      <c r="H71046" t="s">
        <v>42811</v>
      </c>
      <c r="I71046" t="s">
        <v>167255</v>
      </c>
      <c r="K71046" t="s">
        <v>226739</v>
      </c>
      <c r="L71046" t="s">
        <v>228704</v>
      </c>
      <c r="M71046" t="s">
        <v>228730</v>
      </c>
      <c r="N71046" t="s">
        <v>143600</v>
      </c>
      <c r="O71046" t="s">
        <v>229160</v>
      </c>
      <c r="P71046" t="s">
        <v>229160</v>
      </c>
      <c r="Q71046" t="s">
        <v>120042</v>
      </c>
      <c r="R71046" t="s">
        <v>233605</v>
      </c>
      <c r="S71046" t="s">
        <v>233772</v>
      </c>
    </row>
    <row r="71047" spans="1:19" x14ac:dyDescent="0.35">
      <c r="A71047" s="1">
        <v>88914</v>
      </c>
      <c r="B71047" t="s">
        <v>42812</v>
      </c>
      <c r="C71047" t="s">
        <v>116296</v>
      </c>
      <c r="D71047" t="s">
        <v>4</v>
      </c>
      <c r="F71047" t="s">
        <v>120880</v>
      </c>
      <c r="G71047">
        <v>4.0000000000000001E-8</v>
      </c>
      <c r="H71047" t="s">
        <v>42812</v>
      </c>
      <c r="I71047" t="s">
        <v>167256</v>
      </c>
      <c r="K71047" t="s">
        <v>226740</v>
      </c>
      <c r="L71047" t="s">
        <v>228704</v>
      </c>
      <c r="M71047" t="s">
        <v>228736</v>
      </c>
      <c r="N71047" t="s">
        <v>228836</v>
      </c>
      <c r="O71047" t="s">
        <v>229179</v>
      </c>
      <c r="P71047" t="s">
        <v>229179</v>
      </c>
      <c r="R71047" t="s">
        <v>233605</v>
      </c>
      <c r="S71047" t="s">
        <v>233772</v>
      </c>
    </row>
    <row r="71048" spans="1:19" x14ac:dyDescent="0.35">
      <c r="A71048" s="1">
        <v>88915</v>
      </c>
      <c r="B71048" t="s">
        <v>42813</v>
      </c>
      <c r="C71048" t="s">
        <v>116297</v>
      </c>
      <c r="D71048" t="s">
        <v>5</v>
      </c>
      <c r="E71048" t="s">
        <v>119954</v>
      </c>
      <c r="F71048" t="s">
        <v>123540</v>
      </c>
      <c r="G71048">
        <v>9.0000000000000002E-6</v>
      </c>
      <c r="H71048" t="s">
        <v>42813</v>
      </c>
      <c r="I71048" t="s">
        <v>167257</v>
      </c>
      <c r="K71048" t="s">
        <v>226741</v>
      </c>
      <c r="L71048" t="s">
        <v>228704</v>
      </c>
      <c r="M71048" t="s">
        <v>8</v>
      </c>
      <c r="N71048" t="s">
        <v>228830</v>
      </c>
      <c r="O71048" t="s">
        <v>229110</v>
      </c>
      <c r="P71048" t="s">
        <v>229110</v>
      </c>
      <c r="Q71048" t="s">
        <v>120787</v>
      </c>
      <c r="R71048" t="s">
        <v>233605</v>
      </c>
      <c r="S71048" t="s">
        <v>233772</v>
      </c>
    </row>
    <row r="71049" spans="1:19" x14ac:dyDescent="0.35">
      <c r="A71049" s="1">
        <v>88916</v>
      </c>
      <c r="B71049" t="s">
        <v>42813</v>
      </c>
      <c r="C71049" t="s">
        <v>116298</v>
      </c>
      <c r="D71049" t="s">
        <v>5</v>
      </c>
      <c r="E71049" t="s">
        <v>119955</v>
      </c>
      <c r="F71049" t="s">
        <v>120787</v>
      </c>
      <c r="G71049">
        <v>6.0000000000000002E-6</v>
      </c>
      <c r="H71049" t="s">
        <v>42813</v>
      </c>
      <c r="I71049" t="s">
        <v>167257</v>
      </c>
      <c r="K71049" t="s">
        <v>226741</v>
      </c>
      <c r="L71049" t="s">
        <v>228704</v>
      </c>
      <c r="M71049" t="s">
        <v>8</v>
      </c>
      <c r="N71049" t="s">
        <v>228830</v>
      </c>
      <c r="O71049" t="s">
        <v>229110</v>
      </c>
      <c r="P71049" t="s">
        <v>229110</v>
      </c>
      <c r="Q71049" t="s">
        <v>120787</v>
      </c>
      <c r="R71049" t="s">
        <v>233605</v>
      </c>
      <c r="S71049" t="s">
        <v>233772</v>
      </c>
    </row>
    <row r="71050" spans="1:19" x14ac:dyDescent="0.35">
      <c r="A71050" s="1">
        <v>88918</v>
      </c>
      <c r="B71050" t="s">
        <v>42814</v>
      </c>
      <c r="C71050" t="s">
        <v>116299</v>
      </c>
      <c r="D71050" t="s">
        <v>4</v>
      </c>
      <c r="F71050" t="s">
        <v>120185</v>
      </c>
      <c r="G71050">
        <v>9.9999999999999995E-7</v>
      </c>
      <c r="H71050" t="s">
        <v>42814</v>
      </c>
      <c r="I71050" t="s">
        <v>167258</v>
      </c>
      <c r="K71050" t="s">
        <v>226737</v>
      </c>
      <c r="L71050" t="s">
        <v>228704</v>
      </c>
      <c r="M71050" t="s">
        <v>8</v>
      </c>
      <c r="N71050" t="s">
        <v>228834</v>
      </c>
      <c r="O71050" t="s">
        <v>229114</v>
      </c>
      <c r="P71050" t="s">
        <v>230082</v>
      </c>
      <c r="Q71050" t="s">
        <v>120146</v>
      </c>
      <c r="R71050" t="s">
        <v>233605</v>
      </c>
      <c r="S71050" t="s">
        <v>233772</v>
      </c>
    </row>
    <row r="71051" spans="1:19" x14ac:dyDescent="0.35">
      <c r="A71051" s="1">
        <v>88919</v>
      </c>
      <c r="B71051" t="s">
        <v>42815</v>
      </c>
      <c r="C71051" t="s">
        <v>116300</v>
      </c>
      <c r="D71051" t="s">
        <v>4</v>
      </c>
      <c r="F71051" t="s">
        <v>120072</v>
      </c>
      <c r="G71051">
        <v>1.5E-6</v>
      </c>
      <c r="H71051" t="s">
        <v>42815</v>
      </c>
      <c r="I71051" t="s">
        <v>167259</v>
      </c>
      <c r="K71051" t="s">
        <v>226742</v>
      </c>
      <c r="L71051" t="s">
        <v>228704</v>
      </c>
      <c r="M71051" t="s">
        <v>8</v>
      </c>
      <c r="N71051" t="s">
        <v>228828</v>
      </c>
      <c r="O71051" t="s">
        <v>229113</v>
      </c>
      <c r="P71051" t="s">
        <v>230081</v>
      </c>
      <c r="Q71051" t="s">
        <v>120128</v>
      </c>
      <c r="R71051" t="s">
        <v>233605</v>
      </c>
      <c r="S71051" t="s">
        <v>233772</v>
      </c>
    </row>
    <row r="71052" spans="1:19" x14ac:dyDescent="0.35">
      <c r="A71052" s="1">
        <v>88920</v>
      </c>
      <c r="B71052" t="s">
        <v>42816</v>
      </c>
      <c r="C71052" t="s">
        <v>116301</v>
      </c>
      <c r="D71052" t="s">
        <v>4</v>
      </c>
      <c r="F71052" t="s">
        <v>120705</v>
      </c>
      <c r="G71052">
        <v>9.9999999999999995E-7</v>
      </c>
      <c r="H71052" t="s">
        <v>42816</v>
      </c>
      <c r="I71052" t="s">
        <v>167260</v>
      </c>
      <c r="K71052" t="s">
        <v>226743</v>
      </c>
      <c r="L71052" t="s">
        <v>228704</v>
      </c>
      <c r="M71052" t="s">
        <v>10</v>
      </c>
      <c r="N71052" t="s">
        <v>228917</v>
      </c>
      <c r="O71052" t="s">
        <v>229272</v>
      </c>
      <c r="P71052" t="s">
        <v>229272</v>
      </c>
      <c r="Q71052" t="s">
        <v>120347</v>
      </c>
      <c r="R71052" t="s">
        <v>233605</v>
      </c>
      <c r="S71052" t="s">
        <v>233772</v>
      </c>
    </row>
    <row r="71053" spans="1:19" x14ac:dyDescent="0.35">
      <c r="A71053" s="1">
        <v>88921</v>
      </c>
      <c r="B71053" t="s">
        <v>42817</v>
      </c>
      <c r="C71053" t="s">
        <v>116302</v>
      </c>
      <c r="D71053" t="s">
        <v>4</v>
      </c>
      <c r="F71053" t="s">
        <v>120240</v>
      </c>
      <c r="G71053">
        <v>2.3711299999999999E-7</v>
      </c>
      <c r="H71053" t="s">
        <v>42817</v>
      </c>
      <c r="I71053" t="s">
        <v>167261</v>
      </c>
      <c r="K71053" t="s">
        <v>226744</v>
      </c>
      <c r="L71053" t="s">
        <v>228704</v>
      </c>
      <c r="M71053" t="s">
        <v>228717</v>
      </c>
      <c r="N71053" t="s">
        <v>228903</v>
      </c>
      <c r="O71053" t="s">
        <v>229234</v>
      </c>
      <c r="P71053" t="s">
        <v>229234</v>
      </c>
      <c r="Q71053" t="s">
        <v>124389</v>
      </c>
      <c r="R71053" t="s">
        <v>233605</v>
      </c>
      <c r="S71053" t="s">
        <v>233772</v>
      </c>
    </row>
    <row r="71054" spans="1:19" x14ac:dyDescent="0.35">
      <c r="A71054" s="1">
        <v>88922</v>
      </c>
      <c r="B71054" t="s">
        <v>42817</v>
      </c>
      <c r="C71054" t="s">
        <v>116303</v>
      </c>
      <c r="D71054" t="s">
        <v>4</v>
      </c>
      <c r="F71054" t="s">
        <v>120049</v>
      </c>
      <c r="G71054">
        <v>1.3596899999999999E-7</v>
      </c>
      <c r="H71054" t="s">
        <v>42817</v>
      </c>
      <c r="I71054" t="s">
        <v>167261</v>
      </c>
      <c r="K71054" t="s">
        <v>226744</v>
      </c>
      <c r="L71054" t="s">
        <v>228704</v>
      </c>
      <c r="M71054" t="s">
        <v>228717</v>
      </c>
      <c r="N71054" t="s">
        <v>228903</v>
      </c>
      <c r="O71054" t="s">
        <v>229234</v>
      </c>
      <c r="P71054" t="s">
        <v>229234</v>
      </c>
      <c r="Q71054" t="s">
        <v>124389</v>
      </c>
      <c r="R71054" t="s">
        <v>233605</v>
      </c>
      <c r="S71054" t="s">
        <v>233772</v>
      </c>
    </row>
    <row r="71055" spans="1:19" x14ac:dyDescent="0.35">
      <c r="A71055" s="1">
        <v>88923</v>
      </c>
      <c r="B71055" t="s">
        <v>42818</v>
      </c>
      <c r="C71055" t="s">
        <v>116304</v>
      </c>
      <c r="D71055" t="s">
        <v>4</v>
      </c>
      <c r="F71055" t="s">
        <v>120041</v>
      </c>
      <c r="G71055">
        <v>2.5000000000000002E-6</v>
      </c>
      <c r="H71055" t="s">
        <v>42818</v>
      </c>
      <c r="I71055" t="s">
        <v>167262</v>
      </c>
      <c r="K71055" t="s">
        <v>226745</v>
      </c>
      <c r="L71055" t="s">
        <v>228704</v>
      </c>
      <c r="M71055" t="s">
        <v>8</v>
      </c>
      <c r="N71055" t="s">
        <v>228904</v>
      </c>
      <c r="O71055" t="s">
        <v>229236</v>
      </c>
      <c r="P71055" t="s">
        <v>229236</v>
      </c>
      <c r="Q71055" t="s">
        <v>121383</v>
      </c>
      <c r="R71055" t="s">
        <v>233605</v>
      </c>
      <c r="S71055" t="s">
        <v>233772</v>
      </c>
    </row>
    <row r="71056" spans="1:19" x14ac:dyDescent="0.35">
      <c r="A71056" s="1">
        <v>88924</v>
      </c>
      <c r="B71056" t="s">
        <v>42819</v>
      </c>
      <c r="C71056" t="s">
        <v>116305</v>
      </c>
      <c r="D71056" t="s">
        <v>4</v>
      </c>
      <c r="F71056" t="s">
        <v>122392</v>
      </c>
      <c r="G71056">
        <v>9.9999999999999995E-8</v>
      </c>
      <c r="H71056" t="s">
        <v>42819</v>
      </c>
      <c r="I71056" t="s">
        <v>167263</v>
      </c>
      <c r="K71056" t="s">
        <v>226746</v>
      </c>
      <c r="L71056" t="s">
        <v>228704</v>
      </c>
      <c r="M71056" t="s">
        <v>8</v>
      </c>
      <c r="N71056" t="s">
        <v>228828</v>
      </c>
      <c r="O71056" t="s">
        <v>229150</v>
      </c>
      <c r="P71056" t="s">
        <v>230096</v>
      </c>
      <c r="Q71056" t="s">
        <v>120060</v>
      </c>
      <c r="R71056" t="s">
        <v>233605</v>
      </c>
      <c r="S71056" t="s">
        <v>233772</v>
      </c>
    </row>
    <row r="71057" spans="1:19" x14ac:dyDescent="0.35">
      <c r="A71057" s="1">
        <v>88925</v>
      </c>
      <c r="B71057" t="s">
        <v>42820</v>
      </c>
      <c r="C71057" t="s">
        <v>116306</v>
      </c>
      <c r="D71057" t="s">
        <v>4</v>
      </c>
      <c r="F71057" t="s">
        <v>121125</v>
      </c>
      <c r="G71057">
        <v>1.9999999999999999E-6</v>
      </c>
      <c r="H71057" t="s">
        <v>42820</v>
      </c>
      <c r="I71057" t="s">
        <v>167264</v>
      </c>
      <c r="K71057" t="s">
        <v>226747</v>
      </c>
      <c r="L71057" t="s">
        <v>228704</v>
      </c>
      <c r="M71057" t="s">
        <v>16</v>
      </c>
      <c r="N71057" t="s">
        <v>228829</v>
      </c>
      <c r="O71057" t="s">
        <v>229115</v>
      </c>
      <c r="P71057" t="s">
        <v>229115</v>
      </c>
      <c r="Q71057" t="s">
        <v>121169</v>
      </c>
      <c r="R71057" t="s">
        <v>233605</v>
      </c>
      <c r="S71057" t="s">
        <v>233772</v>
      </c>
    </row>
    <row r="71058" spans="1:19" x14ac:dyDescent="0.35">
      <c r="A71058" s="1">
        <v>88926</v>
      </c>
      <c r="B71058" t="s">
        <v>42820</v>
      </c>
      <c r="C71058" t="s">
        <v>116307</v>
      </c>
      <c r="D71058" t="s">
        <v>5</v>
      </c>
      <c r="F71058" t="s">
        <v>120408</v>
      </c>
      <c r="G71058">
        <v>2.69E-5</v>
      </c>
      <c r="H71058" t="s">
        <v>42820</v>
      </c>
      <c r="I71058" t="s">
        <v>167264</v>
      </c>
      <c r="K71058" t="s">
        <v>226747</v>
      </c>
      <c r="L71058" t="s">
        <v>228704</v>
      </c>
      <c r="M71058" t="s">
        <v>16</v>
      </c>
      <c r="N71058" t="s">
        <v>228829</v>
      </c>
      <c r="O71058" t="s">
        <v>229115</v>
      </c>
      <c r="P71058" t="s">
        <v>229115</v>
      </c>
      <c r="Q71058" t="s">
        <v>121169</v>
      </c>
      <c r="R71058" t="s">
        <v>233605</v>
      </c>
      <c r="S71058" t="s">
        <v>233772</v>
      </c>
    </row>
    <row r="71059" spans="1:19" x14ac:dyDescent="0.35">
      <c r="A71059" s="1">
        <v>88927</v>
      </c>
      <c r="B71059" t="s">
        <v>42821</v>
      </c>
      <c r="C71059" t="s">
        <v>116308</v>
      </c>
      <c r="D71059" t="s">
        <v>4</v>
      </c>
      <c r="F71059" t="s">
        <v>121714</v>
      </c>
      <c r="G71059">
        <v>2.2499999999999999E-7</v>
      </c>
      <c r="H71059" t="s">
        <v>42821</v>
      </c>
      <c r="I71059" t="s">
        <v>167265</v>
      </c>
      <c r="K71059" t="s">
        <v>226748</v>
      </c>
      <c r="L71059" t="s">
        <v>228704</v>
      </c>
      <c r="M71059" t="s">
        <v>8</v>
      </c>
      <c r="N71059" t="s">
        <v>228831</v>
      </c>
      <c r="O71059" t="s">
        <v>229126</v>
      </c>
      <c r="P71059" t="s">
        <v>229126</v>
      </c>
      <c r="Q71059" t="s">
        <v>120056</v>
      </c>
      <c r="R71059" t="s">
        <v>233605</v>
      </c>
      <c r="S71059" t="s">
        <v>233772</v>
      </c>
    </row>
    <row r="71060" spans="1:19" x14ac:dyDescent="0.35">
      <c r="A71060" s="1">
        <v>88928</v>
      </c>
      <c r="B71060" t="s">
        <v>42821</v>
      </c>
      <c r="C71060" t="s">
        <v>116309</v>
      </c>
      <c r="D71060" t="s">
        <v>4</v>
      </c>
      <c r="F71060" t="s">
        <v>121624</v>
      </c>
      <c r="G71060">
        <v>2.4999999999999999E-7</v>
      </c>
      <c r="H71060" t="s">
        <v>42821</v>
      </c>
      <c r="I71060" t="s">
        <v>167265</v>
      </c>
      <c r="K71060" t="s">
        <v>226748</v>
      </c>
      <c r="L71060" t="s">
        <v>228704</v>
      </c>
      <c r="M71060" t="s">
        <v>8</v>
      </c>
      <c r="N71060" t="s">
        <v>228831</v>
      </c>
      <c r="O71060" t="s">
        <v>229126</v>
      </c>
      <c r="P71060" t="s">
        <v>229126</v>
      </c>
      <c r="Q71060" t="s">
        <v>120056</v>
      </c>
      <c r="R71060" t="s">
        <v>233605</v>
      </c>
      <c r="S71060" t="s">
        <v>233772</v>
      </c>
    </row>
    <row r="71061" spans="1:19" x14ac:dyDescent="0.35">
      <c r="A71061" s="1">
        <v>88929</v>
      </c>
      <c r="B71061" t="s">
        <v>42822</v>
      </c>
      <c r="C71061" t="s">
        <v>116310</v>
      </c>
      <c r="D71061" t="s">
        <v>4</v>
      </c>
      <c r="F71061" t="s">
        <v>120001</v>
      </c>
      <c r="G71061">
        <v>6.9999999999999997E-7</v>
      </c>
      <c r="H71061" t="s">
        <v>42822</v>
      </c>
      <c r="I71061" t="s">
        <v>167266</v>
      </c>
      <c r="K71061" t="s">
        <v>226749</v>
      </c>
      <c r="L71061" t="s">
        <v>228704</v>
      </c>
      <c r="M71061" t="s">
        <v>14</v>
      </c>
      <c r="N71061" t="s">
        <v>228857</v>
      </c>
      <c r="O71061" t="s">
        <v>229149</v>
      </c>
      <c r="P71061" t="s">
        <v>229149</v>
      </c>
      <c r="Q71061" t="s">
        <v>120538</v>
      </c>
      <c r="R71061" t="s">
        <v>233605</v>
      </c>
      <c r="S71061" t="s">
        <v>233772</v>
      </c>
    </row>
    <row r="71062" spans="1:19" x14ac:dyDescent="0.35">
      <c r="A71062" s="1">
        <v>88930</v>
      </c>
      <c r="B71062" t="s">
        <v>42823</v>
      </c>
      <c r="C71062" t="s">
        <v>116311</v>
      </c>
      <c r="D71062" t="s">
        <v>4</v>
      </c>
      <c r="F71062" t="s">
        <v>120124</v>
      </c>
      <c r="G71062">
        <v>8.0000000000000007E-7</v>
      </c>
      <c r="H71062" t="s">
        <v>42823</v>
      </c>
      <c r="I71062" t="s">
        <v>167267</v>
      </c>
      <c r="K71062" t="s">
        <v>226750</v>
      </c>
      <c r="L71062" t="s">
        <v>228704</v>
      </c>
      <c r="M71062" t="s">
        <v>228723</v>
      </c>
      <c r="R71062" t="s">
        <v>233606</v>
      </c>
      <c r="S71062" t="s">
        <v>233772</v>
      </c>
    </row>
    <row r="71063" spans="1:19" x14ac:dyDescent="0.35">
      <c r="A71063" s="1">
        <v>88931</v>
      </c>
      <c r="B71063" t="s">
        <v>42824</v>
      </c>
      <c r="C71063" t="s">
        <v>116312</v>
      </c>
      <c r="D71063" t="s">
        <v>5</v>
      </c>
      <c r="F71063" t="s">
        <v>123086</v>
      </c>
      <c r="G71063">
        <v>1.4974470000000001E-6</v>
      </c>
      <c r="H71063" t="s">
        <v>42824</v>
      </c>
      <c r="I71063" t="s">
        <v>167268</v>
      </c>
      <c r="K71063" t="s">
        <v>226751</v>
      </c>
      <c r="L71063" t="s">
        <v>228704</v>
      </c>
      <c r="M71063" t="s">
        <v>228729</v>
      </c>
      <c r="N71063" t="s">
        <v>228931</v>
      </c>
      <c r="O71063" t="s">
        <v>229231</v>
      </c>
      <c r="P71063" t="s">
        <v>229231</v>
      </c>
      <c r="R71063" t="s">
        <v>233606</v>
      </c>
      <c r="S71063" t="s">
        <v>233772</v>
      </c>
    </row>
    <row r="71064" spans="1:19" x14ac:dyDescent="0.35">
      <c r="A71064" s="1">
        <v>88933</v>
      </c>
      <c r="B71064" t="s">
        <v>42825</v>
      </c>
      <c r="C71064" t="s">
        <v>116313</v>
      </c>
      <c r="D71064" t="s">
        <v>5</v>
      </c>
      <c r="F71064" t="s">
        <v>121530</v>
      </c>
      <c r="G71064">
        <v>1.9999999999999999E-7</v>
      </c>
      <c r="H71064" t="s">
        <v>42825</v>
      </c>
      <c r="I71064" t="s">
        <v>167269</v>
      </c>
      <c r="K71064" t="s">
        <v>226752</v>
      </c>
      <c r="L71064" t="s">
        <v>228704</v>
      </c>
      <c r="M71064" t="s">
        <v>8</v>
      </c>
      <c r="N71064" t="s">
        <v>228881</v>
      </c>
      <c r="O71064" t="s">
        <v>229251</v>
      </c>
      <c r="P71064" t="s">
        <v>229251</v>
      </c>
      <c r="R71064" t="s">
        <v>233606</v>
      </c>
      <c r="S71064" t="s">
        <v>233772</v>
      </c>
    </row>
    <row r="71065" spans="1:19" x14ac:dyDescent="0.35">
      <c r="A71065" s="1">
        <v>88935</v>
      </c>
      <c r="B71065" t="s">
        <v>42825</v>
      </c>
      <c r="C71065" t="s">
        <v>116314</v>
      </c>
      <c r="D71065" t="s">
        <v>5</v>
      </c>
      <c r="E71065" t="s">
        <v>119955</v>
      </c>
      <c r="F71065" t="s">
        <v>122605</v>
      </c>
      <c r="G71065">
        <v>1.285E-6</v>
      </c>
      <c r="H71065" t="s">
        <v>42825</v>
      </c>
      <c r="I71065" t="s">
        <v>167269</v>
      </c>
      <c r="K71065" t="s">
        <v>226752</v>
      </c>
      <c r="L71065" t="s">
        <v>228704</v>
      </c>
      <c r="M71065" t="s">
        <v>8</v>
      </c>
      <c r="N71065" t="s">
        <v>228881</v>
      </c>
      <c r="O71065" t="s">
        <v>229251</v>
      </c>
      <c r="P71065" t="s">
        <v>229251</v>
      </c>
      <c r="R71065" t="s">
        <v>233606</v>
      </c>
      <c r="S71065" t="s">
        <v>233772</v>
      </c>
    </row>
    <row r="71066" spans="1:19" x14ac:dyDescent="0.35">
      <c r="A71066" s="1">
        <v>88936</v>
      </c>
      <c r="B71066" t="s">
        <v>42825</v>
      </c>
      <c r="C71066" t="s">
        <v>116315</v>
      </c>
      <c r="D71066" t="s">
        <v>5</v>
      </c>
      <c r="E71066" t="s">
        <v>119954</v>
      </c>
      <c r="F71066" t="s">
        <v>122141</v>
      </c>
      <c r="G71066">
        <v>1.0634400000000001E-6</v>
      </c>
      <c r="H71066" t="s">
        <v>42825</v>
      </c>
      <c r="I71066" t="s">
        <v>167269</v>
      </c>
      <c r="K71066" t="s">
        <v>226752</v>
      </c>
      <c r="L71066" t="s">
        <v>228704</v>
      </c>
      <c r="M71066" t="s">
        <v>8</v>
      </c>
      <c r="N71066" t="s">
        <v>228881</v>
      </c>
      <c r="O71066" t="s">
        <v>229251</v>
      </c>
      <c r="P71066" t="s">
        <v>229251</v>
      </c>
      <c r="R71066" t="s">
        <v>233606</v>
      </c>
      <c r="S71066" t="s">
        <v>233772</v>
      </c>
    </row>
    <row r="71067" spans="1:19" x14ac:dyDescent="0.35">
      <c r="A71067" s="1">
        <v>88937</v>
      </c>
      <c r="B71067" t="s">
        <v>42826</v>
      </c>
      <c r="C71067" t="s">
        <v>116316</v>
      </c>
      <c r="D71067" t="s">
        <v>5</v>
      </c>
      <c r="E71067" t="s">
        <v>119954</v>
      </c>
      <c r="F71067" t="s">
        <v>123064</v>
      </c>
      <c r="G71067">
        <v>6.0000000000000002E-6</v>
      </c>
      <c r="H71067" t="s">
        <v>42826</v>
      </c>
      <c r="I71067" t="s">
        <v>167270</v>
      </c>
      <c r="K71067" t="s">
        <v>226753</v>
      </c>
      <c r="L71067" t="s">
        <v>228705</v>
      </c>
      <c r="M71067" t="s">
        <v>11</v>
      </c>
      <c r="N71067" t="s">
        <v>228875</v>
      </c>
      <c r="O71067" t="s">
        <v>229172</v>
      </c>
      <c r="P71067" t="s">
        <v>229172</v>
      </c>
      <c r="Q71067" t="s">
        <v>120077</v>
      </c>
      <c r="R71067" t="s">
        <v>233606</v>
      </c>
      <c r="S71067" t="s">
        <v>233772</v>
      </c>
    </row>
    <row r="71068" spans="1:19" x14ac:dyDescent="0.35">
      <c r="A71068" s="1">
        <v>88938</v>
      </c>
      <c r="B71068" t="s">
        <v>42826</v>
      </c>
      <c r="C71068" t="s">
        <v>116317</v>
      </c>
      <c r="D71068" t="s">
        <v>5</v>
      </c>
      <c r="E71068" t="s">
        <v>119956</v>
      </c>
      <c r="F71068" t="s">
        <v>121694</v>
      </c>
      <c r="G71068">
        <v>1.5E-5</v>
      </c>
      <c r="H71068" t="s">
        <v>42826</v>
      </c>
      <c r="I71068" t="s">
        <v>167270</v>
      </c>
      <c r="K71068" t="s">
        <v>226753</v>
      </c>
      <c r="L71068" t="s">
        <v>228705</v>
      </c>
      <c r="M71068" t="s">
        <v>11</v>
      </c>
      <c r="N71068" t="s">
        <v>228875</v>
      </c>
      <c r="O71068" t="s">
        <v>229172</v>
      </c>
      <c r="P71068" t="s">
        <v>229172</v>
      </c>
      <c r="Q71068" t="s">
        <v>120077</v>
      </c>
      <c r="R71068" t="s">
        <v>233606</v>
      </c>
      <c r="S71068" t="s">
        <v>233772</v>
      </c>
    </row>
    <row r="71069" spans="1:19" x14ac:dyDescent="0.35">
      <c r="A71069" s="1">
        <v>88939</v>
      </c>
      <c r="B71069" t="s">
        <v>42826</v>
      </c>
      <c r="C71069" t="s">
        <v>116318</v>
      </c>
      <c r="D71069" t="s">
        <v>5</v>
      </c>
      <c r="F71069" t="s">
        <v>124530</v>
      </c>
      <c r="G71069">
        <v>3.9999999999999998E-6</v>
      </c>
      <c r="H71069" t="s">
        <v>42826</v>
      </c>
      <c r="I71069" t="s">
        <v>167270</v>
      </c>
      <c r="K71069" t="s">
        <v>226753</v>
      </c>
      <c r="L71069" t="s">
        <v>228705</v>
      </c>
      <c r="M71069" t="s">
        <v>11</v>
      </c>
      <c r="N71069" t="s">
        <v>228875</v>
      </c>
      <c r="O71069" t="s">
        <v>229172</v>
      </c>
      <c r="P71069" t="s">
        <v>229172</v>
      </c>
      <c r="Q71069" t="s">
        <v>120077</v>
      </c>
      <c r="R71069" t="s">
        <v>233606</v>
      </c>
      <c r="S71069" t="s">
        <v>233772</v>
      </c>
    </row>
    <row r="71070" spans="1:19" x14ac:dyDescent="0.35">
      <c r="A71070" s="1">
        <v>88942</v>
      </c>
      <c r="B71070" t="s">
        <v>42827</v>
      </c>
      <c r="C71070" t="s">
        <v>116319</v>
      </c>
      <c r="D71070" t="s">
        <v>5</v>
      </c>
      <c r="F71070" t="s">
        <v>120309</v>
      </c>
      <c r="G71070">
        <v>9.9999999999999995E-7</v>
      </c>
      <c r="H71070" t="s">
        <v>42827</v>
      </c>
      <c r="I71070" t="s">
        <v>167271</v>
      </c>
      <c r="K71070" t="s">
        <v>226754</v>
      </c>
      <c r="L71070" t="s">
        <v>228704</v>
      </c>
      <c r="M71070" t="s">
        <v>8</v>
      </c>
      <c r="N71070" t="s">
        <v>228832</v>
      </c>
      <c r="O71070" t="s">
        <v>229111</v>
      </c>
      <c r="P71070" t="s">
        <v>230122</v>
      </c>
      <c r="Q71070" t="s">
        <v>120056</v>
      </c>
      <c r="R71070" t="s">
        <v>233606</v>
      </c>
      <c r="S71070" t="s">
        <v>233772</v>
      </c>
    </row>
    <row r="71071" spans="1:19" x14ac:dyDescent="0.35">
      <c r="A71071" s="1">
        <v>88943</v>
      </c>
      <c r="B71071" t="s">
        <v>42828</v>
      </c>
      <c r="C71071" t="s">
        <v>116320</v>
      </c>
      <c r="D71071" t="s">
        <v>5</v>
      </c>
      <c r="F71071" t="s">
        <v>121254</v>
      </c>
      <c r="G71071">
        <v>2.20788E-7</v>
      </c>
      <c r="H71071" t="s">
        <v>42828</v>
      </c>
      <c r="I71071" t="s">
        <v>167272</v>
      </c>
      <c r="K71071" t="s">
        <v>226755</v>
      </c>
      <c r="L71071" t="s">
        <v>228704</v>
      </c>
      <c r="M71071" t="s">
        <v>8</v>
      </c>
      <c r="N71071" t="s">
        <v>228910</v>
      </c>
      <c r="O71071" t="s">
        <v>229413</v>
      </c>
      <c r="P71071" t="s">
        <v>233028</v>
      </c>
      <c r="R71071" t="s">
        <v>233606</v>
      </c>
      <c r="S71071" t="s">
        <v>233772</v>
      </c>
    </row>
    <row r="71072" spans="1:19" x14ac:dyDescent="0.35">
      <c r="A71072" s="1">
        <v>88944</v>
      </c>
      <c r="B71072" t="s">
        <v>42828</v>
      </c>
      <c r="C71072" t="s">
        <v>116321</v>
      </c>
      <c r="D71072" t="s">
        <v>5</v>
      </c>
      <c r="F71072" t="s">
        <v>121769</v>
      </c>
      <c r="G71072">
        <v>4.5136000000000001E-8</v>
      </c>
      <c r="H71072" t="s">
        <v>42828</v>
      </c>
      <c r="I71072" t="s">
        <v>167272</v>
      </c>
      <c r="K71072" t="s">
        <v>226755</v>
      </c>
      <c r="L71072" t="s">
        <v>228704</v>
      </c>
      <c r="M71072" t="s">
        <v>8</v>
      </c>
      <c r="N71072" t="s">
        <v>228910</v>
      </c>
      <c r="O71072" t="s">
        <v>229413</v>
      </c>
      <c r="P71072" t="s">
        <v>233028</v>
      </c>
      <c r="R71072" t="s">
        <v>233606</v>
      </c>
      <c r="S71072" t="s">
        <v>233772</v>
      </c>
    </row>
    <row r="71073" spans="1:19" x14ac:dyDescent="0.35">
      <c r="A71073" s="1">
        <v>88945</v>
      </c>
      <c r="B71073" t="s">
        <v>42829</v>
      </c>
      <c r="C71073" t="s">
        <v>116322</v>
      </c>
      <c r="D71073" t="s">
        <v>5</v>
      </c>
      <c r="F71073" t="s">
        <v>120961</v>
      </c>
      <c r="G71073">
        <v>7.25E-5</v>
      </c>
      <c r="H71073" t="s">
        <v>42829</v>
      </c>
      <c r="I71073" t="s">
        <v>167273</v>
      </c>
      <c r="K71073" t="s">
        <v>226756</v>
      </c>
      <c r="L71073" t="s">
        <v>228704</v>
      </c>
      <c r="M71073" t="s">
        <v>8</v>
      </c>
      <c r="N71073" t="s">
        <v>228865</v>
      </c>
      <c r="O71073" t="s">
        <v>229496</v>
      </c>
      <c r="P71073" t="s">
        <v>233029</v>
      </c>
      <c r="R71073" t="s">
        <v>233606</v>
      </c>
      <c r="S71073" t="s">
        <v>233772</v>
      </c>
    </row>
    <row r="71074" spans="1:19" x14ac:dyDescent="0.35">
      <c r="A71074" s="1">
        <v>88947</v>
      </c>
      <c r="B71074" t="s">
        <v>42830</v>
      </c>
      <c r="C71074" t="s">
        <v>116323</v>
      </c>
      <c r="D71074" t="s">
        <v>4</v>
      </c>
      <c r="F71074" t="s">
        <v>121487</v>
      </c>
      <c r="G71074">
        <v>4.9999999999999998E-8</v>
      </c>
      <c r="H71074" t="s">
        <v>42830</v>
      </c>
      <c r="I71074" t="s">
        <v>167274</v>
      </c>
      <c r="K71074" t="s">
        <v>226757</v>
      </c>
      <c r="L71074" t="s">
        <v>228704</v>
      </c>
      <c r="M71074" t="s">
        <v>8</v>
      </c>
      <c r="N71074" t="s">
        <v>228862</v>
      </c>
      <c r="O71074" t="s">
        <v>229114</v>
      </c>
      <c r="P71074" t="s">
        <v>230100</v>
      </c>
      <c r="Q71074" t="s">
        <v>120558</v>
      </c>
      <c r="R71074" t="s">
        <v>233606</v>
      </c>
      <c r="S71074" t="s">
        <v>233772</v>
      </c>
    </row>
    <row r="71075" spans="1:19" x14ac:dyDescent="0.35">
      <c r="A71075" s="1">
        <v>88949</v>
      </c>
      <c r="B71075" t="s">
        <v>42830</v>
      </c>
      <c r="C71075" t="s">
        <v>116324</v>
      </c>
      <c r="D71075" t="s">
        <v>4</v>
      </c>
      <c r="F71075" t="s">
        <v>120892</v>
      </c>
      <c r="G71075">
        <v>1.8E-7</v>
      </c>
      <c r="H71075" t="s">
        <v>42830</v>
      </c>
      <c r="I71075" t="s">
        <v>167274</v>
      </c>
      <c r="K71075" t="s">
        <v>226757</v>
      </c>
      <c r="L71075" t="s">
        <v>228704</v>
      </c>
      <c r="M71075" t="s">
        <v>8</v>
      </c>
      <c r="N71075" t="s">
        <v>228862</v>
      </c>
      <c r="O71075" t="s">
        <v>229114</v>
      </c>
      <c r="P71075" t="s">
        <v>230100</v>
      </c>
      <c r="Q71075" t="s">
        <v>120558</v>
      </c>
      <c r="R71075" t="s">
        <v>233606</v>
      </c>
      <c r="S71075" t="s">
        <v>233772</v>
      </c>
    </row>
    <row r="71076" spans="1:19" x14ac:dyDescent="0.35">
      <c r="A71076" s="1">
        <v>88953</v>
      </c>
      <c r="B71076" t="s">
        <v>42830</v>
      </c>
      <c r="C71076" t="s">
        <v>116325</v>
      </c>
      <c r="D71076" t="s">
        <v>4</v>
      </c>
      <c r="F71076" t="s">
        <v>120832</v>
      </c>
      <c r="G71076">
        <v>4.9999999999999998E-8</v>
      </c>
      <c r="H71076" t="s">
        <v>42830</v>
      </c>
      <c r="I71076" t="s">
        <v>167274</v>
      </c>
      <c r="K71076" t="s">
        <v>226757</v>
      </c>
      <c r="L71076" t="s">
        <v>228704</v>
      </c>
      <c r="M71076" t="s">
        <v>8</v>
      </c>
      <c r="N71076" t="s">
        <v>228862</v>
      </c>
      <c r="O71076" t="s">
        <v>229114</v>
      </c>
      <c r="P71076" t="s">
        <v>230100</v>
      </c>
      <c r="Q71076" t="s">
        <v>120558</v>
      </c>
      <c r="R71076" t="s">
        <v>233606</v>
      </c>
      <c r="S71076" t="s">
        <v>233772</v>
      </c>
    </row>
    <row r="71077" spans="1:19" x14ac:dyDescent="0.35">
      <c r="A71077" s="1">
        <v>88957</v>
      </c>
      <c r="B71077" t="s">
        <v>42831</v>
      </c>
      <c r="C71077" t="s">
        <v>116326</v>
      </c>
      <c r="D71077" t="s">
        <v>4</v>
      </c>
      <c r="F71077" t="s">
        <v>120008</v>
      </c>
      <c r="G71077">
        <v>1.9999999999999999E-6</v>
      </c>
      <c r="H71077" t="s">
        <v>42831</v>
      </c>
      <c r="I71077" t="s">
        <v>167275</v>
      </c>
      <c r="K71077" t="s">
        <v>226758</v>
      </c>
      <c r="L71077" t="s">
        <v>228704</v>
      </c>
      <c r="M71077" t="s">
        <v>8</v>
      </c>
      <c r="N71077" t="s">
        <v>228859</v>
      </c>
      <c r="O71077" t="s">
        <v>229196</v>
      </c>
      <c r="P71077" t="s">
        <v>230176</v>
      </c>
      <c r="Q71077" t="s">
        <v>120008</v>
      </c>
      <c r="R71077" t="s">
        <v>233606</v>
      </c>
      <c r="S71077" t="s">
        <v>233772</v>
      </c>
    </row>
    <row r="71078" spans="1:19" x14ac:dyDescent="0.35">
      <c r="A71078" s="1">
        <v>88961</v>
      </c>
      <c r="B71078" t="s">
        <v>42832</v>
      </c>
      <c r="C71078" t="s">
        <v>116327</v>
      </c>
      <c r="D71078" t="s">
        <v>5</v>
      </c>
      <c r="E71078" t="s">
        <v>119954</v>
      </c>
      <c r="F71078" t="s">
        <v>123519</v>
      </c>
      <c r="G71078">
        <v>7.9999999999999996E-6</v>
      </c>
      <c r="H71078" t="s">
        <v>42832</v>
      </c>
      <c r="I71078" t="s">
        <v>167276</v>
      </c>
      <c r="K71078" t="s">
        <v>226759</v>
      </c>
      <c r="L71078" t="s">
        <v>228705</v>
      </c>
      <c r="R71078" t="s">
        <v>233606</v>
      </c>
      <c r="S71078" t="s">
        <v>233772</v>
      </c>
    </row>
    <row r="71079" spans="1:19" x14ac:dyDescent="0.35">
      <c r="A71079" s="1">
        <v>88963</v>
      </c>
      <c r="B71079" t="s">
        <v>42833</v>
      </c>
      <c r="C71079" t="s">
        <v>116328</v>
      </c>
      <c r="D71079" t="s">
        <v>4</v>
      </c>
      <c r="F71079" t="s">
        <v>120304</v>
      </c>
      <c r="G71079">
        <v>1E-8</v>
      </c>
      <c r="H71079" t="s">
        <v>42833</v>
      </c>
      <c r="I71079" t="s">
        <v>167277</v>
      </c>
      <c r="K71079" t="s">
        <v>226760</v>
      </c>
      <c r="L71079" t="s">
        <v>228704</v>
      </c>
      <c r="M71079" t="s">
        <v>8</v>
      </c>
      <c r="N71079" t="s">
        <v>228832</v>
      </c>
      <c r="O71079" t="s">
        <v>229111</v>
      </c>
      <c r="P71079" t="s">
        <v>230079</v>
      </c>
      <c r="Q71079" t="s">
        <v>120605</v>
      </c>
      <c r="R71079" t="s">
        <v>226760</v>
      </c>
      <c r="S71079" t="s">
        <v>233769</v>
      </c>
    </row>
    <row r="71080" spans="1:19" x14ac:dyDescent="0.35">
      <c r="A71080" s="1">
        <v>88966</v>
      </c>
      <c r="B71080" t="s">
        <v>42834</v>
      </c>
      <c r="C71080" t="s">
        <v>116329</v>
      </c>
      <c r="D71080" t="s">
        <v>4</v>
      </c>
      <c r="F71080" t="s">
        <v>119989</v>
      </c>
      <c r="G71080">
        <v>1.9999999999999999E-7</v>
      </c>
      <c r="H71080" t="s">
        <v>42834</v>
      </c>
      <c r="I71080" t="s">
        <v>167278</v>
      </c>
      <c r="K71080" t="s">
        <v>226760</v>
      </c>
      <c r="L71080" t="s">
        <v>228705</v>
      </c>
      <c r="M71080" t="s">
        <v>228723</v>
      </c>
      <c r="N71080" t="s">
        <v>228961</v>
      </c>
      <c r="O71080" t="s">
        <v>229408</v>
      </c>
      <c r="P71080" t="s">
        <v>230445</v>
      </c>
      <c r="Q71080" t="s">
        <v>121922</v>
      </c>
      <c r="R71080" t="s">
        <v>226760</v>
      </c>
      <c r="S71080" t="s">
        <v>233769</v>
      </c>
    </row>
    <row r="71081" spans="1:19" x14ac:dyDescent="0.35">
      <c r="A71081" s="1">
        <v>88967</v>
      </c>
      <c r="B71081" t="s">
        <v>42835</v>
      </c>
      <c r="C71081" t="s">
        <v>116330</v>
      </c>
      <c r="D71081" t="s">
        <v>4</v>
      </c>
      <c r="F71081" t="s">
        <v>120001</v>
      </c>
      <c r="G71081">
        <v>9.9999999999999995E-7</v>
      </c>
      <c r="H71081" t="s">
        <v>42835</v>
      </c>
      <c r="I71081" t="s">
        <v>167279</v>
      </c>
      <c r="K71081" t="s">
        <v>226761</v>
      </c>
      <c r="L71081" t="s">
        <v>228704</v>
      </c>
      <c r="M71081" t="s">
        <v>228710</v>
      </c>
      <c r="N71081" t="s">
        <v>228897</v>
      </c>
      <c r="O71081" t="s">
        <v>229245</v>
      </c>
      <c r="P71081" t="s">
        <v>230174</v>
      </c>
      <c r="Q71081" t="s">
        <v>121064</v>
      </c>
      <c r="R71081" t="s">
        <v>226760</v>
      </c>
      <c r="S71081" t="s">
        <v>233769</v>
      </c>
    </row>
    <row r="71082" spans="1:19" x14ac:dyDescent="0.35">
      <c r="A71082" s="1">
        <v>88968</v>
      </c>
      <c r="B71082" t="s">
        <v>42836</v>
      </c>
      <c r="C71082" t="s">
        <v>116331</v>
      </c>
      <c r="D71082" t="s">
        <v>4</v>
      </c>
      <c r="F71082" t="s">
        <v>121145</v>
      </c>
      <c r="G71082">
        <v>1.4999999999999999E-7</v>
      </c>
      <c r="H71082" t="s">
        <v>42836</v>
      </c>
      <c r="I71082" t="s">
        <v>167280</v>
      </c>
      <c r="K71082" t="s">
        <v>226761</v>
      </c>
      <c r="L71082" t="s">
        <v>228704</v>
      </c>
      <c r="M71082" t="s">
        <v>8</v>
      </c>
      <c r="N71082" t="s">
        <v>228881</v>
      </c>
      <c r="O71082" t="s">
        <v>229244</v>
      </c>
      <c r="P71082" t="s">
        <v>229408</v>
      </c>
      <c r="Q71082" t="s">
        <v>120896</v>
      </c>
      <c r="R71082" t="s">
        <v>226760</v>
      </c>
      <c r="S71082" t="s">
        <v>233769</v>
      </c>
    </row>
    <row r="71083" spans="1:19" x14ac:dyDescent="0.35">
      <c r="A71083" s="1">
        <v>88969</v>
      </c>
      <c r="B71083" t="s">
        <v>42837</v>
      </c>
      <c r="C71083" t="s">
        <v>116332</v>
      </c>
      <c r="D71083" t="s">
        <v>4</v>
      </c>
      <c r="F71083" t="s">
        <v>122285</v>
      </c>
      <c r="G71083">
        <v>4.9999999999999998E-8</v>
      </c>
      <c r="H71083" t="s">
        <v>42837</v>
      </c>
      <c r="I71083" t="s">
        <v>167281</v>
      </c>
      <c r="K71083" t="s">
        <v>226761</v>
      </c>
      <c r="L71083" t="s">
        <v>228704</v>
      </c>
      <c r="M71083" t="s">
        <v>8</v>
      </c>
      <c r="N71083" t="s">
        <v>228828</v>
      </c>
      <c r="O71083" t="s">
        <v>229108</v>
      </c>
      <c r="P71083" t="s">
        <v>230190</v>
      </c>
      <c r="Q71083" t="s">
        <v>121289</v>
      </c>
      <c r="R71083" t="s">
        <v>226760</v>
      </c>
      <c r="S71083" t="s">
        <v>233769</v>
      </c>
    </row>
    <row r="71084" spans="1:19" x14ac:dyDescent="0.35">
      <c r="A71084" s="1">
        <v>88970</v>
      </c>
      <c r="B71084" t="s">
        <v>42837</v>
      </c>
      <c r="C71084" t="s">
        <v>116333</v>
      </c>
      <c r="D71084" t="s">
        <v>4</v>
      </c>
      <c r="F71084" t="s">
        <v>122285</v>
      </c>
      <c r="G71084">
        <v>4.9999999999999998E-8</v>
      </c>
      <c r="H71084" t="s">
        <v>42837</v>
      </c>
      <c r="I71084" t="s">
        <v>167281</v>
      </c>
      <c r="K71084" t="s">
        <v>226761</v>
      </c>
      <c r="L71084" t="s">
        <v>228704</v>
      </c>
      <c r="M71084" t="s">
        <v>8</v>
      </c>
      <c r="N71084" t="s">
        <v>228828</v>
      </c>
      <c r="O71084" t="s">
        <v>229108</v>
      </c>
      <c r="P71084" t="s">
        <v>230190</v>
      </c>
      <c r="Q71084" t="s">
        <v>121289</v>
      </c>
      <c r="R71084" t="s">
        <v>226760</v>
      </c>
      <c r="S71084" t="s">
        <v>233769</v>
      </c>
    </row>
    <row r="71085" spans="1:19" x14ac:dyDescent="0.35">
      <c r="A71085" s="1">
        <v>88971</v>
      </c>
      <c r="B71085" t="s">
        <v>42837</v>
      </c>
      <c r="C71085" t="s">
        <v>116334</v>
      </c>
      <c r="D71085" t="s">
        <v>4</v>
      </c>
      <c r="F71085" t="s">
        <v>122778</v>
      </c>
      <c r="G71085">
        <v>7.0000000000000005E-8</v>
      </c>
      <c r="H71085" t="s">
        <v>42837</v>
      </c>
      <c r="I71085" t="s">
        <v>167281</v>
      </c>
      <c r="K71085" t="s">
        <v>226761</v>
      </c>
      <c r="L71085" t="s">
        <v>228704</v>
      </c>
      <c r="M71085" t="s">
        <v>8</v>
      </c>
      <c r="N71085" t="s">
        <v>228828</v>
      </c>
      <c r="O71085" t="s">
        <v>229108</v>
      </c>
      <c r="P71085" t="s">
        <v>230190</v>
      </c>
      <c r="Q71085" t="s">
        <v>121289</v>
      </c>
      <c r="R71085" t="s">
        <v>226760</v>
      </c>
      <c r="S71085" t="s">
        <v>233769</v>
      </c>
    </row>
    <row r="71086" spans="1:19" x14ac:dyDescent="0.35">
      <c r="A71086" s="1">
        <v>88972</v>
      </c>
      <c r="B71086" t="s">
        <v>42838</v>
      </c>
      <c r="C71086" t="s">
        <v>116335</v>
      </c>
      <c r="D71086" t="s">
        <v>4</v>
      </c>
      <c r="F71086" t="s">
        <v>122489</v>
      </c>
      <c r="G71086">
        <v>5.7999999999999995E-7</v>
      </c>
      <c r="H71086" t="s">
        <v>42838</v>
      </c>
      <c r="I71086" t="s">
        <v>167282</v>
      </c>
      <c r="K71086" t="s">
        <v>226761</v>
      </c>
      <c r="L71086" t="s">
        <v>228704</v>
      </c>
      <c r="M71086" t="s">
        <v>8</v>
      </c>
      <c r="N71086" t="s">
        <v>228832</v>
      </c>
      <c r="O71086" t="s">
        <v>229111</v>
      </c>
      <c r="P71086" t="s">
        <v>230079</v>
      </c>
      <c r="Q71086" t="s">
        <v>120060</v>
      </c>
      <c r="R71086" t="s">
        <v>226760</v>
      </c>
      <c r="S71086" t="s">
        <v>233769</v>
      </c>
    </row>
    <row r="71087" spans="1:19" x14ac:dyDescent="0.35">
      <c r="A71087" s="1">
        <v>88973</v>
      </c>
      <c r="B71087" t="s">
        <v>42839</v>
      </c>
      <c r="C71087" t="s">
        <v>116336</v>
      </c>
      <c r="D71087" t="s">
        <v>4</v>
      </c>
      <c r="F71087" t="s">
        <v>120677</v>
      </c>
      <c r="G71087">
        <v>4.9999999999999998E-8</v>
      </c>
      <c r="H71087" t="s">
        <v>42839</v>
      </c>
      <c r="I71087" t="s">
        <v>167283</v>
      </c>
      <c r="K71087" t="s">
        <v>226762</v>
      </c>
      <c r="L71087" t="s">
        <v>228706</v>
      </c>
      <c r="Q71087" t="s">
        <v>120124</v>
      </c>
      <c r="R71087" t="s">
        <v>226760</v>
      </c>
      <c r="S71087" t="s">
        <v>233769</v>
      </c>
    </row>
    <row r="71088" spans="1:19" x14ac:dyDescent="0.35">
      <c r="A71088" s="1">
        <v>88974</v>
      </c>
      <c r="B71088" t="s">
        <v>42840</v>
      </c>
      <c r="C71088" t="s">
        <v>116337</v>
      </c>
      <c r="D71088" t="s">
        <v>5</v>
      </c>
      <c r="E71088" t="s">
        <v>119955</v>
      </c>
      <c r="F71088" t="s">
        <v>121378</v>
      </c>
      <c r="G71088">
        <v>7.4444999999999992E-7</v>
      </c>
      <c r="H71088" t="s">
        <v>42840</v>
      </c>
      <c r="I71088" t="s">
        <v>167284</v>
      </c>
      <c r="K71088" t="s">
        <v>226761</v>
      </c>
      <c r="L71088" t="s">
        <v>228704</v>
      </c>
      <c r="M71088" t="s">
        <v>13</v>
      </c>
      <c r="N71088" t="s">
        <v>228833</v>
      </c>
      <c r="O71088" t="s">
        <v>229357</v>
      </c>
      <c r="P71088" t="s">
        <v>229357</v>
      </c>
      <c r="Q71088" t="s">
        <v>120079</v>
      </c>
      <c r="R71088" t="s">
        <v>226760</v>
      </c>
      <c r="S71088" t="s">
        <v>233769</v>
      </c>
    </row>
    <row r="71089" spans="1:19" x14ac:dyDescent="0.35">
      <c r="A71089" s="1">
        <v>88975</v>
      </c>
      <c r="B71089" t="s">
        <v>42840</v>
      </c>
      <c r="C71089" t="s">
        <v>116338</v>
      </c>
      <c r="D71089" t="s">
        <v>4</v>
      </c>
      <c r="F71089" t="s">
        <v>119996</v>
      </c>
      <c r="G71089">
        <v>1.3705E-7</v>
      </c>
      <c r="H71089" t="s">
        <v>42840</v>
      </c>
      <c r="I71089" t="s">
        <v>167284</v>
      </c>
      <c r="K71089" t="s">
        <v>226761</v>
      </c>
      <c r="L71089" t="s">
        <v>228704</v>
      </c>
      <c r="M71089" t="s">
        <v>13</v>
      </c>
      <c r="N71089" t="s">
        <v>228833</v>
      </c>
      <c r="O71089" t="s">
        <v>229357</v>
      </c>
      <c r="P71089" t="s">
        <v>229357</v>
      </c>
      <c r="Q71089" t="s">
        <v>120079</v>
      </c>
      <c r="R71089" t="s">
        <v>226760</v>
      </c>
      <c r="S71089" t="s">
        <v>233769</v>
      </c>
    </row>
    <row r="71090" spans="1:19" x14ac:dyDescent="0.35">
      <c r="A71090" s="1">
        <v>88976</v>
      </c>
      <c r="B71090" t="s">
        <v>42841</v>
      </c>
      <c r="C71090" t="s">
        <v>116339</v>
      </c>
      <c r="D71090" t="s">
        <v>5</v>
      </c>
      <c r="E71090" t="s">
        <v>119955</v>
      </c>
      <c r="F71090" t="s">
        <v>122184</v>
      </c>
      <c r="G71090">
        <v>4.6499999999999999E-7</v>
      </c>
      <c r="H71090" t="s">
        <v>42841</v>
      </c>
      <c r="I71090" t="s">
        <v>167285</v>
      </c>
      <c r="K71090" t="s">
        <v>226761</v>
      </c>
      <c r="L71090" t="s">
        <v>228704</v>
      </c>
      <c r="Q71090" t="s">
        <v>122816</v>
      </c>
      <c r="R71090" t="s">
        <v>226760</v>
      </c>
      <c r="S71090" t="s">
        <v>233769</v>
      </c>
    </row>
    <row r="71091" spans="1:19" x14ac:dyDescent="0.35">
      <c r="A71091" s="1">
        <v>88977</v>
      </c>
      <c r="B71091" t="s">
        <v>42842</v>
      </c>
      <c r="C71091" t="s">
        <v>116340</v>
      </c>
      <c r="D71091" t="s">
        <v>4</v>
      </c>
      <c r="F71091" t="s">
        <v>120568</v>
      </c>
      <c r="G71091">
        <v>1.4999999999999999E-7</v>
      </c>
      <c r="H71091" t="s">
        <v>42842</v>
      </c>
      <c r="I71091" t="s">
        <v>167286</v>
      </c>
      <c r="K71091" t="s">
        <v>226760</v>
      </c>
      <c r="L71091" t="s">
        <v>228704</v>
      </c>
      <c r="R71091" t="s">
        <v>226760</v>
      </c>
      <c r="S71091" t="s">
        <v>233769</v>
      </c>
    </row>
    <row r="71092" spans="1:19" x14ac:dyDescent="0.35">
      <c r="A71092" s="1">
        <v>88979</v>
      </c>
      <c r="B71092" t="s">
        <v>42843</v>
      </c>
      <c r="C71092" t="s">
        <v>116341</v>
      </c>
      <c r="D71092" t="s">
        <v>4</v>
      </c>
      <c r="F71092" t="s">
        <v>120001</v>
      </c>
      <c r="G71092">
        <v>4.9999999999999998E-8</v>
      </c>
      <c r="H71092" t="s">
        <v>42843</v>
      </c>
      <c r="I71092" t="s">
        <v>167287</v>
      </c>
      <c r="K71092" t="s">
        <v>226763</v>
      </c>
      <c r="L71092" t="s">
        <v>228704</v>
      </c>
      <c r="M71092" t="s">
        <v>8</v>
      </c>
      <c r="N71092" t="s">
        <v>228828</v>
      </c>
      <c r="O71092" t="s">
        <v>229113</v>
      </c>
      <c r="P71092" t="s">
        <v>230107</v>
      </c>
      <c r="Q71092" t="s">
        <v>120042</v>
      </c>
      <c r="R71092" t="s">
        <v>226760</v>
      </c>
      <c r="S71092" t="s">
        <v>233769</v>
      </c>
    </row>
    <row r="71093" spans="1:19" x14ac:dyDescent="0.35">
      <c r="A71093" s="1">
        <v>88980</v>
      </c>
      <c r="B71093" t="s">
        <v>42844</v>
      </c>
      <c r="C71093" t="s">
        <v>116342</v>
      </c>
      <c r="D71093" t="s">
        <v>4</v>
      </c>
      <c r="F71093" t="s">
        <v>122121</v>
      </c>
      <c r="G71093">
        <v>4.9999999999999998E-8</v>
      </c>
      <c r="H71093" t="s">
        <v>42844</v>
      </c>
      <c r="I71093" t="s">
        <v>167288</v>
      </c>
      <c r="K71093" t="s">
        <v>226761</v>
      </c>
      <c r="L71093" t="s">
        <v>228704</v>
      </c>
      <c r="M71093" t="s">
        <v>8</v>
      </c>
      <c r="N71093" t="s">
        <v>228828</v>
      </c>
      <c r="O71093" t="s">
        <v>229216</v>
      </c>
      <c r="P71093" t="s">
        <v>229216</v>
      </c>
      <c r="Q71093" t="s">
        <v>120855</v>
      </c>
      <c r="R71093" t="s">
        <v>226760</v>
      </c>
      <c r="S71093" t="s">
        <v>233769</v>
      </c>
    </row>
    <row r="71094" spans="1:19" x14ac:dyDescent="0.35">
      <c r="A71094" s="1">
        <v>88981</v>
      </c>
      <c r="B71094" t="s">
        <v>42845</v>
      </c>
      <c r="C71094" t="s">
        <v>116343</v>
      </c>
      <c r="D71094" t="s">
        <v>5</v>
      </c>
      <c r="E71094" t="s">
        <v>119954</v>
      </c>
      <c r="F71094" t="s">
        <v>121485</v>
      </c>
      <c r="G71094">
        <v>2.0000000000000002E-5</v>
      </c>
      <c r="H71094" t="s">
        <v>42845</v>
      </c>
      <c r="I71094" t="s">
        <v>167289</v>
      </c>
      <c r="K71094" t="s">
        <v>226764</v>
      </c>
      <c r="L71094" t="s">
        <v>228704</v>
      </c>
      <c r="M71094" t="s">
        <v>9</v>
      </c>
      <c r="N71094" t="s">
        <v>228882</v>
      </c>
      <c r="O71094" t="s">
        <v>229185</v>
      </c>
      <c r="P71094" t="s">
        <v>229185</v>
      </c>
      <c r="Q71094" t="s">
        <v>119987</v>
      </c>
      <c r="R71094" t="s">
        <v>226760</v>
      </c>
      <c r="S71094" t="s">
        <v>233769</v>
      </c>
    </row>
    <row r="71095" spans="1:19" x14ac:dyDescent="0.35">
      <c r="A71095" s="1">
        <v>88982</v>
      </c>
      <c r="B71095" t="s">
        <v>42846</v>
      </c>
      <c r="C71095" t="s">
        <v>116344</v>
      </c>
      <c r="D71095" t="s">
        <v>4</v>
      </c>
      <c r="F71095" t="s">
        <v>120216</v>
      </c>
      <c r="G71095">
        <v>8.5000000000000007E-8</v>
      </c>
      <c r="H71095" t="s">
        <v>42846</v>
      </c>
      <c r="I71095" t="s">
        <v>167290</v>
      </c>
      <c r="K71095" t="s">
        <v>226765</v>
      </c>
      <c r="L71095" t="s">
        <v>228705</v>
      </c>
      <c r="Q71095" t="s">
        <v>120288</v>
      </c>
      <c r="R71095" t="s">
        <v>226760</v>
      </c>
      <c r="S71095" t="s">
        <v>233769</v>
      </c>
    </row>
    <row r="71096" spans="1:19" x14ac:dyDescent="0.35">
      <c r="A71096" s="1">
        <v>88983</v>
      </c>
      <c r="B71096" t="s">
        <v>42847</v>
      </c>
      <c r="C71096" t="s">
        <v>116345</v>
      </c>
      <c r="D71096" t="s">
        <v>4</v>
      </c>
      <c r="F71096" t="s">
        <v>120907</v>
      </c>
      <c r="G71096">
        <v>5.9999999999999997E-7</v>
      </c>
      <c r="H71096" t="s">
        <v>42847</v>
      </c>
      <c r="I71096" t="s">
        <v>167291</v>
      </c>
      <c r="K71096" t="s">
        <v>226766</v>
      </c>
      <c r="L71096" t="s">
        <v>228704</v>
      </c>
      <c r="M71096" t="s">
        <v>8</v>
      </c>
      <c r="N71096" t="s">
        <v>228828</v>
      </c>
      <c r="O71096" t="s">
        <v>229216</v>
      </c>
      <c r="P71096" t="s">
        <v>229216</v>
      </c>
      <c r="Q71096" t="s">
        <v>120059</v>
      </c>
      <c r="R71096" t="s">
        <v>226760</v>
      </c>
      <c r="S71096" t="s">
        <v>233769</v>
      </c>
    </row>
    <row r="71097" spans="1:19" x14ac:dyDescent="0.35">
      <c r="A71097" s="1">
        <v>88984</v>
      </c>
      <c r="B71097" t="s">
        <v>42848</v>
      </c>
      <c r="C71097" t="s">
        <v>116346</v>
      </c>
      <c r="D71097" t="s">
        <v>4</v>
      </c>
      <c r="F71097" t="s">
        <v>120243</v>
      </c>
      <c r="G71097">
        <v>9.9999999999999995E-8</v>
      </c>
      <c r="H71097" t="s">
        <v>42848</v>
      </c>
      <c r="I71097" t="s">
        <v>134526</v>
      </c>
      <c r="K71097" t="s">
        <v>226767</v>
      </c>
      <c r="L71097" t="s">
        <v>228704</v>
      </c>
      <c r="M71097" t="s">
        <v>8</v>
      </c>
      <c r="N71097" t="s">
        <v>228828</v>
      </c>
      <c r="O71097" t="s">
        <v>229113</v>
      </c>
      <c r="P71097" t="s">
        <v>230081</v>
      </c>
      <c r="Q71097" t="s">
        <v>120059</v>
      </c>
      <c r="R71097" t="s">
        <v>226760</v>
      </c>
      <c r="S71097" t="s">
        <v>233769</v>
      </c>
    </row>
    <row r="71098" spans="1:19" x14ac:dyDescent="0.35">
      <c r="A71098" s="1">
        <v>88985</v>
      </c>
      <c r="B71098" t="s">
        <v>42848</v>
      </c>
      <c r="C71098" t="s">
        <v>116347</v>
      </c>
      <c r="D71098" t="s">
        <v>4</v>
      </c>
      <c r="F71098" t="s">
        <v>121208</v>
      </c>
      <c r="G71098">
        <v>9.7699999999999992E-7</v>
      </c>
      <c r="H71098" t="s">
        <v>42848</v>
      </c>
      <c r="I71098" t="s">
        <v>134526</v>
      </c>
      <c r="K71098" t="s">
        <v>226767</v>
      </c>
      <c r="L71098" t="s">
        <v>228704</v>
      </c>
      <c r="M71098" t="s">
        <v>8</v>
      </c>
      <c r="N71098" t="s">
        <v>228828</v>
      </c>
      <c r="O71098" t="s">
        <v>229113</v>
      </c>
      <c r="P71098" t="s">
        <v>230081</v>
      </c>
      <c r="Q71098" t="s">
        <v>120059</v>
      </c>
      <c r="R71098" t="s">
        <v>226760</v>
      </c>
      <c r="S71098" t="s">
        <v>233769</v>
      </c>
    </row>
    <row r="71099" spans="1:19" x14ac:dyDescent="0.35">
      <c r="A71099" s="1">
        <v>88986</v>
      </c>
      <c r="B71099" t="s">
        <v>42849</v>
      </c>
      <c r="C71099" t="s">
        <v>116348</v>
      </c>
      <c r="D71099" t="s">
        <v>4</v>
      </c>
      <c r="F71099" t="s">
        <v>120022</v>
      </c>
      <c r="G71099">
        <v>1.22E-6</v>
      </c>
      <c r="H71099" t="s">
        <v>42849</v>
      </c>
      <c r="I71099" t="s">
        <v>167292</v>
      </c>
      <c r="K71099" t="s">
        <v>226768</v>
      </c>
      <c r="L71099" t="s">
        <v>228705</v>
      </c>
      <c r="M71099" t="s">
        <v>8</v>
      </c>
      <c r="N71099" t="s">
        <v>228828</v>
      </c>
      <c r="O71099" t="s">
        <v>229113</v>
      </c>
      <c r="P71099" t="s">
        <v>230081</v>
      </c>
      <c r="Q71099" t="s">
        <v>120762</v>
      </c>
      <c r="R71099" t="s">
        <v>226760</v>
      </c>
      <c r="S71099" t="s">
        <v>233769</v>
      </c>
    </row>
    <row r="71100" spans="1:19" x14ac:dyDescent="0.35">
      <c r="A71100" s="1">
        <v>88987</v>
      </c>
      <c r="B71100" t="s">
        <v>42849</v>
      </c>
      <c r="C71100" t="s">
        <v>116349</v>
      </c>
      <c r="D71100" t="s">
        <v>4</v>
      </c>
      <c r="F71100" t="s">
        <v>120827</v>
      </c>
      <c r="G71100">
        <v>4.9999999999999998E-7</v>
      </c>
      <c r="H71100" t="s">
        <v>42849</v>
      </c>
      <c r="I71100" t="s">
        <v>167292</v>
      </c>
      <c r="K71100" t="s">
        <v>226768</v>
      </c>
      <c r="L71100" t="s">
        <v>228705</v>
      </c>
      <c r="M71100" t="s">
        <v>8</v>
      </c>
      <c r="N71100" t="s">
        <v>228828</v>
      </c>
      <c r="O71100" t="s">
        <v>229113</v>
      </c>
      <c r="P71100" t="s">
        <v>230081</v>
      </c>
      <c r="Q71100" t="s">
        <v>120762</v>
      </c>
      <c r="R71100" t="s">
        <v>226760</v>
      </c>
      <c r="S71100" t="s">
        <v>233769</v>
      </c>
    </row>
    <row r="71101" spans="1:19" x14ac:dyDescent="0.35">
      <c r="A71101" s="1">
        <v>88988</v>
      </c>
      <c r="B71101" t="s">
        <v>42850</v>
      </c>
      <c r="C71101" t="s">
        <v>116350</v>
      </c>
      <c r="D71101" t="s">
        <v>5</v>
      </c>
      <c r="E71101" t="s">
        <v>119955</v>
      </c>
      <c r="F71101" t="s">
        <v>120330</v>
      </c>
      <c r="G71101">
        <v>5.6999999999999996E-6</v>
      </c>
      <c r="H71101" t="s">
        <v>42850</v>
      </c>
      <c r="I71101" t="s">
        <v>167293</v>
      </c>
      <c r="K71101" t="s">
        <v>226760</v>
      </c>
      <c r="L71101" t="s">
        <v>228704</v>
      </c>
      <c r="R71101" t="s">
        <v>226760</v>
      </c>
      <c r="S71101" t="s">
        <v>233769</v>
      </c>
    </row>
    <row r="71102" spans="1:19" x14ac:dyDescent="0.35">
      <c r="A71102" s="1">
        <v>88989</v>
      </c>
      <c r="B71102" t="s">
        <v>42851</v>
      </c>
      <c r="C71102" t="s">
        <v>116351</v>
      </c>
      <c r="D71102" t="s">
        <v>4</v>
      </c>
      <c r="F71102" t="s">
        <v>119966</v>
      </c>
      <c r="G71102">
        <v>4.4999999999999998E-7</v>
      </c>
      <c r="H71102" t="s">
        <v>42851</v>
      </c>
      <c r="I71102" t="s">
        <v>167294</v>
      </c>
      <c r="K71102" t="s">
        <v>226760</v>
      </c>
      <c r="L71102" t="s">
        <v>228705</v>
      </c>
      <c r="M71102" t="s">
        <v>228723</v>
      </c>
      <c r="N71102" t="s">
        <v>228901</v>
      </c>
      <c r="O71102" t="s">
        <v>229226</v>
      </c>
      <c r="P71102" t="s">
        <v>229226</v>
      </c>
      <c r="Q71102" t="s">
        <v>121286</v>
      </c>
      <c r="R71102" t="s">
        <v>226760</v>
      </c>
      <c r="S71102" t="s">
        <v>233769</v>
      </c>
    </row>
    <row r="71103" spans="1:19" x14ac:dyDescent="0.35">
      <c r="A71103" s="1">
        <v>88990</v>
      </c>
      <c r="B71103" t="s">
        <v>42852</v>
      </c>
      <c r="C71103" t="s">
        <v>116352</v>
      </c>
      <c r="D71103" t="s">
        <v>4</v>
      </c>
      <c r="F71103" t="s">
        <v>120689</v>
      </c>
      <c r="G71103">
        <v>1.9999999999999999E-7</v>
      </c>
      <c r="H71103" t="s">
        <v>42852</v>
      </c>
      <c r="I71103" t="s">
        <v>167295</v>
      </c>
      <c r="K71103" t="s">
        <v>226760</v>
      </c>
      <c r="L71103" t="s">
        <v>228704</v>
      </c>
      <c r="M71103" t="s">
        <v>228723</v>
      </c>
      <c r="N71103" t="s">
        <v>228901</v>
      </c>
      <c r="O71103" t="s">
        <v>229226</v>
      </c>
      <c r="P71103" t="s">
        <v>229226</v>
      </c>
      <c r="Q71103" t="s">
        <v>120796</v>
      </c>
      <c r="R71103" t="s">
        <v>226760</v>
      </c>
      <c r="S71103" t="s">
        <v>233769</v>
      </c>
    </row>
    <row r="71104" spans="1:19" x14ac:dyDescent="0.35">
      <c r="A71104" s="1">
        <v>88991</v>
      </c>
      <c r="B71104" t="s">
        <v>42853</v>
      </c>
      <c r="C71104" t="s">
        <v>116353</v>
      </c>
      <c r="D71104" t="s">
        <v>4</v>
      </c>
      <c r="F71104" t="s">
        <v>122119</v>
      </c>
      <c r="G71104">
        <v>1.9999999999999999E-7</v>
      </c>
      <c r="H71104" t="s">
        <v>42853</v>
      </c>
      <c r="I71104" t="s">
        <v>167296</v>
      </c>
      <c r="K71104" t="s">
        <v>226769</v>
      </c>
      <c r="L71104" t="s">
        <v>228705</v>
      </c>
      <c r="M71104" t="s">
        <v>8</v>
      </c>
      <c r="N71104" t="s">
        <v>228881</v>
      </c>
      <c r="O71104" t="s">
        <v>229363</v>
      </c>
      <c r="P71104" t="s">
        <v>233030</v>
      </c>
      <c r="Q71104" t="s">
        <v>121005</v>
      </c>
      <c r="R71104" t="s">
        <v>233607</v>
      </c>
      <c r="S71104" t="s">
        <v>233772</v>
      </c>
    </row>
    <row r="71105" spans="1:19" x14ac:dyDescent="0.35">
      <c r="A71105" s="1">
        <v>88992</v>
      </c>
      <c r="B71105" t="s">
        <v>42854</v>
      </c>
      <c r="C71105" t="s">
        <v>116354</v>
      </c>
      <c r="D71105" t="s">
        <v>5</v>
      </c>
      <c r="F71105" t="s">
        <v>120042</v>
      </c>
      <c r="G71105">
        <v>1.15656E-7</v>
      </c>
      <c r="H71105" t="s">
        <v>42854</v>
      </c>
      <c r="I71105" t="s">
        <v>167297</v>
      </c>
      <c r="K71105" t="s">
        <v>226770</v>
      </c>
      <c r="L71105" t="s">
        <v>228704</v>
      </c>
      <c r="M71105" t="s">
        <v>8</v>
      </c>
      <c r="N71105" t="s">
        <v>228828</v>
      </c>
      <c r="O71105" t="s">
        <v>229113</v>
      </c>
      <c r="P71105" t="s">
        <v>230081</v>
      </c>
      <c r="Q71105" t="s">
        <v>124434</v>
      </c>
      <c r="R71105" t="s">
        <v>233607</v>
      </c>
      <c r="S71105" t="s">
        <v>233772</v>
      </c>
    </row>
    <row r="71106" spans="1:19" x14ac:dyDescent="0.35">
      <c r="A71106" s="1">
        <v>88993</v>
      </c>
      <c r="B71106" t="s">
        <v>42855</v>
      </c>
      <c r="C71106" t="s">
        <v>116355</v>
      </c>
      <c r="D71106" t="s">
        <v>4</v>
      </c>
      <c r="F71106" t="s">
        <v>121585</v>
      </c>
      <c r="G71106">
        <v>2.3999999999999999E-6</v>
      </c>
      <c r="H71106" t="s">
        <v>42855</v>
      </c>
      <c r="I71106" t="s">
        <v>167298</v>
      </c>
      <c r="K71106" t="s">
        <v>226771</v>
      </c>
      <c r="L71106" t="s">
        <v>228704</v>
      </c>
      <c r="M71106" t="s">
        <v>8</v>
      </c>
      <c r="N71106" t="s">
        <v>228830</v>
      </c>
      <c r="O71106" t="s">
        <v>229110</v>
      </c>
      <c r="P71106" t="s">
        <v>230252</v>
      </c>
      <c r="Q71106" t="s">
        <v>120513</v>
      </c>
      <c r="R71106" t="s">
        <v>233607</v>
      </c>
      <c r="S71106" t="s">
        <v>233772</v>
      </c>
    </row>
    <row r="71107" spans="1:19" x14ac:dyDescent="0.35">
      <c r="A71107" s="1">
        <v>88994</v>
      </c>
      <c r="B71107" t="s">
        <v>42855</v>
      </c>
      <c r="C71107" t="s">
        <v>116356</v>
      </c>
      <c r="D71107" t="s">
        <v>5</v>
      </c>
      <c r="E71107" t="s">
        <v>119955</v>
      </c>
      <c r="F71107" t="s">
        <v>120311</v>
      </c>
      <c r="G71107">
        <v>9.2749550000000004E-6</v>
      </c>
      <c r="H71107" t="s">
        <v>42855</v>
      </c>
      <c r="I71107" t="s">
        <v>167298</v>
      </c>
      <c r="K71107" t="s">
        <v>226771</v>
      </c>
      <c r="L71107" t="s">
        <v>228704</v>
      </c>
      <c r="M71107" t="s">
        <v>8</v>
      </c>
      <c r="N71107" t="s">
        <v>228830</v>
      </c>
      <c r="O71107" t="s">
        <v>229110</v>
      </c>
      <c r="P71107" t="s">
        <v>230252</v>
      </c>
      <c r="Q71107" t="s">
        <v>120513</v>
      </c>
      <c r="R71107" t="s">
        <v>233607</v>
      </c>
      <c r="S71107" t="s">
        <v>233772</v>
      </c>
    </row>
    <row r="71108" spans="1:19" x14ac:dyDescent="0.35">
      <c r="A71108" s="1">
        <v>88995</v>
      </c>
      <c r="B71108" t="s">
        <v>42856</v>
      </c>
      <c r="C71108" t="s">
        <v>116357</v>
      </c>
      <c r="D71108" t="s">
        <v>4</v>
      </c>
      <c r="F71108" t="s">
        <v>120962</v>
      </c>
      <c r="G71108">
        <v>2E-8</v>
      </c>
      <c r="H71108" t="s">
        <v>42856</v>
      </c>
      <c r="I71108" t="s">
        <v>167299</v>
      </c>
      <c r="K71108" t="s">
        <v>226772</v>
      </c>
      <c r="L71108" t="s">
        <v>228706</v>
      </c>
      <c r="M71108" t="s">
        <v>8</v>
      </c>
      <c r="N71108" t="s">
        <v>228828</v>
      </c>
      <c r="O71108" t="s">
        <v>229113</v>
      </c>
      <c r="P71108" t="s">
        <v>230081</v>
      </c>
      <c r="Q71108" t="s">
        <v>123457</v>
      </c>
      <c r="R71108" t="s">
        <v>233607</v>
      </c>
      <c r="S71108" t="s">
        <v>233772</v>
      </c>
    </row>
    <row r="71109" spans="1:19" x14ac:dyDescent="0.35">
      <c r="A71109" s="1">
        <v>88996</v>
      </c>
      <c r="B71109" t="s">
        <v>42857</v>
      </c>
      <c r="C71109" t="s">
        <v>116358</v>
      </c>
      <c r="D71109" t="s">
        <v>5</v>
      </c>
      <c r="E71109" t="s">
        <v>119955</v>
      </c>
      <c r="F71109" t="s">
        <v>120057</v>
      </c>
      <c r="G71109">
        <v>3.4999999999999999E-6</v>
      </c>
      <c r="H71109" t="s">
        <v>42857</v>
      </c>
      <c r="I71109" t="s">
        <v>167300</v>
      </c>
      <c r="K71109" t="s">
        <v>226773</v>
      </c>
      <c r="L71109" t="s">
        <v>228704</v>
      </c>
      <c r="M71109" t="s">
        <v>8</v>
      </c>
      <c r="N71109" t="s">
        <v>228848</v>
      </c>
      <c r="O71109" t="s">
        <v>229133</v>
      </c>
      <c r="P71109" t="s">
        <v>229133</v>
      </c>
      <c r="R71109" t="s">
        <v>233607</v>
      </c>
      <c r="S71109" t="s">
        <v>233772</v>
      </c>
    </row>
    <row r="71110" spans="1:19" x14ac:dyDescent="0.35">
      <c r="A71110" s="1">
        <v>88997</v>
      </c>
      <c r="B71110" t="s">
        <v>42858</v>
      </c>
      <c r="C71110" t="s">
        <v>116359</v>
      </c>
      <c r="D71110" t="s">
        <v>4</v>
      </c>
      <c r="F71110" t="s">
        <v>123813</v>
      </c>
      <c r="G71110">
        <v>1.4999999999999999E-7</v>
      </c>
      <c r="H71110" t="s">
        <v>42858</v>
      </c>
      <c r="I71110" t="s">
        <v>167301</v>
      </c>
      <c r="K71110" t="s">
        <v>226774</v>
      </c>
      <c r="L71110" t="s">
        <v>228704</v>
      </c>
      <c r="M71110" t="s">
        <v>8</v>
      </c>
      <c r="N71110" t="s">
        <v>228828</v>
      </c>
      <c r="O71110" t="s">
        <v>229305</v>
      </c>
      <c r="P71110" t="s">
        <v>229305</v>
      </c>
      <c r="Q71110" t="s">
        <v>121435</v>
      </c>
      <c r="R71110" t="s">
        <v>233607</v>
      </c>
      <c r="S71110" t="s">
        <v>233772</v>
      </c>
    </row>
    <row r="71111" spans="1:19" x14ac:dyDescent="0.35">
      <c r="A71111" s="1">
        <v>89000</v>
      </c>
      <c r="B71111" t="s">
        <v>42859</v>
      </c>
      <c r="C71111" t="s">
        <v>116360</v>
      </c>
      <c r="D71111" t="s">
        <v>5</v>
      </c>
      <c r="E71111" t="s">
        <v>119959</v>
      </c>
      <c r="F71111" t="s">
        <v>120713</v>
      </c>
      <c r="G71111">
        <v>4.3999999999999999E-5</v>
      </c>
      <c r="H71111" t="s">
        <v>42859</v>
      </c>
      <c r="I71111" t="s">
        <v>167302</v>
      </c>
      <c r="K71111" t="s">
        <v>226775</v>
      </c>
      <c r="L71111" t="s">
        <v>228704</v>
      </c>
      <c r="M71111" t="s">
        <v>8</v>
      </c>
      <c r="N71111" t="s">
        <v>228864</v>
      </c>
      <c r="O71111" t="s">
        <v>229158</v>
      </c>
      <c r="P71111" t="s">
        <v>229158</v>
      </c>
      <c r="Q71111" t="s">
        <v>122295</v>
      </c>
      <c r="R71111" t="s">
        <v>233607</v>
      </c>
      <c r="S71111" t="s">
        <v>233772</v>
      </c>
    </row>
    <row r="71112" spans="1:19" x14ac:dyDescent="0.35">
      <c r="A71112" s="1">
        <v>89001</v>
      </c>
      <c r="B71112" t="s">
        <v>42859</v>
      </c>
      <c r="C71112" t="s">
        <v>116361</v>
      </c>
      <c r="D71112" t="s">
        <v>5</v>
      </c>
      <c r="E71112" t="s">
        <v>119954</v>
      </c>
      <c r="F71112" t="s">
        <v>122301</v>
      </c>
      <c r="G71112">
        <v>7.5000000000000002E-6</v>
      </c>
      <c r="H71112" t="s">
        <v>42859</v>
      </c>
      <c r="I71112" t="s">
        <v>167302</v>
      </c>
      <c r="K71112" t="s">
        <v>226775</v>
      </c>
      <c r="L71112" t="s">
        <v>228704</v>
      </c>
      <c r="M71112" t="s">
        <v>8</v>
      </c>
      <c r="N71112" t="s">
        <v>228864</v>
      </c>
      <c r="O71112" t="s">
        <v>229158</v>
      </c>
      <c r="P71112" t="s">
        <v>229158</v>
      </c>
      <c r="Q71112" t="s">
        <v>122295</v>
      </c>
      <c r="R71112" t="s">
        <v>233607</v>
      </c>
      <c r="S71112" t="s">
        <v>233772</v>
      </c>
    </row>
    <row r="71113" spans="1:19" x14ac:dyDescent="0.35">
      <c r="A71113" s="1">
        <v>89002</v>
      </c>
      <c r="B71113" t="s">
        <v>42859</v>
      </c>
      <c r="C71113" t="s">
        <v>116362</v>
      </c>
      <c r="D71113" t="s">
        <v>5</v>
      </c>
      <c r="E71113" t="s">
        <v>119958</v>
      </c>
      <c r="F71113" t="s">
        <v>121973</v>
      </c>
      <c r="G71113">
        <v>2.0999999999999999E-5</v>
      </c>
      <c r="H71113" t="s">
        <v>42859</v>
      </c>
      <c r="I71113" t="s">
        <v>167302</v>
      </c>
      <c r="K71113" t="s">
        <v>226775</v>
      </c>
      <c r="L71113" t="s">
        <v>228704</v>
      </c>
      <c r="M71113" t="s">
        <v>8</v>
      </c>
      <c r="N71113" t="s">
        <v>228864</v>
      </c>
      <c r="O71113" t="s">
        <v>229158</v>
      </c>
      <c r="P71113" t="s">
        <v>229158</v>
      </c>
      <c r="Q71113" t="s">
        <v>122295</v>
      </c>
      <c r="R71113" t="s">
        <v>233607</v>
      </c>
      <c r="S71113" t="s">
        <v>233772</v>
      </c>
    </row>
    <row r="71114" spans="1:19" x14ac:dyDescent="0.35">
      <c r="A71114" s="1">
        <v>89003</v>
      </c>
      <c r="B71114" t="s">
        <v>42859</v>
      </c>
      <c r="C71114" t="s">
        <v>116363</v>
      </c>
      <c r="D71114" t="s">
        <v>5</v>
      </c>
      <c r="E71114" t="s">
        <v>119960</v>
      </c>
      <c r="F71114" t="s">
        <v>121123</v>
      </c>
      <c r="G71114">
        <v>3.4999999999999997E-5</v>
      </c>
      <c r="H71114" t="s">
        <v>42859</v>
      </c>
      <c r="I71114" t="s">
        <v>167302</v>
      </c>
      <c r="K71114" t="s">
        <v>226775</v>
      </c>
      <c r="L71114" t="s">
        <v>228704</v>
      </c>
      <c r="M71114" t="s">
        <v>8</v>
      </c>
      <c r="N71114" t="s">
        <v>228864</v>
      </c>
      <c r="O71114" t="s">
        <v>229158</v>
      </c>
      <c r="P71114" t="s">
        <v>229158</v>
      </c>
      <c r="Q71114" t="s">
        <v>122295</v>
      </c>
      <c r="R71114" t="s">
        <v>233607</v>
      </c>
      <c r="S71114" t="s">
        <v>233772</v>
      </c>
    </row>
    <row r="71115" spans="1:19" x14ac:dyDescent="0.35">
      <c r="A71115" s="1">
        <v>89006</v>
      </c>
      <c r="B71115" t="s">
        <v>42859</v>
      </c>
      <c r="C71115" t="s">
        <v>116364</v>
      </c>
      <c r="D71115" t="s">
        <v>5</v>
      </c>
      <c r="F71115" t="s">
        <v>122481</v>
      </c>
      <c r="G71115">
        <v>5.8000000000000004E-6</v>
      </c>
      <c r="H71115" t="s">
        <v>42859</v>
      </c>
      <c r="I71115" t="s">
        <v>167302</v>
      </c>
      <c r="K71115" t="s">
        <v>226775</v>
      </c>
      <c r="L71115" t="s">
        <v>228704</v>
      </c>
      <c r="M71115" t="s">
        <v>8</v>
      </c>
      <c r="N71115" t="s">
        <v>228864</v>
      </c>
      <c r="O71115" t="s">
        <v>229158</v>
      </c>
      <c r="P71115" t="s">
        <v>229158</v>
      </c>
      <c r="Q71115" t="s">
        <v>122295</v>
      </c>
      <c r="R71115" t="s">
        <v>233607</v>
      </c>
      <c r="S71115" t="s">
        <v>233772</v>
      </c>
    </row>
    <row r="71116" spans="1:19" x14ac:dyDescent="0.35">
      <c r="A71116" s="1">
        <v>89007</v>
      </c>
      <c r="B71116" t="s">
        <v>42859</v>
      </c>
      <c r="C71116" t="s">
        <v>116365</v>
      </c>
      <c r="D71116" t="s">
        <v>5</v>
      </c>
      <c r="E71116" t="s">
        <v>119956</v>
      </c>
      <c r="F71116" t="s">
        <v>121838</v>
      </c>
      <c r="G71116">
        <v>1.2999999999999999E-5</v>
      </c>
      <c r="H71116" t="s">
        <v>42859</v>
      </c>
      <c r="I71116" t="s">
        <v>167302</v>
      </c>
      <c r="K71116" t="s">
        <v>226775</v>
      </c>
      <c r="L71116" t="s">
        <v>228704</v>
      </c>
      <c r="M71116" t="s">
        <v>8</v>
      </c>
      <c r="N71116" t="s">
        <v>228864</v>
      </c>
      <c r="O71116" t="s">
        <v>229158</v>
      </c>
      <c r="P71116" t="s">
        <v>229158</v>
      </c>
      <c r="Q71116" t="s">
        <v>122295</v>
      </c>
      <c r="R71116" t="s">
        <v>233607</v>
      </c>
      <c r="S71116" t="s">
        <v>233772</v>
      </c>
    </row>
    <row r="71117" spans="1:19" x14ac:dyDescent="0.35">
      <c r="A71117" s="1">
        <v>89008</v>
      </c>
      <c r="B71117" t="s">
        <v>42860</v>
      </c>
      <c r="C71117" t="s">
        <v>116366</v>
      </c>
      <c r="D71117" t="s">
        <v>5</v>
      </c>
      <c r="E71117" t="s">
        <v>119955</v>
      </c>
      <c r="F71117" t="s">
        <v>120679</v>
      </c>
      <c r="G71117">
        <v>1.3E-6</v>
      </c>
      <c r="H71117" t="s">
        <v>42860</v>
      </c>
      <c r="I71117" t="s">
        <v>167303</v>
      </c>
      <c r="K71117" t="s">
        <v>226776</v>
      </c>
      <c r="L71117" t="s">
        <v>228705</v>
      </c>
      <c r="M71117" t="s">
        <v>14</v>
      </c>
      <c r="N71117" t="s">
        <v>228857</v>
      </c>
      <c r="O71117" t="s">
        <v>229149</v>
      </c>
      <c r="P71117" t="s">
        <v>229149</v>
      </c>
      <c r="Q71117" t="s">
        <v>120982</v>
      </c>
      <c r="R71117" t="s">
        <v>233607</v>
      </c>
      <c r="S71117" t="s">
        <v>233772</v>
      </c>
    </row>
    <row r="71118" spans="1:19" x14ac:dyDescent="0.35">
      <c r="A71118" s="1">
        <v>89009</v>
      </c>
      <c r="B71118" t="s">
        <v>42860</v>
      </c>
      <c r="C71118" t="s">
        <v>116367</v>
      </c>
      <c r="D71118" t="s">
        <v>4</v>
      </c>
      <c r="F71118" t="s">
        <v>120308</v>
      </c>
      <c r="G71118">
        <v>6.9999999999999997E-7</v>
      </c>
      <c r="H71118" t="s">
        <v>42860</v>
      </c>
      <c r="I71118" t="s">
        <v>167303</v>
      </c>
      <c r="K71118" t="s">
        <v>226776</v>
      </c>
      <c r="L71118" t="s">
        <v>228705</v>
      </c>
      <c r="M71118" t="s">
        <v>14</v>
      </c>
      <c r="N71118" t="s">
        <v>228857</v>
      </c>
      <c r="O71118" t="s">
        <v>229149</v>
      </c>
      <c r="P71118" t="s">
        <v>229149</v>
      </c>
      <c r="Q71118" t="s">
        <v>120982</v>
      </c>
      <c r="R71118" t="s">
        <v>233607</v>
      </c>
      <c r="S71118" t="s">
        <v>233772</v>
      </c>
    </row>
    <row r="71119" spans="1:19" x14ac:dyDescent="0.35">
      <c r="A71119" s="1">
        <v>89010</v>
      </c>
      <c r="B71119" t="s">
        <v>42861</v>
      </c>
      <c r="C71119" t="s">
        <v>116368</v>
      </c>
      <c r="D71119" t="s">
        <v>4</v>
      </c>
      <c r="F71119" t="s">
        <v>120216</v>
      </c>
      <c r="G71119">
        <v>1.6999999999999999E-7</v>
      </c>
      <c r="H71119" t="s">
        <v>42861</v>
      </c>
      <c r="I71119" t="s">
        <v>167304</v>
      </c>
      <c r="K71119" t="s">
        <v>226777</v>
      </c>
      <c r="L71119" t="s">
        <v>228704</v>
      </c>
      <c r="M71119" t="s">
        <v>8</v>
      </c>
      <c r="N71119" t="s">
        <v>228828</v>
      </c>
      <c r="O71119" t="s">
        <v>229216</v>
      </c>
      <c r="P71119" t="s">
        <v>230776</v>
      </c>
      <c r="Q71119" t="s">
        <v>120216</v>
      </c>
      <c r="R71119" t="s">
        <v>233607</v>
      </c>
      <c r="S71119" t="s">
        <v>233772</v>
      </c>
    </row>
    <row r="71120" spans="1:19" x14ac:dyDescent="0.35">
      <c r="A71120" s="1">
        <v>89011</v>
      </c>
      <c r="B71120" t="s">
        <v>42862</v>
      </c>
      <c r="C71120" t="s">
        <v>116369</v>
      </c>
      <c r="D71120" t="s">
        <v>5</v>
      </c>
      <c r="E71120" t="s">
        <v>119955</v>
      </c>
      <c r="F71120" t="s">
        <v>121377</v>
      </c>
      <c r="G71120">
        <v>6.5000000000000002E-7</v>
      </c>
      <c r="H71120" t="s">
        <v>42862</v>
      </c>
      <c r="I71120" t="s">
        <v>167305</v>
      </c>
      <c r="K71120" t="s">
        <v>226778</v>
      </c>
      <c r="L71120" t="s">
        <v>228705</v>
      </c>
      <c r="M71120" t="s">
        <v>8</v>
      </c>
      <c r="N71120" t="s">
        <v>228828</v>
      </c>
      <c r="O71120" t="s">
        <v>229113</v>
      </c>
      <c r="P71120" t="s">
        <v>230081</v>
      </c>
      <c r="R71120" t="s">
        <v>233607</v>
      </c>
      <c r="S71120" t="s">
        <v>233772</v>
      </c>
    </row>
    <row r="71121" spans="1:19" x14ac:dyDescent="0.35">
      <c r="A71121" s="1">
        <v>89012</v>
      </c>
      <c r="B71121" t="s">
        <v>42863</v>
      </c>
      <c r="C71121" t="s">
        <v>116370</v>
      </c>
      <c r="D71121" t="s">
        <v>5</v>
      </c>
      <c r="F71121" t="s">
        <v>120158</v>
      </c>
      <c r="G71121">
        <v>9.9999999999999995E-8</v>
      </c>
      <c r="H71121" t="s">
        <v>42863</v>
      </c>
      <c r="I71121" t="s">
        <v>167306</v>
      </c>
      <c r="K71121" t="s">
        <v>226779</v>
      </c>
      <c r="L71121" t="s">
        <v>228704</v>
      </c>
      <c r="Q71121" t="s">
        <v>120168</v>
      </c>
      <c r="R71121" t="s">
        <v>233607</v>
      </c>
      <c r="S71121" t="s">
        <v>233772</v>
      </c>
    </row>
    <row r="71122" spans="1:19" x14ac:dyDescent="0.35">
      <c r="A71122" s="1">
        <v>89013</v>
      </c>
      <c r="B71122" t="s">
        <v>42864</v>
      </c>
      <c r="C71122" t="s">
        <v>116371</v>
      </c>
      <c r="D71122" t="s">
        <v>4</v>
      </c>
      <c r="F71122" t="s">
        <v>120308</v>
      </c>
      <c r="G71122">
        <v>1.9754999999999999E-7</v>
      </c>
      <c r="H71122" t="s">
        <v>42864</v>
      </c>
      <c r="I71122" t="s">
        <v>167307</v>
      </c>
      <c r="K71122" t="s">
        <v>226780</v>
      </c>
      <c r="L71122" t="s">
        <v>228704</v>
      </c>
      <c r="M71122" t="s">
        <v>228713</v>
      </c>
      <c r="N71122" t="s">
        <v>228860</v>
      </c>
      <c r="O71122" t="s">
        <v>229119</v>
      </c>
      <c r="P71122" t="s">
        <v>230694</v>
      </c>
      <c r="Q71122" t="s">
        <v>121557</v>
      </c>
      <c r="R71122" t="s">
        <v>233607</v>
      </c>
      <c r="S71122" t="s">
        <v>233772</v>
      </c>
    </row>
    <row r="71123" spans="1:19" x14ac:dyDescent="0.35">
      <c r="A71123" s="1">
        <v>89016</v>
      </c>
      <c r="B71123" t="s">
        <v>42865</v>
      </c>
      <c r="C71123" t="s">
        <v>116372</v>
      </c>
      <c r="D71123" t="s">
        <v>4</v>
      </c>
      <c r="F71123" t="s">
        <v>121562</v>
      </c>
      <c r="G71123">
        <v>3.5000000000000002E-8</v>
      </c>
      <c r="H71123" t="s">
        <v>42865</v>
      </c>
      <c r="I71123" t="s">
        <v>167308</v>
      </c>
      <c r="K71123" t="s">
        <v>226781</v>
      </c>
      <c r="L71123" t="s">
        <v>228704</v>
      </c>
      <c r="M71123" t="s">
        <v>8</v>
      </c>
      <c r="N71123" t="s">
        <v>228828</v>
      </c>
      <c r="O71123" t="s">
        <v>229113</v>
      </c>
      <c r="P71123" t="s">
        <v>230107</v>
      </c>
      <c r="Q71123" t="s">
        <v>120467</v>
      </c>
      <c r="R71123" t="s">
        <v>226835</v>
      </c>
      <c r="S71123" t="s">
        <v>233771</v>
      </c>
    </row>
    <row r="71124" spans="1:19" x14ac:dyDescent="0.35">
      <c r="A71124" s="1">
        <v>89017</v>
      </c>
      <c r="B71124" t="s">
        <v>42866</v>
      </c>
      <c r="C71124" t="s">
        <v>116373</v>
      </c>
      <c r="D71124" t="s">
        <v>4</v>
      </c>
      <c r="F71124" t="s">
        <v>121258</v>
      </c>
      <c r="G71124">
        <v>4.0000000000000001E-8</v>
      </c>
      <c r="H71124" t="s">
        <v>42866</v>
      </c>
      <c r="I71124" t="s">
        <v>167309</v>
      </c>
      <c r="K71124" t="s">
        <v>226782</v>
      </c>
      <c r="L71124" t="s">
        <v>228704</v>
      </c>
      <c r="M71124" t="s">
        <v>10</v>
      </c>
      <c r="N71124" t="s">
        <v>228827</v>
      </c>
      <c r="O71124" t="s">
        <v>229107</v>
      </c>
      <c r="P71124" t="s">
        <v>229107</v>
      </c>
      <c r="Q71124" t="s">
        <v>122003</v>
      </c>
      <c r="R71124" t="s">
        <v>226835</v>
      </c>
      <c r="S71124" t="s">
        <v>233771</v>
      </c>
    </row>
    <row r="71125" spans="1:19" x14ac:dyDescent="0.35">
      <c r="A71125" s="1">
        <v>89018</v>
      </c>
      <c r="B71125" t="s">
        <v>42866</v>
      </c>
      <c r="C71125" t="s">
        <v>116374</v>
      </c>
      <c r="D71125" t="s">
        <v>4</v>
      </c>
      <c r="F71125" t="s">
        <v>121598</v>
      </c>
      <c r="G71125">
        <v>4.9999999999999998E-8</v>
      </c>
      <c r="H71125" t="s">
        <v>42866</v>
      </c>
      <c r="I71125" t="s">
        <v>167309</v>
      </c>
      <c r="K71125" t="s">
        <v>226782</v>
      </c>
      <c r="L71125" t="s">
        <v>228704</v>
      </c>
      <c r="M71125" t="s">
        <v>10</v>
      </c>
      <c r="N71125" t="s">
        <v>228827</v>
      </c>
      <c r="O71125" t="s">
        <v>229107</v>
      </c>
      <c r="P71125" t="s">
        <v>229107</v>
      </c>
      <c r="Q71125" t="s">
        <v>122003</v>
      </c>
      <c r="R71125" t="s">
        <v>226835</v>
      </c>
      <c r="S71125" t="s">
        <v>233771</v>
      </c>
    </row>
    <row r="71126" spans="1:19" x14ac:dyDescent="0.35">
      <c r="A71126" s="1">
        <v>89019</v>
      </c>
      <c r="B71126" t="s">
        <v>42866</v>
      </c>
      <c r="C71126" t="s">
        <v>116375</v>
      </c>
      <c r="D71126" t="s">
        <v>4</v>
      </c>
      <c r="F71126" t="s">
        <v>121704</v>
      </c>
      <c r="G71126">
        <v>9.9999999999999995E-8</v>
      </c>
      <c r="H71126" t="s">
        <v>42866</v>
      </c>
      <c r="I71126" t="s">
        <v>167309</v>
      </c>
      <c r="K71126" t="s">
        <v>226782</v>
      </c>
      <c r="L71126" t="s">
        <v>228704</v>
      </c>
      <c r="M71126" t="s">
        <v>10</v>
      </c>
      <c r="N71126" t="s">
        <v>228827</v>
      </c>
      <c r="O71126" t="s">
        <v>229107</v>
      </c>
      <c r="P71126" t="s">
        <v>229107</v>
      </c>
      <c r="Q71126" t="s">
        <v>122003</v>
      </c>
      <c r="R71126" t="s">
        <v>226835</v>
      </c>
      <c r="S71126" t="s">
        <v>233771</v>
      </c>
    </row>
    <row r="71127" spans="1:19" x14ac:dyDescent="0.35">
      <c r="A71127" s="1">
        <v>89020</v>
      </c>
      <c r="B71127" t="s">
        <v>42867</v>
      </c>
      <c r="C71127" t="s">
        <v>116376</v>
      </c>
      <c r="D71127" t="s">
        <v>4</v>
      </c>
      <c r="F71127" t="s">
        <v>120087</v>
      </c>
      <c r="G71127">
        <v>1.0075E-7</v>
      </c>
      <c r="H71127" t="s">
        <v>42867</v>
      </c>
      <c r="I71127" t="s">
        <v>167310</v>
      </c>
      <c r="K71127" t="s">
        <v>226783</v>
      </c>
      <c r="L71127" t="s">
        <v>228704</v>
      </c>
      <c r="M71127" t="s">
        <v>8</v>
      </c>
      <c r="N71127" t="s">
        <v>228832</v>
      </c>
      <c r="O71127" t="s">
        <v>229111</v>
      </c>
      <c r="P71127" t="s">
        <v>230079</v>
      </c>
      <c r="Q71127" t="s">
        <v>123247</v>
      </c>
      <c r="R71127" t="s">
        <v>226835</v>
      </c>
      <c r="S71127" t="s">
        <v>233771</v>
      </c>
    </row>
    <row r="71128" spans="1:19" x14ac:dyDescent="0.35">
      <c r="A71128" s="1">
        <v>89021</v>
      </c>
      <c r="B71128" t="s">
        <v>42868</v>
      </c>
      <c r="C71128" t="s">
        <v>116377</v>
      </c>
      <c r="D71128" t="s">
        <v>4</v>
      </c>
      <c r="F71128" t="s">
        <v>120152</v>
      </c>
      <c r="G71128">
        <v>5.9999999999999997E-7</v>
      </c>
      <c r="H71128" t="s">
        <v>42868</v>
      </c>
      <c r="I71128" t="s">
        <v>167311</v>
      </c>
      <c r="K71128" t="s">
        <v>226784</v>
      </c>
      <c r="L71128" t="s">
        <v>228704</v>
      </c>
      <c r="M71128" t="s">
        <v>8</v>
      </c>
      <c r="N71128" t="s">
        <v>228850</v>
      </c>
      <c r="O71128" t="s">
        <v>229268</v>
      </c>
      <c r="P71128" t="s">
        <v>229268</v>
      </c>
      <c r="Q71128" t="s">
        <v>120060</v>
      </c>
      <c r="R71128" t="s">
        <v>226835</v>
      </c>
      <c r="S71128" t="s">
        <v>233771</v>
      </c>
    </row>
    <row r="71129" spans="1:19" x14ac:dyDescent="0.35">
      <c r="A71129" s="1">
        <v>89022</v>
      </c>
      <c r="B71129" t="s">
        <v>42868</v>
      </c>
      <c r="C71129" t="s">
        <v>116378</v>
      </c>
      <c r="D71129" t="s">
        <v>5</v>
      </c>
      <c r="E71129" t="s">
        <v>119955</v>
      </c>
      <c r="F71129" t="s">
        <v>120539</v>
      </c>
      <c r="G71129">
        <v>6.0000000000000002E-6</v>
      </c>
      <c r="H71129" t="s">
        <v>42868</v>
      </c>
      <c r="I71129" t="s">
        <v>167311</v>
      </c>
      <c r="K71129" t="s">
        <v>226784</v>
      </c>
      <c r="L71129" t="s">
        <v>228704</v>
      </c>
      <c r="M71129" t="s">
        <v>8</v>
      </c>
      <c r="N71129" t="s">
        <v>228850</v>
      </c>
      <c r="O71129" t="s">
        <v>229268</v>
      </c>
      <c r="P71129" t="s">
        <v>229268</v>
      </c>
      <c r="Q71129" t="s">
        <v>120060</v>
      </c>
      <c r="R71129" t="s">
        <v>226835</v>
      </c>
      <c r="S71129" t="s">
        <v>233771</v>
      </c>
    </row>
    <row r="71130" spans="1:19" x14ac:dyDescent="0.35">
      <c r="A71130" s="1">
        <v>89024</v>
      </c>
      <c r="B71130" t="s">
        <v>42869</v>
      </c>
      <c r="C71130" t="s">
        <v>116379</v>
      </c>
      <c r="D71130" t="s">
        <v>4</v>
      </c>
      <c r="F71130" t="s">
        <v>121245</v>
      </c>
      <c r="G71130">
        <v>5.9999999999999997E-7</v>
      </c>
      <c r="H71130" t="s">
        <v>42869</v>
      </c>
      <c r="I71130" t="s">
        <v>167312</v>
      </c>
      <c r="K71130" t="s">
        <v>226785</v>
      </c>
      <c r="L71130" t="s">
        <v>228704</v>
      </c>
      <c r="M71130" t="s">
        <v>8</v>
      </c>
      <c r="N71130" t="s">
        <v>228832</v>
      </c>
      <c r="O71130" t="s">
        <v>229111</v>
      </c>
      <c r="P71130" t="s">
        <v>230079</v>
      </c>
      <c r="Q71130" t="s">
        <v>120117</v>
      </c>
      <c r="R71130" t="s">
        <v>226835</v>
      </c>
      <c r="S71130" t="s">
        <v>233771</v>
      </c>
    </row>
    <row r="71131" spans="1:19" x14ac:dyDescent="0.35">
      <c r="A71131" s="1">
        <v>89025</v>
      </c>
      <c r="B71131" t="s">
        <v>42870</v>
      </c>
      <c r="C71131" t="s">
        <v>116380</v>
      </c>
      <c r="D71131" t="s">
        <v>5</v>
      </c>
      <c r="E71131" t="s">
        <v>119958</v>
      </c>
      <c r="F71131" t="s">
        <v>120256</v>
      </c>
      <c r="G71131">
        <v>2.26521944E-4</v>
      </c>
      <c r="H71131" t="s">
        <v>42870</v>
      </c>
      <c r="I71131" t="s">
        <v>167313</v>
      </c>
      <c r="K71131" t="s">
        <v>226786</v>
      </c>
      <c r="L71131" t="s">
        <v>228704</v>
      </c>
      <c r="M71131" t="s">
        <v>15</v>
      </c>
      <c r="N71131" t="s">
        <v>228849</v>
      </c>
      <c r="O71131" t="s">
        <v>229134</v>
      </c>
      <c r="P71131" t="s">
        <v>229134</v>
      </c>
      <c r="Q71131" t="s">
        <v>120377</v>
      </c>
      <c r="R71131" t="s">
        <v>226835</v>
      </c>
      <c r="S71131" t="s">
        <v>233771</v>
      </c>
    </row>
    <row r="71132" spans="1:19" x14ac:dyDescent="0.35">
      <c r="A71132" s="1">
        <v>89026</v>
      </c>
      <c r="B71132" t="s">
        <v>42870</v>
      </c>
      <c r="C71132" t="s">
        <v>116381</v>
      </c>
      <c r="D71132" t="s">
        <v>5</v>
      </c>
      <c r="E71132" t="s">
        <v>119956</v>
      </c>
      <c r="F71132" t="s">
        <v>120158</v>
      </c>
      <c r="G71132">
        <v>1E-4</v>
      </c>
      <c r="H71132" t="s">
        <v>42870</v>
      </c>
      <c r="I71132" t="s">
        <v>167313</v>
      </c>
      <c r="K71132" t="s">
        <v>226786</v>
      </c>
      <c r="L71132" t="s">
        <v>228704</v>
      </c>
      <c r="M71132" t="s">
        <v>15</v>
      </c>
      <c r="N71132" t="s">
        <v>228849</v>
      </c>
      <c r="O71132" t="s">
        <v>229134</v>
      </c>
      <c r="P71132" t="s">
        <v>229134</v>
      </c>
      <c r="Q71132" t="s">
        <v>120377</v>
      </c>
      <c r="R71132" t="s">
        <v>226835</v>
      </c>
      <c r="S71132" t="s">
        <v>233771</v>
      </c>
    </row>
    <row r="71133" spans="1:19" x14ac:dyDescent="0.35">
      <c r="A71133" s="1">
        <v>89027</v>
      </c>
      <c r="B71133" t="s">
        <v>42870</v>
      </c>
      <c r="C71133" t="s">
        <v>116382</v>
      </c>
      <c r="D71133" t="s">
        <v>5</v>
      </c>
      <c r="E71133" t="s">
        <v>119954</v>
      </c>
      <c r="F71133" t="s">
        <v>120956</v>
      </c>
      <c r="G71133">
        <v>1.0000000000000001E-5</v>
      </c>
      <c r="H71133" t="s">
        <v>42870</v>
      </c>
      <c r="I71133" t="s">
        <v>167313</v>
      </c>
      <c r="K71133" t="s">
        <v>226786</v>
      </c>
      <c r="L71133" t="s">
        <v>228704</v>
      </c>
      <c r="M71133" t="s">
        <v>15</v>
      </c>
      <c r="N71133" t="s">
        <v>228849</v>
      </c>
      <c r="O71133" t="s">
        <v>229134</v>
      </c>
      <c r="P71133" t="s">
        <v>229134</v>
      </c>
      <c r="Q71133" t="s">
        <v>120377</v>
      </c>
      <c r="R71133" t="s">
        <v>226835</v>
      </c>
      <c r="S71133" t="s">
        <v>233771</v>
      </c>
    </row>
    <row r="71134" spans="1:19" x14ac:dyDescent="0.35">
      <c r="A71134" s="1">
        <v>89028</v>
      </c>
      <c r="B71134" t="s">
        <v>42871</v>
      </c>
      <c r="C71134" t="s">
        <v>116383</v>
      </c>
      <c r="D71134" t="s">
        <v>4</v>
      </c>
      <c r="F71134" t="s">
        <v>120419</v>
      </c>
      <c r="G71134">
        <v>4.0000000000000001E-8</v>
      </c>
      <c r="H71134" t="s">
        <v>42871</v>
      </c>
      <c r="I71134" t="s">
        <v>167314</v>
      </c>
      <c r="K71134" t="s">
        <v>226787</v>
      </c>
      <c r="L71134" t="s">
        <v>228704</v>
      </c>
      <c r="M71134" t="s">
        <v>8</v>
      </c>
      <c r="N71134" t="s">
        <v>228832</v>
      </c>
      <c r="O71134" t="s">
        <v>229111</v>
      </c>
      <c r="P71134" t="s">
        <v>230079</v>
      </c>
      <c r="Q71134" t="s">
        <v>120980</v>
      </c>
      <c r="R71134" t="s">
        <v>226835</v>
      </c>
      <c r="S71134" t="s">
        <v>233771</v>
      </c>
    </row>
    <row r="71135" spans="1:19" x14ac:dyDescent="0.35">
      <c r="A71135" s="1">
        <v>89029</v>
      </c>
      <c r="B71135" t="s">
        <v>42871</v>
      </c>
      <c r="C71135" t="s">
        <v>116384</v>
      </c>
      <c r="D71135" t="s">
        <v>4</v>
      </c>
      <c r="F71135" t="s">
        <v>120301</v>
      </c>
      <c r="G71135">
        <v>1.9999999999999999E-7</v>
      </c>
      <c r="H71135" t="s">
        <v>42871</v>
      </c>
      <c r="I71135" t="s">
        <v>167314</v>
      </c>
      <c r="K71135" t="s">
        <v>226787</v>
      </c>
      <c r="L71135" t="s">
        <v>228704</v>
      </c>
      <c r="M71135" t="s">
        <v>8</v>
      </c>
      <c r="N71135" t="s">
        <v>228832</v>
      </c>
      <c r="O71135" t="s">
        <v>229111</v>
      </c>
      <c r="P71135" t="s">
        <v>230079</v>
      </c>
      <c r="Q71135" t="s">
        <v>120980</v>
      </c>
      <c r="R71135" t="s">
        <v>226835</v>
      </c>
      <c r="S71135" t="s">
        <v>233771</v>
      </c>
    </row>
    <row r="71136" spans="1:19" x14ac:dyDescent="0.35">
      <c r="A71136" s="1">
        <v>89032</v>
      </c>
      <c r="B71136" t="s">
        <v>42872</v>
      </c>
      <c r="C71136" t="s">
        <v>116385</v>
      </c>
      <c r="D71136" t="s">
        <v>5</v>
      </c>
      <c r="E71136" t="s">
        <v>119954</v>
      </c>
      <c r="F71136" t="s">
        <v>120256</v>
      </c>
      <c r="G71136">
        <v>2.0000000000000002E-5</v>
      </c>
      <c r="H71136" t="s">
        <v>42872</v>
      </c>
      <c r="I71136" t="s">
        <v>167315</v>
      </c>
      <c r="K71136" t="s">
        <v>226788</v>
      </c>
      <c r="L71136" t="s">
        <v>228704</v>
      </c>
      <c r="M71136" t="s">
        <v>12</v>
      </c>
      <c r="N71136" t="s">
        <v>228921</v>
      </c>
      <c r="O71136" t="s">
        <v>229341</v>
      </c>
      <c r="P71136" t="s">
        <v>230311</v>
      </c>
      <c r="Q71136" t="s">
        <v>120152</v>
      </c>
      <c r="R71136" t="s">
        <v>226835</v>
      </c>
      <c r="S71136" t="s">
        <v>233771</v>
      </c>
    </row>
    <row r="71137" spans="1:19" x14ac:dyDescent="0.35">
      <c r="A71137" s="1">
        <v>89033</v>
      </c>
      <c r="B71137" t="s">
        <v>42872</v>
      </c>
      <c r="C71137" t="s">
        <v>116386</v>
      </c>
      <c r="D71137" t="s">
        <v>4</v>
      </c>
      <c r="F71137" t="s">
        <v>121522</v>
      </c>
      <c r="G71137">
        <v>1.5E-6</v>
      </c>
      <c r="H71137" t="s">
        <v>42872</v>
      </c>
      <c r="I71137" t="s">
        <v>167315</v>
      </c>
      <c r="K71137" t="s">
        <v>226788</v>
      </c>
      <c r="L71137" t="s">
        <v>228704</v>
      </c>
      <c r="M71137" t="s">
        <v>12</v>
      </c>
      <c r="N71137" t="s">
        <v>228921</v>
      </c>
      <c r="O71137" t="s">
        <v>229341</v>
      </c>
      <c r="P71137" t="s">
        <v>230311</v>
      </c>
      <c r="Q71137" t="s">
        <v>120152</v>
      </c>
      <c r="R71137" t="s">
        <v>226835</v>
      </c>
      <c r="S71137" t="s">
        <v>233771</v>
      </c>
    </row>
    <row r="71138" spans="1:19" x14ac:dyDescent="0.35">
      <c r="A71138" s="1">
        <v>89034</v>
      </c>
      <c r="B71138" t="s">
        <v>42872</v>
      </c>
      <c r="C71138" t="s">
        <v>116387</v>
      </c>
      <c r="D71138" t="s">
        <v>5</v>
      </c>
      <c r="E71138" t="s">
        <v>119955</v>
      </c>
      <c r="F71138" t="s">
        <v>120570</v>
      </c>
      <c r="G71138">
        <v>6.0000000000000002E-6</v>
      </c>
      <c r="H71138" t="s">
        <v>42872</v>
      </c>
      <c r="I71138" t="s">
        <v>167315</v>
      </c>
      <c r="K71138" t="s">
        <v>226788</v>
      </c>
      <c r="L71138" t="s">
        <v>228704</v>
      </c>
      <c r="M71138" t="s">
        <v>12</v>
      </c>
      <c r="N71138" t="s">
        <v>228921</v>
      </c>
      <c r="O71138" t="s">
        <v>229341</v>
      </c>
      <c r="P71138" t="s">
        <v>230311</v>
      </c>
      <c r="Q71138" t="s">
        <v>120152</v>
      </c>
      <c r="R71138" t="s">
        <v>226835</v>
      </c>
      <c r="S71138" t="s">
        <v>233771</v>
      </c>
    </row>
    <row r="71139" spans="1:19" x14ac:dyDescent="0.35">
      <c r="A71139" s="1">
        <v>89035</v>
      </c>
      <c r="B71139" t="s">
        <v>42873</v>
      </c>
      <c r="C71139" t="s">
        <v>116388</v>
      </c>
      <c r="D71139" t="s">
        <v>5</v>
      </c>
      <c r="E71139" t="s">
        <v>119955</v>
      </c>
      <c r="F71139" t="s">
        <v>122840</v>
      </c>
      <c r="G71139">
        <v>5.5999999999999997E-6</v>
      </c>
      <c r="H71139" t="s">
        <v>42873</v>
      </c>
      <c r="I71139" t="s">
        <v>167316</v>
      </c>
      <c r="K71139" t="s">
        <v>226789</v>
      </c>
      <c r="L71139" t="s">
        <v>228704</v>
      </c>
      <c r="M71139" t="s">
        <v>228721</v>
      </c>
      <c r="N71139" t="s">
        <v>228833</v>
      </c>
      <c r="O71139" t="s">
        <v>229313</v>
      </c>
      <c r="P71139" t="s">
        <v>229313</v>
      </c>
      <c r="Q71139" t="s">
        <v>119973</v>
      </c>
      <c r="R71139" t="s">
        <v>226835</v>
      </c>
      <c r="S71139" t="s">
        <v>233771</v>
      </c>
    </row>
    <row r="71140" spans="1:19" x14ac:dyDescent="0.35">
      <c r="A71140" s="1">
        <v>89036</v>
      </c>
      <c r="B71140" t="s">
        <v>42873</v>
      </c>
      <c r="C71140" t="s">
        <v>116389</v>
      </c>
      <c r="D71140" t="s">
        <v>4</v>
      </c>
      <c r="F71140" t="s">
        <v>120316</v>
      </c>
      <c r="G71140">
        <v>1.9999999999999999E-6</v>
      </c>
      <c r="H71140" t="s">
        <v>42873</v>
      </c>
      <c r="I71140" t="s">
        <v>167316</v>
      </c>
      <c r="K71140" t="s">
        <v>226789</v>
      </c>
      <c r="L71140" t="s">
        <v>228704</v>
      </c>
      <c r="M71140" t="s">
        <v>228721</v>
      </c>
      <c r="N71140" t="s">
        <v>228833</v>
      </c>
      <c r="O71140" t="s">
        <v>229313</v>
      </c>
      <c r="P71140" t="s">
        <v>229313</v>
      </c>
      <c r="Q71140" t="s">
        <v>119973</v>
      </c>
      <c r="R71140" t="s">
        <v>226835</v>
      </c>
      <c r="S71140" t="s">
        <v>233771</v>
      </c>
    </row>
    <row r="71141" spans="1:19" x14ac:dyDescent="0.35">
      <c r="A71141" s="1">
        <v>89037</v>
      </c>
      <c r="B71141" t="s">
        <v>42873</v>
      </c>
      <c r="C71141" t="s">
        <v>116390</v>
      </c>
      <c r="D71141" t="s">
        <v>4</v>
      </c>
      <c r="F71141" t="s">
        <v>120009</v>
      </c>
      <c r="G71141">
        <v>2.5000000000000002E-6</v>
      </c>
      <c r="H71141" t="s">
        <v>42873</v>
      </c>
      <c r="I71141" t="s">
        <v>167316</v>
      </c>
      <c r="K71141" t="s">
        <v>226789</v>
      </c>
      <c r="L71141" t="s">
        <v>228704</v>
      </c>
      <c r="M71141" t="s">
        <v>228721</v>
      </c>
      <c r="N71141" t="s">
        <v>228833</v>
      </c>
      <c r="O71141" t="s">
        <v>229313</v>
      </c>
      <c r="P71141" t="s">
        <v>229313</v>
      </c>
      <c r="Q71141" t="s">
        <v>119973</v>
      </c>
      <c r="R71141" t="s">
        <v>226835</v>
      </c>
      <c r="S71141" t="s">
        <v>233771</v>
      </c>
    </row>
    <row r="71142" spans="1:19" x14ac:dyDescent="0.35">
      <c r="A71142" s="1">
        <v>89038</v>
      </c>
      <c r="B71142" t="s">
        <v>42874</v>
      </c>
      <c r="C71142" t="s">
        <v>116391</v>
      </c>
      <c r="D71142" t="s">
        <v>4</v>
      </c>
      <c r="F71142" t="s">
        <v>122643</v>
      </c>
      <c r="G71142">
        <v>1.7999999999999999E-6</v>
      </c>
      <c r="H71142" t="s">
        <v>42874</v>
      </c>
      <c r="I71142" t="s">
        <v>167317</v>
      </c>
      <c r="K71142" t="s">
        <v>226790</v>
      </c>
      <c r="L71142" t="s">
        <v>228704</v>
      </c>
      <c r="M71142" t="s">
        <v>12</v>
      </c>
      <c r="N71142" t="s">
        <v>228899</v>
      </c>
      <c r="O71142" t="s">
        <v>229220</v>
      </c>
      <c r="P71142" t="s">
        <v>229220</v>
      </c>
      <c r="Q71142" t="s">
        <v>120054</v>
      </c>
      <c r="R71142" t="s">
        <v>226835</v>
      </c>
      <c r="S71142" t="s">
        <v>233771</v>
      </c>
    </row>
    <row r="71143" spans="1:19" x14ac:dyDescent="0.35">
      <c r="A71143" s="1">
        <v>89039</v>
      </c>
      <c r="B71143" t="s">
        <v>42875</v>
      </c>
      <c r="C71143" t="s">
        <v>116392</v>
      </c>
      <c r="D71143" t="s">
        <v>4</v>
      </c>
      <c r="F71143" t="s">
        <v>120428</v>
      </c>
      <c r="G71143">
        <v>2.6519899999999999E-7</v>
      </c>
      <c r="H71143" t="s">
        <v>42875</v>
      </c>
      <c r="I71143" t="s">
        <v>167318</v>
      </c>
      <c r="K71143" t="s">
        <v>226791</v>
      </c>
      <c r="L71143" t="s">
        <v>228704</v>
      </c>
      <c r="M71143" t="s">
        <v>10</v>
      </c>
      <c r="N71143" t="s">
        <v>228827</v>
      </c>
      <c r="O71143" t="s">
        <v>229107</v>
      </c>
      <c r="P71143" t="s">
        <v>229107</v>
      </c>
      <c r="Q71143" t="s">
        <v>120060</v>
      </c>
      <c r="R71143" t="s">
        <v>226835</v>
      </c>
      <c r="S71143" t="s">
        <v>233771</v>
      </c>
    </row>
    <row r="71144" spans="1:19" x14ac:dyDescent="0.35">
      <c r="A71144" s="1">
        <v>89040</v>
      </c>
      <c r="B71144" t="s">
        <v>42876</v>
      </c>
      <c r="C71144" t="s">
        <v>116393</v>
      </c>
      <c r="D71144" t="s">
        <v>5</v>
      </c>
      <c r="F71144" t="s">
        <v>121258</v>
      </c>
      <c r="G71144">
        <v>6.5E-8</v>
      </c>
      <c r="H71144" t="s">
        <v>42876</v>
      </c>
      <c r="I71144" t="s">
        <v>167319</v>
      </c>
      <c r="K71144" t="s">
        <v>226792</v>
      </c>
      <c r="L71144" t="s">
        <v>228705</v>
      </c>
      <c r="M71144" t="s">
        <v>8</v>
      </c>
      <c r="N71144" t="s">
        <v>228832</v>
      </c>
      <c r="O71144" t="s">
        <v>229111</v>
      </c>
      <c r="P71144" t="s">
        <v>230079</v>
      </c>
      <c r="Q71144" t="s">
        <v>121691</v>
      </c>
      <c r="R71144" t="s">
        <v>226835</v>
      </c>
      <c r="S71144" t="s">
        <v>233771</v>
      </c>
    </row>
    <row r="71145" spans="1:19" x14ac:dyDescent="0.35">
      <c r="A71145" s="1">
        <v>89041</v>
      </c>
      <c r="B71145" t="s">
        <v>42877</v>
      </c>
      <c r="C71145" t="s">
        <v>116394</v>
      </c>
      <c r="D71145" t="s">
        <v>3</v>
      </c>
      <c r="F71145" t="s">
        <v>120060</v>
      </c>
      <c r="G71145">
        <v>3.3010999999999997E-8</v>
      </c>
      <c r="H71145" t="s">
        <v>42877</v>
      </c>
      <c r="I71145" t="s">
        <v>167320</v>
      </c>
      <c r="K71145" t="s">
        <v>226793</v>
      </c>
      <c r="L71145" t="s">
        <v>228704</v>
      </c>
      <c r="M71145" t="s">
        <v>228713</v>
      </c>
      <c r="N71145" t="s">
        <v>228837</v>
      </c>
      <c r="O71145" t="s">
        <v>229119</v>
      </c>
      <c r="P71145" t="s">
        <v>229119</v>
      </c>
      <c r="Q71145" t="s">
        <v>120008</v>
      </c>
      <c r="R71145" t="s">
        <v>226835</v>
      </c>
      <c r="S71145" t="s">
        <v>233771</v>
      </c>
    </row>
    <row r="71146" spans="1:19" x14ac:dyDescent="0.35">
      <c r="A71146" s="1">
        <v>89042</v>
      </c>
      <c r="B71146" t="s">
        <v>42878</v>
      </c>
      <c r="C71146" t="s">
        <v>116395</v>
      </c>
      <c r="D71146" t="s">
        <v>4</v>
      </c>
      <c r="F71146" t="s">
        <v>120167</v>
      </c>
      <c r="G71146">
        <v>1E-8</v>
      </c>
      <c r="H71146" t="s">
        <v>42878</v>
      </c>
      <c r="I71146" t="s">
        <v>167321</v>
      </c>
      <c r="K71146" t="s">
        <v>226794</v>
      </c>
      <c r="L71146" t="s">
        <v>228704</v>
      </c>
      <c r="M71146" t="s">
        <v>8</v>
      </c>
      <c r="N71146" t="s">
        <v>228832</v>
      </c>
      <c r="O71146" t="s">
        <v>229111</v>
      </c>
      <c r="P71146" t="s">
        <v>230079</v>
      </c>
      <c r="Q71146" t="s">
        <v>119987</v>
      </c>
      <c r="R71146" t="s">
        <v>226835</v>
      </c>
      <c r="S71146" t="s">
        <v>233771</v>
      </c>
    </row>
    <row r="71147" spans="1:19" x14ac:dyDescent="0.35">
      <c r="A71147" s="1">
        <v>89044</v>
      </c>
      <c r="B71147" t="s">
        <v>42879</v>
      </c>
      <c r="C71147" t="s">
        <v>116396</v>
      </c>
      <c r="D71147" t="s">
        <v>4</v>
      </c>
      <c r="F71147" t="s">
        <v>120027</v>
      </c>
      <c r="G71147">
        <v>3.1388999999999997E-8</v>
      </c>
      <c r="H71147" t="s">
        <v>42879</v>
      </c>
      <c r="I71147" t="s">
        <v>167322</v>
      </c>
      <c r="K71147" t="s">
        <v>226795</v>
      </c>
      <c r="L71147" t="s">
        <v>228704</v>
      </c>
      <c r="M71147" t="s">
        <v>10</v>
      </c>
      <c r="N71147" t="s">
        <v>228827</v>
      </c>
      <c r="O71147" t="s">
        <v>229107</v>
      </c>
      <c r="P71147" t="s">
        <v>229107</v>
      </c>
      <c r="Q71147" t="s">
        <v>120056</v>
      </c>
      <c r="R71147" t="s">
        <v>226835</v>
      </c>
      <c r="S71147" t="s">
        <v>233771</v>
      </c>
    </row>
    <row r="71148" spans="1:19" x14ac:dyDescent="0.35">
      <c r="A71148" s="1">
        <v>89046</v>
      </c>
      <c r="B71148" t="s">
        <v>42879</v>
      </c>
      <c r="C71148" t="s">
        <v>116397</v>
      </c>
      <c r="D71148" t="s">
        <v>4</v>
      </c>
      <c r="F71148" t="s">
        <v>120059</v>
      </c>
      <c r="G71148">
        <v>6.8838999999999999E-8</v>
      </c>
      <c r="H71148" t="s">
        <v>42879</v>
      </c>
      <c r="I71148" t="s">
        <v>167322</v>
      </c>
      <c r="K71148" t="s">
        <v>226795</v>
      </c>
      <c r="L71148" t="s">
        <v>228704</v>
      </c>
      <c r="M71148" t="s">
        <v>10</v>
      </c>
      <c r="N71148" t="s">
        <v>228827</v>
      </c>
      <c r="O71148" t="s">
        <v>229107</v>
      </c>
      <c r="P71148" t="s">
        <v>229107</v>
      </c>
      <c r="Q71148" t="s">
        <v>120056</v>
      </c>
      <c r="R71148" t="s">
        <v>226835</v>
      </c>
      <c r="S71148" t="s">
        <v>233771</v>
      </c>
    </row>
    <row r="71149" spans="1:19" x14ac:dyDescent="0.35">
      <c r="A71149" s="1">
        <v>89047</v>
      </c>
      <c r="B71149" t="s">
        <v>42879</v>
      </c>
      <c r="C71149" t="s">
        <v>116398</v>
      </c>
      <c r="D71149" t="s">
        <v>4</v>
      </c>
      <c r="F71149" t="s">
        <v>120467</v>
      </c>
      <c r="G71149">
        <v>3.2059000000000003E-8</v>
      </c>
      <c r="H71149" t="s">
        <v>42879</v>
      </c>
      <c r="I71149" t="s">
        <v>167322</v>
      </c>
      <c r="K71149" t="s">
        <v>226795</v>
      </c>
      <c r="L71149" t="s">
        <v>228704</v>
      </c>
      <c r="M71149" t="s">
        <v>10</v>
      </c>
      <c r="N71149" t="s">
        <v>228827</v>
      </c>
      <c r="O71149" t="s">
        <v>229107</v>
      </c>
      <c r="P71149" t="s">
        <v>229107</v>
      </c>
      <c r="Q71149" t="s">
        <v>120056</v>
      </c>
      <c r="R71149" t="s">
        <v>226835</v>
      </c>
      <c r="S71149" t="s">
        <v>233771</v>
      </c>
    </row>
    <row r="71150" spans="1:19" x14ac:dyDescent="0.35">
      <c r="A71150" s="1">
        <v>89048</v>
      </c>
      <c r="B71150" t="s">
        <v>42880</v>
      </c>
      <c r="C71150" t="s">
        <v>116399</v>
      </c>
      <c r="D71150" t="s">
        <v>5</v>
      </c>
      <c r="E71150" t="s">
        <v>119958</v>
      </c>
      <c r="F71150" t="s">
        <v>120337</v>
      </c>
      <c r="G71150">
        <v>6.0000000000000002E-5</v>
      </c>
      <c r="H71150" t="s">
        <v>42880</v>
      </c>
      <c r="I71150" t="s">
        <v>167323</v>
      </c>
      <c r="K71150" t="s">
        <v>226796</v>
      </c>
      <c r="L71150" t="s">
        <v>228704</v>
      </c>
      <c r="M71150" t="s">
        <v>14</v>
      </c>
      <c r="N71150" t="s">
        <v>228857</v>
      </c>
      <c r="O71150" t="s">
        <v>229149</v>
      </c>
      <c r="P71150" t="s">
        <v>229149</v>
      </c>
      <c r="Q71150" t="s">
        <v>121145</v>
      </c>
      <c r="R71150" t="s">
        <v>226835</v>
      </c>
      <c r="S71150" t="s">
        <v>233771</v>
      </c>
    </row>
    <row r="71151" spans="1:19" x14ac:dyDescent="0.35">
      <c r="A71151" s="1">
        <v>89049</v>
      </c>
      <c r="B71151" t="s">
        <v>42880</v>
      </c>
      <c r="C71151" t="s">
        <v>116400</v>
      </c>
      <c r="D71151" t="s">
        <v>5</v>
      </c>
      <c r="E71151" t="s">
        <v>119956</v>
      </c>
      <c r="F71151" t="s">
        <v>120702</v>
      </c>
      <c r="G71151">
        <v>3.0000000000000001E-5</v>
      </c>
      <c r="H71151" t="s">
        <v>42880</v>
      </c>
      <c r="I71151" t="s">
        <v>167323</v>
      </c>
      <c r="K71151" t="s">
        <v>226796</v>
      </c>
      <c r="L71151" t="s">
        <v>228704</v>
      </c>
      <c r="M71151" t="s">
        <v>14</v>
      </c>
      <c r="N71151" t="s">
        <v>228857</v>
      </c>
      <c r="O71151" t="s">
        <v>229149</v>
      </c>
      <c r="P71151" t="s">
        <v>229149</v>
      </c>
      <c r="Q71151" t="s">
        <v>121145</v>
      </c>
      <c r="R71151" t="s">
        <v>226835</v>
      </c>
      <c r="S71151" t="s">
        <v>233771</v>
      </c>
    </row>
    <row r="71152" spans="1:19" x14ac:dyDescent="0.35">
      <c r="A71152" s="1">
        <v>89050</v>
      </c>
      <c r="B71152" t="s">
        <v>42880</v>
      </c>
      <c r="C71152" t="s">
        <v>116401</v>
      </c>
      <c r="D71152" t="s">
        <v>4</v>
      </c>
      <c r="F71152" t="s">
        <v>120787</v>
      </c>
      <c r="G71152">
        <v>9.9999999999999995E-7</v>
      </c>
      <c r="H71152" t="s">
        <v>42880</v>
      </c>
      <c r="I71152" t="s">
        <v>167323</v>
      </c>
      <c r="K71152" t="s">
        <v>226796</v>
      </c>
      <c r="L71152" t="s">
        <v>228704</v>
      </c>
      <c r="M71152" t="s">
        <v>14</v>
      </c>
      <c r="N71152" t="s">
        <v>228857</v>
      </c>
      <c r="O71152" t="s">
        <v>229149</v>
      </c>
      <c r="P71152" t="s">
        <v>229149</v>
      </c>
      <c r="Q71152" t="s">
        <v>121145</v>
      </c>
      <c r="R71152" t="s">
        <v>226835</v>
      </c>
      <c r="S71152" t="s">
        <v>233771</v>
      </c>
    </row>
    <row r="71153" spans="1:19" x14ac:dyDescent="0.35">
      <c r="A71153" s="1">
        <v>89051</v>
      </c>
      <c r="B71153" t="s">
        <v>42880</v>
      </c>
      <c r="C71153" t="s">
        <v>116402</v>
      </c>
      <c r="D71153" t="s">
        <v>5</v>
      </c>
      <c r="E71153" t="s">
        <v>119955</v>
      </c>
      <c r="F71153" t="s">
        <v>120216</v>
      </c>
      <c r="G71153">
        <v>5.0000000000000004E-6</v>
      </c>
      <c r="H71153" t="s">
        <v>42880</v>
      </c>
      <c r="I71153" t="s">
        <v>167323</v>
      </c>
      <c r="K71153" t="s">
        <v>226796</v>
      </c>
      <c r="L71153" t="s">
        <v>228704</v>
      </c>
      <c r="M71153" t="s">
        <v>14</v>
      </c>
      <c r="N71153" t="s">
        <v>228857</v>
      </c>
      <c r="O71153" t="s">
        <v>229149</v>
      </c>
      <c r="P71153" t="s">
        <v>229149</v>
      </c>
      <c r="Q71153" t="s">
        <v>121145</v>
      </c>
      <c r="R71153" t="s">
        <v>226835</v>
      </c>
      <c r="S71153" t="s">
        <v>233771</v>
      </c>
    </row>
    <row r="71154" spans="1:19" x14ac:dyDescent="0.35">
      <c r="A71154" s="1">
        <v>89052</v>
      </c>
      <c r="B71154" t="s">
        <v>42880</v>
      </c>
      <c r="C71154" t="s">
        <v>116403</v>
      </c>
      <c r="D71154" t="s">
        <v>5</v>
      </c>
      <c r="E71154" t="s">
        <v>119954</v>
      </c>
      <c r="F71154" t="s">
        <v>121520</v>
      </c>
      <c r="G71154">
        <v>1.5E-5</v>
      </c>
      <c r="H71154" t="s">
        <v>42880</v>
      </c>
      <c r="I71154" t="s">
        <v>167323</v>
      </c>
      <c r="K71154" t="s">
        <v>226796</v>
      </c>
      <c r="L71154" t="s">
        <v>228704</v>
      </c>
      <c r="M71154" t="s">
        <v>14</v>
      </c>
      <c r="N71154" t="s">
        <v>228857</v>
      </c>
      <c r="O71154" t="s">
        <v>229149</v>
      </c>
      <c r="P71154" t="s">
        <v>229149</v>
      </c>
      <c r="Q71154" t="s">
        <v>121145</v>
      </c>
      <c r="R71154" t="s">
        <v>226835</v>
      </c>
      <c r="S71154" t="s">
        <v>233771</v>
      </c>
    </row>
    <row r="71155" spans="1:19" x14ac:dyDescent="0.35">
      <c r="A71155" s="1">
        <v>89053</v>
      </c>
      <c r="B71155" t="s">
        <v>42881</v>
      </c>
      <c r="C71155" t="s">
        <v>116404</v>
      </c>
      <c r="D71155" t="s">
        <v>4</v>
      </c>
      <c r="F71155" t="s">
        <v>120141</v>
      </c>
      <c r="G71155">
        <v>9.9999999999999995E-7</v>
      </c>
      <c r="H71155" t="s">
        <v>42881</v>
      </c>
      <c r="I71155" t="s">
        <v>167324</v>
      </c>
      <c r="K71155" t="s">
        <v>226797</v>
      </c>
      <c r="L71155" t="s">
        <v>228704</v>
      </c>
      <c r="M71155" t="s">
        <v>10</v>
      </c>
      <c r="N71155" t="s">
        <v>228827</v>
      </c>
      <c r="O71155" t="s">
        <v>229107</v>
      </c>
      <c r="P71155" t="s">
        <v>229107</v>
      </c>
      <c r="Q71155" t="s">
        <v>122157</v>
      </c>
      <c r="R71155" t="s">
        <v>226835</v>
      </c>
      <c r="S71155" t="s">
        <v>233771</v>
      </c>
    </row>
    <row r="71156" spans="1:19" x14ac:dyDescent="0.35">
      <c r="A71156" s="1">
        <v>89054</v>
      </c>
      <c r="B71156" t="s">
        <v>42882</v>
      </c>
      <c r="C71156" t="s">
        <v>116405</v>
      </c>
      <c r="D71156" t="s">
        <v>4</v>
      </c>
      <c r="F71156" t="s">
        <v>120072</v>
      </c>
      <c r="G71156">
        <v>1.9999999999999999E-7</v>
      </c>
      <c r="H71156" t="s">
        <v>42882</v>
      </c>
      <c r="I71156" t="s">
        <v>167325</v>
      </c>
      <c r="K71156" t="s">
        <v>226798</v>
      </c>
      <c r="L71156" t="s">
        <v>228704</v>
      </c>
      <c r="M71156" t="s">
        <v>228726</v>
      </c>
      <c r="N71156" t="s">
        <v>228915</v>
      </c>
      <c r="O71156" t="s">
        <v>229355</v>
      </c>
      <c r="P71156" t="s">
        <v>229355</v>
      </c>
      <c r="Q71156" t="s">
        <v>120632</v>
      </c>
      <c r="R71156" t="s">
        <v>226835</v>
      </c>
      <c r="S71156" t="s">
        <v>233771</v>
      </c>
    </row>
    <row r="71157" spans="1:19" x14ac:dyDescent="0.35">
      <c r="A71157" s="1">
        <v>89055</v>
      </c>
      <c r="B71157" t="s">
        <v>42882</v>
      </c>
      <c r="C71157" t="s">
        <v>116406</v>
      </c>
      <c r="D71157" t="s">
        <v>4</v>
      </c>
      <c r="F71157" t="s">
        <v>119983</v>
      </c>
      <c r="G71157">
        <v>5.9999999999999995E-8</v>
      </c>
      <c r="H71157" t="s">
        <v>42882</v>
      </c>
      <c r="I71157" t="s">
        <v>167325</v>
      </c>
      <c r="K71157" t="s">
        <v>226798</v>
      </c>
      <c r="L71157" t="s">
        <v>228704</v>
      </c>
      <c r="M71157" t="s">
        <v>228726</v>
      </c>
      <c r="N71157" t="s">
        <v>228915</v>
      </c>
      <c r="O71157" t="s">
        <v>229355</v>
      </c>
      <c r="P71157" t="s">
        <v>229355</v>
      </c>
      <c r="Q71157" t="s">
        <v>120632</v>
      </c>
      <c r="R71157" t="s">
        <v>226835</v>
      </c>
      <c r="S71157" t="s">
        <v>233771</v>
      </c>
    </row>
    <row r="71158" spans="1:19" x14ac:dyDescent="0.35">
      <c r="A71158" s="1">
        <v>89057</v>
      </c>
      <c r="B71158" t="s">
        <v>42883</v>
      </c>
      <c r="C71158" t="s">
        <v>116407</v>
      </c>
      <c r="D71158" t="s">
        <v>5</v>
      </c>
      <c r="E71158" t="s">
        <v>119955</v>
      </c>
      <c r="F71158" t="s">
        <v>120778</v>
      </c>
      <c r="G71158">
        <v>1.3900000000000001E-5</v>
      </c>
      <c r="H71158" t="s">
        <v>42883</v>
      </c>
      <c r="I71158" t="s">
        <v>167326</v>
      </c>
      <c r="K71158" t="s">
        <v>226799</v>
      </c>
      <c r="L71158" t="s">
        <v>228704</v>
      </c>
      <c r="M71158" t="s">
        <v>8</v>
      </c>
      <c r="N71158" t="s">
        <v>228828</v>
      </c>
      <c r="O71158" t="s">
        <v>229113</v>
      </c>
      <c r="P71158" t="s">
        <v>230081</v>
      </c>
      <c r="Q71158" t="s">
        <v>120252</v>
      </c>
      <c r="R71158" t="s">
        <v>226835</v>
      </c>
      <c r="S71158" t="s">
        <v>233771</v>
      </c>
    </row>
    <row r="71159" spans="1:19" x14ac:dyDescent="0.35">
      <c r="A71159" s="1">
        <v>89058</v>
      </c>
      <c r="B71159" t="s">
        <v>42883</v>
      </c>
      <c r="C71159" t="s">
        <v>116408</v>
      </c>
      <c r="D71159" t="s">
        <v>4</v>
      </c>
      <c r="F71159" t="s">
        <v>122578</v>
      </c>
      <c r="G71159">
        <v>3.4000000000000001E-6</v>
      </c>
      <c r="H71159" t="s">
        <v>42883</v>
      </c>
      <c r="I71159" t="s">
        <v>167326</v>
      </c>
      <c r="K71159" t="s">
        <v>226799</v>
      </c>
      <c r="L71159" t="s">
        <v>228704</v>
      </c>
      <c r="M71159" t="s">
        <v>8</v>
      </c>
      <c r="N71159" t="s">
        <v>228828</v>
      </c>
      <c r="O71159" t="s">
        <v>229113</v>
      </c>
      <c r="P71159" t="s">
        <v>230081</v>
      </c>
      <c r="Q71159" t="s">
        <v>120252</v>
      </c>
      <c r="R71159" t="s">
        <v>226835</v>
      </c>
      <c r="S71159" t="s">
        <v>233771</v>
      </c>
    </row>
    <row r="71160" spans="1:19" x14ac:dyDescent="0.35">
      <c r="A71160" s="1">
        <v>89059</v>
      </c>
      <c r="B71160" t="s">
        <v>42883</v>
      </c>
      <c r="C71160" t="s">
        <v>116409</v>
      </c>
      <c r="D71160" t="s">
        <v>5</v>
      </c>
      <c r="E71160" t="s">
        <v>119954</v>
      </c>
      <c r="F71160" t="s">
        <v>120358</v>
      </c>
      <c r="G71160">
        <v>2.4000000000000001E-5</v>
      </c>
      <c r="H71160" t="s">
        <v>42883</v>
      </c>
      <c r="I71160" t="s">
        <v>167326</v>
      </c>
      <c r="K71160" t="s">
        <v>226799</v>
      </c>
      <c r="L71160" t="s">
        <v>228704</v>
      </c>
      <c r="M71160" t="s">
        <v>8</v>
      </c>
      <c r="N71160" t="s">
        <v>228828</v>
      </c>
      <c r="O71160" t="s">
        <v>229113</v>
      </c>
      <c r="P71160" t="s">
        <v>230081</v>
      </c>
      <c r="Q71160" t="s">
        <v>120252</v>
      </c>
      <c r="R71160" t="s">
        <v>226835</v>
      </c>
      <c r="S71160" t="s">
        <v>233771</v>
      </c>
    </row>
    <row r="71161" spans="1:19" x14ac:dyDescent="0.35">
      <c r="A71161" s="1">
        <v>89062</v>
      </c>
      <c r="B71161" t="s">
        <v>42884</v>
      </c>
      <c r="C71161" t="s">
        <v>116410</v>
      </c>
      <c r="D71161" t="s">
        <v>4</v>
      </c>
      <c r="F71161" t="s">
        <v>120956</v>
      </c>
      <c r="G71161">
        <v>1.1999999999999999E-6</v>
      </c>
      <c r="H71161" t="s">
        <v>42884</v>
      </c>
      <c r="I71161" t="s">
        <v>167327</v>
      </c>
      <c r="K71161" t="s">
        <v>226800</v>
      </c>
      <c r="L71161" t="s">
        <v>228706</v>
      </c>
      <c r="Q71161" t="s">
        <v>121258</v>
      </c>
      <c r="R71161" t="s">
        <v>226835</v>
      </c>
      <c r="S71161" t="s">
        <v>233771</v>
      </c>
    </row>
    <row r="71162" spans="1:19" x14ac:dyDescent="0.35">
      <c r="A71162" s="1">
        <v>89063</v>
      </c>
      <c r="B71162" t="s">
        <v>42885</v>
      </c>
      <c r="C71162" t="s">
        <v>116411</v>
      </c>
      <c r="D71162" t="s">
        <v>4</v>
      </c>
      <c r="F71162" t="s">
        <v>120774</v>
      </c>
      <c r="G71162">
        <v>2.6E-7</v>
      </c>
      <c r="H71162" t="s">
        <v>42885</v>
      </c>
      <c r="I71162" t="s">
        <v>167328</v>
      </c>
      <c r="K71162" t="s">
        <v>226801</v>
      </c>
      <c r="L71162" t="s">
        <v>228704</v>
      </c>
      <c r="M71162" t="s">
        <v>8</v>
      </c>
      <c r="N71162" t="s">
        <v>228828</v>
      </c>
      <c r="O71162" t="s">
        <v>229113</v>
      </c>
      <c r="P71162" t="s">
        <v>230081</v>
      </c>
      <c r="R71162" t="s">
        <v>226835</v>
      </c>
      <c r="S71162" t="s">
        <v>233771</v>
      </c>
    </row>
    <row r="71163" spans="1:19" x14ac:dyDescent="0.35">
      <c r="A71163" s="1">
        <v>89064</v>
      </c>
      <c r="B71163" t="s">
        <v>42885</v>
      </c>
      <c r="C71163" t="s">
        <v>116412</v>
      </c>
      <c r="D71163" t="s">
        <v>4</v>
      </c>
      <c r="F71163" t="s">
        <v>120107</v>
      </c>
      <c r="G71163">
        <v>6.9999999999999997E-7</v>
      </c>
      <c r="H71163" t="s">
        <v>42885</v>
      </c>
      <c r="I71163" t="s">
        <v>167328</v>
      </c>
      <c r="K71163" t="s">
        <v>226801</v>
      </c>
      <c r="L71163" t="s">
        <v>228704</v>
      </c>
      <c r="M71163" t="s">
        <v>8</v>
      </c>
      <c r="N71163" t="s">
        <v>228828</v>
      </c>
      <c r="O71163" t="s">
        <v>229113</v>
      </c>
      <c r="P71163" t="s">
        <v>230081</v>
      </c>
      <c r="R71163" t="s">
        <v>226835</v>
      </c>
      <c r="S71163" t="s">
        <v>233771</v>
      </c>
    </row>
    <row r="71164" spans="1:19" x14ac:dyDescent="0.35">
      <c r="A71164" s="1">
        <v>89065</v>
      </c>
      <c r="B71164" t="s">
        <v>42885</v>
      </c>
      <c r="C71164" t="s">
        <v>116413</v>
      </c>
      <c r="D71164" t="s">
        <v>4</v>
      </c>
      <c r="F71164" t="s">
        <v>120774</v>
      </c>
      <c r="G71164">
        <v>1.6E-7</v>
      </c>
      <c r="H71164" t="s">
        <v>42885</v>
      </c>
      <c r="I71164" t="s">
        <v>167328</v>
      </c>
      <c r="K71164" t="s">
        <v>226801</v>
      </c>
      <c r="L71164" t="s">
        <v>228704</v>
      </c>
      <c r="M71164" t="s">
        <v>8</v>
      </c>
      <c r="N71164" t="s">
        <v>228828</v>
      </c>
      <c r="O71164" t="s">
        <v>229113</v>
      </c>
      <c r="P71164" t="s">
        <v>230081</v>
      </c>
      <c r="R71164" t="s">
        <v>226835</v>
      </c>
      <c r="S71164" t="s">
        <v>233771</v>
      </c>
    </row>
    <row r="71165" spans="1:19" x14ac:dyDescent="0.35">
      <c r="A71165" s="1">
        <v>89066</v>
      </c>
      <c r="B71165" t="s">
        <v>42886</v>
      </c>
      <c r="C71165" t="s">
        <v>116414</v>
      </c>
      <c r="D71165" t="s">
        <v>4</v>
      </c>
      <c r="F71165" t="s">
        <v>120129</v>
      </c>
      <c r="G71165">
        <v>4.2943400000000001E-7</v>
      </c>
      <c r="H71165" t="s">
        <v>42886</v>
      </c>
      <c r="I71165" t="s">
        <v>167329</v>
      </c>
      <c r="K71165" t="s">
        <v>226802</v>
      </c>
      <c r="L71165" t="s">
        <v>228704</v>
      </c>
      <c r="M71165" t="s">
        <v>10</v>
      </c>
      <c r="N71165" t="s">
        <v>228827</v>
      </c>
      <c r="O71165" t="s">
        <v>229107</v>
      </c>
      <c r="P71165" t="s">
        <v>229107</v>
      </c>
      <c r="Q71165" t="s">
        <v>120060</v>
      </c>
      <c r="R71165" t="s">
        <v>226835</v>
      </c>
      <c r="S71165" t="s">
        <v>233771</v>
      </c>
    </row>
    <row r="71166" spans="1:19" x14ac:dyDescent="0.35">
      <c r="A71166" s="1">
        <v>89068</v>
      </c>
      <c r="B71166" t="s">
        <v>42887</v>
      </c>
      <c r="C71166" t="s">
        <v>116415</v>
      </c>
      <c r="D71166" t="s">
        <v>4</v>
      </c>
      <c r="F71166" t="s">
        <v>119964</v>
      </c>
      <c r="G71166">
        <v>2.6183899999999999E-7</v>
      </c>
      <c r="H71166" t="s">
        <v>42887</v>
      </c>
      <c r="I71166" t="s">
        <v>167330</v>
      </c>
      <c r="K71166" t="s">
        <v>226803</v>
      </c>
      <c r="L71166" t="s">
        <v>228704</v>
      </c>
      <c r="M71166" t="s">
        <v>228717</v>
      </c>
      <c r="N71166" t="s">
        <v>228893</v>
      </c>
      <c r="O71166" t="s">
        <v>229203</v>
      </c>
      <c r="P71166" t="s">
        <v>229203</v>
      </c>
      <c r="Q71166" t="s">
        <v>121424</v>
      </c>
      <c r="R71166" t="s">
        <v>226835</v>
      </c>
      <c r="S71166" t="s">
        <v>233771</v>
      </c>
    </row>
    <row r="71167" spans="1:19" x14ac:dyDescent="0.35">
      <c r="A71167" s="1">
        <v>89069</v>
      </c>
      <c r="B71167" t="s">
        <v>42887</v>
      </c>
      <c r="C71167" t="s">
        <v>116416</v>
      </c>
      <c r="D71167" t="s">
        <v>4</v>
      </c>
      <c r="F71167" t="s">
        <v>120107</v>
      </c>
      <c r="G71167">
        <v>1.37725E-7</v>
      </c>
      <c r="H71167" t="s">
        <v>42887</v>
      </c>
      <c r="I71167" t="s">
        <v>167330</v>
      </c>
      <c r="K71167" t="s">
        <v>226803</v>
      </c>
      <c r="L71167" t="s">
        <v>228704</v>
      </c>
      <c r="M71167" t="s">
        <v>228717</v>
      </c>
      <c r="N71167" t="s">
        <v>228893</v>
      </c>
      <c r="O71167" t="s">
        <v>229203</v>
      </c>
      <c r="P71167" t="s">
        <v>229203</v>
      </c>
      <c r="Q71167" t="s">
        <v>121424</v>
      </c>
      <c r="R71167" t="s">
        <v>226835</v>
      </c>
      <c r="S71167" t="s">
        <v>233771</v>
      </c>
    </row>
    <row r="71168" spans="1:19" x14ac:dyDescent="0.35">
      <c r="A71168" s="1">
        <v>89070</v>
      </c>
      <c r="B71168" t="s">
        <v>42888</v>
      </c>
      <c r="C71168" t="s">
        <v>116417</v>
      </c>
      <c r="D71168" t="s">
        <v>4</v>
      </c>
      <c r="F71168" t="s">
        <v>120216</v>
      </c>
      <c r="G71168">
        <v>1.4000000000000001E-7</v>
      </c>
      <c r="H71168" t="s">
        <v>42888</v>
      </c>
      <c r="I71168" t="s">
        <v>167331</v>
      </c>
      <c r="K71168" t="s">
        <v>226804</v>
      </c>
      <c r="L71168" t="s">
        <v>228705</v>
      </c>
      <c r="M71168" t="s">
        <v>8</v>
      </c>
      <c r="N71168" t="s">
        <v>228832</v>
      </c>
      <c r="O71168" t="s">
        <v>229111</v>
      </c>
      <c r="P71168" t="s">
        <v>230079</v>
      </c>
      <c r="Q71168" t="s">
        <v>120008</v>
      </c>
      <c r="R71168" t="s">
        <v>226835</v>
      </c>
      <c r="S71168" t="s">
        <v>233771</v>
      </c>
    </row>
    <row r="71169" spans="1:19" x14ac:dyDescent="0.35">
      <c r="A71169" s="1">
        <v>89071</v>
      </c>
      <c r="B71169" t="s">
        <v>42889</v>
      </c>
      <c r="C71169" t="s">
        <v>116418</v>
      </c>
      <c r="D71169" t="s">
        <v>5</v>
      </c>
      <c r="F71169" t="s">
        <v>120585</v>
      </c>
      <c r="G71169">
        <v>2.9999999999999999E-7</v>
      </c>
      <c r="H71169" t="s">
        <v>42889</v>
      </c>
      <c r="I71169" t="s">
        <v>167332</v>
      </c>
      <c r="K71169" t="s">
        <v>226805</v>
      </c>
      <c r="L71169" t="s">
        <v>228704</v>
      </c>
      <c r="R71169" t="s">
        <v>226835</v>
      </c>
      <c r="S71169" t="s">
        <v>233771</v>
      </c>
    </row>
    <row r="71170" spans="1:19" x14ac:dyDescent="0.35">
      <c r="A71170" s="1">
        <v>89072</v>
      </c>
      <c r="B71170" t="s">
        <v>42890</v>
      </c>
      <c r="C71170" t="s">
        <v>116419</v>
      </c>
      <c r="D71170" t="s">
        <v>4</v>
      </c>
      <c r="F71170" t="s">
        <v>120128</v>
      </c>
      <c r="G71170">
        <v>8.0000000000000007E-7</v>
      </c>
      <c r="H71170" t="s">
        <v>42890</v>
      </c>
      <c r="I71170" t="s">
        <v>124608</v>
      </c>
      <c r="K71170" t="s">
        <v>226806</v>
      </c>
      <c r="L71170" t="s">
        <v>228704</v>
      </c>
      <c r="M71170" t="s">
        <v>8</v>
      </c>
      <c r="N71170" t="s">
        <v>228828</v>
      </c>
      <c r="O71170" t="s">
        <v>229108</v>
      </c>
      <c r="P71170" t="s">
        <v>229108</v>
      </c>
      <c r="Q71170" t="s">
        <v>120467</v>
      </c>
      <c r="R71170" t="s">
        <v>226835</v>
      </c>
      <c r="S71170" t="s">
        <v>233771</v>
      </c>
    </row>
    <row r="71171" spans="1:19" x14ac:dyDescent="0.35">
      <c r="A71171" s="1">
        <v>89075</v>
      </c>
      <c r="B71171" t="s">
        <v>42891</v>
      </c>
      <c r="C71171" t="s">
        <v>116420</v>
      </c>
      <c r="D71171" t="s">
        <v>5</v>
      </c>
      <c r="F71171" t="s">
        <v>122724</v>
      </c>
      <c r="G71171">
        <v>9.9999999999999995E-8</v>
      </c>
      <c r="H71171" t="s">
        <v>42891</v>
      </c>
      <c r="I71171" t="s">
        <v>167333</v>
      </c>
      <c r="K71171" t="s">
        <v>226807</v>
      </c>
      <c r="L71171" t="s">
        <v>228704</v>
      </c>
      <c r="M71171" t="s">
        <v>8</v>
      </c>
      <c r="N71171" t="s">
        <v>228876</v>
      </c>
      <c r="O71171" t="s">
        <v>229173</v>
      </c>
      <c r="P71171" t="s">
        <v>229173</v>
      </c>
      <c r="Q71171" t="s">
        <v>120008</v>
      </c>
      <c r="R71171" t="s">
        <v>226835</v>
      </c>
      <c r="S71171" t="s">
        <v>233771</v>
      </c>
    </row>
    <row r="71172" spans="1:19" x14ac:dyDescent="0.35">
      <c r="A71172" s="1">
        <v>89076</v>
      </c>
      <c r="B71172" t="s">
        <v>42891</v>
      </c>
      <c r="C71172" t="s">
        <v>116421</v>
      </c>
      <c r="D71172" t="s">
        <v>4</v>
      </c>
      <c r="F71172" t="s">
        <v>120033</v>
      </c>
      <c r="G71172">
        <v>8.5000000000000007E-8</v>
      </c>
      <c r="H71172" t="s">
        <v>42891</v>
      </c>
      <c r="I71172" t="s">
        <v>167333</v>
      </c>
      <c r="K71172" t="s">
        <v>226807</v>
      </c>
      <c r="L71172" t="s">
        <v>228704</v>
      </c>
      <c r="M71172" t="s">
        <v>8</v>
      </c>
      <c r="N71172" t="s">
        <v>228876</v>
      </c>
      <c r="O71172" t="s">
        <v>229173</v>
      </c>
      <c r="P71172" t="s">
        <v>229173</v>
      </c>
      <c r="Q71172" t="s">
        <v>120008</v>
      </c>
      <c r="R71172" t="s">
        <v>226835</v>
      </c>
      <c r="S71172" t="s">
        <v>233771</v>
      </c>
    </row>
    <row r="71173" spans="1:19" x14ac:dyDescent="0.35">
      <c r="A71173" s="1">
        <v>89080</v>
      </c>
      <c r="B71173" t="s">
        <v>42892</v>
      </c>
      <c r="C71173" t="s">
        <v>116422</v>
      </c>
      <c r="D71173" t="s">
        <v>4</v>
      </c>
      <c r="F71173" t="s">
        <v>120467</v>
      </c>
      <c r="G71173">
        <v>4.9999999999999998E-7</v>
      </c>
      <c r="H71173" t="s">
        <v>42892</v>
      </c>
      <c r="I71173" t="s">
        <v>167334</v>
      </c>
      <c r="K71173" t="s">
        <v>226808</v>
      </c>
      <c r="L71173" t="s">
        <v>228704</v>
      </c>
      <c r="M71173" t="s">
        <v>228734</v>
      </c>
      <c r="N71173" t="s">
        <v>228837</v>
      </c>
      <c r="O71173" t="s">
        <v>229175</v>
      </c>
      <c r="P71173" t="s">
        <v>229175</v>
      </c>
      <c r="Q71173" t="s">
        <v>121301</v>
      </c>
      <c r="R71173" t="s">
        <v>226835</v>
      </c>
      <c r="S71173" t="s">
        <v>233771</v>
      </c>
    </row>
    <row r="71174" spans="1:19" x14ac:dyDescent="0.35">
      <c r="A71174" s="1">
        <v>89081</v>
      </c>
      <c r="B71174" t="s">
        <v>42893</v>
      </c>
      <c r="C71174" t="s">
        <v>116423</v>
      </c>
      <c r="D71174" t="s">
        <v>3</v>
      </c>
      <c r="F71174" t="s">
        <v>120146</v>
      </c>
      <c r="G71174">
        <v>3.4967700000000001E-7</v>
      </c>
      <c r="H71174" t="s">
        <v>42893</v>
      </c>
      <c r="I71174" t="s">
        <v>167335</v>
      </c>
      <c r="K71174" t="s">
        <v>226809</v>
      </c>
      <c r="L71174" t="s">
        <v>228704</v>
      </c>
      <c r="M71174" t="s">
        <v>12</v>
      </c>
      <c r="N71174" t="s">
        <v>228921</v>
      </c>
      <c r="O71174" t="s">
        <v>229341</v>
      </c>
      <c r="P71174" t="s">
        <v>230311</v>
      </c>
      <c r="Q71174" t="s">
        <v>120022</v>
      </c>
      <c r="R71174" t="s">
        <v>226835</v>
      </c>
      <c r="S71174" t="s">
        <v>233771</v>
      </c>
    </row>
    <row r="71175" spans="1:19" x14ac:dyDescent="0.35">
      <c r="A71175" s="1">
        <v>89082</v>
      </c>
      <c r="B71175" t="s">
        <v>42894</v>
      </c>
      <c r="C71175" t="s">
        <v>116424</v>
      </c>
      <c r="D71175" t="s">
        <v>4</v>
      </c>
      <c r="F71175" t="s">
        <v>120138</v>
      </c>
      <c r="G71175">
        <v>1.8071300000000001E-7</v>
      </c>
      <c r="H71175" t="s">
        <v>42894</v>
      </c>
      <c r="I71175" t="s">
        <v>167336</v>
      </c>
      <c r="K71175" t="s">
        <v>226810</v>
      </c>
      <c r="L71175" t="s">
        <v>228704</v>
      </c>
      <c r="M71175" t="s">
        <v>228717</v>
      </c>
      <c r="N71175" t="s">
        <v>228893</v>
      </c>
      <c r="O71175" t="s">
        <v>229203</v>
      </c>
      <c r="P71175" t="s">
        <v>229203</v>
      </c>
      <c r="Q71175" t="s">
        <v>120056</v>
      </c>
      <c r="R71175" t="s">
        <v>226835</v>
      </c>
      <c r="S71175" t="s">
        <v>233771</v>
      </c>
    </row>
    <row r="71176" spans="1:19" x14ac:dyDescent="0.35">
      <c r="A71176" s="1">
        <v>89083</v>
      </c>
      <c r="B71176" t="s">
        <v>42894</v>
      </c>
      <c r="C71176" t="s">
        <v>116425</v>
      </c>
      <c r="D71176" t="s">
        <v>4</v>
      </c>
      <c r="F71176" t="s">
        <v>120158</v>
      </c>
      <c r="G71176">
        <v>6.8362999999999988E-8</v>
      </c>
      <c r="H71176" t="s">
        <v>42894</v>
      </c>
      <c r="I71176" t="s">
        <v>167336</v>
      </c>
      <c r="K71176" t="s">
        <v>226810</v>
      </c>
      <c r="L71176" t="s">
        <v>228704</v>
      </c>
      <c r="M71176" t="s">
        <v>228717</v>
      </c>
      <c r="N71176" t="s">
        <v>228893</v>
      </c>
      <c r="O71176" t="s">
        <v>229203</v>
      </c>
      <c r="P71176" t="s">
        <v>229203</v>
      </c>
      <c r="Q71176" t="s">
        <v>120056</v>
      </c>
      <c r="R71176" t="s">
        <v>226835</v>
      </c>
      <c r="S71176" t="s">
        <v>233771</v>
      </c>
    </row>
    <row r="71177" spans="1:19" x14ac:dyDescent="0.35">
      <c r="A71177" s="1">
        <v>89086</v>
      </c>
      <c r="B71177" t="s">
        <v>42894</v>
      </c>
      <c r="C71177" t="s">
        <v>116426</v>
      </c>
      <c r="D71177" t="s">
        <v>4</v>
      </c>
      <c r="F71177" t="s">
        <v>122519</v>
      </c>
      <c r="G71177">
        <v>2.9999999999999999E-7</v>
      </c>
      <c r="H71177" t="s">
        <v>42894</v>
      </c>
      <c r="I71177" t="s">
        <v>167336</v>
      </c>
      <c r="K71177" t="s">
        <v>226810</v>
      </c>
      <c r="L71177" t="s">
        <v>228704</v>
      </c>
      <c r="M71177" t="s">
        <v>228717</v>
      </c>
      <c r="N71177" t="s">
        <v>228893</v>
      </c>
      <c r="O71177" t="s">
        <v>229203</v>
      </c>
      <c r="P71177" t="s">
        <v>229203</v>
      </c>
      <c r="Q71177" t="s">
        <v>120056</v>
      </c>
      <c r="R71177" t="s">
        <v>226835</v>
      </c>
      <c r="S71177" t="s">
        <v>233771</v>
      </c>
    </row>
    <row r="71178" spans="1:19" x14ac:dyDescent="0.35">
      <c r="A71178" s="1">
        <v>89087</v>
      </c>
      <c r="B71178" t="s">
        <v>42894</v>
      </c>
      <c r="C71178" t="s">
        <v>116427</v>
      </c>
      <c r="D71178" t="s">
        <v>4</v>
      </c>
      <c r="F71178" t="s">
        <v>120217</v>
      </c>
      <c r="G71178">
        <v>5.2109999999999988E-8</v>
      </c>
      <c r="H71178" t="s">
        <v>42894</v>
      </c>
      <c r="I71178" t="s">
        <v>167336</v>
      </c>
      <c r="K71178" t="s">
        <v>226810</v>
      </c>
      <c r="L71178" t="s">
        <v>228704</v>
      </c>
      <c r="M71178" t="s">
        <v>228717</v>
      </c>
      <c r="N71178" t="s">
        <v>228893</v>
      </c>
      <c r="O71178" t="s">
        <v>229203</v>
      </c>
      <c r="P71178" t="s">
        <v>229203</v>
      </c>
      <c r="Q71178" t="s">
        <v>120056</v>
      </c>
      <c r="R71178" t="s">
        <v>226835</v>
      </c>
      <c r="S71178" t="s">
        <v>233771</v>
      </c>
    </row>
    <row r="71179" spans="1:19" x14ac:dyDescent="0.35">
      <c r="A71179" s="1">
        <v>89089</v>
      </c>
      <c r="B71179" t="s">
        <v>42895</v>
      </c>
      <c r="C71179" t="s">
        <v>116428</v>
      </c>
      <c r="D71179" t="s">
        <v>4</v>
      </c>
      <c r="F71179" t="s">
        <v>120128</v>
      </c>
      <c r="G71179">
        <v>9.9999999999999995E-8</v>
      </c>
      <c r="H71179" t="s">
        <v>42895</v>
      </c>
      <c r="I71179" t="s">
        <v>167337</v>
      </c>
      <c r="K71179" t="s">
        <v>226811</v>
      </c>
      <c r="L71179" t="s">
        <v>228704</v>
      </c>
      <c r="M71179" t="s">
        <v>8</v>
      </c>
      <c r="N71179" t="s">
        <v>228896</v>
      </c>
      <c r="O71179" t="s">
        <v>229210</v>
      </c>
      <c r="P71179" t="s">
        <v>229210</v>
      </c>
      <c r="Q71179" t="s">
        <v>120216</v>
      </c>
      <c r="R71179" t="s">
        <v>226835</v>
      </c>
      <c r="S71179" t="s">
        <v>233771</v>
      </c>
    </row>
    <row r="71180" spans="1:19" x14ac:dyDescent="0.35">
      <c r="A71180" s="1">
        <v>89090</v>
      </c>
      <c r="B71180" t="s">
        <v>42896</v>
      </c>
      <c r="C71180" t="s">
        <v>116429</v>
      </c>
      <c r="D71180" t="s">
        <v>4</v>
      </c>
      <c r="F71180" t="s">
        <v>120400</v>
      </c>
      <c r="G71180">
        <v>2E-8</v>
      </c>
      <c r="H71180" t="s">
        <v>42896</v>
      </c>
      <c r="I71180" t="s">
        <v>167338</v>
      </c>
      <c r="K71180" t="s">
        <v>226812</v>
      </c>
      <c r="L71180" t="s">
        <v>228704</v>
      </c>
      <c r="M71180" t="s">
        <v>8</v>
      </c>
      <c r="N71180" t="s">
        <v>228828</v>
      </c>
      <c r="O71180" t="s">
        <v>229113</v>
      </c>
      <c r="P71180" t="s">
        <v>230081</v>
      </c>
      <c r="R71180" t="s">
        <v>226835</v>
      </c>
      <c r="S71180" t="s">
        <v>233771</v>
      </c>
    </row>
    <row r="71181" spans="1:19" x14ac:dyDescent="0.35">
      <c r="A71181" s="1">
        <v>89091</v>
      </c>
      <c r="B71181" t="s">
        <v>42897</v>
      </c>
      <c r="C71181" t="s">
        <v>116430</v>
      </c>
      <c r="D71181" t="s">
        <v>5</v>
      </c>
      <c r="E71181" t="s">
        <v>119954</v>
      </c>
      <c r="F71181" t="s">
        <v>121206</v>
      </c>
      <c r="G71181">
        <v>6.0000000000000002E-6</v>
      </c>
      <c r="H71181" t="s">
        <v>42897</v>
      </c>
      <c r="I71181" t="s">
        <v>167339</v>
      </c>
      <c r="K71181" t="s">
        <v>226813</v>
      </c>
      <c r="L71181" t="s">
        <v>228704</v>
      </c>
      <c r="M71181" t="s">
        <v>8</v>
      </c>
      <c r="N71181" t="s">
        <v>228828</v>
      </c>
      <c r="O71181" t="s">
        <v>229113</v>
      </c>
      <c r="P71181" t="s">
        <v>230103</v>
      </c>
      <c r="Q71181" t="s">
        <v>120008</v>
      </c>
      <c r="R71181" t="s">
        <v>226835</v>
      </c>
      <c r="S71181" t="s">
        <v>233771</v>
      </c>
    </row>
    <row r="71182" spans="1:19" x14ac:dyDescent="0.35">
      <c r="A71182" s="1">
        <v>89092</v>
      </c>
      <c r="B71182" t="s">
        <v>42897</v>
      </c>
      <c r="C71182" t="s">
        <v>116431</v>
      </c>
      <c r="D71182" t="s">
        <v>5</v>
      </c>
      <c r="E71182" t="s">
        <v>119955</v>
      </c>
      <c r="F71182" t="s">
        <v>121814</v>
      </c>
      <c r="G71182">
        <v>3.5999999999999998E-6</v>
      </c>
      <c r="H71182" t="s">
        <v>42897</v>
      </c>
      <c r="I71182" t="s">
        <v>167339</v>
      </c>
      <c r="K71182" t="s">
        <v>226813</v>
      </c>
      <c r="L71182" t="s">
        <v>228704</v>
      </c>
      <c r="M71182" t="s">
        <v>8</v>
      </c>
      <c r="N71182" t="s">
        <v>228828</v>
      </c>
      <c r="O71182" t="s">
        <v>229113</v>
      </c>
      <c r="P71182" t="s">
        <v>230103</v>
      </c>
      <c r="Q71182" t="s">
        <v>120008</v>
      </c>
      <c r="R71182" t="s">
        <v>226835</v>
      </c>
      <c r="S71182" t="s">
        <v>233771</v>
      </c>
    </row>
    <row r="71183" spans="1:19" x14ac:dyDescent="0.35">
      <c r="A71183" s="1">
        <v>89093</v>
      </c>
      <c r="B71183" t="s">
        <v>42897</v>
      </c>
      <c r="C71183" t="s">
        <v>116432</v>
      </c>
      <c r="D71183" t="s">
        <v>5</v>
      </c>
      <c r="E71183" t="s">
        <v>119956</v>
      </c>
      <c r="F71183" t="s">
        <v>120655</v>
      </c>
      <c r="G71183">
        <v>1.4E-5</v>
      </c>
      <c r="H71183" t="s">
        <v>42897</v>
      </c>
      <c r="I71183" t="s">
        <v>167339</v>
      </c>
      <c r="K71183" t="s">
        <v>226813</v>
      </c>
      <c r="L71183" t="s">
        <v>228704</v>
      </c>
      <c r="M71183" t="s">
        <v>8</v>
      </c>
      <c r="N71183" t="s">
        <v>228828</v>
      </c>
      <c r="O71183" t="s">
        <v>229113</v>
      </c>
      <c r="P71183" t="s">
        <v>230103</v>
      </c>
      <c r="Q71183" t="s">
        <v>120008</v>
      </c>
      <c r="R71183" t="s">
        <v>226835</v>
      </c>
      <c r="S71183" t="s">
        <v>233771</v>
      </c>
    </row>
    <row r="71184" spans="1:19" x14ac:dyDescent="0.35">
      <c r="A71184" s="1">
        <v>89094</v>
      </c>
      <c r="B71184" t="s">
        <v>42897</v>
      </c>
      <c r="C71184" t="s">
        <v>116433</v>
      </c>
      <c r="D71184" t="s">
        <v>5</v>
      </c>
      <c r="E71184" t="s">
        <v>119954</v>
      </c>
      <c r="F71184" t="s">
        <v>120904</v>
      </c>
      <c r="G71184">
        <v>1.3E-6</v>
      </c>
      <c r="H71184" t="s">
        <v>42897</v>
      </c>
      <c r="I71184" t="s">
        <v>167339</v>
      </c>
      <c r="K71184" t="s">
        <v>226813</v>
      </c>
      <c r="L71184" t="s">
        <v>228704</v>
      </c>
      <c r="M71184" t="s">
        <v>8</v>
      </c>
      <c r="N71184" t="s">
        <v>228828</v>
      </c>
      <c r="O71184" t="s">
        <v>229113</v>
      </c>
      <c r="P71184" t="s">
        <v>230103</v>
      </c>
      <c r="Q71184" t="s">
        <v>120008</v>
      </c>
      <c r="R71184" t="s">
        <v>226835</v>
      </c>
      <c r="S71184" t="s">
        <v>233771</v>
      </c>
    </row>
    <row r="71185" spans="1:19" x14ac:dyDescent="0.35">
      <c r="A71185" s="1">
        <v>89095</v>
      </c>
      <c r="B71185" t="s">
        <v>42897</v>
      </c>
      <c r="C71185" t="s">
        <v>116434</v>
      </c>
      <c r="D71185" t="s">
        <v>4</v>
      </c>
      <c r="F71185" t="s">
        <v>122084</v>
      </c>
      <c r="G71185">
        <v>1.3E-6</v>
      </c>
      <c r="H71185" t="s">
        <v>42897</v>
      </c>
      <c r="I71185" t="s">
        <v>167339</v>
      </c>
      <c r="K71185" t="s">
        <v>226813</v>
      </c>
      <c r="L71185" t="s">
        <v>228704</v>
      </c>
      <c r="M71185" t="s">
        <v>8</v>
      </c>
      <c r="N71185" t="s">
        <v>228828</v>
      </c>
      <c r="O71185" t="s">
        <v>229113</v>
      </c>
      <c r="P71185" t="s">
        <v>230103</v>
      </c>
      <c r="Q71185" t="s">
        <v>120008</v>
      </c>
      <c r="R71185" t="s">
        <v>226835</v>
      </c>
      <c r="S71185" t="s">
        <v>233771</v>
      </c>
    </row>
    <row r="71186" spans="1:19" x14ac:dyDescent="0.35">
      <c r="A71186" s="1">
        <v>89096</v>
      </c>
      <c r="B71186" t="s">
        <v>42898</v>
      </c>
      <c r="C71186" t="s">
        <v>116435</v>
      </c>
      <c r="D71186" t="s">
        <v>4</v>
      </c>
      <c r="F71186" t="s">
        <v>120440</v>
      </c>
      <c r="G71186">
        <v>3.8E-6</v>
      </c>
      <c r="H71186" t="s">
        <v>42898</v>
      </c>
      <c r="I71186" t="s">
        <v>167340</v>
      </c>
      <c r="K71186" t="s">
        <v>226812</v>
      </c>
      <c r="L71186" t="s">
        <v>228704</v>
      </c>
      <c r="M71186" t="s">
        <v>8</v>
      </c>
      <c r="N71186" t="s">
        <v>228828</v>
      </c>
      <c r="O71186" t="s">
        <v>229113</v>
      </c>
      <c r="P71186" t="s">
        <v>230081</v>
      </c>
      <c r="Q71186" t="s">
        <v>120189</v>
      </c>
      <c r="R71186" t="s">
        <v>226835</v>
      </c>
      <c r="S71186" t="s">
        <v>233771</v>
      </c>
    </row>
    <row r="71187" spans="1:19" x14ac:dyDescent="0.35">
      <c r="A71187" s="1">
        <v>89098</v>
      </c>
      <c r="B71187" t="s">
        <v>42899</v>
      </c>
      <c r="C71187" t="s">
        <v>116436</v>
      </c>
      <c r="D71187" t="s">
        <v>4</v>
      </c>
      <c r="F71187" t="s">
        <v>120550</v>
      </c>
      <c r="G71187">
        <v>7.8000000000000005E-7</v>
      </c>
      <c r="H71187" t="s">
        <v>42899</v>
      </c>
      <c r="I71187" t="s">
        <v>167341</v>
      </c>
      <c r="K71187" t="s">
        <v>226814</v>
      </c>
      <c r="L71187" t="s">
        <v>228704</v>
      </c>
      <c r="M71187" t="s">
        <v>8</v>
      </c>
      <c r="N71187" t="s">
        <v>228832</v>
      </c>
      <c r="O71187" t="s">
        <v>229111</v>
      </c>
      <c r="P71187" t="s">
        <v>230079</v>
      </c>
      <c r="Q71187" t="s">
        <v>119966</v>
      </c>
      <c r="R71187" t="s">
        <v>226835</v>
      </c>
      <c r="S71187" t="s">
        <v>233771</v>
      </c>
    </row>
    <row r="71188" spans="1:19" x14ac:dyDescent="0.35">
      <c r="A71188" s="1">
        <v>89100</v>
      </c>
      <c r="B71188" t="s">
        <v>42900</v>
      </c>
      <c r="C71188" t="s">
        <v>116437</v>
      </c>
      <c r="D71188" t="s">
        <v>4</v>
      </c>
      <c r="F71188" t="s">
        <v>120107</v>
      </c>
      <c r="G71188">
        <v>5.5000000000000003E-8</v>
      </c>
      <c r="H71188" t="s">
        <v>42900</v>
      </c>
      <c r="I71188" t="s">
        <v>167342</v>
      </c>
      <c r="K71188" t="s">
        <v>226815</v>
      </c>
      <c r="L71188" t="s">
        <v>228704</v>
      </c>
      <c r="M71188" t="s">
        <v>8</v>
      </c>
      <c r="N71188" t="s">
        <v>228830</v>
      </c>
      <c r="O71188" t="s">
        <v>229110</v>
      </c>
      <c r="P71188" t="s">
        <v>229110</v>
      </c>
      <c r="Q71188" t="s">
        <v>120107</v>
      </c>
      <c r="R71188" t="s">
        <v>226835</v>
      </c>
      <c r="S71188" t="s">
        <v>233771</v>
      </c>
    </row>
    <row r="71189" spans="1:19" x14ac:dyDescent="0.35">
      <c r="A71189" s="1">
        <v>89102</v>
      </c>
      <c r="B71189" t="s">
        <v>42901</v>
      </c>
      <c r="C71189" t="s">
        <v>116438</v>
      </c>
      <c r="D71189" t="s">
        <v>4</v>
      </c>
      <c r="F71189" t="s">
        <v>120464</v>
      </c>
      <c r="G71189">
        <v>2.3646199999999999E-7</v>
      </c>
      <c r="H71189" t="s">
        <v>42901</v>
      </c>
      <c r="I71189" t="s">
        <v>167343</v>
      </c>
      <c r="K71189" t="s">
        <v>226803</v>
      </c>
      <c r="L71189" t="s">
        <v>228704</v>
      </c>
      <c r="M71189" t="s">
        <v>10</v>
      </c>
      <c r="N71189" t="s">
        <v>228827</v>
      </c>
      <c r="O71189" t="s">
        <v>229107</v>
      </c>
      <c r="P71189" t="s">
        <v>229107</v>
      </c>
      <c r="Q71189" t="s">
        <v>120060</v>
      </c>
      <c r="R71189" t="s">
        <v>226835</v>
      </c>
      <c r="S71189" t="s">
        <v>233771</v>
      </c>
    </row>
    <row r="71190" spans="1:19" x14ac:dyDescent="0.35">
      <c r="A71190" s="1">
        <v>89104</v>
      </c>
      <c r="B71190" t="s">
        <v>42901</v>
      </c>
      <c r="C71190" t="s">
        <v>116439</v>
      </c>
      <c r="D71190" t="s">
        <v>5</v>
      </c>
      <c r="F71190" t="s">
        <v>120018</v>
      </c>
      <c r="G71190">
        <v>2.126373E-6</v>
      </c>
      <c r="H71190" t="s">
        <v>42901</v>
      </c>
      <c r="I71190" t="s">
        <v>167343</v>
      </c>
      <c r="K71190" t="s">
        <v>226803</v>
      </c>
      <c r="L71190" t="s">
        <v>228704</v>
      </c>
      <c r="M71190" t="s">
        <v>10</v>
      </c>
      <c r="N71190" t="s">
        <v>228827</v>
      </c>
      <c r="O71190" t="s">
        <v>229107</v>
      </c>
      <c r="P71190" t="s">
        <v>229107</v>
      </c>
      <c r="Q71190" t="s">
        <v>120060</v>
      </c>
      <c r="R71190" t="s">
        <v>226835</v>
      </c>
      <c r="S71190" t="s">
        <v>233771</v>
      </c>
    </row>
    <row r="71191" spans="1:19" x14ac:dyDescent="0.35">
      <c r="A71191" s="1">
        <v>89106</v>
      </c>
      <c r="B71191" t="s">
        <v>42902</v>
      </c>
      <c r="C71191" t="s">
        <v>116440</v>
      </c>
      <c r="D71191" t="s">
        <v>5</v>
      </c>
      <c r="E71191" t="s">
        <v>119955</v>
      </c>
      <c r="F71191" t="s">
        <v>120484</v>
      </c>
      <c r="G71191">
        <v>9.7948699999999996E-7</v>
      </c>
      <c r="H71191" t="s">
        <v>42902</v>
      </c>
      <c r="I71191" t="s">
        <v>167344</v>
      </c>
      <c r="K71191" t="s">
        <v>226816</v>
      </c>
      <c r="L71191" t="s">
        <v>228704</v>
      </c>
      <c r="M71191" t="s">
        <v>228734</v>
      </c>
      <c r="N71191" t="s">
        <v>228837</v>
      </c>
      <c r="O71191" t="s">
        <v>229175</v>
      </c>
      <c r="P71191" t="s">
        <v>229175</v>
      </c>
      <c r="Q71191" t="s">
        <v>120313</v>
      </c>
      <c r="R71191" t="s">
        <v>226835</v>
      </c>
      <c r="S71191" t="s">
        <v>233771</v>
      </c>
    </row>
    <row r="71192" spans="1:19" x14ac:dyDescent="0.35">
      <c r="A71192" s="1">
        <v>89107</v>
      </c>
      <c r="B71192" t="s">
        <v>42902</v>
      </c>
      <c r="C71192" t="s">
        <v>116441</v>
      </c>
      <c r="D71192" t="s">
        <v>4</v>
      </c>
      <c r="F71192" t="s">
        <v>121907</v>
      </c>
      <c r="G71192">
        <v>4.0000000000000001E-8</v>
      </c>
      <c r="H71192" t="s">
        <v>42902</v>
      </c>
      <c r="I71192" t="s">
        <v>167344</v>
      </c>
      <c r="K71192" t="s">
        <v>226816</v>
      </c>
      <c r="L71192" t="s">
        <v>228704</v>
      </c>
      <c r="M71192" t="s">
        <v>228734</v>
      </c>
      <c r="N71192" t="s">
        <v>228837</v>
      </c>
      <c r="O71192" t="s">
        <v>229175</v>
      </c>
      <c r="P71192" t="s">
        <v>229175</v>
      </c>
      <c r="Q71192" t="s">
        <v>120313</v>
      </c>
      <c r="R71192" t="s">
        <v>226835</v>
      </c>
      <c r="S71192" t="s">
        <v>233771</v>
      </c>
    </row>
    <row r="71193" spans="1:19" x14ac:dyDescent="0.35">
      <c r="A71193" s="1">
        <v>89109</v>
      </c>
      <c r="B71193" t="s">
        <v>42903</v>
      </c>
      <c r="C71193" t="s">
        <v>116442</v>
      </c>
      <c r="D71193" t="s">
        <v>5</v>
      </c>
      <c r="F71193" t="s">
        <v>121660</v>
      </c>
      <c r="G71193">
        <v>5.5000000000000003E-8</v>
      </c>
      <c r="H71193" t="s">
        <v>42903</v>
      </c>
      <c r="I71193" t="s">
        <v>167345</v>
      </c>
      <c r="K71193" t="s">
        <v>226817</v>
      </c>
      <c r="L71193" t="s">
        <v>228704</v>
      </c>
      <c r="M71193" t="s">
        <v>228717</v>
      </c>
      <c r="N71193" t="s">
        <v>228845</v>
      </c>
      <c r="O71193" t="s">
        <v>229130</v>
      </c>
      <c r="P71193" t="s">
        <v>229130</v>
      </c>
      <c r="Q71193" t="s">
        <v>120347</v>
      </c>
      <c r="R71193" t="s">
        <v>226835</v>
      </c>
      <c r="S71193" t="s">
        <v>233771</v>
      </c>
    </row>
    <row r="71194" spans="1:19" x14ac:dyDescent="0.35">
      <c r="A71194" s="1">
        <v>89113</v>
      </c>
      <c r="B71194" t="s">
        <v>42904</v>
      </c>
      <c r="C71194" t="s">
        <v>116443</v>
      </c>
      <c r="D71194" t="s">
        <v>5</v>
      </c>
      <c r="E71194" t="s">
        <v>119954</v>
      </c>
      <c r="F71194" t="s">
        <v>120717</v>
      </c>
      <c r="G71194">
        <v>5.0000000000000004E-6</v>
      </c>
      <c r="H71194" t="s">
        <v>42904</v>
      </c>
      <c r="I71194" t="s">
        <v>167346</v>
      </c>
      <c r="K71194" t="s">
        <v>226818</v>
      </c>
      <c r="L71194" t="s">
        <v>228704</v>
      </c>
      <c r="Q71194" t="s">
        <v>121378</v>
      </c>
      <c r="R71194" t="s">
        <v>226835</v>
      </c>
      <c r="S71194" t="s">
        <v>233771</v>
      </c>
    </row>
    <row r="71195" spans="1:19" x14ac:dyDescent="0.35">
      <c r="A71195" s="1">
        <v>89114</v>
      </c>
      <c r="B71195" t="s">
        <v>42904</v>
      </c>
      <c r="C71195" t="s">
        <v>116444</v>
      </c>
      <c r="D71195" t="s">
        <v>4</v>
      </c>
      <c r="F71195" t="s">
        <v>120059</v>
      </c>
      <c r="G71195">
        <v>1.5E-6</v>
      </c>
      <c r="H71195" t="s">
        <v>42904</v>
      </c>
      <c r="I71195" t="s">
        <v>167346</v>
      </c>
      <c r="K71195" t="s">
        <v>226818</v>
      </c>
      <c r="L71195" t="s">
        <v>228704</v>
      </c>
      <c r="Q71195" t="s">
        <v>121378</v>
      </c>
      <c r="R71195" t="s">
        <v>226835</v>
      </c>
      <c r="S71195" t="s">
        <v>233771</v>
      </c>
    </row>
    <row r="71196" spans="1:19" x14ac:dyDescent="0.35">
      <c r="A71196" s="1">
        <v>89116</v>
      </c>
      <c r="B71196" t="s">
        <v>42904</v>
      </c>
      <c r="C71196" t="s">
        <v>116445</v>
      </c>
      <c r="D71196" t="s">
        <v>5</v>
      </c>
      <c r="E71196" t="s">
        <v>119955</v>
      </c>
      <c r="F71196" t="s">
        <v>119967</v>
      </c>
      <c r="G71196">
        <v>3.9999999999999998E-6</v>
      </c>
      <c r="H71196" t="s">
        <v>42904</v>
      </c>
      <c r="I71196" t="s">
        <v>167346</v>
      </c>
      <c r="K71196" t="s">
        <v>226818</v>
      </c>
      <c r="L71196" t="s">
        <v>228704</v>
      </c>
      <c r="Q71196" t="s">
        <v>121378</v>
      </c>
      <c r="R71196" t="s">
        <v>226835</v>
      </c>
      <c r="S71196" t="s">
        <v>233771</v>
      </c>
    </row>
    <row r="71197" spans="1:19" x14ac:dyDescent="0.35">
      <c r="A71197" s="1">
        <v>89117</v>
      </c>
      <c r="B71197" t="s">
        <v>42905</v>
      </c>
      <c r="C71197" t="s">
        <v>116446</v>
      </c>
      <c r="D71197" t="s">
        <v>4</v>
      </c>
      <c r="F71197" t="s">
        <v>120719</v>
      </c>
      <c r="G71197">
        <v>6.7529300000000004E-7</v>
      </c>
      <c r="H71197" t="s">
        <v>42905</v>
      </c>
      <c r="I71197" t="s">
        <v>167347</v>
      </c>
      <c r="K71197" t="s">
        <v>226819</v>
      </c>
      <c r="L71197" t="s">
        <v>228704</v>
      </c>
      <c r="M71197" t="s">
        <v>15</v>
      </c>
      <c r="N71197" t="s">
        <v>229013</v>
      </c>
      <c r="O71197" t="s">
        <v>229134</v>
      </c>
      <c r="P71197" t="s">
        <v>231105</v>
      </c>
      <c r="Q71197" t="s">
        <v>121342</v>
      </c>
      <c r="R71197" t="s">
        <v>226835</v>
      </c>
      <c r="S71197" t="s">
        <v>233771</v>
      </c>
    </row>
    <row r="71198" spans="1:19" x14ac:dyDescent="0.35">
      <c r="A71198" s="1">
        <v>89120</v>
      </c>
      <c r="B71198" t="s">
        <v>42906</v>
      </c>
      <c r="C71198" t="s">
        <v>116447</v>
      </c>
      <c r="D71198" t="s">
        <v>4</v>
      </c>
      <c r="F71198" t="s">
        <v>120059</v>
      </c>
      <c r="G71198">
        <v>1.2499999999999999E-8</v>
      </c>
      <c r="H71198" t="s">
        <v>42906</v>
      </c>
      <c r="I71198" t="s">
        <v>167348</v>
      </c>
      <c r="K71198" t="s">
        <v>226820</v>
      </c>
      <c r="L71198" t="s">
        <v>228704</v>
      </c>
      <c r="R71198" t="s">
        <v>226835</v>
      </c>
      <c r="S71198" t="s">
        <v>233771</v>
      </c>
    </row>
    <row r="71199" spans="1:19" x14ac:dyDescent="0.35">
      <c r="A71199" s="1">
        <v>89122</v>
      </c>
      <c r="B71199" t="s">
        <v>42907</v>
      </c>
      <c r="C71199" t="s">
        <v>116448</v>
      </c>
      <c r="D71199" t="s">
        <v>4</v>
      </c>
      <c r="F71199" t="s">
        <v>120598</v>
      </c>
      <c r="G71199">
        <v>9.9999999999999995E-8</v>
      </c>
      <c r="H71199" t="s">
        <v>42907</v>
      </c>
      <c r="I71199" t="s">
        <v>167349</v>
      </c>
      <c r="K71199" t="s">
        <v>226821</v>
      </c>
      <c r="L71199" t="s">
        <v>228704</v>
      </c>
      <c r="M71199" t="s">
        <v>8</v>
      </c>
      <c r="N71199" t="s">
        <v>228828</v>
      </c>
      <c r="O71199" t="s">
        <v>229113</v>
      </c>
      <c r="P71199" t="s">
        <v>230081</v>
      </c>
      <c r="Q71199" t="s">
        <v>123471</v>
      </c>
      <c r="R71199" t="s">
        <v>226835</v>
      </c>
      <c r="S71199" t="s">
        <v>233771</v>
      </c>
    </row>
    <row r="71200" spans="1:19" x14ac:dyDescent="0.35">
      <c r="A71200" s="1">
        <v>89123</v>
      </c>
      <c r="B71200" t="s">
        <v>42907</v>
      </c>
      <c r="C71200" t="s">
        <v>116449</v>
      </c>
      <c r="D71200" t="s">
        <v>4</v>
      </c>
      <c r="F71200" t="s">
        <v>120839</v>
      </c>
      <c r="G71200">
        <v>2E-8</v>
      </c>
      <c r="H71200" t="s">
        <v>42907</v>
      </c>
      <c r="I71200" t="s">
        <v>167349</v>
      </c>
      <c r="K71200" t="s">
        <v>226821</v>
      </c>
      <c r="L71200" t="s">
        <v>228704</v>
      </c>
      <c r="M71200" t="s">
        <v>8</v>
      </c>
      <c r="N71200" t="s">
        <v>228828</v>
      </c>
      <c r="O71200" t="s">
        <v>229113</v>
      </c>
      <c r="P71200" t="s">
        <v>230081</v>
      </c>
      <c r="Q71200" t="s">
        <v>123471</v>
      </c>
      <c r="R71200" t="s">
        <v>226835</v>
      </c>
      <c r="S71200" t="s">
        <v>233771</v>
      </c>
    </row>
    <row r="71201" spans="1:19" x14ac:dyDescent="0.35">
      <c r="A71201" s="1">
        <v>89124</v>
      </c>
      <c r="B71201" t="s">
        <v>42907</v>
      </c>
      <c r="C71201" t="s">
        <v>116450</v>
      </c>
      <c r="D71201" t="s">
        <v>4</v>
      </c>
      <c r="F71201" t="s">
        <v>120269</v>
      </c>
      <c r="G71201">
        <v>4.9999999999999998E-8</v>
      </c>
      <c r="H71201" t="s">
        <v>42907</v>
      </c>
      <c r="I71201" t="s">
        <v>167349</v>
      </c>
      <c r="K71201" t="s">
        <v>226821</v>
      </c>
      <c r="L71201" t="s">
        <v>228704</v>
      </c>
      <c r="M71201" t="s">
        <v>8</v>
      </c>
      <c r="N71201" t="s">
        <v>228828</v>
      </c>
      <c r="O71201" t="s">
        <v>229113</v>
      </c>
      <c r="P71201" t="s">
        <v>230081</v>
      </c>
      <c r="Q71201" t="s">
        <v>123471</v>
      </c>
      <c r="R71201" t="s">
        <v>226835</v>
      </c>
      <c r="S71201" t="s">
        <v>233771</v>
      </c>
    </row>
    <row r="71202" spans="1:19" x14ac:dyDescent="0.35">
      <c r="A71202" s="1">
        <v>89125</v>
      </c>
      <c r="B71202" t="s">
        <v>42907</v>
      </c>
      <c r="C71202" t="s">
        <v>116451</v>
      </c>
      <c r="D71202" t="s">
        <v>4</v>
      </c>
      <c r="F71202" t="s">
        <v>121590</v>
      </c>
      <c r="G71202">
        <v>5.5500000000000001E-8</v>
      </c>
      <c r="H71202" t="s">
        <v>42907</v>
      </c>
      <c r="I71202" t="s">
        <v>167349</v>
      </c>
      <c r="K71202" t="s">
        <v>226821</v>
      </c>
      <c r="L71202" t="s">
        <v>228704</v>
      </c>
      <c r="M71202" t="s">
        <v>8</v>
      </c>
      <c r="N71202" t="s">
        <v>228828</v>
      </c>
      <c r="O71202" t="s">
        <v>229113</v>
      </c>
      <c r="P71202" t="s">
        <v>230081</v>
      </c>
      <c r="Q71202" t="s">
        <v>123471</v>
      </c>
      <c r="R71202" t="s">
        <v>226835</v>
      </c>
      <c r="S71202" t="s">
        <v>233771</v>
      </c>
    </row>
    <row r="71203" spans="1:19" x14ac:dyDescent="0.35">
      <c r="A71203" s="1">
        <v>89127</v>
      </c>
      <c r="B71203" t="s">
        <v>42908</v>
      </c>
      <c r="C71203" t="s">
        <v>116452</v>
      </c>
      <c r="D71203" t="s">
        <v>4</v>
      </c>
      <c r="F71203" t="s">
        <v>119982</v>
      </c>
      <c r="G71203">
        <v>2.7E-8</v>
      </c>
      <c r="H71203" t="s">
        <v>42908</v>
      </c>
      <c r="I71203" t="s">
        <v>167350</v>
      </c>
      <c r="K71203" t="s">
        <v>226822</v>
      </c>
      <c r="L71203" t="s">
        <v>228704</v>
      </c>
      <c r="M71203" t="s">
        <v>228777</v>
      </c>
      <c r="N71203" t="s">
        <v>228857</v>
      </c>
      <c r="O71203" t="s">
        <v>229774</v>
      </c>
      <c r="P71203" t="s">
        <v>229774</v>
      </c>
      <c r="Q71203" t="s">
        <v>119982</v>
      </c>
      <c r="R71203" t="s">
        <v>226835</v>
      </c>
      <c r="S71203" t="s">
        <v>233771</v>
      </c>
    </row>
    <row r="71204" spans="1:19" x14ac:dyDescent="0.35">
      <c r="A71204" s="1">
        <v>89128</v>
      </c>
      <c r="B71204" t="s">
        <v>42909</v>
      </c>
      <c r="C71204" t="s">
        <v>116453</v>
      </c>
      <c r="D71204" t="s">
        <v>5</v>
      </c>
      <c r="E71204" t="s">
        <v>119954</v>
      </c>
      <c r="F71204" t="s">
        <v>120149</v>
      </c>
      <c r="G71204">
        <v>1.0000000000000001E-5</v>
      </c>
      <c r="H71204" t="s">
        <v>42909</v>
      </c>
      <c r="I71204" t="s">
        <v>167351</v>
      </c>
      <c r="K71204" t="s">
        <v>226823</v>
      </c>
      <c r="L71204" t="s">
        <v>228704</v>
      </c>
      <c r="M71204" t="s">
        <v>8</v>
      </c>
      <c r="N71204" t="s">
        <v>228828</v>
      </c>
      <c r="O71204" t="s">
        <v>229113</v>
      </c>
      <c r="P71204" t="s">
        <v>230090</v>
      </c>
      <c r="Q71204" t="s">
        <v>120464</v>
      </c>
      <c r="R71204" t="s">
        <v>226835</v>
      </c>
      <c r="S71204" t="s">
        <v>233771</v>
      </c>
    </row>
    <row r="71205" spans="1:19" x14ac:dyDescent="0.35">
      <c r="A71205" s="1">
        <v>89129</v>
      </c>
      <c r="B71205" t="s">
        <v>42909</v>
      </c>
      <c r="C71205" t="s">
        <v>116454</v>
      </c>
      <c r="D71205" t="s">
        <v>5</v>
      </c>
      <c r="E71205" t="s">
        <v>119955</v>
      </c>
      <c r="F71205" t="s">
        <v>120526</v>
      </c>
      <c r="G71205">
        <v>6.7499999999999997E-6</v>
      </c>
      <c r="H71205" t="s">
        <v>42909</v>
      </c>
      <c r="I71205" t="s">
        <v>167351</v>
      </c>
      <c r="K71205" t="s">
        <v>226823</v>
      </c>
      <c r="L71205" t="s">
        <v>228704</v>
      </c>
      <c r="M71205" t="s">
        <v>8</v>
      </c>
      <c r="N71205" t="s">
        <v>228828</v>
      </c>
      <c r="O71205" t="s">
        <v>229113</v>
      </c>
      <c r="P71205" t="s">
        <v>230090</v>
      </c>
      <c r="Q71205" t="s">
        <v>120464</v>
      </c>
      <c r="R71205" t="s">
        <v>226835</v>
      </c>
      <c r="S71205" t="s">
        <v>233771</v>
      </c>
    </row>
    <row r="71206" spans="1:19" x14ac:dyDescent="0.35">
      <c r="A71206" s="1">
        <v>89130</v>
      </c>
      <c r="B71206" t="s">
        <v>42910</v>
      </c>
      <c r="C71206" t="s">
        <v>116455</v>
      </c>
      <c r="D71206" t="s">
        <v>4</v>
      </c>
      <c r="F71206" t="s">
        <v>120777</v>
      </c>
      <c r="G71206">
        <v>9.9999999999999995E-7</v>
      </c>
      <c r="H71206" t="s">
        <v>42910</v>
      </c>
      <c r="I71206" t="s">
        <v>167352</v>
      </c>
      <c r="K71206" t="s">
        <v>226824</v>
      </c>
      <c r="L71206" t="s">
        <v>228704</v>
      </c>
      <c r="M71206" t="s">
        <v>8</v>
      </c>
      <c r="N71206" t="s">
        <v>228828</v>
      </c>
      <c r="O71206" t="s">
        <v>229113</v>
      </c>
      <c r="P71206" t="s">
        <v>230081</v>
      </c>
      <c r="Q71206" t="s">
        <v>120117</v>
      </c>
      <c r="R71206" t="s">
        <v>226835</v>
      </c>
      <c r="S71206" t="s">
        <v>233771</v>
      </c>
    </row>
    <row r="71207" spans="1:19" x14ac:dyDescent="0.35">
      <c r="A71207" s="1">
        <v>89131</v>
      </c>
      <c r="B71207" t="s">
        <v>42911</v>
      </c>
      <c r="C71207" t="s">
        <v>116456</v>
      </c>
      <c r="D71207" t="s">
        <v>4</v>
      </c>
      <c r="F71207" t="s">
        <v>120467</v>
      </c>
      <c r="G71207">
        <v>2.0250000000000001E-6</v>
      </c>
      <c r="H71207" t="s">
        <v>42911</v>
      </c>
      <c r="I71207" t="s">
        <v>167353</v>
      </c>
      <c r="K71207" t="s">
        <v>226825</v>
      </c>
      <c r="L71207" t="s">
        <v>228704</v>
      </c>
      <c r="M71207" t="s">
        <v>8</v>
      </c>
      <c r="N71207" t="s">
        <v>228828</v>
      </c>
      <c r="O71207" t="s">
        <v>229113</v>
      </c>
      <c r="P71207" t="s">
        <v>230081</v>
      </c>
      <c r="Q71207" t="s">
        <v>120008</v>
      </c>
      <c r="R71207" t="s">
        <v>226835</v>
      </c>
      <c r="S71207" t="s">
        <v>233771</v>
      </c>
    </row>
    <row r="71208" spans="1:19" x14ac:dyDescent="0.35">
      <c r="A71208" s="1">
        <v>89133</v>
      </c>
      <c r="B71208" t="s">
        <v>42912</v>
      </c>
      <c r="C71208" t="s">
        <v>116457</v>
      </c>
      <c r="D71208" t="s">
        <v>4</v>
      </c>
      <c r="F71208" t="s">
        <v>120239</v>
      </c>
      <c r="G71208">
        <v>4.1069000000000002E-8</v>
      </c>
      <c r="H71208" t="s">
        <v>42912</v>
      </c>
      <c r="I71208" t="s">
        <v>167354</v>
      </c>
      <c r="K71208" t="s">
        <v>226826</v>
      </c>
      <c r="L71208" t="s">
        <v>228704</v>
      </c>
      <c r="M71208" t="s">
        <v>10</v>
      </c>
      <c r="N71208" t="s">
        <v>228827</v>
      </c>
      <c r="O71208" t="s">
        <v>229107</v>
      </c>
      <c r="P71208" t="s">
        <v>229107</v>
      </c>
      <c r="Q71208" t="s">
        <v>120054</v>
      </c>
      <c r="R71208" t="s">
        <v>226835</v>
      </c>
      <c r="S71208" t="s">
        <v>233771</v>
      </c>
    </row>
    <row r="71209" spans="1:19" x14ac:dyDescent="0.35">
      <c r="A71209" s="1">
        <v>89134</v>
      </c>
      <c r="B71209" t="s">
        <v>42913</v>
      </c>
      <c r="C71209" t="s">
        <v>116458</v>
      </c>
      <c r="D71209" t="s">
        <v>4</v>
      </c>
      <c r="F71209" t="s">
        <v>120059</v>
      </c>
      <c r="G71209">
        <v>9.9999999999999995E-8</v>
      </c>
      <c r="H71209" t="s">
        <v>42913</v>
      </c>
      <c r="I71209" t="s">
        <v>167355</v>
      </c>
      <c r="K71209" t="s">
        <v>226827</v>
      </c>
      <c r="L71209" t="s">
        <v>228704</v>
      </c>
      <c r="M71209" t="s">
        <v>14</v>
      </c>
      <c r="N71209" t="s">
        <v>228857</v>
      </c>
      <c r="O71209" t="s">
        <v>229149</v>
      </c>
      <c r="P71209" t="s">
        <v>229149</v>
      </c>
      <c r="Q71209" t="s">
        <v>120059</v>
      </c>
      <c r="R71209" t="s">
        <v>226835</v>
      </c>
      <c r="S71209" t="s">
        <v>233771</v>
      </c>
    </row>
    <row r="71210" spans="1:19" x14ac:dyDescent="0.35">
      <c r="A71210" s="1">
        <v>89135</v>
      </c>
      <c r="B71210" t="s">
        <v>42914</v>
      </c>
      <c r="C71210" t="s">
        <v>116459</v>
      </c>
      <c r="D71210" t="s">
        <v>4</v>
      </c>
      <c r="F71210" t="s">
        <v>120042</v>
      </c>
      <c r="G71210">
        <v>2E-8</v>
      </c>
      <c r="H71210" t="s">
        <v>42914</v>
      </c>
      <c r="I71210" t="s">
        <v>167356</v>
      </c>
      <c r="K71210" t="s">
        <v>226828</v>
      </c>
      <c r="L71210" t="s">
        <v>228704</v>
      </c>
      <c r="M71210" t="s">
        <v>8</v>
      </c>
      <c r="N71210" t="s">
        <v>228853</v>
      </c>
      <c r="O71210" t="s">
        <v>229141</v>
      </c>
      <c r="P71210" t="s">
        <v>229141</v>
      </c>
      <c r="Q71210" t="s">
        <v>120052</v>
      </c>
      <c r="R71210" t="s">
        <v>226835</v>
      </c>
      <c r="S71210" t="s">
        <v>233771</v>
      </c>
    </row>
    <row r="71211" spans="1:19" x14ac:dyDescent="0.35">
      <c r="A71211" s="1">
        <v>89137</v>
      </c>
      <c r="B71211" t="s">
        <v>42915</v>
      </c>
      <c r="C71211" t="s">
        <v>116460</v>
      </c>
      <c r="D71211" t="s">
        <v>4</v>
      </c>
      <c r="F71211" t="s">
        <v>119972</v>
      </c>
      <c r="G71211">
        <v>4.0000000000000001E-8</v>
      </c>
      <c r="H71211" t="s">
        <v>42915</v>
      </c>
      <c r="I71211" t="s">
        <v>167357</v>
      </c>
      <c r="K71211" t="s">
        <v>226829</v>
      </c>
      <c r="L71211" t="s">
        <v>228704</v>
      </c>
      <c r="M71211" t="s">
        <v>228716</v>
      </c>
      <c r="N71211" t="s">
        <v>228843</v>
      </c>
      <c r="O71211" t="s">
        <v>229128</v>
      </c>
      <c r="P71211" t="s">
        <v>229128</v>
      </c>
      <c r="Q71211" t="s">
        <v>120293</v>
      </c>
      <c r="R71211" t="s">
        <v>226835</v>
      </c>
      <c r="S71211" t="s">
        <v>233771</v>
      </c>
    </row>
    <row r="71212" spans="1:19" x14ac:dyDescent="0.35">
      <c r="A71212" s="1">
        <v>89138</v>
      </c>
      <c r="B71212" t="s">
        <v>42915</v>
      </c>
      <c r="C71212" t="s">
        <v>116461</v>
      </c>
      <c r="D71212" t="s">
        <v>4</v>
      </c>
      <c r="F71212" t="s">
        <v>120976</v>
      </c>
      <c r="G71212">
        <v>1.6E-7</v>
      </c>
      <c r="H71212" t="s">
        <v>42915</v>
      </c>
      <c r="I71212" t="s">
        <v>167357</v>
      </c>
      <c r="K71212" t="s">
        <v>226829</v>
      </c>
      <c r="L71212" t="s">
        <v>228704</v>
      </c>
      <c r="M71212" t="s">
        <v>228716</v>
      </c>
      <c r="N71212" t="s">
        <v>228843</v>
      </c>
      <c r="O71212" t="s">
        <v>229128</v>
      </c>
      <c r="P71212" t="s">
        <v>229128</v>
      </c>
      <c r="Q71212" t="s">
        <v>120293</v>
      </c>
      <c r="R71212" t="s">
        <v>226835</v>
      </c>
      <c r="S71212" t="s">
        <v>233771</v>
      </c>
    </row>
    <row r="71213" spans="1:19" x14ac:dyDescent="0.35">
      <c r="A71213" s="1">
        <v>89139</v>
      </c>
      <c r="B71213" t="s">
        <v>42915</v>
      </c>
      <c r="C71213" t="s">
        <v>116462</v>
      </c>
      <c r="D71213" t="s">
        <v>4</v>
      </c>
      <c r="F71213" t="s">
        <v>120539</v>
      </c>
      <c r="G71213">
        <v>9.9999999999999995E-7</v>
      </c>
      <c r="H71213" t="s">
        <v>42915</v>
      </c>
      <c r="I71213" t="s">
        <v>167357</v>
      </c>
      <c r="K71213" t="s">
        <v>226829</v>
      </c>
      <c r="L71213" t="s">
        <v>228704</v>
      </c>
      <c r="M71213" t="s">
        <v>228716</v>
      </c>
      <c r="N71213" t="s">
        <v>228843</v>
      </c>
      <c r="O71213" t="s">
        <v>229128</v>
      </c>
      <c r="P71213" t="s">
        <v>229128</v>
      </c>
      <c r="Q71213" t="s">
        <v>120293</v>
      </c>
      <c r="R71213" t="s">
        <v>226835</v>
      </c>
      <c r="S71213" t="s">
        <v>233771</v>
      </c>
    </row>
    <row r="71214" spans="1:19" x14ac:dyDescent="0.35">
      <c r="A71214" s="1">
        <v>89140</v>
      </c>
      <c r="B71214" t="s">
        <v>42916</v>
      </c>
      <c r="C71214" t="s">
        <v>116463</v>
      </c>
      <c r="D71214" t="s">
        <v>4</v>
      </c>
      <c r="F71214" t="s">
        <v>119985</v>
      </c>
      <c r="G71214">
        <v>4.2927999999999999E-8</v>
      </c>
      <c r="H71214" t="s">
        <v>42916</v>
      </c>
      <c r="I71214" t="s">
        <v>167358</v>
      </c>
      <c r="K71214" t="s">
        <v>226830</v>
      </c>
      <c r="L71214" t="s">
        <v>228704</v>
      </c>
      <c r="M71214" t="s">
        <v>228717</v>
      </c>
      <c r="N71214" t="s">
        <v>228893</v>
      </c>
      <c r="O71214" t="s">
        <v>229203</v>
      </c>
      <c r="P71214" t="s">
        <v>229203</v>
      </c>
      <c r="Q71214" t="s">
        <v>120052</v>
      </c>
      <c r="R71214" t="s">
        <v>226835</v>
      </c>
      <c r="S71214" t="s">
        <v>233771</v>
      </c>
    </row>
    <row r="71215" spans="1:19" x14ac:dyDescent="0.35">
      <c r="A71215" s="1">
        <v>89141</v>
      </c>
      <c r="B71215" t="s">
        <v>42917</v>
      </c>
      <c r="C71215" t="s">
        <v>116464</v>
      </c>
      <c r="D71215" t="s">
        <v>4</v>
      </c>
      <c r="F71215" t="s">
        <v>120141</v>
      </c>
      <c r="G71215">
        <v>1.4999999999999999E-7</v>
      </c>
      <c r="H71215" t="s">
        <v>42917</v>
      </c>
      <c r="I71215" t="s">
        <v>167359</v>
      </c>
      <c r="K71215" t="s">
        <v>226831</v>
      </c>
      <c r="L71215" t="s">
        <v>228704</v>
      </c>
      <c r="M71215" t="s">
        <v>228726</v>
      </c>
      <c r="N71215" t="s">
        <v>228872</v>
      </c>
      <c r="O71215" t="s">
        <v>229273</v>
      </c>
      <c r="P71215" t="s">
        <v>232499</v>
      </c>
      <c r="Q71215" t="s">
        <v>120189</v>
      </c>
      <c r="R71215" t="s">
        <v>226835</v>
      </c>
      <c r="S71215" t="s">
        <v>233771</v>
      </c>
    </row>
    <row r="71216" spans="1:19" x14ac:dyDescent="0.35">
      <c r="A71216" s="1">
        <v>89142</v>
      </c>
      <c r="B71216" t="s">
        <v>42918</v>
      </c>
      <c r="C71216" t="s">
        <v>116465</v>
      </c>
      <c r="D71216" t="s">
        <v>4</v>
      </c>
      <c r="F71216" t="s">
        <v>120661</v>
      </c>
      <c r="G71216">
        <v>1.5E-6</v>
      </c>
      <c r="H71216" t="s">
        <v>42918</v>
      </c>
      <c r="I71216" t="s">
        <v>167360</v>
      </c>
      <c r="K71216" t="s">
        <v>226832</v>
      </c>
      <c r="L71216" t="s">
        <v>228706</v>
      </c>
      <c r="M71216" t="s">
        <v>8</v>
      </c>
      <c r="N71216" t="s">
        <v>228832</v>
      </c>
      <c r="O71216" t="s">
        <v>229111</v>
      </c>
      <c r="P71216" t="s">
        <v>230079</v>
      </c>
      <c r="Q71216" t="s">
        <v>120239</v>
      </c>
      <c r="R71216" t="s">
        <v>226835</v>
      </c>
      <c r="S71216" t="s">
        <v>233771</v>
      </c>
    </row>
    <row r="71217" spans="1:19" x14ac:dyDescent="0.35">
      <c r="A71217" s="1">
        <v>89143</v>
      </c>
      <c r="B71217" t="s">
        <v>42918</v>
      </c>
      <c r="C71217" t="s">
        <v>116466</v>
      </c>
      <c r="D71217" t="s">
        <v>5</v>
      </c>
      <c r="E71217" t="s">
        <v>119955</v>
      </c>
      <c r="F71217" t="s">
        <v>122015</v>
      </c>
      <c r="G71217">
        <v>2.5000000000000002E-6</v>
      </c>
      <c r="H71217" t="s">
        <v>42918</v>
      </c>
      <c r="I71217" t="s">
        <v>167360</v>
      </c>
      <c r="K71217" t="s">
        <v>226832</v>
      </c>
      <c r="L71217" t="s">
        <v>228706</v>
      </c>
      <c r="M71217" t="s">
        <v>8</v>
      </c>
      <c r="N71217" t="s">
        <v>228832</v>
      </c>
      <c r="O71217" t="s">
        <v>229111</v>
      </c>
      <c r="P71217" t="s">
        <v>230079</v>
      </c>
      <c r="Q71217" t="s">
        <v>120239</v>
      </c>
      <c r="R71217" t="s">
        <v>226835</v>
      </c>
      <c r="S71217" t="s">
        <v>233771</v>
      </c>
    </row>
    <row r="71218" spans="1:19" x14ac:dyDescent="0.35">
      <c r="A71218" s="1">
        <v>89144</v>
      </c>
      <c r="B71218" t="s">
        <v>42919</v>
      </c>
      <c r="C71218" t="s">
        <v>116467</v>
      </c>
      <c r="D71218" t="s">
        <v>5</v>
      </c>
      <c r="F71218" t="s">
        <v>120041</v>
      </c>
      <c r="G71218">
        <v>7.5000000000000002E-7</v>
      </c>
      <c r="H71218" t="s">
        <v>42919</v>
      </c>
      <c r="I71218" t="s">
        <v>167361</v>
      </c>
      <c r="K71218" t="s">
        <v>226833</v>
      </c>
      <c r="L71218" t="s">
        <v>228704</v>
      </c>
      <c r="M71218" t="s">
        <v>8</v>
      </c>
      <c r="N71218" t="s">
        <v>228828</v>
      </c>
      <c r="O71218" t="s">
        <v>229113</v>
      </c>
      <c r="P71218" t="s">
        <v>230081</v>
      </c>
      <c r="Q71218" t="s">
        <v>120117</v>
      </c>
      <c r="R71218" t="s">
        <v>226835</v>
      </c>
      <c r="S71218" t="s">
        <v>233771</v>
      </c>
    </row>
    <row r="71219" spans="1:19" x14ac:dyDescent="0.35">
      <c r="A71219" s="1">
        <v>89145</v>
      </c>
      <c r="B71219" t="s">
        <v>42920</v>
      </c>
      <c r="C71219" t="s">
        <v>116468</v>
      </c>
      <c r="D71219" t="s">
        <v>4</v>
      </c>
      <c r="F71219" t="s">
        <v>120018</v>
      </c>
      <c r="G71219">
        <v>4.9999999999999998E-8</v>
      </c>
      <c r="H71219" t="s">
        <v>42920</v>
      </c>
      <c r="I71219" t="s">
        <v>167362</v>
      </c>
      <c r="K71219" t="s">
        <v>226834</v>
      </c>
      <c r="L71219" t="s">
        <v>228704</v>
      </c>
      <c r="M71219" t="s">
        <v>8</v>
      </c>
      <c r="N71219" t="s">
        <v>228828</v>
      </c>
      <c r="O71219" t="s">
        <v>229113</v>
      </c>
      <c r="P71219" t="s">
        <v>230081</v>
      </c>
      <c r="Q71219" t="s">
        <v>120513</v>
      </c>
      <c r="R71219" t="s">
        <v>226835</v>
      </c>
      <c r="S71219" t="s">
        <v>233771</v>
      </c>
    </row>
    <row r="71220" spans="1:19" x14ac:dyDescent="0.35">
      <c r="A71220" s="1">
        <v>89146</v>
      </c>
      <c r="B71220" t="s">
        <v>42921</v>
      </c>
      <c r="C71220" t="s">
        <v>116469</v>
      </c>
      <c r="D71220" t="s">
        <v>4</v>
      </c>
      <c r="F71220" t="s">
        <v>120578</v>
      </c>
      <c r="G71220">
        <v>7.4999999999999997E-8</v>
      </c>
      <c r="H71220" t="s">
        <v>42921</v>
      </c>
      <c r="I71220" t="s">
        <v>167363</v>
      </c>
      <c r="K71220" t="s">
        <v>226835</v>
      </c>
      <c r="L71220" t="s">
        <v>228704</v>
      </c>
      <c r="M71220" t="s">
        <v>8</v>
      </c>
      <c r="N71220" t="s">
        <v>228832</v>
      </c>
      <c r="O71220" t="s">
        <v>229111</v>
      </c>
      <c r="P71220" t="s">
        <v>230079</v>
      </c>
      <c r="Q71220" t="s">
        <v>120128</v>
      </c>
      <c r="R71220" t="s">
        <v>226835</v>
      </c>
      <c r="S71220" t="s">
        <v>233771</v>
      </c>
    </row>
    <row r="71221" spans="1:19" x14ac:dyDescent="0.35">
      <c r="A71221" s="1">
        <v>89147</v>
      </c>
      <c r="B71221" t="s">
        <v>42922</v>
      </c>
      <c r="C71221" t="s">
        <v>116470</v>
      </c>
      <c r="D71221" t="s">
        <v>4</v>
      </c>
      <c r="F71221" t="s">
        <v>120067</v>
      </c>
      <c r="G71221">
        <v>9.9999999999999995E-7</v>
      </c>
      <c r="H71221" t="s">
        <v>42922</v>
      </c>
      <c r="I71221" t="s">
        <v>167364</v>
      </c>
      <c r="K71221" t="s">
        <v>226836</v>
      </c>
      <c r="L71221" t="s">
        <v>228706</v>
      </c>
      <c r="M71221" t="s">
        <v>228722</v>
      </c>
      <c r="O71221" t="s">
        <v>229143</v>
      </c>
      <c r="P71221" t="s">
        <v>229143</v>
      </c>
      <c r="Q71221" t="s">
        <v>120923</v>
      </c>
      <c r="R71221" t="s">
        <v>226835</v>
      </c>
      <c r="S71221" t="s">
        <v>233771</v>
      </c>
    </row>
    <row r="71222" spans="1:19" x14ac:dyDescent="0.35">
      <c r="A71222" s="1">
        <v>89149</v>
      </c>
      <c r="B71222" t="s">
        <v>42923</v>
      </c>
      <c r="C71222" t="s">
        <v>116471</v>
      </c>
      <c r="D71222" t="s">
        <v>4</v>
      </c>
      <c r="F71222" t="s">
        <v>120128</v>
      </c>
      <c r="G71222">
        <v>9.9999999999999995E-8</v>
      </c>
      <c r="H71222" t="s">
        <v>42923</v>
      </c>
      <c r="I71222" t="s">
        <v>167365</v>
      </c>
      <c r="K71222" t="s">
        <v>226837</v>
      </c>
      <c r="L71222" t="s">
        <v>228704</v>
      </c>
      <c r="M71222" t="s">
        <v>8</v>
      </c>
      <c r="N71222" t="s">
        <v>228828</v>
      </c>
      <c r="O71222" t="s">
        <v>229113</v>
      </c>
      <c r="P71222" t="s">
        <v>230081</v>
      </c>
      <c r="Q71222" t="s">
        <v>122496</v>
      </c>
      <c r="R71222" t="s">
        <v>226835</v>
      </c>
      <c r="S71222" t="s">
        <v>233771</v>
      </c>
    </row>
    <row r="71223" spans="1:19" x14ac:dyDescent="0.35">
      <c r="A71223" s="1">
        <v>89150</v>
      </c>
      <c r="B71223" t="s">
        <v>42924</v>
      </c>
      <c r="C71223" t="s">
        <v>116472</v>
      </c>
      <c r="D71223" t="s">
        <v>5</v>
      </c>
      <c r="F71223" t="s">
        <v>120194</v>
      </c>
      <c r="G71223">
        <v>1.015292E-6</v>
      </c>
      <c r="H71223" t="s">
        <v>42924</v>
      </c>
      <c r="I71223" t="s">
        <v>167366</v>
      </c>
      <c r="K71223" t="s">
        <v>226838</v>
      </c>
      <c r="L71223" t="s">
        <v>228704</v>
      </c>
      <c r="M71223" t="s">
        <v>228717</v>
      </c>
      <c r="N71223" t="s">
        <v>228893</v>
      </c>
      <c r="O71223" t="s">
        <v>229203</v>
      </c>
      <c r="P71223" t="s">
        <v>229203</v>
      </c>
      <c r="Q71223" t="s">
        <v>120825</v>
      </c>
      <c r="R71223" t="s">
        <v>226835</v>
      </c>
      <c r="S71223" t="s">
        <v>233771</v>
      </c>
    </row>
    <row r="71224" spans="1:19" x14ac:dyDescent="0.35">
      <c r="A71224" s="1">
        <v>89151</v>
      </c>
      <c r="B71224" t="s">
        <v>42924</v>
      </c>
      <c r="C71224" t="s">
        <v>116473</v>
      </c>
      <c r="D71224" t="s">
        <v>4</v>
      </c>
      <c r="F71224" t="s">
        <v>121106</v>
      </c>
      <c r="G71224">
        <v>1.27619E-7</v>
      </c>
      <c r="H71224" t="s">
        <v>42924</v>
      </c>
      <c r="I71224" t="s">
        <v>167366</v>
      </c>
      <c r="K71224" t="s">
        <v>226838</v>
      </c>
      <c r="L71224" t="s">
        <v>228704</v>
      </c>
      <c r="M71224" t="s">
        <v>228717</v>
      </c>
      <c r="N71224" t="s">
        <v>228893</v>
      </c>
      <c r="O71224" t="s">
        <v>229203</v>
      </c>
      <c r="P71224" t="s">
        <v>229203</v>
      </c>
      <c r="Q71224" t="s">
        <v>120825</v>
      </c>
      <c r="R71224" t="s">
        <v>226835</v>
      </c>
      <c r="S71224" t="s">
        <v>233771</v>
      </c>
    </row>
    <row r="71225" spans="1:19" x14ac:dyDescent="0.35">
      <c r="A71225" s="1">
        <v>89154</v>
      </c>
      <c r="B71225" t="s">
        <v>42925</v>
      </c>
      <c r="C71225" t="s">
        <v>116474</v>
      </c>
      <c r="D71225" t="s">
        <v>4</v>
      </c>
      <c r="F71225" t="s">
        <v>121441</v>
      </c>
      <c r="G71225">
        <v>4.9999999999999998E-8</v>
      </c>
      <c r="H71225" t="s">
        <v>42925</v>
      </c>
      <c r="I71225" t="s">
        <v>167367</v>
      </c>
      <c r="K71225" t="s">
        <v>226839</v>
      </c>
      <c r="L71225" t="s">
        <v>228704</v>
      </c>
      <c r="M71225" t="s">
        <v>228723</v>
      </c>
      <c r="N71225" t="s">
        <v>228901</v>
      </c>
      <c r="O71225" t="s">
        <v>229226</v>
      </c>
      <c r="P71225" t="s">
        <v>229226</v>
      </c>
      <c r="Q71225" t="s">
        <v>121245</v>
      </c>
      <c r="R71225" t="s">
        <v>226835</v>
      </c>
      <c r="S71225" t="s">
        <v>233771</v>
      </c>
    </row>
    <row r="71226" spans="1:19" x14ac:dyDescent="0.35">
      <c r="A71226" s="1">
        <v>89155</v>
      </c>
      <c r="B71226" t="s">
        <v>42926</v>
      </c>
      <c r="C71226" t="s">
        <v>116475</v>
      </c>
      <c r="D71226" t="s">
        <v>5</v>
      </c>
      <c r="F71226" t="s">
        <v>120392</v>
      </c>
      <c r="G71226">
        <v>4.0468400000000002E-6</v>
      </c>
      <c r="H71226" t="s">
        <v>42926</v>
      </c>
      <c r="I71226" t="s">
        <v>167368</v>
      </c>
      <c r="K71226" t="s">
        <v>226835</v>
      </c>
      <c r="L71226" t="s">
        <v>228704</v>
      </c>
      <c r="M71226" t="s">
        <v>15</v>
      </c>
      <c r="N71226" t="s">
        <v>228849</v>
      </c>
      <c r="O71226" t="s">
        <v>229134</v>
      </c>
      <c r="P71226" t="s">
        <v>229134</v>
      </c>
      <c r="R71226" t="s">
        <v>226835</v>
      </c>
      <c r="S71226" t="s">
        <v>233771</v>
      </c>
    </row>
    <row r="71227" spans="1:19" x14ac:dyDescent="0.35">
      <c r="A71227" s="1">
        <v>89156</v>
      </c>
      <c r="B71227" t="s">
        <v>42927</v>
      </c>
      <c r="C71227" t="s">
        <v>116476</v>
      </c>
      <c r="D71227" t="s">
        <v>4</v>
      </c>
      <c r="F71227" t="s">
        <v>121476</v>
      </c>
      <c r="G71227">
        <v>1.7E-6</v>
      </c>
      <c r="H71227" t="s">
        <v>42927</v>
      </c>
      <c r="I71227" t="s">
        <v>167369</v>
      </c>
      <c r="K71227" t="s">
        <v>226816</v>
      </c>
      <c r="L71227" t="s">
        <v>228704</v>
      </c>
      <c r="M71227" t="s">
        <v>8</v>
      </c>
      <c r="N71227" t="s">
        <v>228828</v>
      </c>
      <c r="O71227" t="s">
        <v>229113</v>
      </c>
      <c r="P71227" t="s">
        <v>230081</v>
      </c>
      <c r="Q71227" t="s">
        <v>120438</v>
      </c>
      <c r="R71227" t="s">
        <v>226835</v>
      </c>
      <c r="S71227" t="s">
        <v>233771</v>
      </c>
    </row>
    <row r="71228" spans="1:19" x14ac:dyDescent="0.35">
      <c r="A71228" s="1">
        <v>89158</v>
      </c>
      <c r="B71228" t="s">
        <v>42928</v>
      </c>
      <c r="C71228" t="s">
        <v>116477</v>
      </c>
      <c r="D71228" t="s">
        <v>4</v>
      </c>
      <c r="F71228" t="s">
        <v>120297</v>
      </c>
      <c r="G71228">
        <v>1.5999999999999999E-6</v>
      </c>
      <c r="H71228" t="s">
        <v>42928</v>
      </c>
      <c r="I71228" t="s">
        <v>167370</v>
      </c>
      <c r="K71228" t="s">
        <v>226840</v>
      </c>
      <c r="L71228" t="s">
        <v>228704</v>
      </c>
      <c r="M71228" t="s">
        <v>8</v>
      </c>
      <c r="N71228" t="s">
        <v>228828</v>
      </c>
      <c r="O71228" t="s">
        <v>229113</v>
      </c>
      <c r="P71228" t="s">
        <v>230081</v>
      </c>
      <c r="Q71228" t="s">
        <v>120217</v>
      </c>
      <c r="R71228" t="s">
        <v>226835</v>
      </c>
      <c r="S71228" t="s">
        <v>233771</v>
      </c>
    </row>
    <row r="71229" spans="1:19" x14ac:dyDescent="0.35">
      <c r="A71229" s="1">
        <v>89159</v>
      </c>
      <c r="B71229" t="s">
        <v>42929</v>
      </c>
      <c r="C71229" t="s">
        <v>116478</v>
      </c>
      <c r="D71229" t="s">
        <v>5</v>
      </c>
      <c r="E71229" t="s">
        <v>119955</v>
      </c>
      <c r="F71229" t="s">
        <v>120623</v>
      </c>
      <c r="G71229">
        <v>5.0000000000000004E-6</v>
      </c>
      <c r="H71229" t="s">
        <v>42929</v>
      </c>
      <c r="I71229" t="s">
        <v>167371</v>
      </c>
      <c r="K71229" t="s">
        <v>226841</v>
      </c>
      <c r="L71229" t="s">
        <v>228704</v>
      </c>
      <c r="M71229" t="s">
        <v>8</v>
      </c>
      <c r="N71229" t="s">
        <v>228828</v>
      </c>
      <c r="O71229" t="s">
        <v>229113</v>
      </c>
      <c r="P71229" t="s">
        <v>230081</v>
      </c>
      <c r="Q71229" t="s">
        <v>120056</v>
      </c>
      <c r="R71229" t="s">
        <v>226835</v>
      </c>
      <c r="S71229" t="s">
        <v>233771</v>
      </c>
    </row>
    <row r="71230" spans="1:19" x14ac:dyDescent="0.35">
      <c r="A71230" s="1">
        <v>89160</v>
      </c>
      <c r="B71230" t="s">
        <v>42929</v>
      </c>
      <c r="C71230" t="s">
        <v>116479</v>
      </c>
      <c r="D71230" t="s">
        <v>4</v>
      </c>
      <c r="F71230" t="s">
        <v>120376</v>
      </c>
      <c r="G71230">
        <v>4.9999999999999998E-7</v>
      </c>
      <c r="H71230" t="s">
        <v>42929</v>
      </c>
      <c r="I71230" t="s">
        <v>167371</v>
      </c>
      <c r="K71230" t="s">
        <v>226841</v>
      </c>
      <c r="L71230" t="s">
        <v>228704</v>
      </c>
      <c r="M71230" t="s">
        <v>8</v>
      </c>
      <c r="N71230" t="s">
        <v>228828</v>
      </c>
      <c r="O71230" t="s">
        <v>229113</v>
      </c>
      <c r="P71230" t="s">
        <v>230081</v>
      </c>
      <c r="Q71230" t="s">
        <v>120056</v>
      </c>
      <c r="R71230" t="s">
        <v>226835</v>
      </c>
      <c r="S71230" t="s">
        <v>233771</v>
      </c>
    </row>
    <row r="71231" spans="1:19" x14ac:dyDescent="0.35">
      <c r="A71231" s="1">
        <v>89164</v>
      </c>
      <c r="B71231" t="s">
        <v>42930</v>
      </c>
      <c r="C71231" t="s">
        <v>116480</v>
      </c>
      <c r="D71231" t="s">
        <v>4</v>
      </c>
      <c r="F71231" t="s">
        <v>122247</v>
      </c>
      <c r="G71231">
        <v>1.9999999999999999E-6</v>
      </c>
      <c r="H71231" t="s">
        <v>42930</v>
      </c>
      <c r="I71231" t="s">
        <v>167372</v>
      </c>
      <c r="K71231" t="s">
        <v>226842</v>
      </c>
      <c r="L71231" t="s">
        <v>228706</v>
      </c>
      <c r="M71231" t="s">
        <v>8</v>
      </c>
      <c r="N71231" t="s">
        <v>228904</v>
      </c>
      <c r="O71231" t="s">
        <v>229236</v>
      </c>
      <c r="P71231" t="s">
        <v>229236</v>
      </c>
      <c r="Q71231" t="s">
        <v>121648</v>
      </c>
      <c r="R71231" t="s">
        <v>226835</v>
      </c>
      <c r="S71231" t="s">
        <v>233771</v>
      </c>
    </row>
    <row r="71232" spans="1:19" x14ac:dyDescent="0.35">
      <c r="A71232" s="1">
        <v>89166</v>
      </c>
      <c r="B71232" t="s">
        <v>42931</v>
      </c>
      <c r="C71232" t="s">
        <v>116481</v>
      </c>
      <c r="D71232" t="s">
        <v>4</v>
      </c>
      <c r="F71232" t="s">
        <v>120141</v>
      </c>
      <c r="G71232">
        <v>6.9999999999999997E-7</v>
      </c>
      <c r="H71232" t="s">
        <v>42931</v>
      </c>
      <c r="I71232" t="s">
        <v>167373</v>
      </c>
      <c r="K71232" t="s">
        <v>226843</v>
      </c>
      <c r="L71232" t="s">
        <v>228704</v>
      </c>
      <c r="M71232" t="s">
        <v>8</v>
      </c>
      <c r="N71232" t="s">
        <v>228828</v>
      </c>
      <c r="O71232" t="s">
        <v>229113</v>
      </c>
      <c r="P71232" t="s">
        <v>230081</v>
      </c>
      <c r="Q71232" t="s">
        <v>120059</v>
      </c>
      <c r="R71232" t="s">
        <v>226843</v>
      </c>
      <c r="S71232" t="s">
        <v>233771</v>
      </c>
    </row>
    <row r="71233" spans="1:19" x14ac:dyDescent="0.35">
      <c r="A71233" s="1">
        <v>89170</v>
      </c>
      <c r="B71233" t="s">
        <v>42932</v>
      </c>
      <c r="C71233" t="s">
        <v>116482</v>
      </c>
      <c r="D71233" t="s">
        <v>5</v>
      </c>
      <c r="E71233" t="s">
        <v>119955</v>
      </c>
      <c r="F71233" t="s">
        <v>120016</v>
      </c>
      <c r="G71233">
        <v>1.2E-5</v>
      </c>
      <c r="H71233" t="s">
        <v>42932</v>
      </c>
      <c r="I71233" t="s">
        <v>167374</v>
      </c>
      <c r="K71233" t="s">
        <v>226844</v>
      </c>
      <c r="L71233" t="s">
        <v>228704</v>
      </c>
      <c r="M71233" t="s">
        <v>8</v>
      </c>
      <c r="N71233" t="s">
        <v>228828</v>
      </c>
      <c r="O71233" t="s">
        <v>229113</v>
      </c>
      <c r="P71233" t="s">
        <v>230081</v>
      </c>
      <c r="Q71233" t="s">
        <v>120052</v>
      </c>
      <c r="R71233" t="s">
        <v>226843</v>
      </c>
      <c r="S71233" t="s">
        <v>233771</v>
      </c>
    </row>
    <row r="71234" spans="1:19" x14ac:dyDescent="0.35">
      <c r="A71234" s="1">
        <v>89171</v>
      </c>
      <c r="B71234" t="s">
        <v>42932</v>
      </c>
      <c r="C71234" t="s">
        <v>116483</v>
      </c>
      <c r="D71234" t="s">
        <v>5</v>
      </c>
      <c r="F71234" t="s">
        <v>120092</v>
      </c>
      <c r="G71234">
        <v>1.9662790000000002E-6</v>
      </c>
      <c r="H71234" t="s">
        <v>42932</v>
      </c>
      <c r="I71234" t="s">
        <v>167374</v>
      </c>
      <c r="K71234" t="s">
        <v>226844</v>
      </c>
      <c r="L71234" t="s">
        <v>228704</v>
      </c>
      <c r="M71234" t="s">
        <v>8</v>
      </c>
      <c r="N71234" t="s">
        <v>228828</v>
      </c>
      <c r="O71234" t="s">
        <v>229113</v>
      </c>
      <c r="P71234" t="s">
        <v>230081</v>
      </c>
      <c r="Q71234" t="s">
        <v>120052</v>
      </c>
      <c r="R71234" t="s">
        <v>226843</v>
      </c>
      <c r="S71234" t="s">
        <v>233771</v>
      </c>
    </row>
    <row r="71235" spans="1:19" x14ac:dyDescent="0.35">
      <c r="A71235" s="1">
        <v>89173</v>
      </c>
      <c r="B71235" t="s">
        <v>42933</v>
      </c>
      <c r="C71235" t="s">
        <v>116484</v>
      </c>
      <c r="D71235" t="s">
        <v>5</v>
      </c>
      <c r="F71235" t="s">
        <v>120887</v>
      </c>
      <c r="G71235">
        <v>4.9965330000000006E-6</v>
      </c>
      <c r="H71235" t="s">
        <v>42933</v>
      </c>
      <c r="I71235" t="s">
        <v>167375</v>
      </c>
      <c r="K71235" t="s">
        <v>226845</v>
      </c>
      <c r="L71235" t="s">
        <v>228704</v>
      </c>
      <c r="M71235" t="s">
        <v>228720</v>
      </c>
      <c r="N71235" t="s">
        <v>228847</v>
      </c>
      <c r="O71235" t="s">
        <v>229167</v>
      </c>
      <c r="P71235" t="s">
        <v>229167</v>
      </c>
      <c r="Q71235" t="s">
        <v>121535</v>
      </c>
      <c r="R71235" t="s">
        <v>226843</v>
      </c>
      <c r="S71235" t="s">
        <v>233771</v>
      </c>
    </row>
    <row r="71236" spans="1:19" x14ac:dyDescent="0.35">
      <c r="A71236" s="1">
        <v>89174</v>
      </c>
      <c r="B71236" t="s">
        <v>42934</v>
      </c>
      <c r="C71236" t="s">
        <v>116485</v>
      </c>
      <c r="D71236" t="s">
        <v>4</v>
      </c>
      <c r="F71236" t="s">
        <v>120059</v>
      </c>
      <c r="G71236">
        <v>2.4782099999999998E-7</v>
      </c>
      <c r="H71236" t="s">
        <v>42934</v>
      </c>
      <c r="I71236" t="s">
        <v>167376</v>
      </c>
      <c r="K71236" t="s">
        <v>226846</v>
      </c>
      <c r="L71236" t="s">
        <v>228704</v>
      </c>
      <c r="M71236" t="s">
        <v>228720</v>
      </c>
      <c r="N71236" t="s">
        <v>228847</v>
      </c>
      <c r="O71236" t="s">
        <v>229167</v>
      </c>
      <c r="P71236" t="s">
        <v>229167</v>
      </c>
      <c r="Q71236" t="s">
        <v>121262</v>
      </c>
      <c r="R71236" t="s">
        <v>226843</v>
      </c>
      <c r="S71236" t="s">
        <v>233771</v>
      </c>
    </row>
    <row r="71237" spans="1:19" x14ac:dyDescent="0.35">
      <c r="A71237" s="1">
        <v>89175</v>
      </c>
      <c r="B71237" t="s">
        <v>42934</v>
      </c>
      <c r="C71237" t="s">
        <v>116486</v>
      </c>
      <c r="D71237" t="s">
        <v>4</v>
      </c>
      <c r="F71237" t="s">
        <v>121262</v>
      </c>
      <c r="G71237">
        <v>5.4821999999999999E-8</v>
      </c>
      <c r="H71237" t="s">
        <v>42934</v>
      </c>
      <c r="I71237" t="s">
        <v>167376</v>
      </c>
      <c r="K71237" t="s">
        <v>226846</v>
      </c>
      <c r="L71237" t="s">
        <v>228704</v>
      </c>
      <c r="M71237" t="s">
        <v>228720</v>
      </c>
      <c r="N71237" t="s">
        <v>228847</v>
      </c>
      <c r="O71237" t="s">
        <v>229167</v>
      </c>
      <c r="P71237" t="s">
        <v>229167</v>
      </c>
      <c r="Q71237" t="s">
        <v>121262</v>
      </c>
      <c r="R71237" t="s">
        <v>226843</v>
      </c>
      <c r="S71237" t="s">
        <v>233771</v>
      </c>
    </row>
    <row r="71238" spans="1:19" x14ac:dyDescent="0.35">
      <c r="A71238" s="1">
        <v>89178</v>
      </c>
      <c r="B71238" t="s">
        <v>42935</v>
      </c>
      <c r="C71238" t="s">
        <v>116487</v>
      </c>
      <c r="D71238" t="s">
        <v>5</v>
      </c>
      <c r="E71238" t="s">
        <v>119955</v>
      </c>
      <c r="F71238" t="s">
        <v>122933</v>
      </c>
      <c r="G71238">
        <v>3.0000000000000001E-6</v>
      </c>
      <c r="H71238" t="s">
        <v>42935</v>
      </c>
      <c r="I71238" t="s">
        <v>167377</v>
      </c>
      <c r="K71238" t="s">
        <v>226847</v>
      </c>
      <c r="L71238" t="s">
        <v>228704</v>
      </c>
      <c r="M71238" t="s">
        <v>228723</v>
      </c>
      <c r="N71238" t="s">
        <v>228901</v>
      </c>
      <c r="O71238" t="s">
        <v>229226</v>
      </c>
      <c r="P71238" t="s">
        <v>229226</v>
      </c>
      <c r="Q71238" t="s">
        <v>120933</v>
      </c>
      <c r="R71238" t="s">
        <v>226843</v>
      </c>
      <c r="S71238" t="s">
        <v>233771</v>
      </c>
    </row>
    <row r="71239" spans="1:19" x14ac:dyDescent="0.35">
      <c r="A71239" s="1">
        <v>89179</v>
      </c>
      <c r="B71239" t="s">
        <v>42935</v>
      </c>
      <c r="C71239" t="s">
        <v>116488</v>
      </c>
      <c r="D71239" t="s">
        <v>5</v>
      </c>
      <c r="E71239" t="s">
        <v>119955</v>
      </c>
      <c r="F71239" t="s">
        <v>120566</v>
      </c>
      <c r="G71239">
        <v>9.9999999999999995E-7</v>
      </c>
      <c r="H71239" t="s">
        <v>42935</v>
      </c>
      <c r="I71239" t="s">
        <v>167377</v>
      </c>
      <c r="K71239" t="s">
        <v>226847</v>
      </c>
      <c r="L71239" t="s">
        <v>228704</v>
      </c>
      <c r="M71239" t="s">
        <v>228723</v>
      </c>
      <c r="N71239" t="s">
        <v>228901</v>
      </c>
      <c r="O71239" t="s">
        <v>229226</v>
      </c>
      <c r="P71239" t="s">
        <v>229226</v>
      </c>
      <c r="Q71239" t="s">
        <v>120933</v>
      </c>
      <c r="R71239" t="s">
        <v>226843</v>
      </c>
      <c r="S71239" t="s">
        <v>233771</v>
      </c>
    </row>
    <row r="71240" spans="1:19" x14ac:dyDescent="0.35">
      <c r="A71240" s="1">
        <v>89180</v>
      </c>
      <c r="B71240" t="s">
        <v>42936</v>
      </c>
      <c r="C71240" t="s">
        <v>116489</v>
      </c>
      <c r="D71240" t="s">
        <v>3</v>
      </c>
      <c r="F71240" t="s">
        <v>121737</v>
      </c>
      <c r="G71240">
        <v>8.7168000000000003E-5</v>
      </c>
      <c r="H71240" t="s">
        <v>42936</v>
      </c>
      <c r="I71240" t="s">
        <v>167378</v>
      </c>
      <c r="K71240" t="s">
        <v>226845</v>
      </c>
      <c r="L71240" t="s">
        <v>228706</v>
      </c>
      <c r="M71240" t="s">
        <v>13</v>
      </c>
      <c r="N71240" t="s">
        <v>228858</v>
      </c>
      <c r="O71240" t="s">
        <v>229230</v>
      </c>
      <c r="P71240" t="s">
        <v>231306</v>
      </c>
      <c r="Q71240" t="s">
        <v>120970</v>
      </c>
      <c r="R71240" t="s">
        <v>226843</v>
      </c>
      <c r="S71240" t="s">
        <v>233771</v>
      </c>
    </row>
    <row r="71241" spans="1:19" x14ac:dyDescent="0.35">
      <c r="A71241" s="1">
        <v>89181</v>
      </c>
      <c r="B71241" t="s">
        <v>42937</v>
      </c>
      <c r="C71241" t="s">
        <v>116490</v>
      </c>
      <c r="D71241" t="s">
        <v>3</v>
      </c>
      <c r="F71241" t="s">
        <v>121800</v>
      </c>
      <c r="G71241">
        <v>3.0000000000000001E-5</v>
      </c>
      <c r="H71241" t="s">
        <v>42937</v>
      </c>
      <c r="I71241" t="s">
        <v>167379</v>
      </c>
      <c r="K71241" t="s">
        <v>226848</v>
      </c>
      <c r="L71241" t="s">
        <v>228706</v>
      </c>
      <c r="M71241" t="s">
        <v>8</v>
      </c>
      <c r="N71241" t="s">
        <v>228831</v>
      </c>
      <c r="O71241" t="s">
        <v>229126</v>
      </c>
      <c r="P71241" t="s">
        <v>229126</v>
      </c>
      <c r="Q71241" t="s">
        <v>124205</v>
      </c>
      <c r="R71241" t="s">
        <v>226843</v>
      </c>
      <c r="S71241" t="s">
        <v>233771</v>
      </c>
    </row>
    <row r="71242" spans="1:19" x14ac:dyDescent="0.35">
      <c r="A71242" s="1">
        <v>89182</v>
      </c>
      <c r="B71242" t="s">
        <v>42937</v>
      </c>
      <c r="C71242" t="s">
        <v>116491</v>
      </c>
      <c r="D71242" t="s">
        <v>5</v>
      </c>
      <c r="F71242" t="s">
        <v>122725</v>
      </c>
      <c r="G71242">
        <v>7.7100000000000007E-6</v>
      </c>
      <c r="H71242" t="s">
        <v>42937</v>
      </c>
      <c r="I71242" t="s">
        <v>167379</v>
      </c>
      <c r="K71242" t="s">
        <v>226848</v>
      </c>
      <c r="L71242" t="s">
        <v>228706</v>
      </c>
      <c r="M71242" t="s">
        <v>8</v>
      </c>
      <c r="N71242" t="s">
        <v>228831</v>
      </c>
      <c r="O71242" t="s">
        <v>229126</v>
      </c>
      <c r="P71242" t="s">
        <v>229126</v>
      </c>
      <c r="Q71242" t="s">
        <v>124205</v>
      </c>
      <c r="R71242" t="s">
        <v>226843</v>
      </c>
      <c r="S71242" t="s">
        <v>233771</v>
      </c>
    </row>
    <row r="71243" spans="1:19" x14ac:dyDescent="0.35">
      <c r="A71243" s="1">
        <v>89183</v>
      </c>
      <c r="B71243" t="s">
        <v>42937</v>
      </c>
      <c r="C71243" t="s">
        <v>116492</v>
      </c>
      <c r="D71243" t="s">
        <v>5</v>
      </c>
      <c r="F71243" t="s">
        <v>123335</v>
      </c>
      <c r="G71243">
        <v>1.0499999999999999E-5</v>
      </c>
      <c r="H71243" t="s">
        <v>42937</v>
      </c>
      <c r="I71243" t="s">
        <v>167379</v>
      </c>
      <c r="K71243" t="s">
        <v>226848</v>
      </c>
      <c r="L71243" t="s">
        <v>228706</v>
      </c>
      <c r="M71243" t="s">
        <v>8</v>
      </c>
      <c r="N71243" t="s">
        <v>228831</v>
      </c>
      <c r="O71243" t="s">
        <v>229126</v>
      </c>
      <c r="P71243" t="s">
        <v>229126</v>
      </c>
      <c r="Q71243" t="s">
        <v>124205</v>
      </c>
      <c r="R71243" t="s">
        <v>226843</v>
      </c>
      <c r="S71243" t="s">
        <v>233771</v>
      </c>
    </row>
    <row r="71244" spans="1:19" x14ac:dyDescent="0.35">
      <c r="A71244" s="1">
        <v>89184</v>
      </c>
      <c r="B71244" t="s">
        <v>42937</v>
      </c>
      <c r="C71244" t="s">
        <v>116493</v>
      </c>
      <c r="D71244" t="s">
        <v>3</v>
      </c>
      <c r="F71244" t="s">
        <v>121813</v>
      </c>
      <c r="G71244">
        <v>6.9999999999999994E-5</v>
      </c>
      <c r="H71244" t="s">
        <v>42937</v>
      </c>
      <c r="I71244" t="s">
        <v>167379</v>
      </c>
      <c r="K71244" t="s">
        <v>226848</v>
      </c>
      <c r="L71244" t="s">
        <v>228706</v>
      </c>
      <c r="M71244" t="s">
        <v>8</v>
      </c>
      <c r="N71244" t="s">
        <v>228831</v>
      </c>
      <c r="O71244" t="s">
        <v>229126</v>
      </c>
      <c r="P71244" t="s">
        <v>229126</v>
      </c>
      <c r="Q71244" t="s">
        <v>124205</v>
      </c>
      <c r="R71244" t="s">
        <v>226843</v>
      </c>
      <c r="S71244" t="s">
        <v>233771</v>
      </c>
    </row>
    <row r="71245" spans="1:19" x14ac:dyDescent="0.35">
      <c r="A71245" s="1">
        <v>89185</v>
      </c>
      <c r="B71245" t="s">
        <v>42937</v>
      </c>
      <c r="C71245" t="s">
        <v>116494</v>
      </c>
      <c r="D71245" t="s">
        <v>3</v>
      </c>
      <c r="F71245" t="s">
        <v>122125</v>
      </c>
      <c r="G71245">
        <v>6.9999999999999994E-5</v>
      </c>
      <c r="H71245" t="s">
        <v>42937</v>
      </c>
      <c r="I71245" t="s">
        <v>167379</v>
      </c>
      <c r="K71245" t="s">
        <v>226848</v>
      </c>
      <c r="L71245" t="s">
        <v>228706</v>
      </c>
      <c r="M71245" t="s">
        <v>8</v>
      </c>
      <c r="N71245" t="s">
        <v>228831</v>
      </c>
      <c r="O71245" t="s">
        <v>229126</v>
      </c>
      <c r="P71245" t="s">
        <v>229126</v>
      </c>
      <c r="Q71245" t="s">
        <v>124205</v>
      </c>
      <c r="R71245" t="s">
        <v>226843</v>
      </c>
      <c r="S71245" t="s">
        <v>233771</v>
      </c>
    </row>
    <row r="71246" spans="1:19" x14ac:dyDescent="0.35">
      <c r="A71246" s="1">
        <v>89186</v>
      </c>
      <c r="B71246" t="s">
        <v>42938</v>
      </c>
      <c r="C71246" t="s">
        <v>116495</v>
      </c>
      <c r="D71246" t="s">
        <v>4</v>
      </c>
      <c r="F71246" t="s">
        <v>120117</v>
      </c>
      <c r="G71246">
        <v>4.9999999999999998E-8</v>
      </c>
      <c r="H71246" t="s">
        <v>42938</v>
      </c>
      <c r="I71246" t="s">
        <v>167380</v>
      </c>
      <c r="K71246" t="s">
        <v>226849</v>
      </c>
      <c r="L71246" t="s">
        <v>228704</v>
      </c>
      <c r="M71246" t="s">
        <v>8</v>
      </c>
      <c r="N71246" t="s">
        <v>228828</v>
      </c>
      <c r="O71246" t="s">
        <v>229113</v>
      </c>
      <c r="P71246" t="s">
        <v>230081</v>
      </c>
      <c r="Q71246" t="s">
        <v>121072</v>
      </c>
      <c r="R71246" t="s">
        <v>226843</v>
      </c>
      <c r="S71246" t="s">
        <v>233771</v>
      </c>
    </row>
    <row r="71247" spans="1:19" x14ac:dyDescent="0.35">
      <c r="A71247" s="1">
        <v>89187</v>
      </c>
      <c r="B71247" t="s">
        <v>42939</v>
      </c>
      <c r="C71247" t="s">
        <v>116496</v>
      </c>
      <c r="D71247" t="s">
        <v>4</v>
      </c>
      <c r="F71247" t="s">
        <v>120652</v>
      </c>
      <c r="G71247">
        <v>1.1999999999999999E-6</v>
      </c>
      <c r="H71247" t="s">
        <v>42939</v>
      </c>
      <c r="I71247" t="s">
        <v>167381</v>
      </c>
      <c r="K71247" t="s">
        <v>226850</v>
      </c>
      <c r="L71247" t="s">
        <v>228704</v>
      </c>
      <c r="M71247" t="s">
        <v>8</v>
      </c>
      <c r="N71247" t="s">
        <v>228828</v>
      </c>
      <c r="O71247" t="s">
        <v>229113</v>
      </c>
      <c r="P71247" t="s">
        <v>230081</v>
      </c>
      <c r="Q71247" t="s">
        <v>120060</v>
      </c>
      <c r="R71247" t="s">
        <v>226843</v>
      </c>
      <c r="S71247" t="s">
        <v>233771</v>
      </c>
    </row>
    <row r="71248" spans="1:19" x14ac:dyDescent="0.35">
      <c r="A71248" s="1">
        <v>89188</v>
      </c>
      <c r="B71248" t="s">
        <v>42940</v>
      </c>
      <c r="C71248" t="s">
        <v>116497</v>
      </c>
      <c r="D71248" t="s">
        <v>5</v>
      </c>
      <c r="E71248" t="s">
        <v>119958</v>
      </c>
      <c r="F71248" t="s">
        <v>122801</v>
      </c>
      <c r="G71248">
        <v>1.8500000000000001E-6</v>
      </c>
      <c r="H71248" t="s">
        <v>42940</v>
      </c>
      <c r="I71248" t="s">
        <v>167382</v>
      </c>
      <c r="K71248" t="s">
        <v>226851</v>
      </c>
      <c r="L71248" t="s">
        <v>228704</v>
      </c>
      <c r="M71248" t="s">
        <v>8</v>
      </c>
      <c r="N71248" t="s">
        <v>228877</v>
      </c>
      <c r="O71248" t="s">
        <v>229177</v>
      </c>
      <c r="P71248" t="s">
        <v>230468</v>
      </c>
      <c r="Q71248" t="s">
        <v>120682</v>
      </c>
      <c r="R71248" t="s">
        <v>226843</v>
      </c>
      <c r="S71248" t="s">
        <v>233771</v>
      </c>
    </row>
    <row r="71249" spans="1:19" x14ac:dyDescent="0.35">
      <c r="A71249" s="1">
        <v>89190</v>
      </c>
      <c r="B71249" t="s">
        <v>42941</v>
      </c>
      <c r="C71249" t="s">
        <v>116498</v>
      </c>
      <c r="D71249" t="s">
        <v>4</v>
      </c>
      <c r="F71249" t="s">
        <v>124226</v>
      </c>
      <c r="G71249">
        <v>3.5000000000000002E-8</v>
      </c>
      <c r="H71249" t="s">
        <v>42941</v>
      </c>
      <c r="I71249" t="s">
        <v>167383</v>
      </c>
      <c r="K71249" t="s">
        <v>226852</v>
      </c>
      <c r="L71249" t="s">
        <v>228705</v>
      </c>
      <c r="Q71249" t="s">
        <v>120056</v>
      </c>
      <c r="R71249" t="s">
        <v>226843</v>
      </c>
      <c r="S71249" t="s">
        <v>233771</v>
      </c>
    </row>
    <row r="71250" spans="1:19" x14ac:dyDescent="0.35">
      <c r="A71250" s="1">
        <v>89191</v>
      </c>
      <c r="B71250" t="s">
        <v>42942</v>
      </c>
      <c r="C71250" t="s">
        <v>116499</v>
      </c>
      <c r="D71250" t="s">
        <v>4</v>
      </c>
      <c r="F71250" t="s">
        <v>121591</v>
      </c>
      <c r="G71250">
        <v>1.6999999999999999E-9</v>
      </c>
      <c r="H71250" t="s">
        <v>42942</v>
      </c>
      <c r="I71250" t="s">
        <v>167384</v>
      </c>
      <c r="K71250" t="s">
        <v>226853</v>
      </c>
      <c r="L71250" t="s">
        <v>228704</v>
      </c>
      <c r="M71250" t="s">
        <v>8</v>
      </c>
      <c r="N71250" t="s">
        <v>228828</v>
      </c>
      <c r="O71250" t="s">
        <v>229108</v>
      </c>
      <c r="P71250" t="s">
        <v>230362</v>
      </c>
      <c r="Q71250" t="s">
        <v>119973</v>
      </c>
      <c r="R71250" t="s">
        <v>226843</v>
      </c>
      <c r="S71250" t="s">
        <v>233771</v>
      </c>
    </row>
    <row r="71251" spans="1:19" x14ac:dyDescent="0.35">
      <c r="A71251" s="1">
        <v>89192</v>
      </c>
      <c r="B71251" t="s">
        <v>42943</v>
      </c>
      <c r="C71251" t="s">
        <v>116500</v>
      </c>
      <c r="D71251" t="s">
        <v>5</v>
      </c>
      <c r="E71251" t="s">
        <v>119955</v>
      </c>
      <c r="F71251" t="s">
        <v>121395</v>
      </c>
      <c r="G71251">
        <v>6.0000000000000002E-6</v>
      </c>
      <c r="H71251" t="s">
        <v>42943</v>
      </c>
      <c r="I71251" t="s">
        <v>167385</v>
      </c>
      <c r="K71251" t="s">
        <v>226854</v>
      </c>
      <c r="L71251" t="s">
        <v>228704</v>
      </c>
      <c r="M71251" t="s">
        <v>8</v>
      </c>
      <c r="N71251" t="s">
        <v>228853</v>
      </c>
      <c r="O71251" t="s">
        <v>229221</v>
      </c>
      <c r="P71251" t="s">
        <v>229221</v>
      </c>
      <c r="Q71251" t="s">
        <v>120008</v>
      </c>
      <c r="R71251" t="s">
        <v>226843</v>
      </c>
      <c r="S71251" t="s">
        <v>233771</v>
      </c>
    </row>
    <row r="71252" spans="1:19" x14ac:dyDescent="0.35">
      <c r="A71252" s="1">
        <v>89193</v>
      </c>
      <c r="B71252" t="s">
        <v>42943</v>
      </c>
      <c r="C71252" t="s">
        <v>116501</v>
      </c>
      <c r="D71252" t="s">
        <v>5</v>
      </c>
      <c r="F71252" t="s">
        <v>120410</v>
      </c>
      <c r="G71252">
        <v>4.7999999999999998E-6</v>
      </c>
      <c r="H71252" t="s">
        <v>42943</v>
      </c>
      <c r="I71252" t="s">
        <v>167385</v>
      </c>
      <c r="K71252" t="s">
        <v>226854</v>
      </c>
      <c r="L71252" t="s">
        <v>228704</v>
      </c>
      <c r="M71252" t="s">
        <v>8</v>
      </c>
      <c r="N71252" t="s">
        <v>228853</v>
      </c>
      <c r="O71252" t="s">
        <v>229221</v>
      </c>
      <c r="P71252" t="s">
        <v>229221</v>
      </c>
      <c r="Q71252" t="s">
        <v>120008</v>
      </c>
      <c r="R71252" t="s">
        <v>226843</v>
      </c>
      <c r="S71252" t="s">
        <v>233771</v>
      </c>
    </row>
    <row r="71253" spans="1:19" x14ac:dyDescent="0.35">
      <c r="A71253" s="1">
        <v>89194</v>
      </c>
      <c r="B71253" t="s">
        <v>42943</v>
      </c>
      <c r="C71253" t="s">
        <v>116502</v>
      </c>
      <c r="D71253" t="s">
        <v>5</v>
      </c>
      <c r="F71253" t="s">
        <v>120614</v>
      </c>
      <c r="G71253">
        <v>1.0499999999999999E-6</v>
      </c>
      <c r="H71253" t="s">
        <v>42943</v>
      </c>
      <c r="I71253" t="s">
        <v>167385</v>
      </c>
      <c r="K71253" t="s">
        <v>226854</v>
      </c>
      <c r="L71253" t="s">
        <v>228704</v>
      </c>
      <c r="M71253" t="s">
        <v>8</v>
      </c>
      <c r="N71253" t="s">
        <v>228853</v>
      </c>
      <c r="O71253" t="s">
        <v>229221</v>
      </c>
      <c r="P71253" t="s">
        <v>229221</v>
      </c>
      <c r="Q71253" t="s">
        <v>120008</v>
      </c>
      <c r="R71253" t="s">
        <v>226843</v>
      </c>
      <c r="S71253" t="s">
        <v>233771</v>
      </c>
    </row>
    <row r="71254" spans="1:19" x14ac:dyDescent="0.35">
      <c r="A71254" s="1">
        <v>89195</v>
      </c>
      <c r="B71254" t="s">
        <v>42944</v>
      </c>
      <c r="C71254" t="s">
        <v>116503</v>
      </c>
      <c r="D71254" t="s">
        <v>4</v>
      </c>
      <c r="F71254" t="s">
        <v>120132</v>
      </c>
      <c r="G71254">
        <v>1.9311E-8</v>
      </c>
      <c r="H71254" t="s">
        <v>42944</v>
      </c>
      <c r="I71254" t="s">
        <v>167386</v>
      </c>
      <c r="K71254" t="s">
        <v>226843</v>
      </c>
      <c r="L71254" t="s">
        <v>228705</v>
      </c>
      <c r="M71254" t="s">
        <v>228740</v>
      </c>
      <c r="N71254" t="s">
        <v>228891</v>
      </c>
      <c r="O71254" t="s">
        <v>229241</v>
      </c>
      <c r="P71254" t="s">
        <v>229241</v>
      </c>
      <c r="Q71254" t="s">
        <v>120008</v>
      </c>
      <c r="R71254" t="s">
        <v>226843</v>
      </c>
      <c r="S71254" t="s">
        <v>233771</v>
      </c>
    </row>
    <row r="71255" spans="1:19" x14ac:dyDescent="0.35">
      <c r="A71255" s="1">
        <v>89196</v>
      </c>
      <c r="B71255" t="s">
        <v>42945</v>
      </c>
      <c r="C71255" t="s">
        <v>116504</v>
      </c>
      <c r="D71255" t="s">
        <v>4</v>
      </c>
      <c r="F71255" t="s">
        <v>120373</v>
      </c>
      <c r="G71255">
        <v>1.8851999999999999E-8</v>
      </c>
      <c r="H71255" t="s">
        <v>42945</v>
      </c>
      <c r="I71255" t="s">
        <v>167387</v>
      </c>
      <c r="K71255" t="s">
        <v>226855</v>
      </c>
      <c r="L71255" t="s">
        <v>228706</v>
      </c>
      <c r="Q71255" t="s">
        <v>120056</v>
      </c>
      <c r="R71255" t="s">
        <v>226843</v>
      </c>
      <c r="S71255" t="s">
        <v>233771</v>
      </c>
    </row>
    <row r="71256" spans="1:19" x14ac:dyDescent="0.35">
      <c r="A71256" s="1">
        <v>89197</v>
      </c>
      <c r="B71256" t="s">
        <v>42945</v>
      </c>
      <c r="C71256" t="s">
        <v>116505</v>
      </c>
      <c r="D71256" t="s">
        <v>4</v>
      </c>
      <c r="F71256" t="s">
        <v>120513</v>
      </c>
      <c r="G71256">
        <v>1.6995899999999999E-7</v>
      </c>
      <c r="H71256" t="s">
        <v>42945</v>
      </c>
      <c r="I71256" t="s">
        <v>167387</v>
      </c>
      <c r="K71256" t="s">
        <v>226855</v>
      </c>
      <c r="L71256" t="s">
        <v>228706</v>
      </c>
      <c r="Q71256" t="s">
        <v>120056</v>
      </c>
      <c r="R71256" t="s">
        <v>226843</v>
      </c>
      <c r="S71256" t="s">
        <v>233771</v>
      </c>
    </row>
    <row r="71257" spans="1:19" x14ac:dyDescent="0.35">
      <c r="A71257" s="1">
        <v>89198</v>
      </c>
      <c r="B71257" t="s">
        <v>42946</v>
      </c>
      <c r="C71257" t="s">
        <v>116506</v>
      </c>
      <c r="D71257" t="s">
        <v>5</v>
      </c>
      <c r="E71257" t="s">
        <v>119955</v>
      </c>
      <c r="F71257" t="s">
        <v>121893</v>
      </c>
      <c r="G71257">
        <v>2.3999999999999999E-6</v>
      </c>
      <c r="H71257" t="s">
        <v>42946</v>
      </c>
      <c r="I71257" t="s">
        <v>167388</v>
      </c>
      <c r="K71257" t="s">
        <v>226856</v>
      </c>
      <c r="L71257" t="s">
        <v>228704</v>
      </c>
      <c r="M71257" t="s">
        <v>8</v>
      </c>
      <c r="N71257" t="s">
        <v>228828</v>
      </c>
      <c r="O71257" t="s">
        <v>229113</v>
      </c>
      <c r="P71257" t="s">
        <v>230424</v>
      </c>
      <c r="Q71257" t="s">
        <v>121999</v>
      </c>
      <c r="R71257" t="s">
        <v>226856</v>
      </c>
      <c r="S71257" t="s">
        <v>212718</v>
      </c>
    </row>
    <row r="71258" spans="1:19" x14ac:dyDescent="0.35">
      <c r="A71258" s="1">
        <v>89199</v>
      </c>
      <c r="B71258" t="s">
        <v>42947</v>
      </c>
      <c r="C71258" t="s">
        <v>116507</v>
      </c>
      <c r="D71258" t="s">
        <v>5</v>
      </c>
      <c r="F71258" t="s">
        <v>122061</v>
      </c>
      <c r="G71258">
        <v>2.05E-5</v>
      </c>
      <c r="H71258" t="s">
        <v>42947</v>
      </c>
      <c r="I71258" t="s">
        <v>167389</v>
      </c>
      <c r="K71258" t="s">
        <v>226857</v>
      </c>
      <c r="L71258" t="s">
        <v>228704</v>
      </c>
      <c r="M71258" t="s">
        <v>8</v>
      </c>
      <c r="N71258" t="s">
        <v>228867</v>
      </c>
      <c r="O71258" t="s">
        <v>229163</v>
      </c>
      <c r="P71258" t="s">
        <v>229163</v>
      </c>
      <c r="Q71258" t="s">
        <v>233500</v>
      </c>
      <c r="R71258" t="s">
        <v>226856</v>
      </c>
      <c r="S71258" t="s">
        <v>212718</v>
      </c>
    </row>
    <row r="71259" spans="1:19" x14ac:dyDescent="0.35">
      <c r="A71259" s="1">
        <v>89200</v>
      </c>
      <c r="B71259" t="s">
        <v>42948</v>
      </c>
      <c r="C71259" t="s">
        <v>116508</v>
      </c>
      <c r="D71259" t="s">
        <v>4</v>
      </c>
      <c r="F71259" t="s">
        <v>120033</v>
      </c>
      <c r="G71259">
        <v>3.0000000000000001E-6</v>
      </c>
      <c r="H71259" t="s">
        <v>42948</v>
      </c>
      <c r="I71259" t="s">
        <v>167390</v>
      </c>
      <c r="K71259" t="s">
        <v>226856</v>
      </c>
      <c r="L71259" t="s">
        <v>228705</v>
      </c>
      <c r="M71259" t="s">
        <v>228723</v>
      </c>
      <c r="N71259" t="s">
        <v>228901</v>
      </c>
      <c r="O71259" t="s">
        <v>229226</v>
      </c>
      <c r="P71259" t="s">
        <v>229226</v>
      </c>
      <c r="R71259" t="s">
        <v>226856</v>
      </c>
      <c r="S71259" t="s">
        <v>212718</v>
      </c>
    </row>
    <row r="71260" spans="1:19" x14ac:dyDescent="0.35">
      <c r="A71260" s="1">
        <v>89201</v>
      </c>
      <c r="B71260" t="s">
        <v>42949</v>
      </c>
      <c r="C71260" t="s">
        <v>116509</v>
      </c>
      <c r="D71260" t="s">
        <v>5</v>
      </c>
      <c r="E71260" t="s">
        <v>119955</v>
      </c>
      <c r="F71260" t="s">
        <v>120118</v>
      </c>
      <c r="G71260">
        <v>2.0190000000000002E-5</v>
      </c>
      <c r="H71260" t="s">
        <v>42949</v>
      </c>
      <c r="I71260" t="s">
        <v>167391</v>
      </c>
      <c r="K71260" t="s">
        <v>226856</v>
      </c>
      <c r="L71260" t="s">
        <v>228704</v>
      </c>
      <c r="M71260" t="s">
        <v>8</v>
      </c>
      <c r="N71260" t="s">
        <v>228842</v>
      </c>
      <c r="O71260" t="s">
        <v>229125</v>
      </c>
      <c r="P71260" t="s">
        <v>230271</v>
      </c>
      <c r="Q71260" t="s">
        <v>120377</v>
      </c>
      <c r="R71260" t="s">
        <v>226856</v>
      </c>
      <c r="S71260" t="s">
        <v>212718</v>
      </c>
    </row>
    <row r="71261" spans="1:19" x14ac:dyDescent="0.35">
      <c r="A71261" s="1">
        <v>89202</v>
      </c>
      <c r="B71261" t="s">
        <v>42950</v>
      </c>
      <c r="C71261" t="s">
        <v>116510</v>
      </c>
      <c r="D71261" t="s">
        <v>5</v>
      </c>
      <c r="F71261" t="s">
        <v>120084</v>
      </c>
      <c r="G71261">
        <v>1.4000000000000001E-7</v>
      </c>
      <c r="H71261" t="s">
        <v>42950</v>
      </c>
      <c r="I71261" t="s">
        <v>167392</v>
      </c>
      <c r="K71261" t="s">
        <v>226856</v>
      </c>
      <c r="L71261" t="s">
        <v>228704</v>
      </c>
      <c r="M71261" t="s">
        <v>8</v>
      </c>
      <c r="N71261" t="s">
        <v>228887</v>
      </c>
      <c r="O71261" t="s">
        <v>229250</v>
      </c>
      <c r="P71261" t="s">
        <v>229250</v>
      </c>
      <c r="Q71261" t="s">
        <v>120216</v>
      </c>
      <c r="R71261" t="s">
        <v>226856</v>
      </c>
      <c r="S71261" t="s">
        <v>212718</v>
      </c>
    </row>
    <row r="71262" spans="1:19" x14ac:dyDescent="0.35">
      <c r="A71262" s="1">
        <v>89204</v>
      </c>
      <c r="B71262" t="s">
        <v>42951</v>
      </c>
      <c r="C71262" t="s">
        <v>116511</v>
      </c>
      <c r="D71262" t="s">
        <v>4</v>
      </c>
      <c r="F71262" t="s">
        <v>120774</v>
      </c>
      <c r="G71262">
        <v>4.9999999999999998E-8</v>
      </c>
      <c r="H71262" t="s">
        <v>42951</v>
      </c>
      <c r="I71262" t="s">
        <v>167393</v>
      </c>
      <c r="K71262" t="s">
        <v>226858</v>
      </c>
      <c r="L71262" t="s">
        <v>228704</v>
      </c>
      <c r="R71262" t="s">
        <v>226859</v>
      </c>
      <c r="S71262" t="s">
        <v>233770</v>
      </c>
    </row>
    <row r="71263" spans="1:19" x14ac:dyDescent="0.35">
      <c r="A71263" s="1">
        <v>89205</v>
      </c>
      <c r="B71263" t="s">
        <v>42952</v>
      </c>
      <c r="C71263" t="s">
        <v>116512</v>
      </c>
      <c r="D71263" t="s">
        <v>3</v>
      </c>
      <c r="F71263" t="s">
        <v>123624</v>
      </c>
      <c r="G71263">
        <v>4.0000000000000003E-5</v>
      </c>
      <c r="H71263" t="s">
        <v>42952</v>
      </c>
      <c r="I71263" t="s">
        <v>167394</v>
      </c>
      <c r="K71263" t="s">
        <v>226859</v>
      </c>
      <c r="L71263" t="s">
        <v>228704</v>
      </c>
      <c r="M71263" t="s">
        <v>8</v>
      </c>
      <c r="N71263" t="s">
        <v>228841</v>
      </c>
      <c r="O71263" t="s">
        <v>229159</v>
      </c>
      <c r="P71263" t="s">
        <v>229159</v>
      </c>
      <c r="R71263" t="s">
        <v>226859</v>
      </c>
      <c r="S71263" t="s">
        <v>233770</v>
      </c>
    </row>
    <row r="71264" spans="1:19" x14ac:dyDescent="0.35">
      <c r="A71264" s="1">
        <v>89206</v>
      </c>
      <c r="B71264" t="s">
        <v>42953</v>
      </c>
      <c r="C71264" t="s">
        <v>116513</v>
      </c>
      <c r="D71264" t="s">
        <v>5</v>
      </c>
      <c r="F71264" t="s">
        <v>122065</v>
      </c>
      <c r="G71264">
        <v>2.1999999999999999E-5</v>
      </c>
      <c r="H71264" t="s">
        <v>42953</v>
      </c>
      <c r="I71264" t="s">
        <v>167395</v>
      </c>
      <c r="K71264" t="s">
        <v>226860</v>
      </c>
      <c r="L71264" t="s">
        <v>228704</v>
      </c>
      <c r="M71264" t="s">
        <v>8</v>
      </c>
      <c r="N71264" t="s">
        <v>228911</v>
      </c>
      <c r="O71264" t="s">
        <v>229575</v>
      </c>
      <c r="P71264" t="s">
        <v>233031</v>
      </c>
      <c r="R71264" t="s">
        <v>226859</v>
      </c>
      <c r="S71264" t="s">
        <v>233770</v>
      </c>
    </row>
    <row r="71265" spans="1:19" x14ac:dyDescent="0.35">
      <c r="A71265" s="1">
        <v>89207</v>
      </c>
      <c r="B71265" t="s">
        <v>42954</v>
      </c>
      <c r="C71265" t="s">
        <v>116514</v>
      </c>
      <c r="D71265" t="s">
        <v>5</v>
      </c>
      <c r="F71265" t="s">
        <v>121978</v>
      </c>
      <c r="G71265">
        <v>4.1479999999999998E-7</v>
      </c>
      <c r="H71265" t="s">
        <v>42954</v>
      </c>
      <c r="I71265" t="s">
        <v>167396</v>
      </c>
      <c r="K71265" t="s">
        <v>226861</v>
      </c>
      <c r="L71265" t="s">
        <v>228704</v>
      </c>
      <c r="M71265" t="s">
        <v>8</v>
      </c>
      <c r="N71265" t="s">
        <v>228828</v>
      </c>
      <c r="O71265" t="s">
        <v>229216</v>
      </c>
      <c r="P71265" t="s">
        <v>229216</v>
      </c>
      <c r="R71265" t="s">
        <v>226859</v>
      </c>
      <c r="S71265" t="s">
        <v>233770</v>
      </c>
    </row>
    <row r="71266" spans="1:19" x14ac:dyDescent="0.35">
      <c r="A71266" s="1">
        <v>89208</v>
      </c>
      <c r="B71266" t="s">
        <v>42954</v>
      </c>
      <c r="C71266" t="s">
        <v>116515</v>
      </c>
      <c r="D71266" t="s">
        <v>5</v>
      </c>
      <c r="F71266" t="s">
        <v>120443</v>
      </c>
      <c r="G71266">
        <v>6.2521899999999996E-7</v>
      </c>
      <c r="H71266" t="s">
        <v>42954</v>
      </c>
      <c r="I71266" t="s">
        <v>167396</v>
      </c>
      <c r="K71266" t="s">
        <v>226861</v>
      </c>
      <c r="L71266" t="s">
        <v>228704</v>
      </c>
      <c r="M71266" t="s">
        <v>8</v>
      </c>
      <c r="N71266" t="s">
        <v>228828</v>
      </c>
      <c r="O71266" t="s">
        <v>229216</v>
      </c>
      <c r="P71266" t="s">
        <v>229216</v>
      </c>
      <c r="R71266" t="s">
        <v>226859</v>
      </c>
      <c r="S71266" t="s">
        <v>233770</v>
      </c>
    </row>
    <row r="71267" spans="1:19" x14ac:dyDescent="0.35">
      <c r="A71267" s="1">
        <v>89211</v>
      </c>
      <c r="B71267" t="s">
        <v>42955</v>
      </c>
      <c r="C71267" t="s">
        <v>116516</v>
      </c>
      <c r="D71267" t="s">
        <v>5</v>
      </c>
      <c r="E71267" t="s">
        <v>119955</v>
      </c>
      <c r="F71267" t="s">
        <v>120072</v>
      </c>
      <c r="G71267">
        <v>1.5999999999999999E-6</v>
      </c>
      <c r="H71267" t="s">
        <v>42955</v>
      </c>
      <c r="I71267" t="s">
        <v>167397</v>
      </c>
      <c r="K71267" t="s">
        <v>226862</v>
      </c>
      <c r="L71267" t="s">
        <v>228704</v>
      </c>
      <c r="M71267" t="s">
        <v>8</v>
      </c>
      <c r="N71267" t="s">
        <v>228904</v>
      </c>
      <c r="O71267" t="s">
        <v>229236</v>
      </c>
      <c r="P71267" t="s">
        <v>229236</v>
      </c>
      <c r="Q71267" t="s">
        <v>120288</v>
      </c>
      <c r="R71267" t="s">
        <v>226863</v>
      </c>
      <c r="S71267" t="s">
        <v>233771</v>
      </c>
    </row>
    <row r="71268" spans="1:19" x14ac:dyDescent="0.35">
      <c r="A71268" s="1">
        <v>89212</v>
      </c>
      <c r="B71268" t="s">
        <v>42955</v>
      </c>
      <c r="C71268" t="s">
        <v>116517</v>
      </c>
      <c r="D71268" t="s">
        <v>4</v>
      </c>
      <c r="F71268" t="s">
        <v>120072</v>
      </c>
      <c r="G71268">
        <v>1.5999999999999999E-6</v>
      </c>
      <c r="H71268" t="s">
        <v>42955</v>
      </c>
      <c r="I71268" t="s">
        <v>167397</v>
      </c>
      <c r="K71268" t="s">
        <v>226862</v>
      </c>
      <c r="L71268" t="s">
        <v>228704</v>
      </c>
      <c r="M71268" t="s">
        <v>8</v>
      </c>
      <c r="N71268" t="s">
        <v>228904</v>
      </c>
      <c r="O71268" t="s">
        <v>229236</v>
      </c>
      <c r="P71268" t="s">
        <v>229236</v>
      </c>
      <c r="Q71268" t="s">
        <v>120288</v>
      </c>
      <c r="R71268" t="s">
        <v>226863</v>
      </c>
      <c r="S71268" t="s">
        <v>233771</v>
      </c>
    </row>
    <row r="71269" spans="1:19" x14ac:dyDescent="0.35">
      <c r="A71269" s="1">
        <v>89213</v>
      </c>
      <c r="B71269" t="s">
        <v>42956</v>
      </c>
      <c r="C71269" t="s">
        <v>116518</v>
      </c>
      <c r="D71269" t="s">
        <v>5</v>
      </c>
      <c r="F71269" t="s">
        <v>120797</v>
      </c>
      <c r="G71269">
        <v>3.4999999999999999E-6</v>
      </c>
      <c r="H71269" t="s">
        <v>42956</v>
      </c>
      <c r="I71269" t="s">
        <v>167398</v>
      </c>
      <c r="K71269" t="s">
        <v>226863</v>
      </c>
      <c r="L71269" t="s">
        <v>228704</v>
      </c>
      <c r="M71269" t="s">
        <v>228709</v>
      </c>
      <c r="N71269" t="s">
        <v>228884</v>
      </c>
      <c r="O71269" t="s">
        <v>229932</v>
      </c>
      <c r="P71269" t="s">
        <v>232239</v>
      </c>
      <c r="R71269" t="s">
        <v>226863</v>
      </c>
      <c r="S71269" t="s">
        <v>233771</v>
      </c>
    </row>
    <row r="71270" spans="1:19" x14ac:dyDescent="0.35">
      <c r="A71270" s="1">
        <v>89215</v>
      </c>
      <c r="B71270" t="s">
        <v>42957</v>
      </c>
      <c r="C71270" t="s">
        <v>116519</v>
      </c>
      <c r="D71270" t="s">
        <v>5</v>
      </c>
      <c r="E71270" t="s">
        <v>119954</v>
      </c>
      <c r="F71270" t="s">
        <v>120120</v>
      </c>
      <c r="G71270">
        <v>1.7E-5</v>
      </c>
      <c r="H71270" t="s">
        <v>42957</v>
      </c>
      <c r="I71270" t="s">
        <v>167399</v>
      </c>
      <c r="K71270" t="s">
        <v>226864</v>
      </c>
      <c r="L71270" t="s">
        <v>228705</v>
      </c>
      <c r="M71270" t="s">
        <v>9</v>
      </c>
      <c r="N71270" t="s">
        <v>228882</v>
      </c>
      <c r="O71270" t="s">
        <v>229185</v>
      </c>
      <c r="P71270" t="s">
        <v>229185</v>
      </c>
      <c r="R71270" t="s">
        <v>226863</v>
      </c>
      <c r="S71270" t="s">
        <v>233771</v>
      </c>
    </row>
    <row r="71271" spans="1:19" x14ac:dyDescent="0.35">
      <c r="A71271" s="1">
        <v>89218</v>
      </c>
      <c r="B71271" t="s">
        <v>42958</v>
      </c>
      <c r="C71271" t="s">
        <v>116520</v>
      </c>
      <c r="D71271" t="s">
        <v>4</v>
      </c>
      <c r="F71271" t="s">
        <v>120118</v>
      </c>
      <c r="G71271">
        <v>3.5499999999999999E-7</v>
      </c>
      <c r="H71271" t="s">
        <v>42958</v>
      </c>
      <c r="I71271" t="s">
        <v>167400</v>
      </c>
      <c r="K71271" t="s">
        <v>226865</v>
      </c>
      <c r="L71271" t="s">
        <v>228704</v>
      </c>
      <c r="M71271" t="s">
        <v>8</v>
      </c>
      <c r="N71271" t="s">
        <v>228832</v>
      </c>
      <c r="O71271" t="s">
        <v>229111</v>
      </c>
      <c r="P71271" t="s">
        <v>230122</v>
      </c>
      <c r="Q71271" t="s">
        <v>122539</v>
      </c>
      <c r="R71271" t="s">
        <v>226866</v>
      </c>
      <c r="S71271" t="s">
        <v>212718</v>
      </c>
    </row>
    <row r="71272" spans="1:19" x14ac:dyDescent="0.35">
      <c r="A71272" s="1">
        <v>89219</v>
      </c>
      <c r="B71272" t="s">
        <v>42959</v>
      </c>
      <c r="C71272" t="s">
        <v>116521</v>
      </c>
      <c r="D71272" t="s">
        <v>5</v>
      </c>
      <c r="F71272" t="s">
        <v>122985</v>
      </c>
      <c r="G71272">
        <v>4.2492919999999999E-6</v>
      </c>
      <c r="H71272" t="s">
        <v>42959</v>
      </c>
      <c r="I71272" t="s">
        <v>167401</v>
      </c>
      <c r="K71272" t="s">
        <v>226866</v>
      </c>
      <c r="L71272" t="s">
        <v>228704</v>
      </c>
      <c r="M71272" t="s">
        <v>12</v>
      </c>
      <c r="N71272" t="s">
        <v>228955</v>
      </c>
      <c r="O71272" t="s">
        <v>229422</v>
      </c>
      <c r="P71272" t="s">
        <v>229422</v>
      </c>
      <c r="Q71272" t="s">
        <v>123278</v>
      </c>
      <c r="R71272" t="s">
        <v>226866</v>
      </c>
      <c r="S71272" t="s">
        <v>212718</v>
      </c>
    </row>
    <row r="71273" spans="1:19" x14ac:dyDescent="0.35">
      <c r="A71273" s="1">
        <v>89220</v>
      </c>
      <c r="B71273" t="s">
        <v>42960</v>
      </c>
      <c r="C71273" t="s">
        <v>116522</v>
      </c>
      <c r="D71273" t="s">
        <v>4</v>
      </c>
      <c r="F71273" t="s">
        <v>120161</v>
      </c>
      <c r="G71273">
        <v>6.3200000000000005E-7</v>
      </c>
      <c r="H71273" t="s">
        <v>42960</v>
      </c>
      <c r="I71273" t="s">
        <v>167402</v>
      </c>
      <c r="K71273" t="s">
        <v>226867</v>
      </c>
      <c r="L71273" t="s">
        <v>228704</v>
      </c>
      <c r="M71273" t="s">
        <v>10</v>
      </c>
      <c r="N71273" t="s">
        <v>228827</v>
      </c>
      <c r="O71273" t="s">
        <v>229107</v>
      </c>
      <c r="P71273" t="s">
        <v>229107</v>
      </c>
      <c r="Q71273" t="s">
        <v>121663</v>
      </c>
      <c r="R71273" t="s">
        <v>226866</v>
      </c>
      <c r="S71273" t="s">
        <v>212718</v>
      </c>
    </row>
    <row r="71274" spans="1:19" x14ac:dyDescent="0.35">
      <c r="A71274" s="1">
        <v>89221</v>
      </c>
      <c r="B71274" t="s">
        <v>42960</v>
      </c>
      <c r="C71274" t="s">
        <v>116523</v>
      </c>
      <c r="D71274" t="s">
        <v>4</v>
      </c>
      <c r="F71274" t="s">
        <v>120724</v>
      </c>
      <c r="G71274">
        <v>9.300000000000001E-7</v>
      </c>
      <c r="H71274" t="s">
        <v>42960</v>
      </c>
      <c r="I71274" t="s">
        <v>167402</v>
      </c>
      <c r="K71274" t="s">
        <v>226867</v>
      </c>
      <c r="L71274" t="s">
        <v>228704</v>
      </c>
      <c r="M71274" t="s">
        <v>10</v>
      </c>
      <c r="N71274" t="s">
        <v>228827</v>
      </c>
      <c r="O71274" t="s">
        <v>229107</v>
      </c>
      <c r="P71274" t="s">
        <v>229107</v>
      </c>
      <c r="Q71274" t="s">
        <v>121663</v>
      </c>
      <c r="R71274" t="s">
        <v>226866</v>
      </c>
      <c r="S71274" t="s">
        <v>212718</v>
      </c>
    </row>
    <row r="71275" spans="1:19" x14ac:dyDescent="0.35">
      <c r="A71275" s="1">
        <v>89222</v>
      </c>
      <c r="B71275" t="s">
        <v>42961</v>
      </c>
      <c r="C71275" t="s">
        <v>116524</v>
      </c>
      <c r="D71275" t="s">
        <v>4</v>
      </c>
      <c r="F71275" t="s">
        <v>121243</v>
      </c>
      <c r="G71275">
        <v>1.9399999999999999E-7</v>
      </c>
      <c r="H71275" t="s">
        <v>42961</v>
      </c>
      <c r="I71275" t="s">
        <v>167403</v>
      </c>
      <c r="K71275" t="s">
        <v>226868</v>
      </c>
      <c r="L71275" t="s">
        <v>228704</v>
      </c>
      <c r="M71275" t="s">
        <v>8</v>
      </c>
      <c r="N71275" t="s">
        <v>228828</v>
      </c>
      <c r="O71275" t="s">
        <v>229113</v>
      </c>
      <c r="P71275" t="s">
        <v>230081</v>
      </c>
      <c r="R71275" t="s">
        <v>226866</v>
      </c>
      <c r="S71275" t="s">
        <v>212718</v>
      </c>
    </row>
    <row r="71276" spans="1:19" x14ac:dyDescent="0.35">
      <c r="A71276" s="1">
        <v>89223</v>
      </c>
      <c r="B71276" t="s">
        <v>42962</v>
      </c>
      <c r="C71276" t="s">
        <v>116525</v>
      </c>
      <c r="D71276" t="s">
        <v>5</v>
      </c>
      <c r="E71276" t="s">
        <v>119956</v>
      </c>
      <c r="F71276" t="s">
        <v>120458</v>
      </c>
      <c r="G71276">
        <v>1.0550459E-5</v>
      </c>
      <c r="H71276" t="s">
        <v>42962</v>
      </c>
      <c r="I71276" t="s">
        <v>167404</v>
      </c>
      <c r="K71276" t="s">
        <v>226869</v>
      </c>
      <c r="L71276" t="s">
        <v>228704</v>
      </c>
      <c r="M71276" t="s">
        <v>12</v>
      </c>
      <c r="N71276" t="s">
        <v>228899</v>
      </c>
      <c r="O71276" t="s">
        <v>229220</v>
      </c>
      <c r="P71276" t="s">
        <v>229220</v>
      </c>
      <c r="Q71276" t="s">
        <v>121999</v>
      </c>
      <c r="R71276" t="s">
        <v>226866</v>
      </c>
      <c r="S71276" t="s">
        <v>212718</v>
      </c>
    </row>
    <row r="71277" spans="1:19" x14ac:dyDescent="0.35">
      <c r="A71277" s="1">
        <v>89224</v>
      </c>
      <c r="B71277" t="s">
        <v>42963</v>
      </c>
      <c r="C71277" t="s">
        <v>116526</v>
      </c>
      <c r="D71277" t="s">
        <v>4</v>
      </c>
      <c r="F71277" t="s">
        <v>120160</v>
      </c>
      <c r="G71277">
        <v>2.4999999999999999E-8</v>
      </c>
      <c r="H71277" t="s">
        <v>42963</v>
      </c>
      <c r="I71277" t="s">
        <v>167405</v>
      </c>
      <c r="K71277" t="s">
        <v>226870</v>
      </c>
      <c r="L71277" t="s">
        <v>228704</v>
      </c>
      <c r="M71277" t="s">
        <v>228737</v>
      </c>
      <c r="N71277" t="s">
        <v>228829</v>
      </c>
      <c r="O71277" t="s">
        <v>229212</v>
      </c>
      <c r="P71277" t="s">
        <v>229212</v>
      </c>
      <c r="Q71277" t="s">
        <v>120056</v>
      </c>
      <c r="R71277" t="s">
        <v>226866</v>
      </c>
      <c r="S71277" t="s">
        <v>212718</v>
      </c>
    </row>
    <row r="71278" spans="1:19" x14ac:dyDescent="0.35">
      <c r="A71278" s="1">
        <v>89227</v>
      </c>
      <c r="B71278" t="s">
        <v>42964</v>
      </c>
      <c r="C71278" t="s">
        <v>116527</v>
      </c>
      <c r="D71278" t="s">
        <v>4</v>
      </c>
      <c r="F71278" t="s">
        <v>120769</v>
      </c>
      <c r="G71278">
        <v>1.9999999999999999E-7</v>
      </c>
      <c r="H71278" t="s">
        <v>42964</v>
      </c>
      <c r="I71278" t="s">
        <v>167406</v>
      </c>
      <c r="K71278" t="s">
        <v>226871</v>
      </c>
      <c r="L71278" t="s">
        <v>228704</v>
      </c>
      <c r="M71278" t="s">
        <v>8</v>
      </c>
      <c r="N71278" t="s">
        <v>228828</v>
      </c>
      <c r="O71278" t="s">
        <v>229108</v>
      </c>
      <c r="P71278" t="s">
        <v>229108</v>
      </c>
      <c r="Q71278" t="s">
        <v>120060</v>
      </c>
      <c r="R71278" t="s">
        <v>226871</v>
      </c>
      <c r="S71278" t="s">
        <v>233769</v>
      </c>
    </row>
    <row r="71279" spans="1:19" x14ac:dyDescent="0.35">
      <c r="A71279" s="1">
        <v>89228</v>
      </c>
      <c r="B71279" t="s">
        <v>42965</v>
      </c>
      <c r="C71279" t="s">
        <v>116528</v>
      </c>
      <c r="D71279" t="s">
        <v>5</v>
      </c>
      <c r="E71279" t="s">
        <v>119955</v>
      </c>
      <c r="F71279" t="s">
        <v>122648</v>
      </c>
      <c r="G71279">
        <v>1.598E-6</v>
      </c>
      <c r="H71279" t="s">
        <v>42965</v>
      </c>
      <c r="I71279" t="s">
        <v>167407</v>
      </c>
      <c r="K71279" t="s">
        <v>226872</v>
      </c>
      <c r="L71279" t="s">
        <v>228705</v>
      </c>
      <c r="M71279" t="s">
        <v>8</v>
      </c>
      <c r="N71279" t="s">
        <v>228828</v>
      </c>
      <c r="O71279" t="s">
        <v>229113</v>
      </c>
      <c r="P71279" t="s">
        <v>230081</v>
      </c>
      <c r="Q71279" t="s">
        <v>119973</v>
      </c>
      <c r="R71279" t="s">
        <v>226871</v>
      </c>
      <c r="S71279" t="s">
        <v>233769</v>
      </c>
    </row>
    <row r="71280" spans="1:19" x14ac:dyDescent="0.35">
      <c r="A71280" s="1">
        <v>89231</v>
      </c>
      <c r="B71280" t="s">
        <v>42965</v>
      </c>
      <c r="C71280" t="s">
        <v>116529</v>
      </c>
      <c r="D71280" t="s">
        <v>5</v>
      </c>
      <c r="F71280" t="s">
        <v>120923</v>
      </c>
      <c r="G71280">
        <v>4.99997E-7</v>
      </c>
      <c r="H71280" t="s">
        <v>42965</v>
      </c>
      <c r="I71280" t="s">
        <v>167407</v>
      </c>
      <c r="K71280" t="s">
        <v>226872</v>
      </c>
      <c r="L71280" t="s">
        <v>228705</v>
      </c>
      <c r="M71280" t="s">
        <v>8</v>
      </c>
      <c r="N71280" t="s">
        <v>228828</v>
      </c>
      <c r="O71280" t="s">
        <v>229113</v>
      </c>
      <c r="P71280" t="s">
        <v>230081</v>
      </c>
      <c r="Q71280" t="s">
        <v>119973</v>
      </c>
      <c r="R71280" t="s">
        <v>226871</v>
      </c>
      <c r="S71280" t="s">
        <v>233769</v>
      </c>
    </row>
    <row r="71281" spans="1:19" x14ac:dyDescent="0.35">
      <c r="A71281" s="1">
        <v>89232</v>
      </c>
      <c r="B71281" t="s">
        <v>42965</v>
      </c>
      <c r="C71281" t="s">
        <v>116530</v>
      </c>
      <c r="D71281" t="s">
        <v>5</v>
      </c>
      <c r="F71281" t="s">
        <v>121102</v>
      </c>
      <c r="G71281">
        <v>2.2673619999999999E-6</v>
      </c>
      <c r="H71281" t="s">
        <v>42965</v>
      </c>
      <c r="I71281" t="s">
        <v>167407</v>
      </c>
      <c r="K71281" t="s">
        <v>226872</v>
      </c>
      <c r="L71281" t="s">
        <v>228705</v>
      </c>
      <c r="M71281" t="s">
        <v>8</v>
      </c>
      <c r="N71281" t="s">
        <v>228828</v>
      </c>
      <c r="O71281" t="s">
        <v>229113</v>
      </c>
      <c r="P71281" t="s">
        <v>230081</v>
      </c>
      <c r="Q71281" t="s">
        <v>119973</v>
      </c>
      <c r="R71281" t="s">
        <v>226871</v>
      </c>
      <c r="S71281" t="s">
        <v>233769</v>
      </c>
    </row>
    <row r="71282" spans="1:19" x14ac:dyDescent="0.35">
      <c r="A71282" s="1">
        <v>89233</v>
      </c>
      <c r="B71282" t="s">
        <v>42966</v>
      </c>
      <c r="C71282" t="s">
        <v>116531</v>
      </c>
      <c r="D71282" t="s">
        <v>4</v>
      </c>
      <c r="F71282" t="s">
        <v>120942</v>
      </c>
      <c r="G71282">
        <v>1.9999999999999999E-6</v>
      </c>
      <c r="H71282" t="s">
        <v>42966</v>
      </c>
      <c r="I71282" t="s">
        <v>167408</v>
      </c>
      <c r="K71282" t="s">
        <v>226873</v>
      </c>
      <c r="L71282" t="s">
        <v>228704</v>
      </c>
      <c r="M71282" t="s">
        <v>8</v>
      </c>
      <c r="N71282" t="s">
        <v>228840</v>
      </c>
      <c r="O71282" t="s">
        <v>229484</v>
      </c>
      <c r="P71282" t="s">
        <v>229484</v>
      </c>
      <c r="Q71282" t="s">
        <v>120060</v>
      </c>
      <c r="R71282" t="s">
        <v>226871</v>
      </c>
      <c r="S71282" t="s">
        <v>233769</v>
      </c>
    </row>
    <row r="71283" spans="1:19" x14ac:dyDescent="0.35">
      <c r="A71283" s="1">
        <v>89234</v>
      </c>
      <c r="B71283" t="s">
        <v>42967</v>
      </c>
      <c r="C71283" t="s">
        <v>116532</v>
      </c>
      <c r="D71283" t="s">
        <v>5</v>
      </c>
      <c r="E71283" t="s">
        <v>119957</v>
      </c>
      <c r="F71283" t="s">
        <v>122139</v>
      </c>
      <c r="G71283">
        <v>7.6500000000000003E-5</v>
      </c>
      <c r="H71283" t="s">
        <v>42967</v>
      </c>
      <c r="I71283" t="s">
        <v>167409</v>
      </c>
      <c r="K71283" t="s">
        <v>226874</v>
      </c>
      <c r="L71283" t="s">
        <v>228704</v>
      </c>
      <c r="M71283" t="s">
        <v>8</v>
      </c>
      <c r="N71283" t="s">
        <v>228828</v>
      </c>
      <c r="O71283" t="s">
        <v>229113</v>
      </c>
      <c r="P71283" t="s">
        <v>230137</v>
      </c>
      <c r="Q71283" t="s">
        <v>120679</v>
      </c>
      <c r="R71283" t="s">
        <v>226871</v>
      </c>
      <c r="S71283" t="s">
        <v>233769</v>
      </c>
    </row>
    <row r="71284" spans="1:19" x14ac:dyDescent="0.35">
      <c r="A71284" s="1">
        <v>89235</v>
      </c>
      <c r="B71284" t="s">
        <v>42967</v>
      </c>
      <c r="C71284" t="s">
        <v>116533</v>
      </c>
      <c r="D71284" t="s">
        <v>5</v>
      </c>
      <c r="E71284" t="s">
        <v>119958</v>
      </c>
      <c r="F71284" t="s">
        <v>121688</v>
      </c>
      <c r="G71284">
        <v>5.0000000000000002E-5</v>
      </c>
      <c r="H71284" t="s">
        <v>42967</v>
      </c>
      <c r="I71284" t="s">
        <v>167409</v>
      </c>
      <c r="K71284" t="s">
        <v>226874</v>
      </c>
      <c r="L71284" t="s">
        <v>228704</v>
      </c>
      <c r="M71284" t="s">
        <v>8</v>
      </c>
      <c r="N71284" t="s">
        <v>228828</v>
      </c>
      <c r="O71284" t="s">
        <v>229113</v>
      </c>
      <c r="P71284" t="s">
        <v>230137</v>
      </c>
      <c r="Q71284" t="s">
        <v>120679</v>
      </c>
      <c r="R71284" t="s">
        <v>226871</v>
      </c>
      <c r="S71284" t="s">
        <v>233769</v>
      </c>
    </row>
    <row r="71285" spans="1:19" x14ac:dyDescent="0.35">
      <c r="A71285" s="1">
        <v>89236</v>
      </c>
      <c r="B71285" t="s">
        <v>42967</v>
      </c>
      <c r="C71285" t="s">
        <v>116534</v>
      </c>
      <c r="D71285" t="s">
        <v>5</v>
      </c>
      <c r="E71285" t="s">
        <v>119954</v>
      </c>
      <c r="F71285" t="s">
        <v>120438</v>
      </c>
      <c r="G71285">
        <v>1.8E-5</v>
      </c>
      <c r="H71285" t="s">
        <v>42967</v>
      </c>
      <c r="I71285" t="s">
        <v>167409</v>
      </c>
      <c r="K71285" t="s">
        <v>226874</v>
      </c>
      <c r="L71285" t="s">
        <v>228704</v>
      </c>
      <c r="M71285" t="s">
        <v>8</v>
      </c>
      <c r="N71285" t="s">
        <v>228828</v>
      </c>
      <c r="O71285" t="s">
        <v>229113</v>
      </c>
      <c r="P71285" t="s">
        <v>230137</v>
      </c>
      <c r="Q71285" t="s">
        <v>120679</v>
      </c>
      <c r="R71285" t="s">
        <v>226871</v>
      </c>
      <c r="S71285" t="s">
        <v>233769</v>
      </c>
    </row>
    <row r="71286" spans="1:19" x14ac:dyDescent="0.35">
      <c r="A71286" s="1">
        <v>89237</v>
      </c>
      <c r="B71286" t="s">
        <v>42967</v>
      </c>
      <c r="C71286" t="s">
        <v>116535</v>
      </c>
      <c r="D71286" t="s">
        <v>5</v>
      </c>
      <c r="E71286" t="s">
        <v>119956</v>
      </c>
      <c r="F71286" t="s">
        <v>120307</v>
      </c>
      <c r="G71286">
        <v>2.5000000000000001E-5</v>
      </c>
      <c r="H71286" t="s">
        <v>42967</v>
      </c>
      <c r="I71286" t="s">
        <v>167409</v>
      </c>
      <c r="K71286" t="s">
        <v>226874</v>
      </c>
      <c r="L71286" t="s">
        <v>228704</v>
      </c>
      <c r="M71286" t="s">
        <v>8</v>
      </c>
      <c r="N71286" t="s">
        <v>228828</v>
      </c>
      <c r="O71286" t="s">
        <v>229113</v>
      </c>
      <c r="P71286" t="s">
        <v>230137</v>
      </c>
      <c r="Q71286" t="s">
        <v>120679</v>
      </c>
      <c r="R71286" t="s">
        <v>226871</v>
      </c>
      <c r="S71286" t="s">
        <v>233769</v>
      </c>
    </row>
    <row r="71287" spans="1:19" x14ac:dyDescent="0.35">
      <c r="A71287" s="1">
        <v>89238</v>
      </c>
      <c r="B71287" t="s">
        <v>42967</v>
      </c>
      <c r="C71287" t="s">
        <v>116536</v>
      </c>
      <c r="D71287" t="s">
        <v>5</v>
      </c>
      <c r="E71287" t="s">
        <v>119955</v>
      </c>
      <c r="F71287" t="s">
        <v>120833</v>
      </c>
      <c r="G71287">
        <v>5.4999999999999999E-6</v>
      </c>
      <c r="H71287" t="s">
        <v>42967</v>
      </c>
      <c r="I71287" t="s">
        <v>167409</v>
      </c>
      <c r="K71287" t="s">
        <v>226874</v>
      </c>
      <c r="L71287" t="s">
        <v>228704</v>
      </c>
      <c r="M71287" t="s">
        <v>8</v>
      </c>
      <c r="N71287" t="s">
        <v>228828</v>
      </c>
      <c r="O71287" t="s">
        <v>229113</v>
      </c>
      <c r="P71287" t="s">
        <v>230137</v>
      </c>
      <c r="Q71287" t="s">
        <v>120679</v>
      </c>
      <c r="R71287" t="s">
        <v>226871</v>
      </c>
      <c r="S71287" t="s">
        <v>233769</v>
      </c>
    </row>
    <row r="71288" spans="1:19" x14ac:dyDescent="0.35">
      <c r="A71288" s="1">
        <v>89239</v>
      </c>
      <c r="B71288" t="s">
        <v>42968</v>
      </c>
      <c r="C71288" t="s">
        <v>116537</v>
      </c>
      <c r="D71288" t="s">
        <v>4</v>
      </c>
      <c r="F71288" t="s">
        <v>120200</v>
      </c>
      <c r="G71288">
        <v>1.9999999999999999E-6</v>
      </c>
      <c r="H71288" t="s">
        <v>42968</v>
      </c>
      <c r="I71288" t="s">
        <v>167410</v>
      </c>
      <c r="K71288" t="s">
        <v>226875</v>
      </c>
      <c r="L71288" t="s">
        <v>228704</v>
      </c>
      <c r="M71288" t="s">
        <v>16</v>
      </c>
      <c r="N71288" t="s">
        <v>228829</v>
      </c>
      <c r="O71288" t="s">
        <v>229115</v>
      </c>
      <c r="P71288" t="s">
        <v>229115</v>
      </c>
      <c r="Q71288" t="s">
        <v>120293</v>
      </c>
      <c r="R71288" t="s">
        <v>226871</v>
      </c>
      <c r="S71288" t="s">
        <v>233769</v>
      </c>
    </row>
    <row r="71289" spans="1:19" x14ac:dyDescent="0.35">
      <c r="A71289" s="1">
        <v>89240</v>
      </c>
      <c r="B71289" t="s">
        <v>42969</v>
      </c>
      <c r="C71289" t="s">
        <v>116538</v>
      </c>
      <c r="D71289" t="s">
        <v>4</v>
      </c>
      <c r="F71289" t="s">
        <v>120063</v>
      </c>
      <c r="G71289">
        <v>8.5000000000000001E-7</v>
      </c>
      <c r="H71289" t="s">
        <v>42969</v>
      </c>
      <c r="I71289" t="s">
        <v>167411</v>
      </c>
      <c r="K71289" t="s">
        <v>226876</v>
      </c>
      <c r="L71289" t="s">
        <v>228704</v>
      </c>
      <c r="M71289" t="s">
        <v>8</v>
      </c>
      <c r="N71289" t="s">
        <v>228832</v>
      </c>
      <c r="O71289" t="s">
        <v>229111</v>
      </c>
      <c r="P71289" t="s">
        <v>230079</v>
      </c>
      <c r="R71289" t="s">
        <v>226871</v>
      </c>
      <c r="S71289" t="s">
        <v>233769</v>
      </c>
    </row>
    <row r="71290" spans="1:19" x14ac:dyDescent="0.35">
      <c r="A71290" s="1">
        <v>89241</v>
      </c>
      <c r="B71290" t="s">
        <v>42969</v>
      </c>
      <c r="C71290" t="s">
        <v>116539</v>
      </c>
      <c r="D71290" t="s">
        <v>5</v>
      </c>
      <c r="F71290" t="s">
        <v>119997</v>
      </c>
      <c r="G71290">
        <v>2.65E-7</v>
      </c>
      <c r="H71290" t="s">
        <v>42969</v>
      </c>
      <c r="I71290" t="s">
        <v>167411</v>
      </c>
      <c r="K71290" t="s">
        <v>226876</v>
      </c>
      <c r="L71290" t="s">
        <v>228704</v>
      </c>
      <c r="M71290" t="s">
        <v>8</v>
      </c>
      <c r="N71290" t="s">
        <v>228832</v>
      </c>
      <c r="O71290" t="s">
        <v>229111</v>
      </c>
      <c r="P71290" t="s">
        <v>230079</v>
      </c>
      <c r="R71290" t="s">
        <v>226871</v>
      </c>
      <c r="S71290" t="s">
        <v>233769</v>
      </c>
    </row>
    <row r="71291" spans="1:19" x14ac:dyDescent="0.35">
      <c r="A71291" s="1">
        <v>89242</v>
      </c>
      <c r="B71291" t="s">
        <v>42970</v>
      </c>
      <c r="C71291" t="s">
        <v>116540</v>
      </c>
      <c r="D71291" t="s">
        <v>4</v>
      </c>
      <c r="F71291" t="s">
        <v>120757</v>
      </c>
      <c r="G71291">
        <v>1.4999999999999999E-7</v>
      </c>
      <c r="H71291" t="s">
        <v>42970</v>
      </c>
      <c r="I71291" t="s">
        <v>167412</v>
      </c>
      <c r="K71291" t="s">
        <v>226877</v>
      </c>
      <c r="L71291" t="s">
        <v>228704</v>
      </c>
      <c r="Q71291" t="s">
        <v>120128</v>
      </c>
      <c r="R71291" t="s">
        <v>226871</v>
      </c>
      <c r="S71291" t="s">
        <v>233769</v>
      </c>
    </row>
    <row r="71292" spans="1:19" x14ac:dyDescent="0.35">
      <c r="A71292" s="1">
        <v>89243</v>
      </c>
      <c r="B71292" t="s">
        <v>42971</v>
      </c>
      <c r="C71292" t="s">
        <v>116541</v>
      </c>
      <c r="D71292" t="s">
        <v>5</v>
      </c>
      <c r="F71292" t="s">
        <v>122499</v>
      </c>
      <c r="G71292">
        <v>3.0000000000000001E-6</v>
      </c>
      <c r="H71292" t="s">
        <v>42971</v>
      </c>
      <c r="I71292" t="s">
        <v>167413</v>
      </c>
      <c r="K71292" t="s">
        <v>226878</v>
      </c>
      <c r="L71292" t="s">
        <v>228706</v>
      </c>
      <c r="M71292" t="s">
        <v>8</v>
      </c>
      <c r="N71292" t="s">
        <v>228873</v>
      </c>
      <c r="O71292" t="s">
        <v>229170</v>
      </c>
      <c r="P71292" t="s">
        <v>230401</v>
      </c>
      <c r="Q71292" t="s">
        <v>121230</v>
      </c>
      <c r="R71292" t="s">
        <v>226871</v>
      </c>
      <c r="S71292" t="s">
        <v>233769</v>
      </c>
    </row>
    <row r="71293" spans="1:19" x14ac:dyDescent="0.35">
      <c r="A71293" s="1">
        <v>89244</v>
      </c>
      <c r="B71293" t="s">
        <v>42972</v>
      </c>
      <c r="C71293" t="s">
        <v>116542</v>
      </c>
      <c r="D71293" t="s">
        <v>5</v>
      </c>
      <c r="F71293" t="s">
        <v>124036</v>
      </c>
      <c r="G71293">
        <v>1.5299999999999999E-5</v>
      </c>
      <c r="H71293" t="s">
        <v>42972</v>
      </c>
      <c r="I71293" t="s">
        <v>167414</v>
      </c>
      <c r="K71293" t="s">
        <v>226879</v>
      </c>
      <c r="L71293" t="s">
        <v>228704</v>
      </c>
      <c r="M71293" t="s">
        <v>8</v>
      </c>
      <c r="N71293" t="s">
        <v>228832</v>
      </c>
      <c r="O71293" t="s">
        <v>229374</v>
      </c>
      <c r="P71293" t="s">
        <v>230995</v>
      </c>
      <c r="Q71293" t="s">
        <v>233501</v>
      </c>
      <c r="R71293" t="s">
        <v>226871</v>
      </c>
      <c r="S71293" t="s">
        <v>233769</v>
      </c>
    </row>
    <row r="71294" spans="1:19" x14ac:dyDescent="0.35">
      <c r="A71294" s="1">
        <v>89246</v>
      </c>
      <c r="B71294" t="s">
        <v>42973</v>
      </c>
      <c r="C71294" t="s">
        <v>116543</v>
      </c>
      <c r="D71294" t="s">
        <v>4</v>
      </c>
      <c r="F71294" t="s">
        <v>120272</v>
      </c>
      <c r="G71294">
        <v>1.2500000000000001E-6</v>
      </c>
      <c r="H71294" t="s">
        <v>42973</v>
      </c>
      <c r="I71294" t="s">
        <v>167415</v>
      </c>
      <c r="K71294" t="s">
        <v>226880</v>
      </c>
      <c r="L71294" t="s">
        <v>228704</v>
      </c>
      <c r="M71294" t="s">
        <v>8</v>
      </c>
      <c r="N71294" t="s">
        <v>228832</v>
      </c>
      <c r="O71294" t="s">
        <v>229111</v>
      </c>
      <c r="P71294" t="s">
        <v>230079</v>
      </c>
      <c r="Q71294" t="s">
        <v>120327</v>
      </c>
      <c r="R71294" t="s">
        <v>226871</v>
      </c>
      <c r="S71294" t="s">
        <v>233769</v>
      </c>
    </row>
    <row r="71295" spans="1:19" x14ac:dyDescent="0.35">
      <c r="A71295" s="1">
        <v>89247</v>
      </c>
      <c r="B71295" t="s">
        <v>42973</v>
      </c>
      <c r="C71295" t="s">
        <v>116544</v>
      </c>
      <c r="D71295" t="s">
        <v>4</v>
      </c>
      <c r="F71295" t="s">
        <v>122753</v>
      </c>
      <c r="G71295">
        <v>8.4E-7</v>
      </c>
      <c r="H71295" t="s">
        <v>42973</v>
      </c>
      <c r="I71295" t="s">
        <v>167415</v>
      </c>
      <c r="K71295" t="s">
        <v>226880</v>
      </c>
      <c r="L71295" t="s">
        <v>228704</v>
      </c>
      <c r="M71295" t="s">
        <v>8</v>
      </c>
      <c r="N71295" t="s">
        <v>228832</v>
      </c>
      <c r="O71295" t="s">
        <v>229111</v>
      </c>
      <c r="P71295" t="s">
        <v>230079</v>
      </c>
      <c r="Q71295" t="s">
        <v>120327</v>
      </c>
      <c r="R71295" t="s">
        <v>226871</v>
      </c>
      <c r="S71295" t="s">
        <v>233769</v>
      </c>
    </row>
    <row r="71296" spans="1:19" x14ac:dyDescent="0.35">
      <c r="A71296" s="1">
        <v>89248</v>
      </c>
      <c r="B71296" t="s">
        <v>42974</v>
      </c>
      <c r="C71296" t="s">
        <v>116545</v>
      </c>
      <c r="D71296" t="s">
        <v>5</v>
      </c>
      <c r="F71296" t="s">
        <v>121456</v>
      </c>
      <c r="G71296">
        <v>2.6699999999999998E-6</v>
      </c>
      <c r="H71296" t="s">
        <v>42974</v>
      </c>
      <c r="I71296" t="s">
        <v>167416</v>
      </c>
      <c r="K71296" t="s">
        <v>226881</v>
      </c>
      <c r="L71296" t="s">
        <v>228704</v>
      </c>
      <c r="M71296" t="s">
        <v>8</v>
      </c>
      <c r="N71296" t="s">
        <v>228848</v>
      </c>
      <c r="O71296" t="s">
        <v>229133</v>
      </c>
      <c r="P71296" t="s">
        <v>230112</v>
      </c>
      <c r="Q71296" t="s">
        <v>120377</v>
      </c>
      <c r="R71296" t="s">
        <v>226871</v>
      </c>
      <c r="S71296" t="s">
        <v>233769</v>
      </c>
    </row>
    <row r="71297" spans="1:19" x14ac:dyDescent="0.35">
      <c r="A71297" s="1">
        <v>89249</v>
      </c>
      <c r="B71297" t="s">
        <v>42974</v>
      </c>
      <c r="C71297" t="s">
        <v>116546</v>
      </c>
      <c r="D71297" t="s">
        <v>5</v>
      </c>
      <c r="F71297" t="s">
        <v>122613</v>
      </c>
      <c r="G71297">
        <v>9.9999999999999995E-8</v>
      </c>
      <c r="H71297" t="s">
        <v>42974</v>
      </c>
      <c r="I71297" t="s">
        <v>167416</v>
      </c>
      <c r="K71297" t="s">
        <v>226881</v>
      </c>
      <c r="L71297" t="s">
        <v>228704</v>
      </c>
      <c r="M71297" t="s">
        <v>8</v>
      </c>
      <c r="N71297" t="s">
        <v>228848</v>
      </c>
      <c r="O71297" t="s">
        <v>229133</v>
      </c>
      <c r="P71297" t="s">
        <v>230112</v>
      </c>
      <c r="Q71297" t="s">
        <v>120377</v>
      </c>
      <c r="R71297" t="s">
        <v>226871</v>
      </c>
      <c r="S71297" t="s">
        <v>233769</v>
      </c>
    </row>
    <row r="71298" spans="1:19" x14ac:dyDescent="0.35">
      <c r="A71298" s="1">
        <v>89250</v>
      </c>
      <c r="B71298" t="s">
        <v>42974</v>
      </c>
      <c r="C71298" t="s">
        <v>116547</v>
      </c>
      <c r="D71298" t="s">
        <v>5</v>
      </c>
      <c r="F71298" t="s">
        <v>120657</v>
      </c>
      <c r="G71298">
        <v>9.9999999999999995E-7</v>
      </c>
      <c r="H71298" t="s">
        <v>42974</v>
      </c>
      <c r="I71298" t="s">
        <v>167416</v>
      </c>
      <c r="K71298" t="s">
        <v>226881</v>
      </c>
      <c r="L71298" t="s">
        <v>228704</v>
      </c>
      <c r="M71298" t="s">
        <v>8</v>
      </c>
      <c r="N71298" t="s">
        <v>228848</v>
      </c>
      <c r="O71298" t="s">
        <v>229133</v>
      </c>
      <c r="P71298" t="s">
        <v>230112</v>
      </c>
      <c r="Q71298" t="s">
        <v>120377</v>
      </c>
      <c r="R71298" t="s">
        <v>226871</v>
      </c>
      <c r="S71298" t="s">
        <v>233769</v>
      </c>
    </row>
    <row r="71299" spans="1:19" x14ac:dyDescent="0.35">
      <c r="A71299" s="1">
        <v>89251</v>
      </c>
      <c r="B71299" t="s">
        <v>42975</v>
      </c>
      <c r="C71299" t="s">
        <v>116548</v>
      </c>
      <c r="D71299" t="s">
        <v>5</v>
      </c>
      <c r="E71299" t="s">
        <v>119954</v>
      </c>
      <c r="F71299" t="s">
        <v>120088</v>
      </c>
      <c r="G71299">
        <v>1.2500000000000001E-5</v>
      </c>
      <c r="H71299" t="s">
        <v>42975</v>
      </c>
      <c r="I71299" t="s">
        <v>167417</v>
      </c>
      <c r="K71299" t="s">
        <v>226882</v>
      </c>
      <c r="L71299" t="s">
        <v>228704</v>
      </c>
      <c r="M71299" t="s">
        <v>228738</v>
      </c>
      <c r="N71299" t="s">
        <v>228915</v>
      </c>
      <c r="O71299" t="s">
        <v>229263</v>
      </c>
      <c r="P71299" t="s">
        <v>230196</v>
      </c>
      <c r="R71299" t="s">
        <v>226871</v>
      </c>
      <c r="S71299" t="s">
        <v>233769</v>
      </c>
    </row>
    <row r="71300" spans="1:19" x14ac:dyDescent="0.35">
      <c r="A71300" s="1">
        <v>89252</v>
      </c>
      <c r="B71300" t="s">
        <v>42976</v>
      </c>
      <c r="C71300" t="s">
        <v>116549</v>
      </c>
      <c r="D71300" t="s">
        <v>4</v>
      </c>
      <c r="F71300" t="s">
        <v>120262</v>
      </c>
      <c r="G71300">
        <v>3.0000000000000001E-6</v>
      </c>
      <c r="H71300" t="s">
        <v>42976</v>
      </c>
      <c r="I71300" t="s">
        <v>167418</v>
      </c>
      <c r="K71300" t="s">
        <v>226883</v>
      </c>
      <c r="L71300" t="s">
        <v>228704</v>
      </c>
      <c r="M71300" t="s">
        <v>8</v>
      </c>
      <c r="N71300" t="s">
        <v>228832</v>
      </c>
      <c r="O71300" t="s">
        <v>229111</v>
      </c>
      <c r="P71300" t="s">
        <v>230079</v>
      </c>
      <c r="Q71300" t="s">
        <v>120428</v>
      </c>
      <c r="R71300" t="s">
        <v>226871</v>
      </c>
      <c r="S71300" t="s">
        <v>233769</v>
      </c>
    </row>
    <row r="71301" spans="1:19" x14ac:dyDescent="0.35">
      <c r="A71301" s="1">
        <v>89253</v>
      </c>
      <c r="B71301" t="s">
        <v>42977</v>
      </c>
      <c r="C71301" t="s">
        <v>116550</v>
      </c>
      <c r="D71301" t="s">
        <v>5</v>
      </c>
      <c r="E71301" t="s">
        <v>119955</v>
      </c>
      <c r="F71301" t="s">
        <v>120316</v>
      </c>
      <c r="G71301">
        <v>1.5999999999999999E-6</v>
      </c>
      <c r="H71301" t="s">
        <v>42977</v>
      </c>
      <c r="I71301" t="s">
        <v>167419</v>
      </c>
      <c r="K71301" t="s">
        <v>226884</v>
      </c>
      <c r="L71301" t="s">
        <v>228705</v>
      </c>
      <c r="M71301" t="s">
        <v>8</v>
      </c>
      <c r="N71301" t="s">
        <v>228828</v>
      </c>
      <c r="O71301" t="s">
        <v>229113</v>
      </c>
      <c r="P71301" t="s">
        <v>230102</v>
      </c>
      <c r="Q71301" t="s">
        <v>120046</v>
      </c>
      <c r="R71301" t="s">
        <v>226871</v>
      </c>
      <c r="S71301" t="s">
        <v>233769</v>
      </c>
    </row>
    <row r="71302" spans="1:19" x14ac:dyDescent="0.35">
      <c r="A71302" s="1">
        <v>89254</v>
      </c>
      <c r="B71302" t="s">
        <v>42978</v>
      </c>
      <c r="C71302" t="s">
        <v>116551</v>
      </c>
      <c r="D71302" t="s">
        <v>4</v>
      </c>
      <c r="F71302" t="s">
        <v>120293</v>
      </c>
      <c r="G71302">
        <v>6.5000000000000002E-7</v>
      </c>
      <c r="H71302" t="s">
        <v>42978</v>
      </c>
      <c r="I71302" t="s">
        <v>167420</v>
      </c>
      <c r="K71302" t="s">
        <v>226885</v>
      </c>
      <c r="L71302" t="s">
        <v>228706</v>
      </c>
      <c r="M71302" t="s">
        <v>228716</v>
      </c>
      <c r="N71302" t="s">
        <v>228843</v>
      </c>
      <c r="O71302" t="s">
        <v>229128</v>
      </c>
      <c r="P71302" t="s">
        <v>229128</v>
      </c>
      <c r="Q71302" t="s">
        <v>121307</v>
      </c>
      <c r="R71302" t="s">
        <v>226871</v>
      </c>
      <c r="S71302" t="s">
        <v>233769</v>
      </c>
    </row>
    <row r="71303" spans="1:19" x14ac:dyDescent="0.35">
      <c r="A71303" s="1">
        <v>89255</v>
      </c>
      <c r="B71303" t="s">
        <v>42979</v>
      </c>
      <c r="C71303" t="s">
        <v>116552</v>
      </c>
      <c r="D71303" t="s">
        <v>4</v>
      </c>
      <c r="F71303" t="s">
        <v>120051</v>
      </c>
      <c r="G71303">
        <v>1.5E-6</v>
      </c>
      <c r="H71303" t="s">
        <v>42979</v>
      </c>
      <c r="I71303" t="s">
        <v>127710</v>
      </c>
      <c r="K71303" t="s">
        <v>226886</v>
      </c>
      <c r="L71303" t="s">
        <v>228704</v>
      </c>
      <c r="M71303" t="s">
        <v>8</v>
      </c>
      <c r="N71303" t="s">
        <v>228828</v>
      </c>
      <c r="O71303" t="s">
        <v>229113</v>
      </c>
      <c r="P71303" t="s">
        <v>230081</v>
      </c>
      <c r="Q71303" t="s">
        <v>119987</v>
      </c>
      <c r="R71303" t="s">
        <v>226871</v>
      </c>
      <c r="S71303" t="s">
        <v>233769</v>
      </c>
    </row>
    <row r="71304" spans="1:19" x14ac:dyDescent="0.35">
      <c r="A71304" s="1">
        <v>89256</v>
      </c>
      <c r="B71304" t="s">
        <v>42980</v>
      </c>
      <c r="C71304" t="s">
        <v>116553</v>
      </c>
      <c r="D71304" t="s">
        <v>5</v>
      </c>
      <c r="E71304" t="s">
        <v>119955</v>
      </c>
      <c r="F71304" t="s">
        <v>121435</v>
      </c>
      <c r="G71304">
        <v>4.9999999999999998E-7</v>
      </c>
      <c r="H71304" t="s">
        <v>42980</v>
      </c>
      <c r="I71304" t="s">
        <v>167421</v>
      </c>
      <c r="K71304" t="s">
        <v>226887</v>
      </c>
      <c r="L71304" t="s">
        <v>228704</v>
      </c>
      <c r="M71304" t="s">
        <v>8</v>
      </c>
      <c r="N71304" t="s">
        <v>228828</v>
      </c>
      <c r="O71304" t="s">
        <v>229113</v>
      </c>
      <c r="P71304" t="s">
        <v>230081</v>
      </c>
      <c r="Q71304" t="s">
        <v>120078</v>
      </c>
      <c r="R71304" t="s">
        <v>226871</v>
      </c>
      <c r="S71304" t="s">
        <v>233769</v>
      </c>
    </row>
    <row r="71305" spans="1:19" x14ac:dyDescent="0.35">
      <c r="A71305" s="1">
        <v>89257</v>
      </c>
      <c r="B71305" t="s">
        <v>42980</v>
      </c>
      <c r="C71305" t="s">
        <v>116554</v>
      </c>
      <c r="D71305" t="s">
        <v>4</v>
      </c>
      <c r="F71305" t="s">
        <v>121776</v>
      </c>
      <c r="G71305">
        <v>4.9999999999999998E-7</v>
      </c>
      <c r="H71305" t="s">
        <v>42980</v>
      </c>
      <c r="I71305" t="s">
        <v>167421</v>
      </c>
      <c r="K71305" t="s">
        <v>226887</v>
      </c>
      <c r="L71305" t="s">
        <v>228704</v>
      </c>
      <c r="M71305" t="s">
        <v>8</v>
      </c>
      <c r="N71305" t="s">
        <v>228828</v>
      </c>
      <c r="O71305" t="s">
        <v>229113</v>
      </c>
      <c r="P71305" t="s">
        <v>230081</v>
      </c>
      <c r="Q71305" t="s">
        <v>120078</v>
      </c>
      <c r="R71305" t="s">
        <v>226871</v>
      </c>
      <c r="S71305" t="s">
        <v>233769</v>
      </c>
    </row>
    <row r="71306" spans="1:19" x14ac:dyDescent="0.35">
      <c r="A71306" s="1">
        <v>89259</v>
      </c>
      <c r="B71306" t="s">
        <v>42981</v>
      </c>
      <c r="C71306" t="s">
        <v>116555</v>
      </c>
      <c r="D71306" t="s">
        <v>5</v>
      </c>
      <c r="F71306" t="s">
        <v>120056</v>
      </c>
      <c r="G71306">
        <v>2.4999999999999999E-7</v>
      </c>
      <c r="H71306" t="s">
        <v>42981</v>
      </c>
      <c r="I71306" t="s">
        <v>167422</v>
      </c>
      <c r="K71306" t="s">
        <v>226888</v>
      </c>
      <c r="L71306" t="s">
        <v>228706</v>
      </c>
      <c r="M71306" t="s">
        <v>8</v>
      </c>
      <c r="N71306" t="s">
        <v>228832</v>
      </c>
      <c r="O71306" t="s">
        <v>229111</v>
      </c>
      <c r="P71306" t="s">
        <v>230079</v>
      </c>
      <c r="Q71306" t="s">
        <v>120661</v>
      </c>
      <c r="R71306" t="s">
        <v>226871</v>
      </c>
      <c r="S71306" t="s">
        <v>233769</v>
      </c>
    </row>
    <row r="71307" spans="1:19" x14ac:dyDescent="0.35">
      <c r="A71307" s="1">
        <v>89260</v>
      </c>
      <c r="B71307" t="s">
        <v>42981</v>
      </c>
      <c r="C71307" t="s">
        <v>116556</v>
      </c>
      <c r="D71307" t="s">
        <v>4</v>
      </c>
      <c r="F71307" t="s">
        <v>120056</v>
      </c>
      <c r="G71307">
        <v>1.4999999999999999E-7</v>
      </c>
      <c r="H71307" t="s">
        <v>42981</v>
      </c>
      <c r="I71307" t="s">
        <v>167422</v>
      </c>
      <c r="K71307" t="s">
        <v>226888</v>
      </c>
      <c r="L71307" t="s">
        <v>228706</v>
      </c>
      <c r="M71307" t="s">
        <v>8</v>
      </c>
      <c r="N71307" t="s">
        <v>228832</v>
      </c>
      <c r="O71307" t="s">
        <v>229111</v>
      </c>
      <c r="P71307" t="s">
        <v>230079</v>
      </c>
      <c r="Q71307" t="s">
        <v>120661</v>
      </c>
      <c r="R71307" t="s">
        <v>226871</v>
      </c>
      <c r="S71307" t="s">
        <v>233769</v>
      </c>
    </row>
    <row r="71308" spans="1:19" x14ac:dyDescent="0.35">
      <c r="A71308" s="1">
        <v>89262</v>
      </c>
      <c r="B71308" t="s">
        <v>42982</v>
      </c>
      <c r="C71308" t="s">
        <v>116557</v>
      </c>
      <c r="D71308" t="s">
        <v>4</v>
      </c>
      <c r="F71308" t="s">
        <v>120347</v>
      </c>
      <c r="G71308">
        <v>4.9999999999999998E-8</v>
      </c>
      <c r="H71308" t="s">
        <v>42982</v>
      </c>
      <c r="I71308" t="s">
        <v>167423</v>
      </c>
      <c r="K71308" t="s">
        <v>226889</v>
      </c>
      <c r="L71308" t="s">
        <v>228704</v>
      </c>
      <c r="M71308" t="s">
        <v>228717</v>
      </c>
      <c r="N71308" t="s">
        <v>228893</v>
      </c>
      <c r="O71308" t="s">
        <v>229203</v>
      </c>
      <c r="P71308" t="s">
        <v>229203</v>
      </c>
      <c r="Q71308" t="s">
        <v>120563</v>
      </c>
      <c r="R71308" t="s">
        <v>226871</v>
      </c>
      <c r="S71308" t="s">
        <v>233769</v>
      </c>
    </row>
    <row r="71309" spans="1:19" x14ac:dyDescent="0.35">
      <c r="A71309" s="1">
        <v>89263</v>
      </c>
      <c r="B71309" t="s">
        <v>42982</v>
      </c>
      <c r="C71309" t="s">
        <v>116558</v>
      </c>
      <c r="D71309" t="s">
        <v>4</v>
      </c>
      <c r="F71309" t="s">
        <v>120428</v>
      </c>
      <c r="G71309">
        <v>5.3039000000000003E-8</v>
      </c>
      <c r="H71309" t="s">
        <v>42982</v>
      </c>
      <c r="I71309" t="s">
        <v>167423</v>
      </c>
      <c r="K71309" t="s">
        <v>226889</v>
      </c>
      <c r="L71309" t="s">
        <v>228704</v>
      </c>
      <c r="M71309" t="s">
        <v>228717</v>
      </c>
      <c r="N71309" t="s">
        <v>228893</v>
      </c>
      <c r="O71309" t="s">
        <v>229203</v>
      </c>
      <c r="P71309" t="s">
        <v>229203</v>
      </c>
      <c r="Q71309" t="s">
        <v>120563</v>
      </c>
      <c r="R71309" t="s">
        <v>226871</v>
      </c>
      <c r="S71309" t="s">
        <v>233769</v>
      </c>
    </row>
    <row r="71310" spans="1:19" x14ac:dyDescent="0.35">
      <c r="A71310" s="1">
        <v>89265</v>
      </c>
      <c r="B71310" t="s">
        <v>42983</v>
      </c>
      <c r="C71310" t="s">
        <v>116559</v>
      </c>
      <c r="D71310" t="s">
        <v>5</v>
      </c>
      <c r="E71310" t="s">
        <v>119954</v>
      </c>
      <c r="F71310" t="s">
        <v>123138</v>
      </c>
      <c r="G71310">
        <v>7.2000000000000014E-6</v>
      </c>
      <c r="H71310" t="s">
        <v>42983</v>
      </c>
      <c r="I71310" t="s">
        <v>167424</v>
      </c>
      <c r="K71310" t="s">
        <v>226890</v>
      </c>
      <c r="L71310" t="s">
        <v>228704</v>
      </c>
      <c r="M71310" t="s">
        <v>8</v>
      </c>
      <c r="N71310" t="s">
        <v>228830</v>
      </c>
      <c r="O71310" t="s">
        <v>229110</v>
      </c>
      <c r="P71310" t="s">
        <v>230252</v>
      </c>
      <c r="Q71310" t="s">
        <v>124430</v>
      </c>
      <c r="R71310" t="s">
        <v>226871</v>
      </c>
      <c r="S71310" t="s">
        <v>233769</v>
      </c>
    </row>
    <row r="71311" spans="1:19" x14ac:dyDescent="0.35">
      <c r="A71311" s="1">
        <v>89266</v>
      </c>
      <c r="B71311" t="s">
        <v>42984</v>
      </c>
      <c r="C71311" t="s">
        <v>116560</v>
      </c>
      <c r="D71311" t="s">
        <v>5</v>
      </c>
      <c r="F71311" t="s">
        <v>120524</v>
      </c>
      <c r="G71311">
        <v>1.9582679999999999E-6</v>
      </c>
      <c r="H71311" t="s">
        <v>42984</v>
      </c>
      <c r="I71311" t="s">
        <v>167425</v>
      </c>
      <c r="K71311" t="s">
        <v>226891</v>
      </c>
      <c r="L71311" t="s">
        <v>228704</v>
      </c>
      <c r="M71311" t="s">
        <v>8</v>
      </c>
      <c r="N71311" t="s">
        <v>228896</v>
      </c>
      <c r="O71311" t="s">
        <v>229210</v>
      </c>
      <c r="P71311" t="s">
        <v>229210</v>
      </c>
      <c r="Q71311" t="s">
        <v>121230</v>
      </c>
      <c r="R71311" t="s">
        <v>226871</v>
      </c>
      <c r="S71311" t="s">
        <v>233769</v>
      </c>
    </row>
    <row r="71312" spans="1:19" x14ac:dyDescent="0.35">
      <c r="A71312" s="1">
        <v>89268</v>
      </c>
      <c r="B71312" t="s">
        <v>42984</v>
      </c>
      <c r="C71312" t="s">
        <v>116561</v>
      </c>
      <c r="D71312" t="s">
        <v>5</v>
      </c>
      <c r="E71312" t="s">
        <v>119954</v>
      </c>
      <c r="F71312" t="s">
        <v>122131</v>
      </c>
      <c r="G71312">
        <v>7.9999999999999996E-6</v>
      </c>
      <c r="H71312" t="s">
        <v>42984</v>
      </c>
      <c r="I71312" t="s">
        <v>167425</v>
      </c>
      <c r="K71312" t="s">
        <v>226891</v>
      </c>
      <c r="L71312" t="s">
        <v>228704</v>
      </c>
      <c r="M71312" t="s">
        <v>8</v>
      </c>
      <c r="N71312" t="s">
        <v>228896</v>
      </c>
      <c r="O71312" t="s">
        <v>229210</v>
      </c>
      <c r="P71312" t="s">
        <v>229210</v>
      </c>
      <c r="Q71312" t="s">
        <v>121230</v>
      </c>
      <c r="R71312" t="s">
        <v>226871</v>
      </c>
      <c r="S71312" t="s">
        <v>233769</v>
      </c>
    </row>
    <row r="71313" spans="1:19" x14ac:dyDescent="0.35">
      <c r="A71313" s="1">
        <v>89269</v>
      </c>
      <c r="B71313" t="s">
        <v>42984</v>
      </c>
      <c r="C71313" t="s">
        <v>116562</v>
      </c>
      <c r="D71313" t="s">
        <v>5</v>
      </c>
      <c r="E71313" t="s">
        <v>119958</v>
      </c>
      <c r="F71313" t="s">
        <v>121429</v>
      </c>
      <c r="G71313">
        <v>9.0000000000000002E-6</v>
      </c>
      <c r="H71313" t="s">
        <v>42984</v>
      </c>
      <c r="I71313" t="s">
        <v>167425</v>
      </c>
      <c r="K71313" t="s">
        <v>226891</v>
      </c>
      <c r="L71313" t="s">
        <v>228704</v>
      </c>
      <c r="M71313" t="s">
        <v>8</v>
      </c>
      <c r="N71313" t="s">
        <v>228896</v>
      </c>
      <c r="O71313" t="s">
        <v>229210</v>
      </c>
      <c r="P71313" t="s">
        <v>229210</v>
      </c>
      <c r="Q71313" t="s">
        <v>121230</v>
      </c>
      <c r="R71313" t="s">
        <v>226871</v>
      </c>
      <c r="S71313" t="s">
        <v>233769</v>
      </c>
    </row>
    <row r="71314" spans="1:19" x14ac:dyDescent="0.35">
      <c r="A71314" s="1">
        <v>89270</v>
      </c>
      <c r="B71314" t="s">
        <v>42984</v>
      </c>
      <c r="C71314" t="s">
        <v>116563</v>
      </c>
      <c r="D71314" t="s">
        <v>5</v>
      </c>
      <c r="F71314" t="s">
        <v>121218</v>
      </c>
      <c r="G71314">
        <v>3.9999999999999998E-6</v>
      </c>
      <c r="H71314" t="s">
        <v>42984</v>
      </c>
      <c r="I71314" t="s">
        <v>167425</v>
      </c>
      <c r="K71314" t="s">
        <v>226891</v>
      </c>
      <c r="L71314" t="s">
        <v>228704</v>
      </c>
      <c r="M71314" t="s">
        <v>8</v>
      </c>
      <c r="N71314" t="s">
        <v>228896</v>
      </c>
      <c r="O71314" t="s">
        <v>229210</v>
      </c>
      <c r="P71314" t="s">
        <v>229210</v>
      </c>
      <c r="Q71314" t="s">
        <v>121230</v>
      </c>
      <c r="R71314" t="s">
        <v>226871</v>
      </c>
      <c r="S71314" t="s">
        <v>233769</v>
      </c>
    </row>
    <row r="71315" spans="1:19" x14ac:dyDescent="0.35">
      <c r="A71315" s="1">
        <v>89271</v>
      </c>
      <c r="B71315" t="s">
        <v>42984</v>
      </c>
      <c r="C71315" t="s">
        <v>116564</v>
      </c>
      <c r="D71315" t="s">
        <v>5</v>
      </c>
      <c r="E71315" t="s">
        <v>119955</v>
      </c>
      <c r="F71315" t="s">
        <v>122495</v>
      </c>
      <c r="G71315">
        <v>2.7499999999999999E-6</v>
      </c>
      <c r="H71315" t="s">
        <v>42984</v>
      </c>
      <c r="I71315" t="s">
        <v>167425</v>
      </c>
      <c r="K71315" t="s">
        <v>226891</v>
      </c>
      <c r="L71315" t="s">
        <v>228704</v>
      </c>
      <c r="M71315" t="s">
        <v>8</v>
      </c>
      <c r="N71315" t="s">
        <v>228896</v>
      </c>
      <c r="O71315" t="s">
        <v>229210</v>
      </c>
      <c r="P71315" t="s">
        <v>229210</v>
      </c>
      <c r="Q71315" t="s">
        <v>121230</v>
      </c>
      <c r="R71315" t="s">
        <v>226871</v>
      </c>
      <c r="S71315" t="s">
        <v>233769</v>
      </c>
    </row>
    <row r="71316" spans="1:19" x14ac:dyDescent="0.35">
      <c r="A71316" s="1">
        <v>89272</v>
      </c>
      <c r="B71316" t="s">
        <v>42984</v>
      </c>
      <c r="C71316" t="s">
        <v>116565</v>
      </c>
      <c r="D71316" t="s">
        <v>5</v>
      </c>
      <c r="F71316" t="s">
        <v>120005</v>
      </c>
      <c r="G71316">
        <v>4.6E-6</v>
      </c>
      <c r="H71316" t="s">
        <v>42984</v>
      </c>
      <c r="I71316" t="s">
        <v>167425</v>
      </c>
      <c r="K71316" t="s">
        <v>226891</v>
      </c>
      <c r="L71316" t="s">
        <v>228704</v>
      </c>
      <c r="M71316" t="s">
        <v>8</v>
      </c>
      <c r="N71316" t="s">
        <v>228896</v>
      </c>
      <c r="O71316" t="s">
        <v>229210</v>
      </c>
      <c r="P71316" t="s">
        <v>229210</v>
      </c>
      <c r="Q71316" t="s">
        <v>121230</v>
      </c>
      <c r="R71316" t="s">
        <v>226871</v>
      </c>
      <c r="S71316" t="s">
        <v>233769</v>
      </c>
    </row>
    <row r="71317" spans="1:19" x14ac:dyDescent="0.35">
      <c r="A71317" s="1">
        <v>89274</v>
      </c>
      <c r="B71317" t="s">
        <v>42984</v>
      </c>
      <c r="C71317" t="s">
        <v>116566</v>
      </c>
      <c r="D71317" t="s">
        <v>4</v>
      </c>
      <c r="F71317" t="s">
        <v>121230</v>
      </c>
      <c r="G71317">
        <v>1.5E-6</v>
      </c>
      <c r="H71317" t="s">
        <v>42984</v>
      </c>
      <c r="I71317" t="s">
        <v>167425</v>
      </c>
      <c r="K71317" t="s">
        <v>226891</v>
      </c>
      <c r="L71317" t="s">
        <v>228704</v>
      </c>
      <c r="M71317" t="s">
        <v>8</v>
      </c>
      <c r="N71317" t="s">
        <v>228896</v>
      </c>
      <c r="O71317" t="s">
        <v>229210</v>
      </c>
      <c r="P71317" t="s">
        <v>229210</v>
      </c>
      <c r="Q71317" t="s">
        <v>121230</v>
      </c>
      <c r="R71317" t="s">
        <v>226871</v>
      </c>
      <c r="S71317" t="s">
        <v>233769</v>
      </c>
    </row>
    <row r="71318" spans="1:19" x14ac:dyDescent="0.35">
      <c r="A71318" s="1">
        <v>89277</v>
      </c>
      <c r="B71318" t="s">
        <v>42984</v>
      </c>
      <c r="C71318" t="s">
        <v>116567</v>
      </c>
      <c r="D71318" t="s">
        <v>5</v>
      </c>
      <c r="E71318" t="s">
        <v>119957</v>
      </c>
      <c r="F71318" t="s">
        <v>120102</v>
      </c>
      <c r="G71318">
        <v>3.0000000000000001E-5</v>
      </c>
      <c r="H71318" t="s">
        <v>42984</v>
      </c>
      <c r="I71318" t="s">
        <v>167425</v>
      </c>
      <c r="K71318" t="s">
        <v>226891</v>
      </c>
      <c r="L71318" t="s">
        <v>228704</v>
      </c>
      <c r="M71318" t="s">
        <v>8</v>
      </c>
      <c r="N71318" t="s">
        <v>228896</v>
      </c>
      <c r="O71318" t="s">
        <v>229210</v>
      </c>
      <c r="P71318" t="s">
        <v>229210</v>
      </c>
      <c r="Q71318" t="s">
        <v>121230</v>
      </c>
      <c r="R71318" t="s">
        <v>226871</v>
      </c>
      <c r="S71318" t="s">
        <v>233769</v>
      </c>
    </row>
    <row r="71319" spans="1:19" x14ac:dyDescent="0.35">
      <c r="A71319" s="1">
        <v>89278</v>
      </c>
      <c r="B71319" t="s">
        <v>42985</v>
      </c>
      <c r="C71319" t="s">
        <v>116568</v>
      </c>
      <c r="D71319" t="s">
        <v>4</v>
      </c>
      <c r="F71319" t="s">
        <v>120684</v>
      </c>
      <c r="G71319">
        <v>1.7999999999999999E-6</v>
      </c>
      <c r="H71319" t="s">
        <v>42985</v>
      </c>
      <c r="I71319" t="s">
        <v>167426</v>
      </c>
      <c r="K71319" t="s">
        <v>226892</v>
      </c>
      <c r="L71319" t="s">
        <v>228704</v>
      </c>
      <c r="M71319" t="s">
        <v>8</v>
      </c>
      <c r="N71319" t="s">
        <v>228828</v>
      </c>
      <c r="O71319" t="s">
        <v>229108</v>
      </c>
      <c r="P71319" t="s">
        <v>229437</v>
      </c>
      <c r="Q71319" t="s">
        <v>120840</v>
      </c>
      <c r="R71319" t="s">
        <v>226871</v>
      </c>
      <c r="S71319" t="s">
        <v>233769</v>
      </c>
    </row>
    <row r="71320" spans="1:19" x14ac:dyDescent="0.35">
      <c r="A71320" s="1">
        <v>89280</v>
      </c>
      <c r="B71320" t="s">
        <v>42985</v>
      </c>
      <c r="C71320" t="s">
        <v>116569</v>
      </c>
      <c r="D71320" t="s">
        <v>4</v>
      </c>
      <c r="F71320" t="s">
        <v>120262</v>
      </c>
      <c r="G71320">
        <v>1.7E-6</v>
      </c>
      <c r="H71320" t="s">
        <v>42985</v>
      </c>
      <c r="I71320" t="s">
        <v>167426</v>
      </c>
      <c r="K71320" t="s">
        <v>226892</v>
      </c>
      <c r="L71320" t="s">
        <v>228704</v>
      </c>
      <c r="M71320" t="s">
        <v>8</v>
      </c>
      <c r="N71320" t="s">
        <v>228828</v>
      </c>
      <c r="O71320" t="s">
        <v>229108</v>
      </c>
      <c r="P71320" t="s">
        <v>229437</v>
      </c>
      <c r="Q71320" t="s">
        <v>120840</v>
      </c>
      <c r="R71320" t="s">
        <v>226871</v>
      </c>
      <c r="S71320" t="s">
        <v>233769</v>
      </c>
    </row>
    <row r="71321" spans="1:19" x14ac:dyDescent="0.35">
      <c r="A71321" s="1">
        <v>89281</v>
      </c>
      <c r="B71321" t="s">
        <v>42986</v>
      </c>
      <c r="C71321" t="s">
        <v>116570</v>
      </c>
      <c r="D71321" t="s">
        <v>4</v>
      </c>
      <c r="F71321" t="s">
        <v>121394</v>
      </c>
      <c r="G71321">
        <v>9.5237999999999996E-7</v>
      </c>
      <c r="H71321" t="s">
        <v>42986</v>
      </c>
      <c r="I71321" t="s">
        <v>167427</v>
      </c>
      <c r="K71321" t="s">
        <v>226893</v>
      </c>
      <c r="L71321" t="s">
        <v>228704</v>
      </c>
      <c r="M71321" t="s">
        <v>12</v>
      </c>
      <c r="N71321" t="s">
        <v>228878</v>
      </c>
      <c r="O71321" t="s">
        <v>229181</v>
      </c>
      <c r="P71321" t="s">
        <v>229181</v>
      </c>
      <c r="Q71321" t="s">
        <v>120152</v>
      </c>
      <c r="R71321" t="s">
        <v>226871</v>
      </c>
      <c r="S71321" t="s">
        <v>233769</v>
      </c>
    </row>
    <row r="71322" spans="1:19" x14ac:dyDescent="0.35">
      <c r="A71322" s="1">
        <v>89282</v>
      </c>
      <c r="B71322" t="s">
        <v>42987</v>
      </c>
      <c r="C71322" t="s">
        <v>116571</v>
      </c>
      <c r="D71322" t="s">
        <v>4</v>
      </c>
      <c r="F71322" t="s">
        <v>120216</v>
      </c>
      <c r="G71322">
        <v>1.8E-7</v>
      </c>
      <c r="H71322" t="s">
        <v>42987</v>
      </c>
      <c r="I71322" t="s">
        <v>167428</v>
      </c>
      <c r="K71322" t="s">
        <v>226894</v>
      </c>
      <c r="L71322" t="s">
        <v>228704</v>
      </c>
      <c r="M71322" t="s">
        <v>228793</v>
      </c>
      <c r="N71322" t="s">
        <v>228851</v>
      </c>
      <c r="O71322" t="s">
        <v>229573</v>
      </c>
      <c r="P71322" t="s">
        <v>229573</v>
      </c>
      <c r="Q71322" t="s">
        <v>120288</v>
      </c>
      <c r="R71322" t="s">
        <v>226871</v>
      </c>
      <c r="S71322" t="s">
        <v>233769</v>
      </c>
    </row>
    <row r="71323" spans="1:19" x14ac:dyDescent="0.35">
      <c r="A71323" s="1">
        <v>89283</v>
      </c>
      <c r="B71323" t="s">
        <v>42988</v>
      </c>
      <c r="C71323" t="s">
        <v>116572</v>
      </c>
      <c r="D71323" t="s">
        <v>5</v>
      </c>
      <c r="F71323" t="s">
        <v>121639</v>
      </c>
      <c r="G71323">
        <v>8.3000000000000002E-6</v>
      </c>
      <c r="H71323" t="s">
        <v>42988</v>
      </c>
      <c r="I71323" t="s">
        <v>167429</v>
      </c>
      <c r="K71323" t="s">
        <v>226895</v>
      </c>
      <c r="L71323" t="s">
        <v>228706</v>
      </c>
      <c r="M71323" t="s">
        <v>8</v>
      </c>
      <c r="N71323" t="s">
        <v>228828</v>
      </c>
      <c r="O71323" t="s">
        <v>229113</v>
      </c>
      <c r="P71323" t="s">
        <v>230137</v>
      </c>
      <c r="Q71323" t="s">
        <v>120377</v>
      </c>
      <c r="R71323" t="s">
        <v>226871</v>
      </c>
      <c r="S71323" t="s">
        <v>233769</v>
      </c>
    </row>
    <row r="71324" spans="1:19" x14ac:dyDescent="0.35">
      <c r="A71324" s="1">
        <v>89285</v>
      </c>
      <c r="B71324" t="s">
        <v>42989</v>
      </c>
      <c r="C71324" t="s">
        <v>116573</v>
      </c>
      <c r="D71324" t="s">
        <v>5</v>
      </c>
      <c r="E71324" t="s">
        <v>119955</v>
      </c>
      <c r="F71324" t="s">
        <v>121088</v>
      </c>
      <c r="G71324">
        <v>7.9999999999999996E-6</v>
      </c>
      <c r="H71324" t="s">
        <v>42989</v>
      </c>
      <c r="I71324" t="s">
        <v>167430</v>
      </c>
      <c r="K71324" t="s">
        <v>226896</v>
      </c>
      <c r="L71324" t="s">
        <v>228704</v>
      </c>
      <c r="M71324" t="s">
        <v>8</v>
      </c>
      <c r="N71324" t="s">
        <v>228828</v>
      </c>
      <c r="O71324" t="s">
        <v>229113</v>
      </c>
      <c r="P71324" t="s">
        <v>230081</v>
      </c>
      <c r="Q71324" t="s">
        <v>120315</v>
      </c>
      <c r="R71324" t="s">
        <v>226871</v>
      </c>
      <c r="S71324" t="s">
        <v>233769</v>
      </c>
    </row>
    <row r="71325" spans="1:19" x14ac:dyDescent="0.35">
      <c r="A71325" s="1">
        <v>89286</v>
      </c>
      <c r="B71325" t="s">
        <v>42990</v>
      </c>
      <c r="C71325" t="s">
        <v>116574</v>
      </c>
      <c r="D71325" t="s">
        <v>5</v>
      </c>
      <c r="F71325" t="s">
        <v>120109</v>
      </c>
      <c r="G71325">
        <v>6.3E-7</v>
      </c>
      <c r="H71325" t="s">
        <v>42990</v>
      </c>
      <c r="I71325" t="s">
        <v>167431</v>
      </c>
      <c r="K71325" t="s">
        <v>226897</v>
      </c>
      <c r="L71325" t="s">
        <v>228704</v>
      </c>
      <c r="M71325" t="s">
        <v>10</v>
      </c>
      <c r="N71325" t="s">
        <v>228827</v>
      </c>
      <c r="O71325" t="s">
        <v>229107</v>
      </c>
      <c r="P71325" t="s">
        <v>229107</v>
      </c>
      <c r="Q71325" t="s">
        <v>120168</v>
      </c>
      <c r="R71325" t="s">
        <v>226871</v>
      </c>
      <c r="S71325" t="s">
        <v>233769</v>
      </c>
    </row>
    <row r="71326" spans="1:19" x14ac:dyDescent="0.35">
      <c r="A71326" s="1">
        <v>89287</v>
      </c>
      <c r="B71326" t="s">
        <v>42991</v>
      </c>
      <c r="C71326" t="s">
        <v>116575</v>
      </c>
      <c r="D71326" t="s">
        <v>4</v>
      </c>
      <c r="F71326" t="s">
        <v>121266</v>
      </c>
      <c r="G71326">
        <v>9.9999999999999995E-8</v>
      </c>
      <c r="H71326" t="s">
        <v>42991</v>
      </c>
      <c r="I71326" t="s">
        <v>167432</v>
      </c>
      <c r="K71326" t="s">
        <v>226898</v>
      </c>
      <c r="L71326" t="s">
        <v>228704</v>
      </c>
      <c r="R71326" t="s">
        <v>226871</v>
      </c>
      <c r="S71326" t="s">
        <v>233769</v>
      </c>
    </row>
    <row r="71327" spans="1:19" x14ac:dyDescent="0.35">
      <c r="A71327" s="1">
        <v>89288</v>
      </c>
      <c r="B71327" t="s">
        <v>42992</v>
      </c>
      <c r="C71327" t="s">
        <v>116576</v>
      </c>
      <c r="D71327" t="s">
        <v>4</v>
      </c>
      <c r="F71327" t="s">
        <v>120786</v>
      </c>
      <c r="G71327">
        <v>2.67729E-7</v>
      </c>
      <c r="H71327" t="s">
        <v>42992</v>
      </c>
      <c r="I71327" t="s">
        <v>167433</v>
      </c>
      <c r="K71327" t="s">
        <v>226899</v>
      </c>
      <c r="L71327" t="s">
        <v>228704</v>
      </c>
      <c r="M71327" t="s">
        <v>228716</v>
      </c>
      <c r="N71327" t="s">
        <v>228843</v>
      </c>
      <c r="O71327" t="s">
        <v>229128</v>
      </c>
      <c r="P71327" t="s">
        <v>229128</v>
      </c>
      <c r="Q71327" t="s">
        <v>120786</v>
      </c>
      <c r="R71327" t="s">
        <v>226871</v>
      </c>
      <c r="S71327" t="s">
        <v>233769</v>
      </c>
    </row>
    <row r="71328" spans="1:19" x14ac:dyDescent="0.35">
      <c r="A71328" s="1">
        <v>89289</v>
      </c>
      <c r="B71328" t="s">
        <v>42993</v>
      </c>
      <c r="C71328" t="s">
        <v>116577</v>
      </c>
      <c r="D71328" t="s">
        <v>5</v>
      </c>
      <c r="E71328" t="s">
        <v>119955</v>
      </c>
      <c r="F71328" t="s">
        <v>121202</v>
      </c>
      <c r="G71328">
        <v>1.0000000000000001E-5</v>
      </c>
      <c r="H71328" t="s">
        <v>42993</v>
      </c>
      <c r="I71328" t="s">
        <v>167434</v>
      </c>
      <c r="K71328" t="s">
        <v>226900</v>
      </c>
      <c r="L71328" t="s">
        <v>228707</v>
      </c>
      <c r="M71328" t="s">
        <v>8</v>
      </c>
      <c r="N71328" t="s">
        <v>228848</v>
      </c>
      <c r="O71328" t="s">
        <v>229133</v>
      </c>
      <c r="P71328" t="s">
        <v>229133</v>
      </c>
      <c r="Q71328" t="s">
        <v>121999</v>
      </c>
      <c r="R71328" t="s">
        <v>226871</v>
      </c>
      <c r="S71328" t="s">
        <v>233769</v>
      </c>
    </row>
    <row r="71329" spans="1:19" x14ac:dyDescent="0.35">
      <c r="A71329" s="1">
        <v>89290</v>
      </c>
      <c r="B71329" t="s">
        <v>42993</v>
      </c>
      <c r="C71329" t="s">
        <v>116578</v>
      </c>
      <c r="D71329" t="s">
        <v>5</v>
      </c>
      <c r="E71329" t="s">
        <v>119956</v>
      </c>
      <c r="F71329" t="s">
        <v>124189</v>
      </c>
      <c r="G71329">
        <v>1.0000000000000001E-5</v>
      </c>
      <c r="H71329" t="s">
        <v>42993</v>
      </c>
      <c r="I71329" t="s">
        <v>167434</v>
      </c>
      <c r="K71329" t="s">
        <v>226900</v>
      </c>
      <c r="L71329" t="s">
        <v>228707</v>
      </c>
      <c r="M71329" t="s">
        <v>8</v>
      </c>
      <c r="N71329" t="s">
        <v>228848</v>
      </c>
      <c r="O71329" t="s">
        <v>229133</v>
      </c>
      <c r="P71329" t="s">
        <v>229133</v>
      </c>
      <c r="Q71329" t="s">
        <v>121999</v>
      </c>
      <c r="R71329" t="s">
        <v>226871</v>
      </c>
      <c r="S71329" t="s">
        <v>233769</v>
      </c>
    </row>
    <row r="71330" spans="1:19" x14ac:dyDescent="0.35">
      <c r="A71330" s="1">
        <v>89291</v>
      </c>
      <c r="B71330" t="s">
        <v>42993</v>
      </c>
      <c r="C71330" t="s">
        <v>116579</v>
      </c>
      <c r="D71330" t="s">
        <v>5</v>
      </c>
      <c r="E71330" t="s">
        <v>119954</v>
      </c>
      <c r="F71330" t="s">
        <v>121706</v>
      </c>
      <c r="G71330">
        <v>1.0000000000000001E-5</v>
      </c>
      <c r="H71330" t="s">
        <v>42993</v>
      </c>
      <c r="I71330" t="s">
        <v>167434</v>
      </c>
      <c r="K71330" t="s">
        <v>226900</v>
      </c>
      <c r="L71330" t="s">
        <v>228707</v>
      </c>
      <c r="M71330" t="s">
        <v>8</v>
      </c>
      <c r="N71330" t="s">
        <v>228848</v>
      </c>
      <c r="O71330" t="s">
        <v>229133</v>
      </c>
      <c r="P71330" t="s">
        <v>229133</v>
      </c>
      <c r="Q71330" t="s">
        <v>121999</v>
      </c>
      <c r="R71330" t="s">
        <v>226871</v>
      </c>
      <c r="S71330" t="s">
        <v>233769</v>
      </c>
    </row>
    <row r="71331" spans="1:19" x14ac:dyDescent="0.35">
      <c r="A71331" s="1">
        <v>89292</v>
      </c>
      <c r="B71331" t="s">
        <v>42994</v>
      </c>
      <c r="C71331" t="s">
        <v>116580</v>
      </c>
      <c r="D71331" t="s">
        <v>5</v>
      </c>
      <c r="E71331" t="s">
        <v>119955</v>
      </c>
      <c r="F71331" t="s">
        <v>120338</v>
      </c>
      <c r="G71331">
        <v>3.0000000000000001E-6</v>
      </c>
      <c r="H71331" t="s">
        <v>42994</v>
      </c>
      <c r="I71331" t="s">
        <v>167435</v>
      </c>
      <c r="K71331" t="s">
        <v>226871</v>
      </c>
      <c r="L71331" t="s">
        <v>228704</v>
      </c>
      <c r="M71331" t="s">
        <v>11</v>
      </c>
      <c r="N71331" t="s">
        <v>228875</v>
      </c>
      <c r="O71331" t="s">
        <v>229172</v>
      </c>
      <c r="P71331" t="s">
        <v>229172</v>
      </c>
      <c r="R71331" t="s">
        <v>226871</v>
      </c>
      <c r="S71331" t="s">
        <v>233769</v>
      </c>
    </row>
    <row r="71332" spans="1:19" x14ac:dyDescent="0.35">
      <c r="A71332" s="1">
        <v>89293</v>
      </c>
      <c r="B71332" t="s">
        <v>42994</v>
      </c>
      <c r="C71332" t="s">
        <v>116581</v>
      </c>
      <c r="D71332" t="s">
        <v>5</v>
      </c>
      <c r="E71332" t="s">
        <v>119955</v>
      </c>
      <c r="F71332" t="s">
        <v>120998</v>
      </c>
      <c r="G71332">
        <v>2.5000000000000002E-6</v>
      </c>
      <c r="H71332" t="s">
        <v>42994</v>
      </c>
      <c r="I71332" t="s">
        <v>167435</v>
      </c>
      <c r="K71332" t="s">
        <v>226871</v>
      </c>
      <c r="L71332" t="s">
        <v>228704</v>
      </c>
      <c r="M71332" t="s">
        <v>11</v>
      </c>
      <c r="N71332" t="s">
        <v>228875</v>
      </c>
      <c r="O71332" t="s">
        <v>229172</v>
      </c>
      <c r="P71332" t="s">
        <v>229172</v>
      </c>
      <c r="R71332" t="s">
        <v>226871</v>
      </c>
      <c r="S71332" t="s">
        <v>233769</v>
      </c>
    </row>
    <row r="71333" spans="1:19" x14ac:dyDescent="0.35">
      <c r="A71333" s="1">
        <v>89294</v>
      </c>
      <c r="B71333" t="s">
        <v>42994</v>
      </c>
      <c r="C71333" t="s">
        <v>116582</v>
      </c>
      <c r="D71333" t="s">
        <v>4</v>
      </c>
      <c r="F71333" t="s">
        <v>119962</v>
      </c>
      <c r="G71333">
        <v>3.8200000000000001E-7</v>
      </c>
      <c r="H71333" t="s">
        <v>42994</v>
      </c>
      <c r="I71333" t="s">
        <v>167435</v>
      </c>
      <c r="K71333" t="s">
        <v>226871</v>
      </c>
      <c r="L71333" t="s">
        <v>228704</v>
      </c>
      <c r="M71333" t="s">
        <v>11</v>
      </c>
      <c r="N71333" t="s">
        <v>228875</v>
      </c>
      <c r="O71333" t="s">
        <v>229172</v>
      </c>
      <c r="P71333" t="s">
        <v>229172</v>
      </c>
      <c r="R71333" t="s">
        <v>226871</v>
      </c>
      <c r="S71333" t="s">
        <v>233769</v>
      </c>
    </row>
    <row r="71334" spans="1:19" x14ac:dyDescent="0.35">
      <c r="A71334" s="1">
        <v>89296</v>
      </c>
      <c r="B71334" t="s">
        <v>42995</v>
      </c>
      <c r="C71334" t="s">
        <v>116583</v>
      </c>
      <c r="D71334" t="s">
        <v>5</v>
      </c>
      <c r="E71334" t="s">
        <v>119955</v>
      </c>
      <c r="F71334" t="s">
        <v>120113</v>
      </c>
      <c r="G71334">
        <v>5.3000000000000001E-6</v>
      </c>
      <c r="H71334" t="s">
        <v>42995</v>
      </c>
      <c r="I71334" t="s">
        <v>167436</v>
      </c>
      <c r="K71334" t="s">
        <v>226901</v>
      </c>
      <c r="L71334" t="s">
        <v>228704</v>
      </c>
      <c r="M71334" t="s">
        <v>8</v>
      </c>
      <c r="N71334" t="s">
        <v>228828</v>
      </c>
      <c r="O71334" t="s">
        <v>229113</v>
      </c>
      <c r="P71334" t="s">
        <v>230103</v>
      </c>
      <c r="Q71334" t="s">
        <v>119973</v>
      </c>
      <c r="R71334" t="s">
        <v>226871</v>
      </c>
      <c r="S71334" t="s">
        <v>233769</v>
      </c>
    </row>
    <row r="71335" spans="1:19" x14ac:dyDescent="0.35">
      <c r="A71335" s="1">
        <v>89297</v>
      </c>
      <c r="B71335" t="s">
        <v>42995</v>
      </c>
      <c r="C71335" t="s">
        <v>116584</v>
      </c>
      <c r="D71335" t="s">
        <v>5</v>
      </c>
      <c r="E71335" t="s">
        <v>119954</v>
      </c>
      <c r="F71335" t="s">
        <v>120056</v>
      </c>
      <c r="G71335">
        <v>7.9999999999999996E-6</v>
      </c>
      <c r="H71335" t="s">
        <v>42995</v>
      </c>
      <c r="I71335" t="s">
        <v>167436</v>
      </c>
      <c r="K71335" t="s">
        <v>226901</v>
      </c>
      <c r="L71335" t="s">
        <v>228704</v>
      </c>
      <c r="M71335" t="s">
        <v>8</v>
      </c>
      <c r="N71335" t="s">
        <v>228828</v>
      </c>
      <c r="O71335" t="s">
        <v>229113</v>
      </c>
      <c r="P71335" t="s">
        <v>230103</v>
      </c>
      <c r="Q71335" t="s">
        <v>119973</v>
      </c>
      <c r="R71335" t="s">
        <v>226871</v>
      </c>
      <c r="S71335" t="s">
        <v>233769</v>
      </c>
    </row>
    <row r="71336" spans="1:19" x14ac:dyDescent="0.35">
      <c r="A71336" s="1">
        <v>89298</v>
      </c>
      <c r="B71336" t="s">
        <v>42996</v>
      </c>
      <c r="C71336" t="s">
        <v>116585</v>
      </c>
      <c r="D71336" t="s">
        <v>5</v>
      </c>
      <c r="F71336" t="s">
        <v>121660</v>
      </c>
      <c r="G71336">
        <v>6.5359999999999998E-7</v>
      </c>
      <c r="H71336" t="s">
        <v>42996</v>
      </c>
      <c r="I71336" t="s">
        <v>167437</v>
      </c>
      <c r="K71336" t="s">
        <v>226902</v>
      </c>
      <c r="L71336" t="s">
        <v>228704</v>
      </c>
      <c r="M71336" t="s">
        <v>228717</v>
      </c>
      <c r="N71336" t="s">
        <v>228893</v>
      </c>
      <c r="O71336" t="s">
        <v>229203</v>
      </c>
      <c r="P71336" t="s">
        <v>229203</v>
      </c>
      <c r="R71336" t="s">
        <v>226871</v>
      </c>
      <c r="S71336" t="s">
        <v>233769</v>
      </c>
    </row>
    <row r="71337" spans="1:19" x14ac:dyDescent="0.35">
      <c r="A71337" s="1">
        <v>89299</v>
      </c>
      <c r="B71337" t="s">
        <v>42997</v>
      </c>
      <c r="C71337" t="s">
        <v>116586</v>
      </c>
      <c r="D71337" t="s">
        <v>4</v>
      </c>
      <c r="F71337" t="s">
        <v>120316</v>
      </c>
      <c r="G71337">
        <v>9.9999999999999995E-8</v>
      </c>
      <c r="H71337" t="s">
        <v>42997</v>
      </c>
      <c r="I71337" t="s">
        <v>167438</v>
      </c>
      <c r="K71337" t="s">
        <v>226903</v>
      </c>
      <c r="L71337" t="s">
        <v>228704</v>
      </c>
      <c r="M71337" t="s">
        <v>228709</v>
      </c>
      <c r="N71337" t="s">
        <v>228858</v>
      </c>
      <c r="O71337" t="s">
        <v>229171</v>
      </c>
      <c r="P71337" t="s">
        <v>229171</v>
      </c>
      <c r="Q71337" t="s">
        <v>120430</v>
      </c>
      <c r="R71337" t="s">
        <v>226871</v>
      </c>
      <c r="S71337" t="s">
        <v>233769</v>
      </c>
    </row>
    <row r="71338" spans="1:19" x14ac:dyDescent="0.35">
      <c r="A71338" s="1">
        <v>89300</v>
      </c>
      <c r="B71338" t="s">
        <v>42998</v>
      </c>
      <c r="C71338" t="s">
        <v>116587</v>
      </c>
      <c r="D71338" t="s">
        <v>5</v>
      </c>
      <c r="E71338" t="s">
        <v>119955</v>
      </c>
      <c r="F71338" t="s">
        <v>121137</v>
      </c>
      <c r="G71338">
        <v>3.4999999999999999E-6</v>
      </c>
      <c r="H71338" t="s">
        <v>42998</v>
      </c>
      <c r="I71338" t="s">
        <v>167439</v>
      </c>
      <c r="K71338" t="s">
        <v>226904</v>
      </c>
      <c r="L71338" t="s">
        <v>228706</v>
      </c>
      <c r="M71338" t="s">
        <v>8</v>
      </c>
      <c r="N71338" t="s">
        <v>228828</v>
      </c>
      <c r="O71338" t="s">
        <v>229113</v>
      </c>
      <c r="P71338" t="s">
        <v>230137</v>
      </c>
      <c r="Q71338" t="s">
        <v>121992</v>
      </c>
      <c r="R71338" t="s">
        <v>226871</v>
      </c>
      <c r="S71338" t="s">
        <v>233769</v>
      </c>
    </row>
    <row r="71339" spans="1:19" x14ac:dyDescent="0.35">
      <c r="A71339" s="1">
        <v>89301</v>
      </c>
      <c r="B71339" t="s">
        <v>42998</v>
      </c>
      <c r="C71339" t="s">
        <v>116588</v>
      </c>
      <c r="D71339" t="s">
        <v>5</v>
      </c>
      <c r="E71339" t="s">
        <v>119956</v>
      </c>
      <c r="F71339" t="s">
        <v>121630</v>
      </c>
      <c r="G71339">
        <v>2.5000000000000001E-5</v>
      </c>
      <c r="H71339" t="s">
        <v>42998</v>
      </c>
      <c r="I71339" t="s">
        <v>167439</v>
      </c>
      <c r="K71339" t="s">
        <v>226904</v>
      </c>
      <c r="L71339" t="s">
        <v>228706</v>
      </c>
      <c r="M71339" t="s">
        <v>8</v>
      </c>
      <c r="N71339" t="s">
        <v>228828</v>
      </c>
      <c r="O71339" t="s">
        <v>229113</v>
      </c>
      <c r="P71339" t="s">
        <v>230137</v>
      </c>
      <c r="Q71339" t="s">
        <v>121992</v>
      </c>
      <c r="R71339" t="s">
        <v>226871</v>
      </c>
      <c r="S71339" t="s">
        <v>233769</v>
      </c>
    </row>
    <row r="71340" spans="1:19" x14ac:dyDescent="0.35">
      <c r="A71340" s="1">
        <v>89302</v>
      </c>
      <c r="B71340" t="s">
        <v>42998</v>
      </c>
      <c r="C71340" t="s">
        <v>116589</v>
      </c>
      <c r="D71340" t="s">
        <v>5</v>
      </c>
      <c r="E71340" t="s">
        <v>119954</v>
      </c>
      <c r="F71340" t="s">
        <v>120308</v>
      </c>
      <c r="G71340">
        <v>9.0000000000000002E-6</v>
      </c>
      <c r="H71340" t="s">
        <v>42998</v>
      </c>
      <c r="I71340" t="s">
        <v>167439</v>
      </c>
      <c r="K71340" t="s">
        <v>226904</v>
      </c>
      <c r="L71340" t="s">
        <v>228706</v>
      </c>
      <c r="M71340" t="s">
        <v>8</v>
      </c>
      <c r="N71340" t="s">
        <v>228828</v>
      </c>
      <c r="O71340" t="s">
        <v>229113</v>
      </c>
      <c r="P71340" t="s">
        <v>230137</v>
      </c>
      <c r="Q71340" t="s">
        <v>121992</v>
      </c>
      <c r="R71340" t="s">
        <v>226871</v>
      </c>
      <c r="S71340" t="s">
        <v>233769</v>
      </c>
    </row>
    <row r="71341" spans="1:19" x14ac:dyDescent="0.35">
      <c r="A71341" s="1">
        <v>89303</v>
      </c>
      <c r="B71341" t="s">
        <v>42998</v>
      </c>
      <c r="C71341" t="s">
        <v>116590</v>
      </c>
      <c r="D71341" t="s">
        <v>5</v>
      </c>
      <c r="E71341" t="s">
        <v>119958</v>
      </c>
      <c r="F71341" t="s">
        <v>121983</v>
      </c>
      <c r="G71341">
        <v>2.7500000000000001E-5</v>
      </c>
      <c r="H71341" t="s">
        <v>42998</v>
      </c>
      <c r="I71341" t="s">
        <v>167439</v>
      </c>
      <c r="K71341" t="s">
        <v>226904</v>
      </c>
      <c r="L71341" t="s">
        <v>228706</v>
      </c>
      <c r="M71341" t="s">
        <v>8</v>
      </c>
      <c r="N71341" t="s">
        <v>228828</v>
      </c>
      <c r="O71341" t="s">
        <v>229113</v>
      </c>
      <c r="P71341" t="s">
        <v>230137</v>
      </c>
      <c r="Q71341" t="s">
        <v>121992</v>
      </c>
      <c r="R71341" t="s">
        <v>226871</v>
      </c>
      <c r="S71341" t="s">
        <v>233769</v>
      </c>
    </row>
    <row r="71342" spans="1:19" x14ac:dyDescent="0.35">
      <c r="A71342" s="1">
        <v>89304</v>
      </c>
      <c r="B71342" t="s">
        <v>42998</v>
      </c>
      <c r="C71342" t="s">
        <v>116591</v>
      </c>
      <c r="D71342" t="s">
        <v>4</v>
      </c>
      <c r="F71342" t="s">
        <v>121193</v>
      </c>
      <c r="G71342">
        <v>5.0000000000000004E-6</v>
      </c>
      <c r="H71342" t="s">
        <v>42998</v>
      </c>
      <c r="I71342" t="s">
        <v>167439</v>
      </c>
      <c r="K71342" t="s">
        <v>226904</v>
      </c>
      <c r="L71342" t="s">
        <v>228706</v>
      </c>
      <c r="M71342" t="s">
        <v>8</v>
      </c>
      <c r="N71342" t="s">
        <v>228828</v>
      </c>
      <c r="O71342" t="s">
        <v>229113</v>
      </c>
      <c r="P71342" t="s">
        <v>230137</v>
      </c>
      <c r="Q71342" t="s">
        <v>121992</v>
      </c>
      <c r="R71342" t="s">
        <v>226871</v>
      </c>
      <c r="S71342" t="s">
        <v>233769</v>
      </c>
    </row>
    <row r="71343" spans="1:19" x14ac:dyDescent="0.35">
      <c r="A71343" s="1">
        <v>89305</v>
      </c>
      <c r="B71343" t="s">
        <v>42999</v>
      </c>
      <c r="C71343" t="s">
        <v>116592</v>
      </c>
      <c r="D71343" t="s">
        <v>5</v>
      </c>
      <c r="F71343" t="s">
        <v>121796</v>
      </c>
      <c r="G71343">
        <v>9.9999999999999995E-8</v>
      </c>
      <c r="H71343" t="s">
        <v>42999</v>
      </c>
      <c r="I71343" t="s">
        <v>167440</v>
      </c>
      <c r="K71343" t="s">
        <v>226905</v>
      </c>
      <c r="L71343" t="s">
        <v>228704</v>
      </c>
      <c r="Q71343" t="s">
        <v>121750</v>
      </c>
      <c r="R71343" t="s">
        <v>226871</v>
      </c>
      <c r="S71343" t="s">
        <v>233769</v>
      </c>
    </row>
    <row r="71344" spans="1:19" x14ac:dyDescent="0.35">
      <c r="A71344" s="1">
        <v>89306</v>
      </c>
      <c r="B71344" t="s">
        <v>43000</v>
      </c>
      <c r="C71344" t="s">
        <v>116593</v>
      </c>
      <c r="D71344" t="s">
        <v>3</v>
      </c>
      <c r="F71344" t="s">
        <v>120922</v>
      </c>
      <c r="G71344">
        <v>8.9999999999999999E-8</v>
      </c>
      <c r="H71344" t="s">
        <v>43000</v>
      </c>
      <c r="I71344" t="s">
        <v>167441</v>
      </c>
      <c r="K71344" t="s">
        <v>226906</v>
      </c>
      <c r="L71344" t="s">
        <v>228704</v>
      </c>
      <c r="M71344" t="s">
        <v>228754</v>
      </c>
      <c r="N71344" t="s">
        <v>228843</v>
      </c>
      <c r="O71344" t="s">
        <v>229293</v>
      </c>
      <c r="P71344" t="s">
        <v>229293</v>
      </c>
      <c r="Q71344" t="s">
        <v>120464</v>
      </c>
      <c r="R71344" t="s">
        <v>226871</v>
      </c>
      <c r="S71344" t="s">
        <v>233769</v>
      </c>
    </row>
    <row r="71345" spans="1:19" x14ac:dyDescent="0.35">
      <c r="A71345" s="1">
        <v>89307</v>
      </c>
      <c r="B71345" t="s">
        <v>43000</v>
      </c>
      <c r="C71345" t="s">
        <v>116594</v>
      </c>
      <c r="D71345" t="s">
        <v>5</v>
      </c>
      <c r="F71345" t="s">
        <v>122024</v>
      </c>
      <c r="G71345">
        <v>8.9999999999999999E-8</v>
      </c>
      <c r="H71345" t="s">
        <v>43000</v>
      </c>
      <c r="I71345" t="s">
        <v>167441</v>
      </c>
      <c r="K71345" t="s">
        <v>226906</v>
      </c>
      <c r="L71345" t="s">
        <v>228704</v>
      </c>
      <c r="M71345" t="s">
        <v>228754</v>
      </c>
      <c r="N71345" t="s">
        <v>228843</v>
      </c>
      <c r="O71345" t="s">
        <v>229293</v>
      </c>
      <c r="P71345" t="s">
        <v>229293</v>
      </c>
      <c r="Q71345" t="s">
        <v>120464</v>
      </c>
      <c r="R71345" t="s">
        <v>226871</v>
      </c>
      <c r="S71345" t="s">
        <v>233769</v>
      </c>
    </row>
    <row r="71346" spans="1:19" x14ac:dyDescent="0.35">
      <c r="A71346" s="1">
        <v>89308</v>
      </c>
      <c r="B71346" t="s">
        <v>43001</v>
      </c>
      <c r="C71346" t="s">
        <v>116595</v>
      </c>
      <c r="D71346" t="s">
        <v>5</v>
      </c>
      <c r="E71346" t="s">
        <v>119955</v>
      </c>
      <c r="F71346" t="s">
        <v>120653</v>
      </c>
      <c r="G71346">
        <v>1.0000000000000001E-5</v>
      </c>
      <c r="H71346" t="s">
        <v>43001</v>
      </c>
      <c r="I71346" t="s">
        <v>167442</v>
      </c>
      <c r="K71346" t="s">
        <v>226884</v>
      </c>
      <c r="L71346" t="s">
        <v>228706</v>
      </c>
      <c r="M71346" t="s">
        <v>8</v>
      </c>
      <c r="N71346" t="s">
        <v>228828</v>
      </c>
      <c r="O71346" t="s">
        <v>229113</v>
      </c>
      <c r="P71346" t="s">
        <v>230081</v>
      </c>
      <c r="Q71346" t="s">
        <v>120056</v>
      </c>
      <c r="R71346" t="s">
        <v>226871</v>
      </c>
      <c r="S71346" t="s">
        <v>233769</v>
      </c>
    </row>
    <row r="71347" spans="1:19" x14ac:dyDescent="0.35">
      <c r="A71347" s="1">
        <v>89309</v>
      </c>
      <c r="B71347" t="s">
        <v>43001</v>
      </c>
      <c r="C71347" t="s">
        <v>116596</v>
      </c>
      <c r="D71347" t="s">
        <v>4</v>
      </c>
      <c r="F71347" t="s">
        <v>120127</v>
      </c>
      <c r="G71347">
        <v>1.9E-6</v>
      </c>
      <c r="H71347" t="s">
        <v>43001</v>
      </c>
      <c r="I71347" t="s">
        <v>167442</v>
      </c>
      <c r="K71347" t="s">
        <v>226884</v>
      </c>
      <c r="L71347" t="s">
        <v>228706</v>
      </c>
      <c r="M71347" t="s">
        <v>8</v>
      </c>
      <c r="N71347" t="s">
        <v>228828</v>
      </c>
      <c r="O71347" t="s">
        <v>229113</v>
      </c>
      <c r="P71347" t="s">
        <v>230081</v>
      </c>
      <c r="Q71347" t="s">
        <v>120056</v>
      </c>
      <c r="R71347" t="s">
        <v>226871</v>
      </c>
      <c r="S71347" t="s">
        <v>233769</v>
      </c>
    </row>
    <row r="71348" spans="1:19" x14ac:dyDescent="0.35">
      <c r="A71348" s="1">
        <v>89311</v>
      </c>
      <c r="B71348" t="s">
        <v>43002</v>
      </c>
      <c r="C71348" t="s">
        <v>116597</v>
      </c>
      <c r="D71348" t="s">
        <v>5</v>
      </c>
      <c r="E71348" t="s">
        <v>119954</v>
      </c>
      <c r="F71348" t="s">
        <v>123795</v>
      </c>
      <c r="G71348">
        <v>1.5E-5</v>
      </c>
      <c r="H71348" t="s">
        <v>43002</v>
      </c>
      <c r="I71348" t="s">
        <v>167443</v>
      </c>
      <c r="K71348" t="s">
        <v>226907</v>
      </c>
      <c r="L71348" t="s">
        <v>228704</v>
      </c>
      <c r="M71348" t="s">
        <v>8</v>
      </c>
      <c r="N71348" t="s">
        <v>228828</v>
      </c>
      <c r="O71348" t="s">
        <v>229113</v>
      </c>
      <c r="P71348" t="s">
        <v>230081</v>
      </c>
      <c r="Q71348" t="s">
        <v>123280</v>
      </c>
      <c r="R71348" t="s">
        <v>226871</v>
      </c>
      <c r="S71348" t="s">
        <v>233769</v>
      </c>
    </row>
    <row r="71349" spans="1:19" x14ac:dyDescent="0.35">
      <c r="A71349" s="1">
        <v>89312</v>
      </c>
      <c r="B71349" t="s">
        <v>43003</v>
      </c>
      <c r="C71349" t="s">
        <v>116598</v>
      </c>
      <c r="D71349" t="s">
        <v>4</v>
      </c>
      <c r="F71349" t="s">
        <v>120377</v>
      </c>
      <c r="G71349">
        <v>1.9464999999999999E-8</v>
      </c>
      <c r="H71349" t="s">
        <v>43003</v>
      </c>
      <c r="I71349" t="s">
        <v>167444</v>
      </c>
      <c r="K71349" t="s">
        <v>226908</v>
      </c>
      <c r="L71349" t="s">
        <v>228704</v>
      </c>
      <c r="M71349" t="s">
        <v>228717</v>
      </c>
      <c r="N71349" t="s">
        <v>228845</v>
      </c>
      <c r="O71349" t="s">
        <v>229130</v>
      </c>
      <c r="P71349" t="s">
        <v>229130</v>
      </c>
      <c r="Q71349" t="s">
        <v>123829</v>
      </c>
      <c r="R71349" t="s">
        <v>226871</v>
      </c>
      <c r="S71349" t="s">
        <v>233769</v>
      </c>
    </row>
    <row r="71350" spans="1:19" x14ac:dyDescent="0.35">
      <c r="A71350" s="1">
        <v>89313</v>
      </c>
      <c r="B71350" t="s">
        <v>43003</v>
      </c>
      <c r="C71350" t="s">
        <v>116599</v>
      </c>
      <c r="D71350" t="s">
        <v>4</v>
      </c>
      <c r="F71350" t="s">
        <v>120377</v>
      </c>
      <c r="G71350">
        <v>1.7105E-8</v>
      </c>
      <c r="H71350" t="s">
        <v>43003</v>
      </c>
      <c r="I71350" t="s">
        <v>167444</v>
      </c>
      <c r="K71350" t="s">
        <v>226908</v>
      </c>
      <c r="L71350" t="s">
        <v>228704</v>
      </c>
      <c r="M71350" t="s">
        <v>228717</v>
      </c>
      <c r="N71350" t="s">
        <v>228845</v>
      </c>
      <c r="O71350" t="s">
        <v>229130</v>
      </c>
      <c r="P71350" t="s">
        <v>229130</v>
      </c>
      <c r="Q71350" t="s">
        <v>123829</v>
      </c>
      <c r="R71350" t="s">
        <v>226871</v>
      </c>
      <c r="S71350" t="s">
        <v>233769</v>
      </c>
    </row>
    <row r="71351" spans="1:19" x14ac:dyDescent="0.35">
      <c r="A71351" s="1">
        <v>89315</v>
      </c>
      <c r="B71351" t="s">
        <v>43004</v>
      </c>
      <c r="C71351" t="s">
        <v>116600</v>
      </c>
      <c r="D71351" t="s">
        <v>4</v>
      </c>
      <c r="F71351" t="s">
        <v>122137</v>
      </c>
      <c r="G71351">
        <v>2.5000000000000002E-6</v>
      </c>
      <c r="H71351" t="s">
        <v>43004</v>
      </c>
      <c r="I71351" t="s">
        <v>167445</v>
      </c>
      <c r="K71351" t="s">
        <v>226909</v>
      </c>
      <c r="L71351" t="s">
        <v>228704</v>
      </c>
      <c r="M71351" t="s">
        <v>8</v>
      </c>
      <c r="N71351" t="s">
        <v>228841</v>
      </c>
      <c r="O71351" t="s">
        <v>229123</v>
      </c>
      <c r="P71351" t="s">
        <v>230698</v>
      </c>
      <c r="Q71351" t="s">
        <v>120107</v>
      </c>
      <c r="R71351" t="s">
        <v>226871</v>
      </c>
      <c r="S71351" t="s">
        <v>233769</v>
      </c>
    </row>
    <row r="71352" spans="1:19" x14ac:dyDescent="0.35">
      <c r="A71352" s="1">
        <v>89316</v>
      </c>
      <c r="B71352" t="s">
        <v>43005</v>
      </c>
      <c r="C71352" t="s">
        <v>116601</v>
      </c>
      <c r="D71352" t="s">
        <v>4</v>
      </c>
      <c r="F71352" t="s">
        <v>120242</v>
      </c>
      <c r="G71352">
        <v>7.9410899999999998E-7</v>
      </c>
      <c r="H71352" t="s">
        <v>43005</v>
      </c>
      <c r="I71352" t="s">
        <v>167446</v>
      </c>
      <c r="K71352" t="s">
        <v>226910</v>
      </c>
      <c r="L71352" t="s">
        <v>228704</v>
      </c>
      <c r="M71352" t="s">
        <v>228709</v>
      </c>
      <c r="N71352" t="s">
        <v>228833</v>
      </c>
      <c r="O71352" t="s">
        <v>229269</v>
      </c>
      <c r="P71352" t="s">
        <v>229269</v>
      </c>
      <c r="R71352" t="s">
        <v>226871</v>
      </c>
      <c r="S71352" t="s">
        <v>233769</v>
      </c>
    </row>
    <row r="71353" spans="1:19" x14ac:dyDescent="0.35">
      <c r="A71353" s="1">
        <v>89317</v>
      </c>
      <c r="B71353" t="s">
        <v>43006</v>
      </c>
      <c r="C71353" t="s">
        <v>116602</v>
      </c>
      <c r="D71353" t="s">
        <v>5</v>
      </c>
      <c r="E71353" t="s">
        <v>119955</v>
      </c>
      <c r="F71353" t="s">
        <v>121434</v>
      </c>
      <c r="G71353">
        <v>1.9999999999999999E-6</v>
      </c>
      <c r="H71353" t="s">
        <v>43006</v>
      </c>
      <c r="I71353" t="s">
        <v>167447</v>
      </c>
      <c r="K71353" t="s">
        <v>226911</v>
      </c>
      <c r="L71353" t="s">
        <v>228704</v>
      </c>
      <c r="M71353" t="s">
        <v>8</v>
      </c>
      <c r="N71353" t="s">
        <v>228842</v>
      </c>
      <c r="O71353" t="s">
        <v>229125</v>
      </c>
      <c r="P71353" t="s">
        <v>229125</v>
      </c>
      <c r="Q71353" t="s">
        <v>120008</v>
      </c>
      <c r="R71353" t="s">
        <v>226871</v>
      </c>
      <c r="S71353" t="s">
        <v>233769</v>
      </c>
    </row>
    <row r="71354" spans="1:19" x14ac:dyDescent="0.35">
      <c r="A71354" s="1">
        <v>89318</v>
      </c>
      <c r="B71354" t="s">
        <v>43006</v>
      </c>
      <c r="C71354" t="s">
        <v>116603</v>
      </c>
      <c r="D71354" t="s">
        <v>5</v>
      </c>
      <c r="E71354" t="s">
        <v>119954</v>
      </c>
      <c r="F71354" t="s">
        <v>120170</v>
      </c>
      <c r="G71354">
        <v>1.0499999999999999E-5</v>
      </c>
      <c r="H71354" t="s">
        <v>43006</v>
      </c>
      <c r="I71354" t="s">
        <v>167447</v>
      </c>
      <c r="K71354" t="s">
        <v>226911</v>
      </c>
      <c r="L71354" t="s">
        <v>228704</v>
      </c>
      <c r="M71354" t="s">
        <v>8</v>
      </c>
      <c r="N71354" t="s">
        <v>228842</v>
      </c>
      <c r="O71354" t="s">
        <v>229125</v>
      </c>
      <c r="P71354" t="s">
        <v>229125</v>
      </c>
      <c r="Q71354" t="s">
        <v>120008</v>
      </c>
      <c r="R71354" t="s">
        <v>226871</v>
      </c>
      <c r="S71354" t="s">
        <v>233769</v>
      </c>
    </row>
    <row r="71355" spans="1:19" x14ac:dyDescent="0.35">
      <c r="A71355" s="1">
        <v>89319</v>
      </c>
      <c r="B71355" t="s">
        <v>43006</v>
      </c>
      <c r="C71355" t="s">
        <v>116604</v>
      </c>
      <c r="D71355" t="s">
        <v>5</v>
      </c>
      <c r="F71355" t="s">
        <v>120333</v>
      </c>
      <c r="G71355">
        <v>7.0000030000000006E-6</v>
      </c>
      <c r="H71355" t="s">
        <v>43006</v>
      </c>
      <c r="I71355" t="s">
        <v>167447</v>
      </c>
      <c r="K71355" t="s">
        <v>226911</v>
      </c>
      <c r="L71355" t="s">
        <v>228704</v>
      </c>
      <c r="M71355" t="s">
        <v>8</v>
      </c>
      <c r="N71355" t="s">
        <v>228842</v>
      </c>
      <c r="O71355" t="s">
        <v>229125</v>
      </c>
      <c r="P71355" t="s">
        <v>229125</v>
      </c>
      <c r="Q71355" t="s">
        <v>120008</v>
      </c>
      <c r="R71355" t="s">
        <v>226871</v>
      </c>
      <c r="S71355" t="s">
        <v>233769</v>
      </c>
    </row>
    <row r="71356" spans="1:19" x14ac:dyDescent="0.35">
      <c r="A71356" s="1">
        <v>89321</v>
      </c>
      <c r="B71356" t="s">
        <v>43007</v>
      </c>
      <c r="C71356" t="s">
        <v>116605</v>
      </c>
      <c r="D71356" t="s">
        <v>5</v>
      </c>
      <c r="E71356" t="s">
        <v>119954</v>
      </c>
      <c r="F71356" t="s">
        <v>120745</v>
      </c>
      <c r="G71356">
        <v>1.5E-5</v>
      </c>
      <c r="H71356" t="s">
        <v>43007</v>
      </c>
      <c r="I71356" t="s">
        <v>167448</v>
      </c>
      <c r="K71356" t="s">
        <v>226912</v>
      </c>
      <c r="L71356" t="s">
        <v>228706</v>
      </c>
      <c r="Q71356" t="s">
        <v>120948</v>
      </c>
      <c r="R71356" t="s">
        <v>226871</v>
      </c>
      <c r="S71356" t="s">
        <v>233769</v>
      </c>
    </row>
    <row r="71357" spans="1:19" x14ac:dyDescent="0.35">
      <c r="A71357" s="1">
        <v>89322</v>
      </c>
      <c r="B71357" t="s">
        <v>43007</v>
      </c>
      <c r="C71357" t="s">
        <v>116606</v>
      </c>
      <c r="D71357" t="s">
        <v>5</v>
      </c>
      <c r="E71357" t="s">
        <v>119955</v>
      </c>
      <c r="F71357" t="s">
        <v>121483</v>
      </c>
      <c r="G71357">
        <v>1.0000000000000001E-5</v>
      </c>
      <c r="H71357" t="s">
        <v>43007</v>
      </c>
      <c r="I71357" t="s">
        <v>167448</v>
      </c>
      <c r="K71357" t="s">
        <v>226912</v>
      </c>
      <c r="L71357" t="s">
        <v>228706</v>
      </c>
      <c r="Q71357" t="s">
        <v>120948</v>
      </c>
      <c r="R71357" t="s">
        <v>226871</v>
      </c>
      <c r="S71357" t="s">
        <v>233769</v>
      </c>
    </row>
    <row r="71358" spans="1:19" x14ac:dyDescent="0.35">
      <c r="A71358" s="1">
        <v>89323</v>
      </c>
      <c r="B71358" t="s">
        <v>43008</v>
      </c>
      <c r="C71358" t="s">
        <v>116607</v>
      </c>
      <c r="D71358" t="s">
        <v>5</v>
      </c>
      <c r="E71358" t="s">
        <v>119955</v>
      </c>
      <c r="F71358" t="s">
        <v>122126</v>
      </c>
      <c r="G71358">
        <v>6.0000000000000002E-6</v>
      </c>
      <c r="H71358" t="s">
        <v>43008</v>
      </c>
      <c r="I71358" t="s">
        <v>167449</v>
      </c>
      <c r="K71358" t="s">
        <v>226913</v>
      </c>
      <c r="L71358" t="s">
        <v>228704</v>
      </c>
      <c r="M71358" t="s">
        <v>8</v>
      </c>
      <c r="N71358" t="s">
        <v>228832</v>
      </c>
      <c r="O71358" t="s">
        <v>229111</v>
      </c>
      <c r="P71358" t="s">
        <v>230079</v>
      </c>
      <c r="Q71358" t="s">
        <v>233502</v>
      </c>
      <c r="R71358" t="s">
        <v>226871</v>
      </c>
      <c r="S71358" t="s">
        <v>233769</v>
      </c>
    </row>
    <row r="71359" spans="1:19" x14ac:dyDescent="0.35">
      <c r="A71359" s="1">
        <v>89325</v>
      </c>
      <c r="B71359" t="s">
        <v>43009</v>
      </c>
      <c r="C71359" t="s">
        <v>116608</v>
      </c>
      <c r="D71359" t="s">
        <v>5</v>
      </c>
      <c r="F71359" t="s">
        <v>122880</v>
      </c>
      <c r="G71359">
        <v>1.7322779999999999E-6</v>
      </c>
      <c r="H71359" t="s">
        <v>43009</v>
      </c>
      <c r="I71359" t="s">
        <v>167450</v>
      </c>
      <c r="K71359" t="s">
        <v>226914</v>
      </c>
      <c r="L71359" t="s">
        <v>228705</v>
      </c>
      <c r="M71359" t="s">
        <v>8</v>
      </c>
      <c r="N71359" t="s">
        <v>228828</v>
      </c>
      <c r="O71359" t="s">
        <v>229113</v>
      </c>
      <c r="P71359" t="s">
        <v>230103</v>
      </c>
      <c r="Q71359" t="s">
        <v>123825</v>
      </c>
      <c r="R71359" t="s">
        <v>226871</v>
      </c>
      <c r="S71359" t="s">
        <v>233769</v>
      </c>
    </row>
    <row r="71360" spans="1:19" x14ac:dyDescent="0.35">
      <c r="A71360" s="1">
        <v>89326</v>
      </c>
      <c r="B71360" t="s">
        <v>43009</v>
      </c>
      <c r="C71360" t="s">
        <v>116609</v>
      </c>
      <c r="D71360" t="s">
        <v>5</v>
      </c>
      <c r="E71360" t="s">
        <v>119955</v>
      </c>
      <c r="F71360" t="s">
        <v>123642</v>
      </c>
      <c r="G71360">
        <v>1.1999999999999999E-6</v>
      </c>
      <c r="H71360" t="s">
        <v>43009</v>
      </c>
      <c r="I71360" t="s">
        <v>167450</v>
      </c>
      <c r="K71360" t="s">
        <v>226914</v>
      </c>
      <c r="L71360" t="s">
        <v>228705</v>
      </c>
      <c r="M71360" t="s">
        <v>8</v>
      </c>
      <c r="N71360" t="s">
        <v>228828</v>
      </c>
      <c r="O71360" t="s">
        <v>229113</v>
      </c>
      <c r="P71360" t="s">
        <v>230103</v>
      </c>
      <c r="Q71360" t="s">
        <v>123825</v>
      </c>
      <c r="R71360" t="s">
        <v>226871</v>
      </c>
      <c r="S71360" t="s">
        <v>233769</v>
      </c>
    </row>
    <row r="71361" spans="1:19" x14ac:dyDescent="0.35">
      <c r="A71361" s="1">
        <v>89327</v>
      </c>
      <c r="B71361" t="s">
        <v>43010</v>
      </c>
      <c r="C71361" t="s">
        <v>116610</v>
      </c>
      <c r="D71361" t="s">
        <v>4</v>
      </c>
      <c r="F71361" t="s">
        <v>121808</v>
      </c>
      <c r="G71361">
        <v>1.5E-6</v>
      </c>
      <c r="H71361" t="s">
        <v>43010</v>
      </c>
      <c r="I71361" t="s">
        <v>167451</v>
      </c>
      <c r="K71361" t="s">
        <v>226915</v>
      </c>
      <c r="L71361" t="s">
        <v>228704</v>
      </c>
      <c r="M71361" t="s">
        <v>8</v>
      </c>
      <c r="N71361" t="s">
        <v>228840</v>
      </c>
      <c r="O71361" t="s">
        <v>229122</v>
      </c>
      <c r="P71361" t="s">
        <v>230201</v>
      </c>
      <c r="Q71361" t="s">
        <v>120347</v>
      </c>
      <c r="R71361" t="s">
        <v>226871</v>
      </c>
      <c r="S71361" t="s">
        <v>233769</v>
      </c>
    </row>
    <row r="71362" spans="1:19" x14ac:dyDescent="0.35">
      <c r="A71362" s="1">
        <v>89328</v>
      </c>
      <c r="B71362" t="s">
        <v>43011</v>
      </c>
      <c r="C71362" t="s">
        <v>116611</v>
      </c>
      <c r="D71362" t="s">
        <v>4</v>
      </c>
      <c r="F71362" t="s">
        <v>120056</v>
      </c>
      <c r="G71362">
        <v>4.9999999999999998E-7</v>
      </c>
      <c r="H71362" t="s">
        <v>43011</v>
      </c>
      <c r="I71362" t="s">
        <v>167452</v>
      </c>
      <c r="K71362" t="s">
        <v>226916</v>
      </c>
      <c r="L71362" t="s">
        <v>228704</v>
      </c>
      <c r="M71362" t="s">
        <v>8</v>
      </c>
      <c r="N71362" t="s">
        <v>228828</v>
      </c>
      <c r="O71362" t="s">
        <v>229113</v>
      </c>
      <c r="P71362" t="s">
        <v>230138</v>
      </c>
      <c r="Q71362" t="s">
        <v>122821</v>
      </c>
      <c r="R71362" t="s">
        <v>226871</v>
      </c>
      <c r="S71362" t="s">
        <v>233769</v>
      </c>
    </row>
    <row r="71363" spans="1:19" x14ac:dyDescent="0.35">
      <c r="A71363" s="1">
        <v>89329</v>
      </c>
      <c r="B71363" t="s">
        <v>43011</v>
      </c>
      <c r="C71363" t="s">
        <v>116612</v>
      </c>
      <c r="D71363" t="s">
        <v>5</v>
      </c>
      <c r="E71363" t="s">
        <v>119955</v>
      </c>
      <c r="F71363" t="s">
        <v>120326</v>
      </c>
      <c r="G71363">
        <v>5.0000000000000004E-6</v>
      </c>
      <c r="H71363" t="s">
        <v>43011</v>
      </c>
      <c r="I71363" t="s">
        <v>167452</v>
      </c>
      <c r="K71363" t="s">
        <v>226916</v>
      </c>
      <c r="L71363" t="s">
        <v>228704</v>
      </c>
      <c r="M71363" t="s">
        <v>8</v>
      </c>
      <c r="N71363" t="s">
        <v>228828</v>
      </c>
      <c r="O71363" t="s">
        <v>229113</v>
      </c>
      <c r="P71363" t="s">
        <v>230138</v>
      </c>
      <c r="Q71363" t="s">
        <v>122821</v>
      </c>
      <c r="R71363" t="s">
        <v>226871</v>
      </c>
      <c r="S71363" t="s">
        <v>233769</v>
      </c>
    </row>
    <row r="71364" spans="1:19" x14ac:dyDescent="0.35">
      <c r="A71364" s="1">
        <v>89331</v>
      </c>
      <c r="B71364" t="s">
        <v>43011</v>
      </c>
      <c r="C71364" t="s">
        <v>116613</v>
      </c>
      <c r="D71364" t="s">
        <v>5</v>
      </c>
      <c r="E71364" t="s">
        <v>119954</v>
      </c>
      <c r="F71364" t="s">
        <v>120539</v>
      </c>
      <c r="G71364">
        <v>1.0999994E-5</v>
      </c>
      <c r="H71364" t="s">
        <v>43011</v>
      </c>
      <c r="I71364" t="s">
        <v>167452</v>
      </c>
      <c r="K71364" t="s">
        <v>226916</v>
      </c>
      <c r="L71364" t="s">
        <v>228704</v>
      </c>
      <c r="M71364" t="s">
        <v>8</v>
      </c>
      <c r="N71364" t="s">
        <v>228828</v>
      </c>
      <c r="O71364" t="s">
        <v>229113</v>
      </c>
      <c r="P71364" t="s">
        <v>230138</v>
      </c>
      <c r="Q71364" t="s">
        <v>122821</v>
      </c>
      <c r="R71364" t="s">
        <v>226871</v>
      </c>
      <c r="S71364" t="s">
        <v>233769</v>
      </c>
    </row>
    <row r="71365" spans="1:19" x14ac:dyDescent="0.35">
      <c r="A71365" s="1">
        <v>89332</v>
      </c>
      <c r="B71365" t="s">
        <v>43011</v>
      </c>
      <c r="C71365" t="s">
        <v>116614</v>
      </c>
      <c r="D71365" t="s">
        <v>4</v>
      </c>
      <c r="F71365" t="s">
        <v>120060</v>
      </c>
      <c r="G71365">
        <v>1.5E-6</v>
      </c>
      <c r="H71365" t="s">
        <v>43011</v>
      </c>
      <c r="I71365" t="s">
        <v>167452</v>
      </c>
      <c r="K71365" t="s">
        <v>226916</v>
      </c>
      <c r="L71365" t="s">
        <v>228704</v>
      </c>
      <c r="M71365" t="s">
        <v>8</v>
      </c>
      <c r="N71365" t="s">
        <v>228828</v>
      </c>
      <c r="O71365" t="s">
        <v>229113</v>
      </c>
      <c r="P71365" t="s">
        <v>230138</v>
      </c>
      <c r="Q71365" t="s">
        <v>122821</v>
      </c>
      <c r="R71365" t="s">
        <v>226871</v>
      </c>
      <c r="S71365" t="s">
        <v>233769</v>
      </c>
    </row>
    <row r="71366" spans="1:19" x14ac:dyDescent="0.35">
      <c r="A71366" s="1">
        <v>89333</v>
      </c>
      <c r="B71366" t="s">
        <v>43011</v>
      </c>
      <c r="C71366" t="s">
        <v>116615</v>
      </c>
      <c r="D71366" t="s">
        <v>4</v>
      </c>
      <c r="F71366" t="s">
        <v>122113</v>
      </c>
      <c r="G71366">
        <v>2.4999999999999999E-7</v>
      </c>
      <c r="H71366" t="s">
        <v>43011</v>
      </c>
      <c r="I71366" t="s">
        <v>167452</v>
      </c>
      <c r="K71366" t="s">
        <v>226916</v>
      </c>
      <c r="L71366" t="s">
        <v>228704</v>
      </c>
      <c r="M71366" t="s">
        <v>8</v>
      </c>
      <c r="N71366" t="s">
        <v>228828</v>
      </c>
      <c r="O71366" t="s">
        <v>229113</v>
      </c>
      <c r="P71366" t="s">
        <v>230138</v>
      </c>
      <c r="Q71366" t="s">
        <v>122821</v>
      </c>
      <c r="R71366" t="s">
        <v>226871</v>
      </c>
      <c r="S71366" t="s">
        <v>233769</v>
      </c>
    </row>
    <row r="71367" spans="1:19" x14ac:dyDescent="0.35">
      <c r="A71367" s="1">
        <v>89334</v>
      </c>
      <c r="B71367" t="s">
        <v>43012</v>
      </c>
      <c r="C71367" t="s">
        <v>116616</v>
      </c>
      <c r="D71367" t="s">
        <v>4</v>
      </c>
      <c r="F71367" t="s">
        <v>120147</v>
      </c>
      <c r="G71367">
        <v>4.2199999999999999E-7</v>
      </c>
      <c r="H71367" t="s">
        <v>43012</v>
      </c>
      <c r="I71367" t="s">
        <v>167453</v>
      </c>
      <c r="K71367" t="s">
        <v>226917</v>
      </c>
      <c r="L71367" t="s">
        <v>228704</v>
      </c>
      <c r="M71367" t="s">
        <v>8</v>
      </c>
      <c r="N71367" t="s">
        <v>228852</v>
      </c>
      <c r="O71367" t="s">
        <v>229140</v>
      </c>
      <c r="P71367" t="s">
        <v>229140</v>
      </c>
      <c r="Q71367" t="s">
        <v>120376</v>
      </c>
      <c r="R71367" t="s">
        <v>226871</v>
      </c>
      <c r="S71367" t="s">
        <v>233769</v>
      </c>
    </row>
    <row r="71368" spans="1:19" x14ac:dyDescent="0.35">
      <c r="A71368" s="1">
        <v>89335</v>
      </c>
      <c r="B71368" t="s">
        <v>43013</v>
      </c>
      <c r="C71368" t="s">
        <v>116617</v>
      </c>
      <c r="D71368" t="s">
        <v>5</v>
      </c>
      <c r="E71368" t="s">
        <v>119954</v>
      </c>
      <c r="F71368" t="s">
        <v>121378</v>
      </c>
      <c r="G71368">
        <v>6.0000000000000002E-6</v>
      </c>
      <c r="H71368" t="s">
        <v>43013</v>
      </c>
      <c r="I71368" t="s">
        <v>167454</v>
      </c>
      <c r="K71368" t="s">
        <v>226918</v>
      </c>
      <c r="L71368" t="s">
        <v>228705</v>
      </c>
      <c r="M71368" t="s">
        <v>8</v>
      </c>
      <c r="N71368" t="s">
        <v>228828</v>
      </c>
      <c r="O71368" t="s">
        <v>229113</v>
      </c>
      <c r="P71368" t="s">
        <v>230138</v>
      </c>
      <c r="R71368" t="s">
        <v>226871</v>
      </c>
      <c r="S71368" t="s">
        <v>233769</v>
      </c>
    </row>
    <row r="71369" spans="1:19" x14ac:dyDescent="0.35">
      <c r="A71369" s="1">
        <v>89336</v>
      </c>
      <c r="B71369" t="s">
        <v>43013</v>
      </c>
      <c r="C71369" t="s">
        <v>116618</v>
      </c>
      <c r="D71369" t="s">
        <v>5</v>
      </c>
      <c r="E71369" t="s">
        <v>119955</v>
      </c>
      <c r="F71369" t="s">
        <v>120430</v>
      </c>
      <c r="G71369">
        <v>3.0000000000000001E-6</v>
      </c>
      <c r="H71369" t="s">
        <v>43013</v>
      </c>
      <c r="I71369" t="s">
        <v>167454</v>
      </c>
      <c r="K71369" t="s">
        <v>226918</v>
      </c>
      <c r="L71369" t="s">
        <v>228705</v>
      </c>
      <c r="M71369" t="s">
        <v>8</v>
      </c>
      <c r="N71369" t="s">
        <v>228828</v>
      </c>
      <c r="O71369" t="s">
        <v>229113</v>
      </c>
      <c r="P71369" t="s">
        <v>230138</v>
      </c>
      <c r="R71369" t="s">
        <v>226871</v>
      </c>
      <c r="S71369" t="s">
        <v>233769</v>
      </c>
    </row>
    <row r="71370" spans="1:19" x14ac:dyDescent="0.35">
      <c r="A71370" s="1">
        <v>89337</v>
      </c>
      <c r="B71370" t="s">
        <v>43014</v>
      </c>
      <c r="C71370" t="s">
        <v>116619</v>
      </c>
      <c r="D71370" t="s">
        <v>4</v>
      </c>
      <c r="F71370" t="s">
        <v>121056</v>
      </c>
      <c r="G71370">
        <v>9.9999999999999995E-7</v>
      </c>
      <c r="H71370" t="s">
        <v>43014</v>
      </c>
      <c r="I71370" t="s">
        <v>125561</v>
      </c>
      <c r="K71370" t="s">
        <v>226919</v>
      </c>
      <c r="L71370" t="s">
        <v>228706</v>
      </c>
      <c r="M71370" t="s">
        <v>8</v>
      </c>
      <c r="N71370" t="s">
        <v>228830</v>
      </c>
      <c r="O71370" t="s">
        <v>229110</v>
      </c>
      <c r="P71370" t="s">
        <v>229110</v>
      </c>
      <c r="Q71370" t="s">
        <v>120400</v>
      </c>
      <c r="R71370" t="s">
        <v>226871</v>
      </c>
      <c r="S71370" t="s">
        <v>233769</v>
      </c>
    </row>
    <row r="71371" spans="1:19" x14ac:dyDescent="0.35">
      <c r="A71371" s="1">
        <v>89338</v>
      </c>
      <c r="B71371" t="s">
        <v>43015</v>
      </c>
      <c r="C71371" t="s">
        <v>116620</v>
      </c>
      <c r="D71371" t="s">
        <v>4</v>
      </c>
      <c r="F71371" t="s">
        <v>120038</v>
      </c>
      <c r="G71371">
        <v>4.9999999999999998E-7</v>
      </c>
      <c r="H71371" t="s">
        <v>43015</v>
      </c>
      <c r="I71371" t="s">
        <v>167455</v>
      </c>
      <c r="K71371" t="s">
        <v>226894</v>
      </c>
      <c r="L71371" t="s">
        <v>228704</v>
      </c>
      <c r="M71371" t="s">
        <v>8</v>
      </c>
      <c r="N71371" t="s">
        <v>228841</v>
      </c>
      <c r="O71371" t="s">
        <v>229123</v>
      </c>
      <c r="P71371" t="s">
        <v>230698</v>
      </c>
      <c r="Q71371" t="s">
        <v>123559</v>
      </c>
      <c r="R71371" t="s">
        <v>226871</v>
      </c>
      <c r="S71371" t="s">
        <v>233769</v>
      </c>
    </row>
    <row r="71372" spans="1:19" x14ac:dyDescent="0.35">
      <c r="A71372" s="1">
        <v>89339</v>
      </c>
      <c r="B71372" t="s">
        <v>43016</v>
      </c>
      <c r="C71372" t="s">
        <v>116621</v>
      </c>
      <c r="D71372" t="s">
        <v>4</v>
      </c>
      <c r="F71372" t="s">
        <v>121378</v>
      </c>
      <c r="G71372">
        <v>1.4999999999999999E-7</v>
      </c>
      <c r="H71372" t="s">
        <v>43016</v>
      </c>
      <c r="I71372" t="s">
        <v>167456</v>
      </c>
      <c r="K71372" t="s">
        <v>226920</v>
      </c>
      <c r="L71372" t="s">
        <v>228704</v>
      </c>
      <c r="M71372" t="s">
        <v>14</v>
      </c>
      <c r="N71372" t="s">
        <v>228857</v>
      </c>
      <c r="O71372" t="s">
        <v>229149</v>
      </c>
      <c r="P71372" t="s">
        <v>229149</v>
      </c>
      <c r="Q71372" t="s">
        <v>121738</v>
      </c>
      <c r="R71372" t="s">
        <v>226871</v>
      </c>
      <c r="S71372" t="s">
        <v>233769</v>
      </c>
    </row>
    <row r="71373" spans="1:19" x14ac:dyDescent="0.35">
      <c r="A71373" s="1">
        <v>89340</v>
      </c>
      <c r="B71373" t="s">
        <v>43016</v>
      </c>
      <c r="C71373" t="s">
        <v>116622</v>
      </c>
      <c r="D71373" t="s">
        <v>5</v>
      </c>
      <c r="E71373" t="s">
        <v>119954</v>
      </c>
      <c r="F71373" t="s">
        <v>120346</v>
      </c>
      <c r="G71373">
        <v>1.2E-5</v>
      </c>
      <c r="H71373" t="s">
        <v>43016</v>
      </c>
      <c r="I71373" t="s">
        <v>167456</v>
      </c>
      <c r="K71373" t="s">
        <v>226920</v>
      </c>
      <c r="L71373" t="s">
        <v>228704</v>
      </c>
      <c r="M71373" t="s">
        <v>14</v>
      </c>
      <c r="N71373" t="s">
        <v>228857</v>
      </c>
      <c r="O71373" t="s">
        <v>229149</v>
      </c>
      <c r="P71373" t="s">
        <v>229149</v>
      </c>
      <c r="Q71373" t="s">
        <v>121738</v>
      </c>
      <c r="R71373" t="s">
        <v>226871</v>
      </c>
      <c r="S71373" t="s">
        <v>233769</v>
      </c>
    </row>
    <row r="71374" spans="1:19" x14ac:dyDescent="0.35">
      <c r="A71374" s="1">
        <v>89341</v>
      </c>
      <c r="B71374" t="s">
        <v>43016</v>
      </c>
      <c r="C71374" t="s">
        <v>116623</v>
      </c>
      <c r="D71374" t="s">
        <v>4</v>
      </c>
      <c r="F71374" t="s">
        <v>120671</v>
      </c>
      <c r="G71374">
        <v>3.4999999999999998E-7</v>
      </c>
      <c r="H71374" t="s">
        <v>43016</v>
      </c>
      <c r="I71374" t="s">
        <v>167456</v>
      </c>
      <c r="K71374" t="s">
        <v>226920</v>
      </c>
      <c r="L71374" t="s">
        <v>228704</v>
      </c>
      <c r="M71374" t="s">
        <v>14</v>
      </c>
      <c r="N71374" t="s">
        <v>228857</v>
      </c>
      <c r="O71374" t="s">
        <v>229149</v>
      </c>
      <c r="P71374" t="s">
        <v>229149</v>
      </c>
      <c r="Q71374" t="s">
        <v>121738</v>
      </c>
      <c r="R71374" t="s">
        <v>226871</v>
      </c>
      <c r="S71374" t="s">
        <v>233769</v>
      </c>
    </row>
    <row r="71375" spans="1:19" x14ac:dyDescent="0.35">
      <c r="A71375" s="1">
        <v>89343</v>
      </c>
      <c r="B71375" t="s">
        <v>43016</v>
      </c>
      <c r="C71375" t="s">
        <v>116624</v>
      </c>
      <c r="D71375" t="s">
        <v>5</v>
      </c>
      <c r="E71375" t="s">
        <v>119955</v>
      </c>
      <c r="F71375" t="s">
        <v>122539</v>
      </c>
      <c r="G71375">
        <v>3.0000000000000001E-6</v>
      </c>
      <c r="H71375" t="s">
        <v>43016</v>
      </c>
      <c r="I71375" t="s">
        <v>167456</v>
      </c>
      <c r="K71375" t="s">
        <v>226920</v>
      </c>
      <c r="L71375" t="s">
        <v>228704</v>
      </c>
      <c r="M71375" t="s">
        <v>14</v>
      </c>
      <c r="N71375" t="s">
        <v>228857</v>
      </c>
      <c r="O71375" t="s">
        <v>229149</v>
      </c>
      <c r="P71375" t="s">
        <v>229149</v>
      </c>
      <c r="Q71375" t="s">
        <v>121738</v>
      </c>
      <c r="R71375" t="s">
        <v>226871</v>
      </c>
      <c r="S71375" t="s">
        <v>233769</v>
      </c>
    </row>
    <row r="71376" spans="1:19" x14ac:dyDescent="0.35">
      <c r="A71376" s="1">
        <v>89344</v>
      </c>
      <c r="B71376" t="s">
        <v>43017</v>
      </c>
      <c r="C71376" t="s">
        <v>116625</v>
      </c>
      <c r="D71376" t="s">
        <v>4</v>
      </c>
      <c r="F71376" t="s">
        <v>120217</v>
      </c>
      <c r="G71376">
        <v>1.1000000000000001E-7</v>
      </c>
      <c r="H71376" t="s">
        <v>43017</v>
      </c>
      <c r="I71376" t="s">
        <v>167457</v>
      </c>
      <c r="K71376" t="s">
        <v>226921</v>
      </c>
      <c r="L71376" t="s">
        <v>228704</v>
      </c>
      <c r="M71376" t="s">
        <v>14</v>
      </c>
      <c r="N71376" t="s">
        <v>228858</v>
      </c>
      <c r="O71376" t="s">
        <v>229149</v>
      </c>
      <c r="P71376" t="s">
        <v>230844</v>
      </c>
      <c r="Q71376" t="s">
        <v>120056</v>
      </c>
      <c r="R71376" t="s">
        <v>226871</v>
      </c>
      <c r="S71376" t="s">
        <v>233769</v>
      </c>
    </row>
    <row r="71377" spans="1:19" x14ac:dyDescent="0.35">
      <c r="A71377" s="1">
        <v>89345</v>
      </c>
      <c r="B71377" t="s">
        <v>43018</v>
      </c>
      <c r="C71377" t="s">
        <v>116626</v>
      </c>
      <c r="D71377" t="s">
        <v>5</v>
      </c>
      <c r="F71377" t="s">
        <v>120103</v>
      </c>
      <c r="G71377">
        <v>1.7799999999999999E-6</v>
      </c>
      <c r="H71377" t="s">
        <v>43018</v>
      </c>
      <c r="I71377" t="s">
        <v>159950</v>
      </c>
      <c r="K71377" t="s">
        <v>226922</v>
      </c>
      <c r="L71377" t="s">
        <v>228704</v>
      </c>
      <c r="M71377" t="s">
        <v>8</v>
      </c>
      <c r="N71377" t="s">
        <v>228828</v>
      </c>
      <c r="O71377" t="s">
        <v>229108</v>
      </c>
      <c r="P71377" t="s">
        <v>229108</v>
      </c>
      <c r="Q71377" t="s">
        <v>120124</v>
      </c>
      <c r="R71377" t="s">
        <v>226871</v>
      </c>
      <c r="S71377" t="s">
        <v>233769</v>
      </c>
    </row>
    <row r="71378" spans="1:19" x14ac:dyDescent="0.35">
      <c r="A71378" s="1">
        <v>89346</v>
      </c>
      <c r="B71378" t="s">
        <v>43018</v>
      </c>
      <c r="C71378" t="s">
        <v>116627</v>
      </c>
      <c r="D71378" t="s">
        <v>4</v>
      </c>
      <c r="F71378" t="s">
        <v>120327</v>
      </c>
      <c r="G71378">
        <v>8.0000000000000007E-7</v>
      </c>
      <c r="H71378" t="s">
        <v>43018</v>
      </c>
      <c r="I71378" t="s">
        <v>159950</v>
      </c>
      <c r="K71378" t="s">
        <v>226922</v>
      </c>
      <c r="L71378" t="s">
        <v>228704</v>
      </c>
      <c r="M71378" t="s">
        <v>8</v>
      </c>
      <c r="N71378" t="s">
        <v>228828</v>
      </c>
      <c r="O71378" t="s">
        <v>229108</v>
      </c>
      <c r="P71378" t="s">
        <v>229108</v>
      </c>
      <c r="Q71378" t="s">
        <v>120124</v>
      </c>
      <c r="R71378" t="s">
        <v>226871</v>
      </c>
      <c r="S71378" t="s">
        <v>233769</v>
      </c>
    </row>
    <row r="71379" spans="1:19" x14ac:dyDescent="0.35">
      <c r="A71379" s="1">
        <v>89347</v>
      </c>
      <c r="B71379" t="s">
        <v>43019</v>
      </c>
      <c r="C71379" t="s">
        <v>116628</v>
      </c>
      <c r="D71379" t="s">
        <v>4</v>
      </c>
      <c r="F71379" t="s">
        <v>120301</v>
      </c>
      <c r="G71379">
        <v>3.0000000000000001E-6</v>
      </c>
      <c r="H71379" t="s">
        <v>43019</v>
      </c>
      <c r="I71379" t="s">
        <v>167458</v>
      </c>
      <c r="K71379" t="s">
        <v>226923</v>
      </c>
      <c r="L71379" t="s">
        <v>228704</v>
      </c>
      <c r="M71379" t="s">
        <v>10</v>
      </c>
      <c r="N71379" t="s">
        <v>228973</v>
      </c>
      <c r="O71379" t="s">
        <v>229441</v>
      </c>
      <c r="P71379" t="s">
        <v>229441</v>
      </c>
      <c r="Q71379" t="s">
        <v>120060</v>
      </c>
      <c r="R71379" t="s">
        <v>226871</v>
      </c>
      <c r="S71379" t="s">
        <v>233769</v>
      </c>
    </row>
    <row r="71380" spans="1:19" x14ac:dyDescent="0.35">
      <c r="A71380" s="1">
        <v>89350</v>
      </c>
      <c r="B71380" t="s">
        <v>43020</v>
      </c>
      <c r="C71380" t="s">
        <v>116629</v>
      </c>
      <c r="D71380" t="s">
        <v>4</v>
      </c>
      <c r="F71380" t="s">
        <v>120043</v>
      </c>
      <c r="G71380">
        <v>1.4854E-8</v>
      </c>
      <c r="H71380" t="s">
        <v>43020</v>
      </c>
      <c r="I71380" t="s">
        <v>137505</v>
      </c>
      <c r="K71380" t="s">
        <v>226924</v>
      </c>
      <c r="L71380" t="s">
        <v>228704</v>
      </c>
      <c r="M71380" t="s">
        <v>228763</v>
      </c>
      <c r="N71380" t="s">
        <v>228875</v>
      </c>
      <c r="O71380" t="s">
        <v>229680</v>
      </c>
      <c r="P71380" t="s">
        <v>229680</v>
      </c>
      <c r="Q71380" t="s">
        <v>120043</v>
      </c>
      <c r="R71380" t="s">
        <v>226871</v>
      </c>
      <c r="S71380" t="s">
        <v>233769</v>
      </c>
    </row>
    <row r="71381" spans="1:19" x14ac:dyDescent="0.35">
      <c r="A71381" s="1">
        <v>89351</v>
      </c>
      <c r="B71381" t="s">
        <v>43021</v>
      </c>
      <c r="C71381" t="s">
        <v>116630</v>
      </c>
      <c r="D71381" t="s">
        <v>5</v>
      </c>
      <c r="F71381" t="s">
        <v>122192</v>
      </c>
      <c r="G71381">
        <v>2.1999999999999999E-5</v>
      </c>
      <c r="H71381" t="s">
        <v>43021</v>
      </c>
      <c r="I71381" t="s">
        <v>167459</v>
      </c>
      <c r="K71381" t="s">
        <v>226925</v>
      </c>
      <c r="L71381" t="s">
        <v>228704</v>
      </c>
      <c r="M71381" t="s">
        <v>8</v>
      </c>
      <c r="N71381" t="s">
        <v>228828</v>
      </c>
      <c r="O71381" t="s">
        <v>229113</v>
      </c>
      <c r="P71381" t="s">
        <v>230081</v>
      </c>
      <c r="Q71381" t="s">
        <v>120308</v>
      </c>
      <c r="R71381" t="s">
        <v>226871</v>
      </c>
      <c r="S71381" t="s">
        <v>233769</v>
      </c>
    </row>
    <row r="71382" spans="1:19" x14ac:dyDescent="0.35">
      <c r="A71382" s="1">
        <v>89352</v>
      </c>
      <c r="B71382" t="s">
        <v>43022</v>
      </c>
      <c r="C71382" t="s">
        <v>116631</v>
      </c>
      <c r="D71382" t="s">
        <v>4</v>
      </c>
      <c r="F71382" t="s">
        <v>120062</v>
      </c>
      <c r="G71382">
        <v>4.9999999999999998E-8</v>
      </c>
      <c r="H71382" t="s">
        <v>43022</v>
      </c>
      <c r="I71382" t="s">
        <v>167460</v>
      </c>
      <c r="K71382" t="s">
        <v>226926</v>
      </c>
      <c r="L71382" t="s">
        <v>228704</v>
      </c>
      <c r="M71382" t="s">
        <v>8</v>
      </c>
      <c r="N71382" t="s">
        <v>228832</v>
      </c>
      <c r="O71382" t="s">
        <v>229111</v>
      </c>
      <c r="P71382" t="s">
        <v>230079</v>
      </c>
      <c r="Q71382" t="s">
        <v>121983</v>
      </c>
      <c r="R71382" t="s">
        <v>226871</v>
      </c>
      <c r="S71382" t="s">
        <v>233769</v>
      </c>
    </row>
    <row r="71383" spans="1:19" x14ac:dyDescent="0.35">
      <c r="A71383" s="1">
        <v>89353</v>
      </c>
      <c r="B71383" t="s">
        <v>43023</v>
      </c>
      <c r="C71383" t="s">
        <v>116632</v>
      </c>
      <c r="D71383" t="s">
        <v>4</v>
      </c>
      <c r="F71383" t="s">
        <v>120056</v>
      </c>
      <c r="G71383">
        <v>4.4999999999999998E-7</v>
      </c>
      <c r="H71383" t="s">
        <v>43023</v>
      </c>
      <c r="I71383" t="s">
        <v>167461</v>
      </c>
      <c r="K71383" t="s">
        <v>226927</v>
      </c>
      <c r="L71383" t="s">
        <v>228704</v>
      </c>
      <c r="M71383" t="s">
        <v>228717</v>
      </c>
      <c r="N71383" t="s">
        <v>228893</v>
      </c>
      <c r="O71383" t="s">
        <v>229203</v>
      </c>
      <c r="P71383" t="s">
        <v>229203</v>
      </c>
      <c r="Q71383" t="s">
        <v>120293</v>
      </c>
      <c r="R71383" t="s">
        <v>226871</v>
      </c>
      <c r="S71383" t="s">
        <v>233769</v>
      </c>
    </row>
    <row r="71384" spans="1:19" x14ac:dyDescent="0.35">
      <c r="A71384" s="1">
        <v>89354</v>
      </c>
      <c r="B71384" t="s">
        <v>43024</v>
      </c>
      <c r="C71384" t="s">
        <v>116633</v>
      </c>
      <c r="D71384" t="s">
        <v>4</v>
      </c>
      <c r="F71384" t="s">
        <v>120060</v>
      </c>
      <c r="G71384">
        <v>4.9999999999999998E-7</v>
      </c>
      <c r="H71384" t="s">
        <v>43024</v>
      </c>
      <c r="I71384" t="s">
        <v>167462</v>
      </c>
      <c r="K71384" t="s">
        <v>226928</v>
      </c>
      <c r="L71384" t="s">
        <v>228704</v>
      </c>
      <c r="M71384" t="s">
        <v>228788</v>
      </c>
      <c r="N71384" t="s">
        <v>228891</v>
      </c>
      <c r="O71384" t="s">
        <v>229692</v>
      </c>
      <c r="P71384" t="s">
        <v>229692</v>
      </c>
      <c r="Q71384" t="s">
        <v>119985</v>
      </c>
      <c r="R71384" t="s">
        <v>226871</v>
      </c>
      <c r="S71384" t="s">
        <v>233769</v>
      </c>
    </row>
    <row r="71385" spans="1:19" x14ac:dyDescent="0.35">
      <c r="A71385" s="1">
        <v>89356</v>
      </c>
      <c r="B71385" t="s">
        <v>43025</v>
      </c>
      <c r="C71385" t="s">
        <v>116634</v>
      </c>
      <c r="D71385" t="s">
        <v>4</v>
      </c>
      <c r="F71385" t="s">
        <v>120054</v>
      </c>
      <c r="G71385">
        <v>9.9999999999999995E-7</v>
      </c>
      <c r="H71385" t="s">
        <v>43025</v>
      </c>
      <c r="I71385" t="s">
        <v>167463</v>
      </c>
      <c r="K71385" t="s">
        <v>226929</v>
      </c>
      <c r="L71385" t="s">
        <v>228704</v>
      </c>
      <c r="M71385" t="s">
        <v>228723</v>
      </c>
      <c r="N71385" t="s">
        <v>228901</v>
      </c>
      <c r="O71385" t="s">
        <v>229226</v>
      </c>
      <c r="P71385" t="s">
        <v>229226</v>
      </c>
      <c r="Q71385" t="s">
        <v>120008</v>
      </c>
      <c r="R71385" t="s">
        <v>226871</v>
      </c>
      <c r="S71385" t="s">
        <v>233769</v>
      </c>
    </row>
    <row r="71386" spans="1:19" x14ac:dyDescent="0.35">
      <c r="A71386" s="1">
        <v>89357</v>
      </c>
      <c r="B71386" t="s">
        <v>43026</v>
      </c>
      <c r="C71386" t="s">
        <v>116635</v>
      </c>
      <c r="D71386" t="s">
        <v>4</v>
      </c>
      <c r="F71386" t="s">
        <v>120698</v>
      </c>
      <c r="G71386">
        <v>2.9999999999999997E-8</v>
      </c>
      <c r="H71386" t="s">
        <v>43026</v>
      </c>
      <c r="I71386" t="s">
        <v>167464</v>
      </c>
      <c r="K71386" t="s">
        <v>226930</v>
      </c>
      <c r="L71386" t="s">
        <v>228704</v>
      </c>
      <c r="M71386" t="s">
        <v>228763</v>
      </c>
      <c r="N71386" t="s">
        <v>228884</v>
      </c>
      <c r="O71386" t="s">
        <v>229380</v>
      </c>
      <c r="P71386" t="s">
        <v>232706</v>
      </c>
      <c r="Q71386" t="s">
        <v>120194</v>
      </c>
      <c r="R71386" t="s">
        <v>226871</v>
      </c>
      <c r="S71386" t="s">
        <v>233769</v>
      </c>
    </row>
    <row r="71387" spans="1:19" x14ac:dyDescent="0.35">
      <c r="A71387" s="1">
        <v>89360</v>
      </c>
      <c r="B71387" t="s">
        <v>43027</v>
      </c>
      <c r="C71387" t="s">
        <v>116636</v>
      </c>
      <c r="D71387" t="s">
        <v>5</v>
      </c>
      <c r="F71387" t="s">
        <v>120265</v>
      </c>
      <c r="G71387">
        <v>2.4999999999999999E-7</v>
      </c>
      <c r="H71387" t="s">
        <v>43027</v>
      </c>
      <c r="I71387" t="s">
        <v>167465</v>
      </c>
      <c r="K71387" t="s">
        <v>226931</v>
      </c>
      <c r="L71387" t="s">
        <v>228705</v>
      </c>
      <c r="M71387" t="s">
        <v>8</v>
      </c>
      <c r="N71387" t="s">
        <v>228828</v>
      </c>
      <c r="O71387" t="s">
        <v>229113</v>
      </c>
      <c r="P71387" t="s">
        <v>230113</v>
      </c>
      <c r="Q71387" t="s">
        <v>124074</v>
      </c>
      <c r="R71387" t="s">
        <v>226871</v>
      </c>
      <c r="S71387" t="s">
        <v>233769</v>
      </c>
    </row>
    <row r="71388" spans="1:19" x14ac:dyDescent="0.35">
      <c r="A71388" s="1">
        <v>89361</v>
      </c>
      <c r="B71388" t="s">
        <v>43027</v>
      </c>
      <c r="C71388" t="s">
        <v>116637</v>
      </c>
      <c r="D71388" t="s">
        <v>5</v>
      </c>
      <c r="F71388" t="s">
        <v>120274</v>
      </c>
      <c r="G71388">
        <v>3.4999999999999998E-7</v>
      </c>
      <c r="H71388" t="s">
        <v>43027</v>
      </c>
      <c r="I71388" t="s">
        <v>167465</v>
      </c>
      <c r="K71388" t="s">
        <v>226931</v>
      </c>
      <c r="L71388" t="s">
        <v>228705</v>
      </c>
      <c r="M71388" t="s">
        <v>8</v>
      </c>
      <c r="N71388" t="s">
        <v>228828</v>
      </c>
      <c r="O71388" t="s">
        <v>229113</v>
      </c>
      <c r="P71388" t="s">
        <v>230113</v>
      </c>
      <c r="Q71388" t="s">
        <v>124074</v>
      </c>
      <c r="R71388" t="s">
        <v>226871</v>
      </c>
      <c r="S71388" t="s">
        <v>233769</v>
      </c>
    </row>
    <row r="71389" spans="1:19" x14ac:dyDescent="0.35">
      <c r="A71389" s="1">
        <v>89362</v>
      </c>
      <c r="B71389" t="s">
        <v>43028</v>
      </c>
      <c r="C71389" t="s">
        <v>116638</v>
      </c>
      <c r="D71389" t="s">
        <v>4</v>
      </c>
      <c r="F71389" t="s">
        <v>120008</v>
      </c>
      <c r="G71389">
        <v>4.9999999999999998E-7</v>
      </c>
      <c r="H71389" t="s">
        <v>43028</v>
      </c>
      <c r="I71389" t="s">
        <v>167466</v>
      </c>
      <c r="K71389" t="s">
        <v>226932</v>
      </c>
      <c r="L71389" t="s">
        <v>228704</v>
      </c>
      <c r="M71389" t="s">
        <v>8</v>
      </c>
      <c r="N71389" t="s">
        <v>228877</v>
      </c>
      <c r="O71389" t="s">
        <v>229177</v>
      </c>
      <c r="P71389" t="s">
        <v>230928</v>
      </c>
      <c r="Q71389" t="s">
        <v>120679</v>
      </c>
      <c r="R71389" t="s">
        <v>226871</v>
      </c>
      <c r="S71389" t="s">
        <v>233769</v>
      </c>
    </row>
    <row r="71390" spans="1:19" x14ac:dyDescent="0.35">
      <c r="A71390" s="1">
        <v>89363</v>
      </c>
      <c r="B71390" t="s">
        <v>43029</v>
      </c>
      <c r="C71390" t="s">
        <v>116639</v>
      </c>
      <c r="D71390" t="s">
        <v>5</v>
      </c>
      <c r="F71390" t="s">
        <v>121738</v>
      </c>
      <c r="G71390">
        <v>1.5E-5</v>
      </c>
      <c r="H71390" t="s">
        <v>43029</v>
      </c>
      <c r="I71390" t="s">
        <v>167467</v>
      </c>
      <c r="K71390" t="s">
        <v>226933</v>
      </c>
      <c r="L71390" t="s">
        <v>228706</v>
      </c>
      <c r="M71390" t="s">
        <v>8</v>
      </c>
      <c r="N71390" t="s">
        <v>228853</v>
      </c>
      <c r="O71390" t="s">
        <v>229221</v>
      </c>
      <c r="P71390" t="s">
        <v>229221</v>
      </c>
      <c r="Q71390" t="s">
        <v>233138</v>
      </c>
      <c r="R71390" t="s">
        <v>226871</v>
      </c>
      <c r="S71390" t="s">
        <v>233769</v>
      </c>
    </row>
    <row r="71391" spans="1:19" x14ac:dyDescent="0.35">
      <c r="A71391" s="1">
        <v>89364</v>
      </c>
      <c r="B71391" t="s">
        <v>43030</v>
      </c>
      <c r="C71391" t="s">
        <v>116640</v>
      </c>
      <c r="D71391" t="s">
        <v>5</v>
      </c>
      <c r="F71391" t="s">
        <v>120896</v>
      </c>
      <c r="G71391">
        <v>9.0000000000000002E-6</v>
      </c>
      <c r="H71391" t="s">
        <v>43030</v>
      </c>
      <c r="I71391" t="s">
        <v>167468</v>
      </c>
      <c r="K71391" t="s">
        <v>226934</v>
      </c>
      <c r="L71391" t="s">
        <v>228706</v>
      </c>
      <c r="M71391" t="s">
        <v>13</v>
      </c>
      <c r="N71391" t="s">
        <v>228829</v>
      </c>
      <c r="O71391" t="s">
        <v>229499</v>
      </c>
      <c r="P71391" t="s">
        <v>229499</v>
      </c>
      <c r="Q71391" t="s">
        <v>120970</v>
      </c>
      <c r="R71391" t="s">
        <v>226871</v>
      </c>
      <c r="S71391" t="s">
        <v>233769</v>
      </c>
    </row>
    <row r="71392" spans="1:19" x14ac:dyDescent="0.35">
      <c r="A71392" s="1">
        <v>89365</v>
      </c>
      <c r="B71392" t="s">
        <v>43031</v>
      </c>
      <c r="C71392" t="s">
        <v>116641</v>
      </c>
      <c r="D71392" t="s">
        <v>4</v>
      </c>
      <c r="F71392" t="s">
        <v>120914</v>
      </c>
      <c r="G71392">
        <v>0</v>
      </c>
      <c r="H71392" t="s">
        <v>43031</v>
      </c>
      <c r="I71392" t="s">
        <v>167469</v>
      </c>
      <c r="K71392" t="s">
        <v>226935</v>
      </c>
      <c r="L71392" t="s">
        <v>228704</v>
      </c>
      <c r="M71392" t="s">
        <v>228710</v>
      </c>
      <c r="N71392" t="s">
        <v>228897</v>
      </c>
      <c r="O71392" t="s">
        <v>229421</v>
      </c>
      <c r="P71392" t="s">
        <v>229245</v>
      </c>
      <c r="Q71392" t="s">
        <v>120189</v>
      </c>
      <c r="R71392" t="s">
        <v>226871</v>
      </c>
      <c r="S71392" t="s">
        <v>233769</v>
      </c>
    </row>
    <row r="71393" spans="1:19" x14ac:dyDescent="0.35">
      <c r="A71393" s="1">
        <v>89366</v>
      </c>
      <c r="B71393" t="s">
        <v>43032</v>
      </c>
      <c r="C71393" t="s">
        <v>116642</v>
      </c>
      <c r="D71393" t="s">
        <v>5</v>
      </c>
      <c r="F71393" t="s">
        <v>121819</v>
      </c>
      <c r="G71393">
        <v>1.2999999999999999E-5</v>
      </c>
      <c r="H71393" t="s">
        <v>43032</v>
      </c>
      <c r="I71393" t="s">
        <v>167470</v>
      </c>
      <c r="K71393" t="s">
        <v>226893</v>
      </c>
      <c r="L71393" t="s">
        <v>228704</v>
      </c>
      <c r="M71393" t="s">
        <v>9</v>
      </c>
      <c r="Q71393" t="s">
        <v>119994</v>
      </c>
      <c r="R71393" t="s">
        <v>226871</v>
      </c>
      <c r="S71393" t="s">
        <v>233769</v>
      </c>
    </row>
    <row r="71394" spans="1:19" x14ac:dyDescent="0.35">
      <c r="A71394" s="1">
        <v>89367</v>
      </c>
      <c r="B71394" t="s">
        <v>43033</v>
      </c>
      <c r="C71394" t="s">
        <v>116643</v>
      </c>
      <c r="D71394" t="s">
        <v>5</v>
      </c>
      <c r="E71394" t="s">
        <v>119955</v>
      </c>
      <c r="F71394" t="s">
        <v>120083</v>
      </c>
      <c r="G71394">
        <v>3.0000000000000001E-6</v>
      </c>
      <c r="H71394" t="s">
        <v>43033</v>
      </c>
      <c r="I71394" t="s">
        <v>167471</v>
      </c>
      <c r="K71394" t="s">
        <v>226936</v>
      </c>
      <c r="L71394" t="s">
        <v>228704</v>
      </c>
      <c r="M71394" t="s">
        <v>9</v>
      </c>
      <c r="N71394" t="s">
        <v>228882</v>
      </c>
      <c r="O71394" t="s">
        <v>229185</v>
      </c>
      <c r="P71394" t="s">
        <v>229185</v>
      </c>
      <c r="R71394" t="s">
        <v>226871</v>
      </c>
      <c r="S71394" t="s">
        <v>233769</v>
      </c>
    </row>
    <row r="71395" spans="1:19" x14ac:dyDescent="0.35">
      <c r="A71395" s="1">
        <v>89368</v>
      </c>
      <c r="B71395" t="s">
        <v>43034</v>
      </c>
      <c r="C71395" t="s">
        <v>116644</v>
      </c>
      <c r="D71395" t="s">
        <v>5</v>
      </c>
      <c r="E71395" t="s">
        <v>119955</v>
      </c>
      <c r="F71395" t="s">
        <v>120616</v>
      </c>
      <c r="G71395">
        <v>9.0000000000000007E-7</v>
      </c>
      <c r="H71395" t="s">
        <v>43034</v>
      </c>
      <c r="I71395" t="s">
        <v>167472</v>
      </c>
      <c r="K71395" t="s">
        <v>226937</v>
      </c>
      <c r="L71395" t="s">
        <v>228704</v>
      </c>
      <c r="M71395" t="s">
        <v>8</v>
      </c>
      <c r="N71395" t="s">
        <v>228876</v>
      </c>
      <c r="O71395" t="s">
        <v>229173</v>
      </c>
      <c r="P71395" t="s">
        <v>229173</v>
      </c>
      <c r="Q71395" t="s">
        <v>121088</v>
      </c>
      <c r="R71395" t="s">
        <v>226871</v>
      </c>
      <c r="S71395" t="s">
        <v>233769</v>
      </c>
    </row>
    <row r="71396" spans="1:19" x14ac:dyDescent="0.35">
      <c r="A71396" s="1">
        <v>89369</v>
      </c>
      <c r="B71396" t="s">
        <v>43034</v>
      </c>
      <c r="C71396" t="s">
        <v>116645</v>
      </c>
      <c r="D71396" t="s">
        <v>5</v>
      </c>
      <c r="F71396" t="s">
        <v>121155</v>
      </c>
      <c r="G71396">
        <v>2.4999999999999999E-7</v>
      </c>
      <c r="H71396" t="s">
        <v>43034</v>
      </c>
      <c r="I71396" t="s">
        <v>167472</v>
      </c>
      <c r="K71396" t="s">
        <v>226937</v>
      </c>
      <c r="L71396" t="s">
        <v>228704</v>
      </c>
      <c r="M71396" t="s">
        <v>8</v>
      </c>
      <c r="N71396" t="s">
        <v>228876</v>
      </c>
      <c r="O71396" t="s">
        <v>229173</v>
      </c>
      <c r="P71396" t="s">
        <v>229173</v>
      </c>
      <c r="Q71396" t="s">
        <v>121088</v>
      </c>
      <c r="R71396" t="s">
        <v>226871</v>
      </c>
      <c r="S71396" t="s">
        <v>233769</v>
      </c>
    </row>
    <row r="71397" spans="1:19" x14ac:dyDescent="0.35">
      <c r="A71397" s="1">
        <v>89371</v>
      </c>
      <c r="B71397" t="s">
        <v>43034</v>
      </c>
      <c r="C71397" t="s">
        <v>116646</v>
      </c>
      <c r="D71397" t="s">
        <v>5</v>
      </c>
      <c r="F71397" t="s">
        <v>120100</v>
      </c>
      <c r="G71397">
        <v>2.5516779999999999E-6</v>
      </c>
      <c r="H71397" t="s">
        <v>43034</v>
      </c>
      <c r="I71397" t="s">
        <v>167472</v>
      </c>
      <c r="K71397" t="s">
        <v>226937</v>
      </c>
      <c r="L71397" t="s">
        <v>228704</v>
      </c>
      <c r="M71397" t="s">
        <v>8</v>
      </c>
      <c r="N71397" t="s">
        <v>228876</v>
      </c>
      <c r="O71397" t="s">
        <v>229173</v>
      </c>
      <c r="P71397" t="s">
        <v>229173</v>
      </c>
      <c r="Q71397" t="s">
        <v>121088</v>
      </c>
      <c r="R71397" t="s">
        <v>226871</v>
      </c>
      <c r="S71397" t="s">
        <v>233769</v>
      </c>
    </row>
    <row r="71398" spans="1:19" x14ac:dyDescent="0.35">
      <c r="A71398" s="1">
        <v>89372</v>
      </c>
      <c r="B71398" t="s">
        <v>43034</v>
      </c>
      <c r="C71398" t="s">
        <v>116647</v>
      </c>
      <c r="D71398" t="s">
        <v>4</v>
      </c>
      <c r="F71398" t="s">
        <v>120962</v>
      </c>
      <c r="G71398">
        <v>7.4199999999999995E-7</v>
      </c>
      <c r="H71398" t="s">
        <v>43034</v>
      </c>
      <c r="I71398" t="s">
        <v>167472</v>
      </c>
      <c r="K71398" t="s">
        <v>226937</v>
      </c>
      <c r="L71398" t="s">
        <v>228704</v>
      </c>
      <c r="M71398" t="s">
        <v>8</v>
      </c>
      <c r="N71398" t="s">
        <v>228876</v>
      </c>
      <c r="O71398" t="s">
        <v>229173</v>
      </c>
      <c r="P71398" t="s">
        <v>229173</v>
      </c>
      <c r="Q71398" t="s">
        <v>121088</v>
      </c>
      <c r="R71398" t="s">
        <v>226871</v>
      </c>
      <c r="S71398" t="s">
        <v>233769</v>
      </c>
    </row>
    <row r="71399" spans="1:19" x14ac:dyDescent="0.35">
      <c r="A71399" s="1">
        <v>89373</v>
      </c>
      <c r="B71399" t="s">
        <v>43035</v>
      </c>
      <c r="C71399" t="s">
        <v>116648</v>
      </c>
      <c r="D71399" t="s">
        <v>5</v>
      </c>
      <c r="F71399" t="s">
        <v>121023</v>
      </c>
      <c r="G71399">
        <v>4.2999999999999986E-6</v>
      </c>
      <c r="H71399" t="s">
        <v>43035</v>
      </c>
      <c r="I71399" t="s">
        <v>167473</v>
      </c>
      <c r="K71399" t="s">
        <v>226938</v>
      </c>
      <c r="L71399" t="s">
        <v>228706</v>
      </c>
      <c r="M71399" t="s">
        <v>8</v>
      </c>
      <c r="N71399" t="s">
        <v>228828</v>
      </c>
      <c r="O71399" t="s">
        <v>229113</v>
      </c>
      <c r="P71399" t="s">
        <v>230104</v>
      </c>
      <c r="Q71399" t="s">
        <v>120377</v>
      </c>
      <c r="R71399" t="s">
        <v>226871</v>
      </c>
      <c r="S71399" t="s">
        <v>233769</v>
      </c>
    </row>
    <row r="71400" spans="1:19" x14ac:dyDescent="0.35">
      <c r="A71400" s="1">
        <v>89374</v>
      </c>
      <c r="B71400" t="s">
        <v>43035</v>
      </c>
      <c r="C71400" t="s">
        <v>116649</v>
      </c>
      <c r="D71400" t="s">
        <v>5</v>
      </c>
      <c r="F71400" t="s">
        <v>121697</v>
      </c>
      <c r="G71400">
        <v>5.4999999999999999E-6</v>
      </c>
      <c r="H71400" t="s">
        <v>43035</v>
      </c>
      <c r="I71400" t="s">
        <v>167473</v>
      </c>
      <c r="K71400" t="s">
        <v>226938</v>
      </c>
      <c r="L71400" t="s">
        <v>228706</v>
      </c>
      <c r="M71400" t="s">
        <v>8</v>
      </c>
      <c r="N71400" t="s">
        <v>228828</v>
      </c>
      <c r="O71400" t="s">
        <v>229113</v>
      </c>
      <c r="P71400" t="s">
        <v>230104</v>
      </c>
      <c r="Q71400" t="s">
        <v>120377</v>
      </c>
      <c r="R71400" t="s">
        <v>226871</v>
      </c>
      <c r="S71400" t="s">
        <v>233769</v>
      </c>
    </row>
    <row r="71401" spans="1:19" x14ac:dyDescent="0.35">
      <c r="A71401" s="1">
        <v>89375</v>
      </c>
      <c r="B71401" t="s">
        <v>43035</v>
      </c>
      <c r="C71401" t="s">
        <v>116650</v>
      </c>
      <c r="D71401" t="s">
        <v>5</v>
      </c>
      <c r="F71401" t="s">
        <v>122311</v>
      </c>
      <c r="G71401">
        <v>3.0000000000000001E-6</v>
      </c>
      <c r="H71401" t="s">
        <v>43035</v>
      </c>
      <c r="I71401" t="s">
        <v>167473</v>
      </c>
      <c r="K71401" t="s">
        <v>226938</v>
      </c>
      <c r="L71401" t="s">
        <v>228706</v>
      </c>
      <c r="M71401" t="s">
        <v>8</v>
      </c>
      <c r="N71401" t="s">
        <v>228828</v>
      </c>
      <c r="O71401" t="s">
        <v>229113</v>
      </c>
      <c r="P71401" t="s">
        <v>230104</v>
      </c>
      <c r="Q71401" t="s">
        <v>120377</v>
      </c>
      <c r="R71401" t="s">
        <v>226871</v>
      </c>
      <c r="S71401" t="s">
        <v>233769</v>
      </c>
    </row>
    <row r="71402" spans="1:19" x14ac:dyDescent="0.35">
      <c r="A71402" s="1">
        <v>89377</v>
      </c>
      <c r="B71402" t="s">
        <v>43036</v>
      </c>
      <c r="C71402" t="s">
        <v>116651</v>
      </c>
      <c r="D71402" t="s">
        <v>4</v>
      </c>
      <c r="F71402" t="s">
        <v>119996</v>
      </c>
      <c r="G71402">
        <v>2.1999999999999998E-8</v>
      </c>
      <c r="H71402" t="s">
        <v>43036</v>
      </c>
      <c r="I71402" t="s">
        <v>167474</v>
      </c>
      <c r="K71402" t="s">
        <v>226939</v>
      </c>
      <c r="L71402" t="s">
        <v>228706</v>
      </c>
      <c r="M71402" t="s">
        <v>228722</v>
      </c>
      <c r="O71402" t="s">
        <v>229143</v>
      </c>
      <c r="P71402" t="s">
        <v>229143</v>
      </c>
      <c r="Q71402" t="s">
        <v>119973</v>
      </c>
      <c r="R71402" t="s">
        <v>226871</v>
      </c>
      <c r="S71402" t="s">
        <v>233769</v>
      </c>
    </row>
    <row r="71403" spans="1:19" x14ac:dyDescent="0.35">
      <c r="A71403" s="1">
        <v>89378</v>
      </c>
      <c r="B71403" t="s">
        <v>43036</v>
      </c>
      <c r="C71403" t="s">
        <v>116652</v>
      </c>
      <c r="D71403" t="s">
        <v>4</v>
      </c>
      <c r="F71403" t="s">
        <v>122560</v>
      </c>
      <c r="G71403">
        <v>1.9999999999999999E-7</v>
      </c>
      <c r="H71403" t="s">
        <v>43036</v>
      </c>
      <c r="I71403" t="s">
        <v>167474</v>
      </c>
      <c r="K71403" t="s">
        <v>226939</v>
      </c>
      <c r="L71403" t="s">
        <v>228706</v>
      </c>
      <c r="M71403" t="s">
        <v>228722</v>
      </c>
      <c r="O71403" t="s">
        <v>229143</v>
      </c>
      <c r="P71403" t="s">
        <v>229143</v>
      </c>
      <c r="Q71403" t="s">
        <v>119973</v>
      </c>
      <c r="R71403" t="s">
        <v>226871</v>
      </c>
      <c r="S71403" t="s">
        <v>233769</v>
      </c>
    </row>
    <row r="71404" spans="1:19" x14ac:dyDescent="0.35">
      <c r="A71404" s="1">
        <v>89379</v>
      </c>
      <c r="B71404" t="s">
        <v>43037</v>
      </c>
      <c r="C71404" t="s">
        <v>116653</v>
      </c>
      <c r="D71404" t="s">
        <v>4</v>
      </c>
      <c r="F71404" t="s">
        <v>121516</v>
      </c>
      <c r="G71404">
        <v>2E-8</v>
      </c>
      <c r="H71404" t="s">
        <v>43037</v>
      </c>
      <c r="I71404" t="s">
        <v>167475</v>
      </c>
      <c r="K71404" t="s">
        <v>226940</v>
      </c>
      <c r="L71404" t="s">
        <v>228704</v>
      </c>
      <c r="M71404" t="s">
        <v>11</v>
      </c>
      <c r="N71404" t="s">
        <v>228868</v>
      </c>
      <c r="O71404" t="s">
        <v>229164</v>
      </c>
      <c r="P71404" t="s">
        <v>230105</v>
      </c>
      <c r="Q71404" t="s">
        <v>120152</v>
      </c>
      <c r="R71404" t="s">
        <v>226871</v>
      </c>
      <c r="S71404" t="s">
        <v>233769</v>
      </c>
    </row>
    <row r="71405" spans="1:19" x14ac:dyDescent="0.35">
      <c r="A71405" s="1">
        <v>89380</v>
      </c>
      <c r="B71405" t="s">
        <v>43037</v>
      </c>
      <c r="C71405" t="s">
        <v>116654</v>
      </c>
      <c r="D71405" t="s">
        <v>4</v>
      </c>
      <c r="F71405" t="s">
        <v>123443</v>
      </c>
      <c r="G71405">
        <v>2E-8</v>
      </c>
      <c r="H71405" t="s">
        <v>43037</v>
      </c>
      <c r="I71405" t="s">
        <v>167475</v>
      </c>
      <c r="K71405" t="s">
        <v>226940</v>
      </c>
      <c r="L71405" t="s">
        <v>228704</v>
      </c>
      <c r="M71405" t="s">
        <v>11</v>
      </c>
      <c r="N71405" t="s">
        <v>228868</v>
      </c>
      <c r="O71405" t="s">
        <v>229164</v>
      </c>
      <c r="P71405" t="s">
        <v>230105</v>
      </c>
      <c r="Q71405" t="s">
        <v>120152</v>
      </c>
      <c r="R71405" t="s">
        <v>226871</v>
      </c>
      <c r="S71405" t="s">
        <v>233769</v>
      </c>
    </row>
    <row r="71406" spans="1:19" x14ac:dyDescent="0.35">
      <c r="A71406" s="1">
        <v>89381</v>
      </c>
      <c r="B71406" t="s">
        <v>43037</v>
      </c>
      <c r="C71406" t="s">
        <v>116655</v>
      </c>
      <c r="D71406" t="s">
        <v>4</v>
      </c>
      <c r="F71406" t="s">
        <v>120737</v>
      </c>
      <c r="G71406">
        <v>9.9999999999999995E-8</v>
      </c>
      <c r="H71406" t="s">
        <v>43037</v>
      </c>
      <c r="I71406" t="s">
        <v>167475</v>
      </c>
      <c r="K71406" t="s">
        <v>226940</v>
      </c>
      <c r="L71406" t="s">
        <v>228704</v>
      </c>
      <c r="M71406" t="s">
        <v>11</v>
      </c>
      <c r="N71406" t="s">
        <v>228868</v>
      </c>
      <c r="O71406" t="s">
        <v>229164</v>
      </c>
      <c r="P71406" t="s">
        <v>230105</v>
      </c>
      <c r="Q71406" t="s">
        <v>120152</v>
      </c>
      <c r="R71406" t="s">
        <v>226871</v>
      </c>
      <c r="S71406" t="s">
        <v>233769</v>
      </c>
    </row>
    <row r="71407" spans="1:19" x14ac:dyDescent="0.35">
      <c r="A71407" s="1">
        <v>89382</v>
      </c>
      <c r="B71407" t="s">
        <v>43038</v>
      </c>
      <c r="C71407" t="s">
        <v>116656</v>
      </c>
      <c r="D71407" t="s">
        <v>5</v>
      </c>
      <c r="F71407" t="s">
        <v>122280</v>
      </c>
      <c r="G71407">
        <v>1.0000000000000001E-5</v>
      </c>
      <c r="H71407" t="s">
        <v>43038</v>
      </c>
      <c r="I71407" t="s">
        <v>167476</v>
      </c>
      <c r="K71407" t="s">
        <v>226941</v>
      </c>
      <c r="L71407" t="s">
        <v>228704</v>
      </c>
      <c r="M71407" t="s">
        <v>8</v>
      </c>
      <c r="N71407" t="s">
        <v>228873</v>
      </c>
      <c r="O71407" t="s">
        <v>229170</v>
      </c>
      <c r="P71407" t="s">
        <v>229964</v>
      </c>
      <c r="Q71407" t="s">
        <v>119973</v>
      </c>
      <c r="R71407" t="s">
        <v>226942</v>
      </c>
      <c r="S71407" t="s">
        <v>212718</v>
      </c>
    </row>
    <row r="71408" spans="1:19" x14ac:dyDescent="0.35">
      <c r="A71408" s="1">
        <v>89383</v>
      </c>
      <c r="B71408" t="s">
        <v>43039</v>
      </c>
      <c r="C71408" t="s">
        <v>116657</v>
      </c>
      <c r="D71408" t="s">
        <v>4</v>
      </c>
      <c r="F71408" t="s">
        <v>120209</v>
      </c>
      <c r="G71408">
        <v>2.3999999999999999E-6</v>
      </c>
      <c r="H71408" t="s">
        <v>43039</v>
      </c>
      <c r="I71408" t="s">
        <v>167477</v>
      </c>
      <c r="K71408" t="s">
        <v>226942</v>
      </c>
      <c r="L71408" t="s">
        <v>228704</v>
      </c>
      <c r="M71408" t="s">
        <v>8</v>
      </c>
      <c r="N71408" t="s">
        <v>228828</v>
      </c>
      <c r="O71408" t="s">
        <v>229113</v>
      </c>
      <c r="P71408" t="s">
        <v>230081</v>
      </c>
      <c r="Q71408" t="s">
        <v>120129</v>
      </c>
      <c r="R71408" t="s">
        <v>226942</v>
      </c>
      <c r="S71408" t="s">
        <v>212718</v>
      </c>
    </row>
    <row r="71409" spans="1:19" x14ac:dyDescent="0.35">
      <c r="A71409" s="1">
        <v>89385</v>
      </c>
      <c r="B71409" t="s">
        <v>43040</v>
      </c>
      <c r="C71409" t="s">
        <v>116658</v>
      </c>
      <c r="D71409" t="s">
        <v>5</v>
      </c>
      <c r="E71409" t="s">
        <v>119954</v>
      </c>
      <c r="F71409" t="s">
        <v>119989</v>
      </c>
      <c r="G71409">
        <v>3.0000000000000001E-6</v>
      </c>
      <c r="H71409" t="s">
        <v>43040</v>
      </c>
      <c r="I71409" t="s">
        <v>167478</v>
      </c>
      <c r="K71409" t="s">
        <v>226942</v>
      </c>
      <c r="L71409" t="s">
        <v>228705</v>
      </c>
      <c r="M71409" t="s">
        <v>228723</v>
      </c>
      <c r="N71409" t="s">
        <v>228961</v>
      </c>
      <c r="O71409" t="s">
        <v>229408</v>
      </c>
      <c r="P71409" t="s">
        <v>230445</v>
      </c>
      <c r="Q71409" t="s">
        <v>120216</v>
      </c>
      <c r="R71409" t="s">
        <v>226942</v>
      </c>
      <c r="S71409" t="s">
        <v>212718</v>
      </c>
    </row>
    <row r="71410" spans="1:19" x14ac:dyDescent="0.35">
      <c r="A71410" s="1">
        <v>89386</v>
      </c>
      <c r="B71410" t="s">
        <v>43041</v>
      </c>
      <c r="C71410" t="s">
        <v>116659</v>
      </c>
      <c r="D71410" t="s">
        <v>4</v>
      </c>
      <c r="F71410" t="s">
        <v>122558</v>
      </c>
      <c r="G71410">
        <v>1.8333000000000001E-6</v>
      </c>
      <c r="H71410" t="s">
        <v>43041</v>
      </c>
      <c r="I71410" t="s">
        <v>167479</v>
      </c>
      <c r="K71410" t="s">
        <v>226941</v>
      </c>
      <c r="L71410" t="s">
        <v>228704</v>
      </c>
      <c r="M71410" t="s">
        <v>15</v>
      </c>
      <c r="N71410" t="s">
        <v>228849</v>
      </c>
      <c r="O71410" t="s">
        <v>229134</v>
      </c>
      <c r="P71410" t="s">
        <v>229134</v>
      </c>
      <c r="Q71410" t="s">
        <v>233157</v>
      </c>
      <c r="R71410" t="s">
        <v>226942</v>
      </c>
      <c r="S71410" t="s">
        <v>212718</v>
      </c>
    </row>
    <row r="71411" spans="1:19" x14ac:dyDescent="0.35">
      <c r="A71411" s="1">
        <v>89387</v>
      </c>
      <c r="B71411" t="s">
        <v>43041</v>
      </c>
      <c r="C71411" t="s">
        <v>116660</v>
      </c>
      <c r="D71411" t="s">
        <v>5</v>
      </c>
      <c r="E71411" t="s">
        <v>119955</v>
      </c>
      <c r="F71411" t="s">
        <v>120473</v>
      </c>
      <c r="G71411">
        <v>3.2165E-6</v>
      </c>
      <c r="H71411" t="s">
        <v>43041</v>
      </c>
      <c r="I71411" t="s">
        <v>167479</v>
      </c>
      <c r="K71411" t="s">
        <v>226941</v>
      </c>
      <c r="L71411" t="s">
        <v>228704</v>
      </c>
      <c r="M71411" t="s">
        <v>15</v>
      </c>
      <c r="N71411" t="s">
        <v>228849</v>
      </c>
      <c r="O71411" t="s">
        <v>229134</v>
      </c>
      <c r="P71411" t="s">
        <v>229134</v>
      </c>
      <c r="Q71411" t="s">
        <v>233157</v>
      </c>
      <c r="R71411" t="s">
        <v>226942</v>
      </c>
      <c r="S71411" t="s">
        <v>212718</v>
      </c>
    </row>
    <row r="71412" spans="1:19" x14ac:dyDescent="0.35">
      <c r="A71412" s="1">
        <v>89388</v>
      </c>
      <c r="B71412" t="s">
        <v>43041</v>
      </c>
      <c r="C71412" t="s">
        <v>116661</v>
      </c>
      <c r="D71412" t="s">
        <v>5</v>
      </c>
      <c r="E71412" t="s">
        <v>119954</v>
      </c>
      <c r="F71412" t="s">
        <v>120266</v>
      </c>
      <c r="G71412">
        <v>6.8537530000000001E-6</v>
      </c>
      <c r="H71412" t="s">
        <v>43041</v>
      </c>
      <c r="I71412" t="s">
        <v>167479</v>
      </c>
      <c r="K71412" t="s">
        <v>226941</v>
      </c>
      <c r="L71412" t="s">
        <v>228704</v>
      </c>
      <c r="M71412" t="s">
        <v>15</v>
      </c>
      <c r="N71412" t="s">
        <v>228849</v>
      </c>
      <c r="O71412" t="s">
        <v>229134</v>
      </c>
      <c r="P71412" t="s">
        <v>229134</v>
      </c>
      <c r="Q71412" t="s">
        <v>233157</v>
      </c>
      <c r="R71412" t="s">
        <v>226942</v>
      </c>
      <c r="S71412" t="s">
        <v>212718</v>
      </c>
    </row>
    <row r="71413" spans="1:19" x14ac:dyDescent="0.35">
      <c r="A71413" s="1">
        <v>89390</v>
      </c>
      <c r="B71413" t="s">
        <v>43042</v>
      </c>
      <c r="C71413" t="s">
        <v>116662</v>
      </c>
      <c r="D71413" t="s">
        <v>4</v>
      </c>
      <c r="F71413" t="s">
        <v>120271</v>
      </c>
      <c r="G71413">
        <v>8.6592300000000004E-7</v>
      </c>
      <c r="H71413" t="s">
        <v>43042</v>
      </c>
      <c r="I71413" t="s">
        <v>167480</v>
      </c>
      <c r="K71413" t="s">
        <v>226942</v>
      </c>
      <c r="L71413" t="s">
        <v>228704</v>
      </c>
      <c r="M71413" t="s">
        <v>10</v>
      </c>
      <c r="N71413" t="s">
        <v>228917</v>
      </c>
      <c r="O71413" t="s">
        <v>229272</v>
      </c>
      <c r="P71413" t="s">
        <v>229272</v>
      </c>
      <c r="Q71413" t="s">
        <v>233503</v>
      </c>
      <c r="R71413" t="s">
        <v>226942</v>
      </c>
      <c r="S71413" t="s">
        <v>212718</v>
      </c>
    </row>
    <row r="71414" spans="1:19" x14ac:dyDescent="0.35">
      <c r="A71414" s="1">
        <v>89391</v>
      </c>
      <c r="B71414" t="s">
        <v>43043</v>
      </c>
      <c r="C71414" t="s">
        <v>116663</v>
      </c>
      <c r="D71414" t="s">
        <v>4</v>
      </c>
      <c r="F71414" t="s">
        <v>122251</v>
      </c>
      <c r="G71414">
        <v>4.5958E-8</v>
      </c>
      <c r="H71414" t="s">
        <v>43043</v>
      </c>
      <c r="I71414" t="s">
        <v>167481</v>
      </c>
      <c r="K71414" t="s">
        <v>226942</v>
      </c>
      <c r="L71414" t="s">
        <v>228704</v>
      </c>
      <c r="M71414" t="s">
        <v>228751</v>
      </c>
      <c r="N71414" t="s">
        <v>228861</v>
      </c>
      <c r="O71414" t="s">
        <v>229261</v>
      </c>
      <c r="P71414" t="s">
        <v>229261</v>
      </c>
      <c r="Q71414" t="s">
        <v>120038</v>
      </c>
      <c r="R71414" t="s">
        <v>226942</v>
      </c>
      <c r="S71414" t="s">
        <v>212718</v>
      </c>
    </row>
    <row r="71415" spans="1:19" x14ac:dyDescent="0.35">
      <c r="A71415" s="1">
        <v>89392</v>
      </c>
      <c r="B71415" t="s">
        <v>43044</v>
      </c>
      <c r="C71415" t="s">
        <v>116664</v>
      </c>
      <c r="D71415" t="s">
        <v>5</v>
      </c>
      <c r="E71415" t="s">
        <v>119954</v>
      </c>
      <c r="F71415" t="s">
        <v>121663</v>
      </c>
      <c r="G71415">
        <v>1.0000000000000001E-5</v>
      </c>
      <c r="H71415" t="s">
        <v>43044</v>
      </c>
      <c r="I71415" t="s">
        <v>167482</v>
      </c>
      <c r="K71415" t="s">
        <v>226943</v>
      </c>
      <c r="L71415" t="s">
        <v>228706</v>
      </c>
      <c r="M71415" t="s">
        <v>14</v>
      </c>
      <c r="N71415" t="s">
        <v>228857</v>
      </c>
      <c r="O71415" t="s">
        <v>229149</v>
      </c>
      <c r="P71415" t="s">
        <v>230233</v>
      </c>
      <c r="Q71415" t="s">
        <v>119994</v>
      </c>
      <c r="R71415" t="s">
        <v>226944</v>
      </c>
      <c r="S71415" t="s">
        <v>233772</v>
      </c>
    </row>
    <row r="71416" spans="1:19" x14ac:dyDescent="0.35">
      <c r="A71416" s="1">
        <v>89393</v>
      </c>
      <c r="B71416" t="s">
        <v>43044</v>
      </c>
      <c r="C71416" t="s">
        <v>116665</v>
      </c>
      <c r="D71416" t="s">
        <v>5</v>
      </c>
      <c r="E71416" t="s">
        <v>119955</v>
      </c>
      <c r="F71416" t="s">
        <v>120060</v>
      </c>
      <c r="G71416">
        <v>9.9999999999999995E-7</v>
      </c>
      <c r="H71416" t="s">
        <v>43044</v>
      </c>
      <c r="I71416" t="s">
        <v>167482</v>
      </c>
      <c r="K71416" t="s">
        <v>226943</v>
      </c>
      <c r="L71416" t="s">
        <v>228706</v>
      </c>
      <c r="M71416" t="s">
        <v>14</v>
      </c>
      <c r="N71416" t="s">
        <v>228857</v>
      </c>
      <c r="O71416" t="s">
        <v>229149</v>
      </c>
      <c r="P71416" t="s">
        <v>230233</v>
      </c>
      <c r="Q71416" t="s">
        <v>119994</v>
      </c>
      <c r="R71416" t="s">
        <v>226944</v>
      </c>
      <c r="S71416" t="s">
        <v>233772</v>
      </c>
    </row>
    <row r="71417" spans="1:19" x14ac:dyDescent="0.35">
      <c r="A71417" s="1">
        <v>89394</v>
      </c>
      <c r="B71417" t="s">
        <v>43045</v>
      </c>
      <c r="C71417" t="s">
        <v>116666</v>
      </c>
      <c r="D71417" t="s">
        <v>4</v>
      </c>
      <c r="F71417" t="s">
        <v>120916</v>
      </c>
      <c r="G71417">
        <v>1.5E-6</v>
      </c>
      <c r="H71417" t="s">
        <v>43045</v>
      </c>
      <c r="I71417" t="s">
        <v>167483</v>
      </c>
      <c r="K71417" t="s">
        <v>226944</v>
      </c>
      <c r="L71417" t="s">
        <v>228704</v>
      </c>
      <c r="M71417" t="s">
        <v>14</v>
      </c>
      <c r="N71417" t="s">
        <v>228857</v>
      </c>
      <c r="O71417" t="s">
        <v>229149</v>
      </c>
      <c r="P71417" t="s">
        <v>230145</v>
      </c>
      <c r="Q71417" t="s">
        <v>120059</v>
      </c>
      <c r="R71417" t="s">
        <v>226944</v>
      </c>
      <c r="S71417" t="s">
        <v>233772</v>
      </c>
    </row>
    <row r="71418" spans="1:19" x14ac:dyDescent="0.35">
      <c r="A71418" s="1">
        <v>89395</v>
      </c>
      <c r="B71418" t="s">
        <v>43045</v>
      </c>
      <c r="C71418" t="s">
        <v>116667</v>
      </c>
      <c r="D71418" t="s">
        <v>4</v>
      </c>
      <c r="F71418" t="s">
        <v>120059</v>
      </c>
      <c r="G71418">
        <v>9.9999999999999995E-8</v>
      </c>
      <c r="H71418" t="s">
        <v>43045</v>
      </c>
      <c r="I71418" t="s">
        <v>167483</v>
      </c>
      <c r="K71418" t="s">
        <v>226944</v>
      </c>
      <c r="L71418" t="s">
        <v>228704</v>
      </c>
      <c r="M71418" t="s">
        <v>14</v>
      </c>
      <c r="N71418" t="s">
        <v>228857</v>
      </c>
      <c r="O71418" t="s">
        <v>229149</v>
      </c>
      <c r="P71418" t="s">
        <v>230145</v>
      </c>
      <c r="Q71418" t="s">
        <v>120059</v>
      </c>
      <c r="R71418" t="s">
        <v>226944</v>
      </c>
      <c r="S71418" t="s">
        <v>233772</v>
      </c>
    </row>
    <row r="71419" spans="1:19" x14ac:dyDescent="0.35">
      <c r="A71419" s="1">
        <v>89396</v>
      </c>
      <c r="B71419" t="s">
        <v>43045</v>
      </c>
      <c r="C71419" t="s">
        <v>116668</v>
      </c>
      <c r="D71419" t="s">
        <v>5</v>
      </c>
      <c r="E71419" t="s">
        <v>119955</v>
      </c>
      <c r="F71419" t="s">
        <v>120836</v>
      </c>
      <c r="G71419">
        <v>9.0000000000000002E-6</v>
      </c>
      <c r="H71419" t="s">
        <v>43045</v>
      </c>
      <c r="I71419" t="s">
        <v>167483</v>
      </c>
      <c r="K71419" t="s">
        <v>226944</v>
      </c>
      <c r="L71419" t="s">
        <v>228704</v>
      </c>
      <c r="M71419" t="s">
        <v>14</v>
      </c>
      <c r="N71419" t="s">
        <v>228857</v>
      </c>
      <c r="O71419" t="s">
        <v>229149</v>
      </c>
      <c r="P71419" t="s">
        <v>230145</v>
      </c>
      <c r="Q71419" t="s">
        <v>120059</v>
      </c>
      <c r="R71419" t="s">
        <v>226944</v>
      </c>
      <c r="S71419" t="s">
        <v>233772</v>
      </c>
    </row>
    <row r="71420" spans="1:19" x14ac:dyDescent="0.35">
      <c r="A71420" s="1">
        <v>89397</v>
      </c>
      <c r="B71420" t="s">
        <v>43046</v>
      </c>
      <c r="C71420" t="s">
        <v>116669</v>
      </c>
      <c r="D71420" t="s">
        <v>4</v>
      </c>
      <c r="F71420" t="s">
        <v>120483</v>
      </c>
      <c r="G71420">
        <v>1.3443330000000001E-6</v>
      </c>
      <c r="H71420" t="s">
        <v>43046</v>
      </c>
      <c r="I71420" t="s">
        <v>167484</v>
      </c>
      <c r="K71420" t="s">
        <v>226945</v>
      </c>
      <c r="L71420" t="s">
        <v>228705</v>
      </c>
      <c r="Q71420" t="s">
        <v>120170</v>
      </c>
      <c r="R71420" t="s">
        <v>226944</v>
      </c>
      <c r="S71420" t="s">
        <v>233772</v>
      </c>
    </row>
    <row r="71421" spans="1:19" x14ac:dyDescent="0.35">
      <c r="A71421" s="1">
        <v>89398</v>
      </c>
      <c r="B71421" t="s">
        <v>43047</v>
      </c>
      <c r="C71421" t="s">
        <v>116670</v>
      </c>
      <c r="D71421" t="s">
        <v>5</v>
      </c>
      <c r="F71421" t="s">
        <v>120020</v>
      </c>
      <c r="G71421">
        <v>4.25E-6</v>
      </c>
      <c r="H71421" t="s">
        <v>43047</v>
      </c>
      <c r="I71421" t="s">
        <v>167485</v>
      </c>
      <c r="K71421" t="s">
        <v>226946</v>
      </c>
      <c r="L71421" t="s">
        <v>228704</v>
      </c>
      <c r="M71421" t="s">
        <v>8</v>
      </c>
      <c r="N71421" t="s">
        <v>228848</v>
      </c>
      <c r="O71421" t="s">
        <v>229133</v>
      </c>
      <c r="P71421" t="s">
        <v>230112</v>
      </c>
      <c r="Q71421" t="s">
        <v>120002</v>
      </c>
      <c r="R71421" t="s">
        <v>226944</v>
      </c>
      <c r="S71421" t="s">
        <v>233772</v>
      </c>
    </row>
    <row r="71422" spans="1:19" x14ac:dyDescent="0.35">
      <c r="A71422" s="1">
        <v>89399</v>
      </c>
      <c r="B71422" t="s">
        <v>43048</v>
      </c>
      <c r="C71422" t="s">
        <v>116671</v>
      </c>
      <c r="D71422" t="s">
        <v>4</v>
      </c>
      <c r="F71422" t="s">
        <v>120327</v>
      </c>
      <c r="G71422">
        <v>2.5025000000000001E-8</v>
      </c>
      <c r="H71422" t="s">
        <v>43048</v>
      </c>
      <c r="I71422" t="s">
        <v>167486</v>
      </c>
      <c r="K71422" t="s">
        <v>226947</v>
      </c>
      <c r="L71422" t="s">
        <v>228705</v>
      </c>
      <c r="M71422" t="s">
        <v>228763</v>
      </c>
      <c r="R71422" t="s">
        <v>226944</v>
      </c>
      <c r="S71422" t="s">
        <v>233772</v>
      </c>
    </row>
    <row r="71423" spans="1:19" x14ac:dyDescent="0.35">
      <c r="A71423" s="1">
        <v>89401</v>
      </c>
      <c r="B71423" t="s">
        <v>43049</v>
      </c>
      <c r="C71423" t="s">
        <v>116672</v>
      </c>
      <c r="D71423" t="s">
        <v>4</v>
      </c>
      <c r="F71423" t="s">
        <v>120001</v>
      </c>
      <c r="G71423">
        <v>3.7500000000000001E-7</v>
      </c>
      <c r="H71423" t="s">
        <v>43049</v>
      </c>
      <c r="I71423" t="s">
        <v>167487</v>
      </c>
      <c r="K71423" t="s">
        <v>226948</v>
      </c>
      <c r="L71423" t="s">
        <v>228704</v>
      </c>
      <c r="M71423" t="s">
        <v>8</v>
      </c>
      <c r="N71423" t="s">
        <v>228862</v>
      </c>
      <c r="O71423" t="s">
        <v>229114</v>
      </c>
      <c r="P71423" t="s">
        <v>231121</v>
      </c>
      <c r="Q71423" t="s">
        <v>120124</v>
      </c>
      <c r="R71423" t="s">
        <v>226950</v>
      </c>
      <c r="S71423" t="s">
        <v>233770</v>
      </c>
    </row>
    <row r="71424" spans="1:19" x14ac:dyDescent="0.35">
      <c r="A71424" s="1">
        <v>89402</v>
      </c>
      <c r="B71424" t="s">
        <v>43050</v>
      </c>
      <c r="C71424" t="s">
        <v>116673</v>
      </c>
      <c r="D71424" t="s">
        <v>5</v>
      </c>
      <c r="F71424" t="s">
        <v>120097</v>
      </c>
      <c r="G71424">
        <v>2.0999999999999998E-6</v>
      </c>
      <c r="H71424" t="s">
        <v>43050</v>
      </c>
      <c r="I71424" t="s">
        <v>167488</v>
      </c>
      <c r="K71424" t="s">
        <v>226949</v>
      </c>
      <c r="L71424" t="s">
        <v>228704</v>
      </c>
      <c r="M71424" t="s">
        <v>8</v>
      </c>
      <c r="N71424" t="s">
        <v>228862</v>
      </c>
      <c r="O71424" t="s">
        <v>229295</v>
      </c>
      <c r="P71424" t="s">
        <v>232336</v>
      </c>
      <c r="R71424" t="s">
        <v>226950</v>
      </c>
      <c r="S71424" t="s">
        <v>233770</v>
      </c>
    </row>
    <row r="71425" spans="1:19" x14ac:dyDescent="0.35">
      <c r="A71425" s="1">
        <v>89403</v>
      </c>
      <c r="B71425" t="s">
        <v>43051</v>
      </c>
      <c r="C71425" t="s">
        <v>116674</v>
      </c>
      <c r="D71425" t="s">
        <v>5</v>
      </c>
      <c r="F71425" t="s">
        <v>120748</v>
      </c>
      <c r="G71425">
        <v>2.2000000000000001E-6</v>
      </c>
      <c r="H71425" t="s">
        <v>43051</v>
      </c>
      <c r="I71425" t="s">
        <v>167489</v>
      </c>
      <c r="K71425" t="s">
        <v>226950</v>
      </c>
      <c r="L71425" t="s">
        <v>228704</v>
      </c>
      <c r="M71425" t="s">
        <v>8</v>
      </c>
      <c r="N71425" t="s">
        <v>228853</v>
      </c>
      <c r="O71425" t="s">
        <v>229221</v>
      </c>
      <c r="P71425" t="s">
        <v>229221</v>
      </c>
      <c r="Q71425" t="s">
        <v>120308</v>
      </c>
      <c r="R71425" t="s">
        <v>226950</v>
      </c>
      <c r="S71425" t="s">
        <v>233770</v>
      </c>
    </row>
    <row r="71426" spans="1:19" x14ac:dyDescent="0.35">
      <c r="A71426" s="1">
        <v>89404</v>
      </c>
      <c r="B71426" t="s">
        <v>43052</v>
      </c>
      <c r="C71426" t="s">
        <v>116675</v>
      </c>
      <c r="D71426" t="s">
        <v>4</v>
      </c>
      <c r="F71426" t="s">
        <v>120905</v>
      </c>
      <c r="G71426">
        <v>6.9999999999999997E-7</v>
      </c>
      <c r="H71426" t="s">
        <v>43052</v>
      </c>
      <c r="I71426" t="s">
        <v>167490</v>
      </c>
      <c r="K71426" t="s">
        <v>226951</v>
      </c>
      <c r="L71426" t="s">
        <v>228704</v>
      </c>
      <c r="M71426" t="s">
        <v>8</v>
      </c>
      <c r="N71426" t="s">
        <v>228828</v>
      </c>
      <c r="O71426" t="s">
        <v>229113</v>
      </c>
      <c r="P71426" t="s">
        <v>229269</v>
      </c>
      <c r="R71426" t="s">
        <v>226950</v>
      </c>
      <c r="S71426" t="s">
        <v>233770</v>
      </c>
    </row>
    <row r="71427" spans="1:19" x14ac:dyDescent="0.35">
      <c r="A71427" s="1">
        <v>89405</v>
      </c>
      <c r="B71427" t="s">
        <v>43053</v>
      </c>
      <c r="C71427" t="s">
        <v>116676</v>
      </c>
      <c r="D71427" t="s">
        <v>5</v>
      </c>
      <c r="F71427" t="s">
        <v>120839</v>
      </c>
      <c r="G71427">
        <v>1.6799819999999999E-6</v>
      </c>
      <c r="H71427" t="s">
        <v>43053</v>
      </c>
      <c r="I71427" t="s">
        <v>167491</v>
      </c>
      <c r="K71427" t="s">
        <v>226952</v>
      </c>
      <c r="L71427" t="s">
        <v>228706</v>
      </c>
      <c r="M71427" t="s">
        <v>8</v>
      </c>
      <c r="N71427" t="s">
        <v>228828</v>
      </c>
      <c r="O71427" t="s">
        <v>229113</v>
      </c>
      <c r="P71427" t="s">
        <v>230217</v>
      </c>
      <c r="Q71427" t="s">
        <v>120216</v>
      </c>
      <c r="R71427" t="s">
        <v>226950</v>
      </c>
      <c r="S71427" t="s">
        <v>233770</v>
      </c>
    </row>
    <row r="71428" spans="1:19" x14ac:dyDescent="0.35">
      <c r="A71428" s="1">
        <v>89406</v>
      </c>
      <c r="B71428" t="s">
        <v>43053</v>
      </c>
      <c r="C71428" t="s">
        <v>116677</v>
      </c>
      <c r="D71428" t="s">
        <v>5</v>
      </c>
      <c r="F71428" t="s">
        <v>121692</v>
      </c>
      <c r="G71428">
        <v>1.0050830000000001E-6</v>
      </c>
      <c r="H71428" t="s">
        <v>43053</v>
      </c>
      <c r="I71428" t="s">
        <v>167491</v>
      </c>
      <c r="K71428" t="s">
        <v>226952</v>
      </c>
      <c r="L71428" t="s">
        <v>228706</v>
      </c>
      <c r="M71428" t="s">
        <v>8</v>
      </c>
      <c r="N71428" t="s">
        <v>228828</v>
      </c>
      <c r="O71428" t="s">
        <v>229113</v>
      </c>
      <c r="P71428" t="s">
        <v>230217</v>
      </c>
      <c r="Q71428" t="s">
        <v>120216</v>
      </c>
      <c r="R71428" t="s">
        <v>226950</v>
      </c>
      <c r="S71428" t="s">
        <v>233770</v>
      </c>
    </row>
    <row r="71429" spans="1:19" x14ac:dyDescent="0.35">
      <c r="A71429" s="1">
        <v>89407</v>
      </c>
      <c r="B71429" t="s">
        <v>43053</v>
      </c>
      <c r="C71429" t="s">
        <v>116678</v>
      </c>
      <c r="D71429" t="s">
        <v>5</v>
      </c>
      <c r="F71429" t="s">
        <v>122755</v>
      </c>
      <c r="G71429">
        <v>8.8767200000000006E-7</v>
      </c>
      <c r="H71429" t="s">
        <v>43053</v>
      </c>
      <c r="I71429" t="s">
        <v>167491</v>
      </c>
      <c r="K71429" t="s">
        <v>226952</v>
      </c>
      <c r="L71429" t="s">
        <v>228706</v>
      </c>
      <c r="M71429" t="s">
        <v>8</v>
      </c>
      <c r="N71429" t="s">
        <v>228828</v>
      </c>
      <c r="O71429" t="s">
        <v>229113</v>
      </c>
      <c r="P71429" t="s">
        <v>230217</v>
      </c>
      <c r="Q71429" t="s">
        <v>120216</v>
      </c>
      <c r="R71429" t="s">
        <v>226950</v>
      </c>
      <c r="S71429" t="s">
        <v>233770</v>
      </c>
    </row>
    <row r="71430" spans="1:19" x14ac:dyDescent="0.35">
      <c r="A71430" s="1">
        <v>89408</v>
      </c>
      <c r="B71430" t="s">
        <v>43054</v>
      </c>
      <c r="C71430" t="s">
        <v>116679</v>
      </c>
      <c r="D71430" t="s">
        <v>4</v>
      </c>
      <c r="F71430" t="s">
        <v>120992</v>
      </c>
      <c r="G71430">
        <v>5.4999999999999999E-6</v>
      </c>
      <c r="H71430" t="s">
        <v>43054</v>
      </c>
      <c r="I71430" t="s">
        <v>167492</v>
      </c>
      <c r="K71430" t="s">
        <v>226953</v>
      </c>
      <c r="L71430" t="s">
        <v>228704</v>
      </c>
      <c r="M71430" t="s">
        <v>8</v>
      </c>
      <c r="N71430" t="s">
        <v>228828</v>
      </c>
      <c r="O71430" t="s">
        <v>229113</v>
      </c>
      <c r="P71430" t="s">
        <v>230137</v>
      </c>
      <c r="Q71430" t="s">
        <v>120059</v>
      </c>
      <c r="R71430" t="s">
        <v>226950</v>
      </c>
      <c r="S71430" t="s">
        <v>233770</v>
      </c>
    </row>
    <row r="71431" spans="1:19" x14ac:dyDescent="0.35">
      <c r="A71431" s="1">
        <v>89409</v>
      </c>
      <c r="B71431" t="s">
        <v>43055</v>
      </c>
      <c r="C71431" t="s">
        <v>116680</v>
      </c>
      <c r="D71431" t="s">
        <v>4</v>
      </c>
      <c r="F71431" t="s">
        <v>121989</v>
      </c>
      <c r="G71431">
        <v>8.0000000000000002E-8</v>
      </c>
      <c r="H71431" t="s">
        <v>43055</v>
      </c>
      <c r="I71431" t="s">
        <v>167493</v>
      </c>
      <c r="K71431" t="s">
        <v>226954</v>
      </c>
      <c r="L71431" t="s">
        <v>228704</v>
      </c>
      <c r="M71431" t="s">
        <v>228713</v>
      </c>
      <c r="N71431" t="s">
        <v>228837</v>
      </c>
      <c r="O71431" t="s">
        <v>229119</v>
      </c>
      <c r="P71431" t="s">
        <v>229119</v>
      </c>
      <c r="Q71431" t="s">
        <v>120056</v>
      </c>
      <c r="R71431" t="s">
        <v>226950</v>
      </c>
      <c r="S71431" t="s">
        <v>233770</v>
      </c>
    </row>
    <row r="71432" spans="1:19" x14ac:dyDescent="0.35">
      <c r="A71432" s="1">
        <v>89410</v>
      </c>
      <c r="B71432" t="s">
        <v>43055</v>
      </c>
      <c r="C71432" t="s">
        <v>116681</v>
      </c>
      <c r="D71432" t="s">
        <v>4</v>
      </c>
      <c r="F71432" t="s">
        <v>119989</v>
      </c>
      <c r="G71432">
        <v>1.44E-6</v>
      </c>
      <c r="H71432" t="s">
        <v>43055</v>
      </c>
      <c r="I71432" t="s">
        <v>167493</v>
      </c>
      <c r="K71432" t="s">
        <v>226954</v>
      </c>
      <c r="L71432" t="s">
        <v>228704</v>
      </c>
      <c r="M71432" t="s">
        <v>228713</v>
      </c>
      <c r="N71432" t="s">
        <v>228837</v>
      </c>
      <c r="O71432" t="s">
        <v>229119</v>
      </c>
      <c r="P71432" t="s">
        <v>229119</v>
      </c>
      <c r="Q71432" t="s">
        <v>120056</v>
      </c>
      <c r="R71432" t="s">
        <v>226950</v>
      </c>
      <c r="S71432" t="s">
        <v>233770</v>
      </c>
    </row>
    <row r="71433" spans="1:19" x14ac:dyDescent="0.35">
      <c r="A71433" s="1">
        <v>89412</v>
      </c>
      <c r="B71433" t="s">
        <v>43056</v>
      </c>
      <c r="C71433" t="s">
        <v>116682</v>
      </c>
      <c r="D71433" t="s">
        <v>4</v>
      </c>
      <c r="F71433" t="s">
        <v>122505</v>
      </c>
      <c r="G71433">
        <v>1.2865999999999999E-7</v>
      </c>
      <c r="H71433" t="s">
        <v>43056</v>
      </c>
      <c r="I71433" t="s">
        <v>167494</v>
      </c>
      <c r="K71433" t="s">
        <v>226955</v>
      </c>
      <c r="L71433" t="s">
        <v>228704</v>
      </c>
      <c r="M71433" t="s">
        <v>228721</v>
      </c>
      <c r="N71433" t="s">
        <v>228829</v>
      </c>
      <c r="O71433" t="s">
        <v>230000</v>
      </c>
      <c r="P71433" t="s">
        <v>232589</v>
      </c>
      <c r="R71433" t="s">
        <v>226950</v>
      </c>
      <c r="S71433" t="s">
        <v>233770</v>
      </c>
    </row>
    <row r="71434" spans="1:19" x14ac:dyDescent="0.35">
      <c r="A71434" s="1">
        <v>89413</v>
      </c>
      <c r="B71434" t="s">
        <v>43056</v>
      </c>
      <c r="C71434" t="s">
        <v>116683</v>
      </c>
      <c r="D71434" t="s">
        <v>5</v>
      </c>
      <c r="E71434" t="s">
        <v>119955</v>
      </c>
      <c r="F71434" t="s">
        <v>120186</v>
      </c>
      <c r="G71434">
        <v>3.1999999999999999E-6</v>
      </c>
      <c r="H71434" t="s">
        <v>43056</v>
      </c>
      <c r="I71434" t="s">
        <v>167494</v>
      </c>
      <c r="K71434" t="s">
        <v>226955</v>
      </c>
      <c r="L71434" t="s">
        <v>228704</v>
      </c>
      <c r="M71434" t="s">
        <v>228721</v>
      </c>
      <c r="N71434" t="s">
        <v>228829</v>
      </c>
      <c r="O71434" t="s">
        <v>230000</v>
      </c>
      <c r="P71434" t="s">
        <v>232589</v>
      </c>
      <c r="R71434" t="s">
        <v>226950</v>
      </c>
      <c r="S71434" t="s">
        <v>233770</v>
      </c>
    </row>
    <row r="71435" spans="1:19" x14ac:dyDescent="0.35">
      <c r="A71435" s="1">
        <v>89414</v>
      </c>
      <c r="B71435" t="s">
        <v>43057</v>
      </c>
      <c r="C71435" t="s">
        <v>116684</v>
      </c>
      <c r="D71435" t="s">
        <v>4</v>
      </c>
      <c r="F71435" t="s">
        <v>120033</v>
      </c>
      <c r="G71435">
        <v>9.9999999999999995E-8</v>
      </c>
      <c r="H71435" t="s">
        <v>43057</v>
      </c>
      <c r="I71435" t="s">
        <v>167495</v>
      </c>
      <c r="K71435" t="s">
        <v>226956</v>
      </c>
      <c r="L71435" t="s">
        <v>228704</v>
      </c>
      <c r="M71435" t="s">
        <v>228721</v>
      </c>
      <c r="N71435" t="s">
        <v>228833</v>
      </c>
      <c r="O71435" t="s">
        <v>229313</v>
      </c>
      <c r="P71435" t="s">
        <v>229313</v>
      </c>
      <c r="Q71435" t="s">
        <v>120216</v>
      </c>
      <c r="R71435" t="s">
        <v>226950</v>
      </c>
      <c r="S71435" t="s">
        <v>233770</v>
      </c>
    </row>
    <row r="71436" spans="1:19" x14ac:dyDescent="0.35">
      <c r="A71436" s="1">
        <v>89416</v>
      </c>
      <c r="B71436" t="s">
        <v>43058</v>
      </c>
      <c r="C71436" t="s">
        <v>116685</v>
      </c>
      <c r="D71436" t="s">
        <v>4</v>
      </c>
      <c r="F71436" t="s">
        <v>121808</v>
      </c>
      <c r="G71436">
        <v>4.9999999999999998E-8</v>
      </c>
      <c r="H71436" t="s">
        <v>43058</v>
      </c>
      <c r="I71436" t="s">
        <v>167496</v>
      </c>
      <c r="K71436" t="s">
        <v>226951</v>
      </c>
      <c r="L71436" t="s">
        <v>228704</v>
      </c>
      <c r="M71436" t="s">
        <v>228721</v>
      </c>
      <c r="N71436" t="s">
        <v>228833</v>
      </c>
      <c r="O71436" t="s">
        <v>229313</v>
      </c>
      <c r="P71436" t="s">
        <v>229313</v>
      </c>
      <c r="Q71436" t="s">
        <v>121739</v>
      </c>
      <c r="R71436" t="s">
        <v>226950</v>
      </c>
      <c r="S71436" t="s">
        <v>233770</v>
      </c>
    </row>
    <row r="71437" spans="1:19" x14ac:dyDescent="0.35">
      <c r="A71437" s="1">
        <v>89418</v>
      </c>
      <c r="B71437" t="s">
        <v>43059</v>
      </c>
      <c r="C71437" t="s">
        <v>116686</v>
      </c>
      <c r="D71437" t="s">
        <v>5</v>
      </c>
      <c r="E71437" t="s">
        <v>119955</v>
      </c>
      <c r="F71437" t="s">
        <v>121470</v>
      </c>
      <c r="G71437">
        <v>3.2155910000000001E-6</v>
      </c>
      <c r="H71437" t="s">
        <v>43059</v>
      </c>
      <c r="I71437" t="s">
        <v>167497</v>
      </c>
      <c r="K71437" t="s">
        <v>226957</v>
      </c>
      <c r="L71437" t="s">
        <v>228704</v>
      </c>
      <c r="M71437" t="s">
        <v>8</v>
      </c>
      <c r="N71437" t="s">
        <v>228830</v>
      </c>
      <c r="O71437" t="s">
        <v>229110</v>
      </c>
      <c r="P71437" t="s">
        <v>229110</v>
      </c>
      <c r="Q71437" t="s">
        <v>120679</v>
      </c>
      <c r="R71437" t="s">
        <v>226950</v>
      </c>
      <c r="S71437" t="s">
        <v>233770</v>
      </c>
    </row>
    <row r="71438" spans="1:19" x14ac:dyDescent="0.35">
      <c r="A71438" s="1">
        <v>89420</v>
      </c>
      <c r="B71438" t="s">
        <v>43060</v>
      </c>
      <c r="C71438" t="s">
        <v>116687</v>
      </c>
      <c r="D71438" t="s">
        <v>4</v>
      </c>
      <c r="F71438" t="s">
        <v>121629</v>
      </c>
      <c r="G71438">
        <v>4.9999999999999998E-8</v>
      </c>
      <c r="H71438" t="s">
        <v>43060</v>
      </c>
      <c r="I71438" t="s">
        <v>167498</v>
      </c>
      <c r="K71438" t="s">
        <v>226958</v>
      </c>
      <c r="L71438" t="s">
        <v>228704</v>
      </c>
      <c r="M71438" t="s">
        <v>8</v>
      </c>
      <c r="N71438" t="s">
        <v>228848</v>
      </c>
      <c r="O71438" t="s">
        <v>229133</v>
      </c>
      <c r="P71438" t="s">
        <v>229133</v>
      </c>
      <c r="Q71438" t="s">
        <v>120679</v>
      </c>
      <c r="R71438" t="s">
        <v>226950</v>
      </c>
      <c r="S71438" t="s">
        <v>233770</v>
      </c>
    </row>
    <row r="71439" spans="1:19" x14ac:dyDescent="0.35">
      <c r="A71439" s="1">
        <v>89421</v>
      </c>
      <c r="B71439" t="s">
        <v>43061</v>
      </c>
      <c r="C71439" t="s">
        <v>116688</v>
      </c>
      <c r="D71439" t="s">
        <v>5</v>
      </c>
      <c r="F71439" t="s">
        <v>120174</v>
      </c>
      <c r="G71439">
        <v>6.1999999999999999E-6</v>
      </c>
      <c r="H71439" t="s">
        <v>43061</v>
      </c>
      <c r="I71439" t="s">
        <v>167499</v>
      </c>
      <c r="K71439" t="s">
        <v>226959</v>
      </c>
      <c r="L71439" t="s">
        <v>228704</v>
      </c>
      <c r="M71439" t="s">
        <v>12</v>
      </c>
      <c r="Q71439" t="s">
        <v>120060</v>
      </c>
      <c r="R71439" t="s">
        <v>226959</v>
      </c>
      <c r="S71439" t="s">
        <v>233773</v>
      </c>
    </row>
    <row r="71440" spans="1:19" x14ac:dyDescent="0.35">
      <c r="A71440" s="1">
        <v>89423</v>
      </c>
      <c r="B71440" t="s">
        <v>43062</v>
      </c>
      <c r="C71440" t="s">
        <v>116689</v>
      </c>
      <c r="D71440" t="s">
        <v>5</v>
      </c>
      <c r="F71440" t="s">
        <v>120158</v>
      </c>
      <c r="G71440">
        <v>9.9699999999999994E-7</v>
      </c>
      <c r="H71440" t="s">
        <v>43062</v>
      </c>
      <c r="I71440" t="s">
        <v>167500</v>
      </c>
      <c r="K71440" t="s">
        <v>226960</v>
      </c>
      <c r="L71440" t="s">
        <v>228704</v>
      </c>
      <c r="M71440" t="s">
        <v>8</v>
      </c>
      <c r="N71440" t="s">
        <v>228867</v>
      </c>
      <c r="O71440" t="s">
        <v>229163</v>
      </c>
      <c r="P71440" t="s">
        <v>229884</v>
      </c>
      <c r="Q71440" t="s">
        <v>120382</v>
      </c>
      <c r="R71440" t="s">
        <v>226959</v>
      </c>
      <c r="S71440" t="s">
        <v>233773</v>
      </c>
    </row>
    <row r="71441" spans="1:19" x14ac:dyDescent="0.35">
      <c r="A71441" s="1">
        <v>89424</v>
      </c>
      <c r="B71441" t="s">
        <v>43063</v>
      </c>
      <c r="C71441" t="s">
        <v>116690</v>
      </c>
      <c r="D71441" t="s">
        <v>4</v>
      </c>
      <c r="F71441" t="s">
        <v>120024</v>
      </c>
      <c r="G71441">
        <v>2.9999999999999997E-8</v>
      </c>
      <c r="H71441" t="s">
        <v>43063</v>
      </c>
      <c r="I71441" t="s">
        <v>167501</v>
      </c>
      <c r="K71441" t="s">
        <v>226961</v>
      </c>
      <c r="L71441" t="s">
        <v>228704</v>
      </c>
      <c r="M71441" t="s">
        <v>8</v>
      </c>
      <c r="N71441" t="s">
        <v>228841</v>
      </c>
      <c r="O71441" t="s">
        <v>229123</v>
      </c>
      <c r="P71441" t="s">
        <v>229123</v>
      </c>
      <c r="R71441" t="s">
        <v>226959</v>
      </c>
      <c r="S71441" t="s">
        <v>233773</v>
      </c>
    </row>
    <row r="71442" spans="1:19" x14ac:dyDescent="0.35">
      <c r="A71442" s="1">
        <v>89425</v>
      </c>
      <c r="B71442" t="s">
        <v>43063</v>
      </c>
      <c r="C71442" t="s">
        <v>116691</v>
      </c>
      <c r="D71442" t="s">
        <v>4</v>
      </c>
      <c r="F71442" t="s">
        <v>119984</v>
      </c>
      <c r="G71442">
        <v>9.9999999999999995E-7</v>
      </c>
      <c r="H71442" t="s">
        <v>43063</v>
      </c>
      <c r="I71442" t="s">
        <v>167501</v>
      </c>
      <c r="K71442" t="s">
        <v>226961</v>
      </c>
      <c r="L71442" t="s">
        <v>228704</v>
      </c>
      <c r="M71442" t="s">
        <v>8</v>
      </c>
      <c r="N71442" t="s">
        <v>228841</v>
      </c>
      <c r="O71442" t="s">
        <v>229123</v>
      </c>
      <c r="P71442" t="s">
        <v>229123</v>
      </c>
      <c r="R71442" t="s">
        <v>226959</v>
      </c>
      <c r="S71442" t="s">
        <v>233773</v>
      </c>
    </row>
    <row r="71443" spans="1:19" x14ac:dyDescent="0.35">
      <c r="A71443" s="1">
        <v>89427</v>
      </c>
      <c r="B71443" t="s">
        <v>43064</v>
      </c>
      <c r="C71443" t="s">
        <v>116692</v>
      </c>
      <c r="D71443" t="s">
        <v>4</v>
      </c>
      <c r="F71443" t="s">
        <v>120141</v>
      </c>
      <c r="G71443">
        <v>1.1999999999999999E-7</v>
      </c>
      <c r="H71443" t="s">
        <v>43064</v>
      </c>
      <c r="I71443" t="s">
        <v>167502</v>
      </c>
      <c r="K71443" t="s">
        <v>226962</v>
      </c>
      <c r="L71443" t="s">
        <v>228704</v>
      </c>
      <c r="M71443" t="s">
        <v>8</v>
      </c>
      <c r="N71443" t="s">
        <v>228828</v>
      </c>
      <c r="O71443" t="s">
        <v>229113</v>
      </c>
      <c r="P71443" t="s">
        <v>230081</v>
      </c>
      <c r="Q71443" t="s">
        <v>120059</v>
      </c>
      <c r="R71443" t="s">
        <v>226959</v>
      </c>
      <c r="S71443" t="s">
        <v>233773</v>
      </c>
    </row>
    <row r="71444" spans="1:19" x14ac:dyDescent="0.35">
      <c r="A71444" s="1">
        <v>89428</v>
      </c>
      <c r="B71444" t="s">
        <v>43065</v>
      </c>
      <c r="C71444" t="s">
        <v>116693</v>
      </c>
      <c r="D71444" t="s">
        <v>5</v>
      </c>
      <c r="F71444" t="s">
        <v>122157</v>
      </c>
      <c r="G71444">
        <v>1.093469E-6</v>
      </c>
      <c r="H71444" t="s">
        <v>43065</v>
      </c>
      <c r="I71444" t="s">
        <v>167503</v>
      </c>
      <c r="K71444" t="s">
        <v>226963</v>
      </c>
      <c r="L71444" t="s">
        <v>228704</v>
      </c>
      <c r="M71444" t="s">
        <v>8</v>
      </c>
      <c r="N71444" t="s">
        <v>228830</v>
      </c>
      <c r="O71444" t="s">
        <v>229110</v>
      </c>
      <c r="P71444" t="s">
        <v>230364</v>
      </c>
      <c r="Q71444" t="s">
        <v>120679</v>
      </c>
      <c r="R71444" t="s">
        <v>233608</v>
      </c>
      <c r="S71444" t="s">
        <v>233769</v>
      </c>
    </row>
    <row r="71445" spans="1:19" x14ac:dyDescent="0.35">
      <c r="A71445" s="1">
        <v>89430</v>
      </c>
      <c r="B71445" t="s">
        <v>43065</v>
      </c>
      <c r="C71445" t="s">
        <v>116694</v>
      </c>
      <c r="D71445" t="s">
        <v>5</v>
      </c>
      <c r="F71445" t="s">
        <v>122180</v>
      </c>
      <c r="G71445">
        <v>1.7499999999999999E-7</v>
      </c>
      <c r="H71445" t="s">
        <v>43065</v>
      </c>
      <c r="I71445" t="s">
        <v>167503</v>
      </c>
      <c r="K71445" t="s">
        <v>226963</v>
      </c>
      <c r="L71445" t="s">
        <v>228704</v>
      </c>
      <c r="M71445" t="s">
        <v>8</v>
      </c>
      <c r="N71445" t="s">
        <v>228830</v>
      </c>
      <c r="O71445" t="s">
        <v>229110</v>
      </c>
      <c r="P71445" t="s">
        <v>230364</v>
      </c>
      <c r="Q71445" t="s">
        <v>120679</v>
      </c>
      <c r="R71445" t="s">
        <v>233608</v>
      </c>
      <c r="S71445" t="s">
        <v>233769</v>
      </c>
    </row>
    <row r="71446" spans="1:19" x14ac:dyDescent="0.35">
      <c r="A71446" s="1">
        <v>89431</v>
      </c>
      <c r="B71446" t="s">
        <v>43066</v>
      </c>
      <c r="C71446" t="s">
        <v>116695</v>
      </c>
      <c r="D71446" t="s">
        <v>4</v>
      </c>
      <c r="F71446" t="s">
        <v>120158</v>
      </c>
      <c r="G71446">
        <v>3.7790099999999999E-7</v>
      </c>
      <c r="H71446" t="s">
        <v>43066</v>
      </c>
      <c r="I71446" t="s">
        <v>167504</v>
      </c>
      <c r="K71446" t="s">
        <v>226964</v>
      </c>
      <c r="L71446" t="s">
        <v>228704</v>
      </c>
      <c r="Q71446" t="s">
        <v>120083</v>
      </c>
      <c r="R71446" t="s">
        <v>233608</v>
      </c>
      <c r="S71446" t="s">
        <v>233769</v>
      </c>
    </row>
    <row r="71447" spans="1:19" x14ac:dyDescent="0.35">
      <c r="A71447" s="1">
        <v>89432</v>
      </c>
      <c r="B71447" t="s">
        <v>43067</v>
      </c>
      <c r="C71447" t="s">
        <v>116696</v>
      </c>
      <c r="D71447" t="s">
        <v>4</v>
      </c>
      <c r="F71447" t="s">
        <v>120547</v>
      </c>
      <c r="G71447">
        <v>1.1999999999999999E-6</v>
      </c>
      <c r="H71447" t="s">
        <v>43067</v>
      </c>
      <c r="I71447" t="s">
        <v>167505</v>
      </c>
      <c r="K71447" t="s">
        <v>226965</v>
      </c>
      <c r="L71447" t="s">
        <v>228704</v>
      </c>
      <c r="M71447" t="s">
        <v>8</v>
      </c>
      <c r="N71447" t="s">
        <v>228848</v>
      </c>
      <c r="O71447" t="s">
        <v>229133</v>
      </c>
      <c r="P71447" t="s">
        <v>230112</v>
      </c>
      <c r="Q71447" t="s">
        <v>120060</v>
      </c>
      <c r="R71447" t="s">
        <v>226965</v>
      </c>
      <c r="S71447" t="s">
        <v>233772</v>
      </c>
    </row>
    <row r="71448" spans="1:19" x14ac:dyDescent="0.35">
      <c r="A71448" s="1">
        <v>89433</v>
      </c>
      <c r="B71448" t="s">
        <v>43068</v>
      </c>
      <c r="C71448" t="s">
        <v>116697</v>
      </c>
      <c r="D71448" t="s">
        <v>5</v>
      </c>
      <c r="F71448" t="s">
        <v>122290</v>
      </c>
      <c r="G71448">
        <v>6.0000000000000002E-6</v>
      </c>
      <c r="H71448" t="s">
        <v>43068</v>
      </c>
      <c r="I71448" t="s">
        <v>167506</v>
      </c>
      <c r="K71448" t="s">
        <v>226965</v>
      </c>
      <c r="L71448" t="s">
        <v>228704</v>
      </c>
      <c r="M71448" t="s">
        <v>14</v>
      </c>
      <c r="N71448" t="s">
        <v>228857</v>
      </c>
      <c r="O71448" t="s">
        <v>229149</v>
      </c>
      <c r="P71448" t="s">
        <v>230233</v>
      </c>
      <c r="Q71448" t="s">
        <v>120008</v>
      </c>
      <c r="R71448" t="s">
        <v>226965</v>
      </c>
      <c r="S71448" t="s">
        <v>233772</v>
      </c>
    </row>
    <row r="71449" spans="1:19" x14ac:dyDescent="0.35">
      <c r="A71449" s="1">
        <v>89435</v>
      </c>
      <c r="B71449" t="s">
        <v>43069</v>
      </c>
      <c r="C71449" t="s">
        <v>116698</v>
      </c>
      <c r="D71449" t="s">
        <v>4</v>
      </c>
      <c r="F71449" t="s">
        <v>122259</v>
      </c>
      <c r="G71449">
        <v>1.9999999999999999E-6</v>
      </c>
      <c r="H71449" t="s">
        <v>43069</v>
      </c>
      <c r="I71449" t="s">
        <v>167507</v>
      </c>
      <c r="K71449" t="s">
        <v>226966</v>
      </c>
      <c r="L71449" t="s">
        <v>228704</v>
      </c>
      <c r="M71449" t="s">
        <v>8</v>
      </c>
      <c r="N71449" t="s">
        <v>228830</v>
      </c>
      <c r="O71449" t="s">
        <v>229110</v>
      </c>
      <c r="P71449" t="s">
        <v>229110</v>
      </c>
      <c r="Q71449" t="s">
        <v>120059</v>
      </c>
      <c r="R71449" t="s">
        <v>226965</v>
      </c>
      <c r="S71449" t="s">
        <v>233772</v>
      </c>
    </row>
    <row r="71450" spans="1:19" x14ac:dyDescent="0.35">
      <c r="A71450" s="1">
        <v>89436</v>
      </c>
      <c r="B71450" t="s">
        <v>43069</v>
      </c>
      <c r="C71450" t="s">
        <v>116699</v>
      </c>
      <c r="D71450" t="s">
        <v>5</v>
      </c>
      <c r="F71450" t="s">
        <v>120249</v>
      </c>
      <c r="G71450">
        <v>2.5000000000000002E-6</v>
      </c>
      <c r="H71450" t="s">
        <v>43069</v>
      </c>
      <c r="I71450" t="s">
        <v>167507</v>
      </c>
      <c r="K71450" t="s">
        <v>226966</v>
      </c>
      <c r="L71450" t="s">
        <v>228704</v>
      </c>
      <c r="M71450" t="s">
        <v>8</v>
      </c>
      <c r="N71450" t="s">
        <v>228830</v>
      </c>
      <c r="O71450" t="s">
        <v>229110</v>
      </c>
      <c r="P71450" t="s">
        <v>229110</v>
      </c>
      <c r="Q71450" t="s">
        <v>120059</v>
      </c>
      <c r="R71450" t="s">
        <v>226965</v>
      </c>
      <c r="S71450" t="s">
        <v>233772</v>
      </c>
    </row>
    <row r="71451" spans="1:19" x14ac:dyDescent="0.35">
      <c r="A71451" s="1">
        <v>89437</v>
      </c>
      <c r="B71451" t="s">
        <v>43070</v>
      </c>
      <c r="C71451" t="s">
        <v>116700</v>
      </c>
      <c r="D71451" t="s">
        <v>4</v>
      </c>
      <c r="F71451" t="s">
        <v>120428</v>
      </c>
      <c r="G71451">
        <v>9.9999999999999995E-7</v>
      </c>
      <c r="H71451" t="s">
        <v>43070</v>
      </c>
      <c r="I71451" t="s">
        <v>167508</v>
      </c>
      <c r="K71451" t="s">
        <v>226967</v>
      </c>
      <c r="L71451" t="s">
        <v>228705</v>
      </c>
      <c r="M71451" t="s">
        <v>228723</v>
      </c>
      <c r="N71451" t="s">
        <v>229055</v>
      </c>
      <c r="O71451" t="s">
        <v>230070</v>
      </c>
      <c r="P71451" t="s">
        <v>230070</v>
      </c>
      <c r="Q71451" t="s">
        <v>120056</v>
      </c>
      <c r="R71451" t="s">
        <v>226965</v>
      </c>
      <c r="S71451" t="s">
        <v>233772</v>
      </c>
    </row>
    <row r="71452" spans="1:19" x14ac:dyDescent="0.35">
      <c r="A71452" s="1">
        <v>89438</v>
      </c>
      <c r="B71452" t="s">
        <v>43071</v>
      </c>
      <c r="C71452" t="s">
        <v>116701</v>
      </c>
      <c r="D71452" t="s">
        <v>4</v>
      </c>
      <c r="F71452" t="s">
        <v>121946</v>
      </c>
      <c r="G71452">
        <v>1.1249999999999999E-7</v>
      </c>
      <c r="H71452" t="s">
        <v>43071</v>
      </c>
      <c r="I71452" t="s">
        <v>167509</v>
      </c>
      <c r="K71452" t="s">
        <v>226968</v>
      </c>
      <c r="L71452" t="s">
        <v>228705</v>
      </c>
      <c r="M71452" t="s">
        <v>8</v>
      </c>
      <c r="N71452" t="s">
        <v>228828</v>
      </c>
      <c r="O71452" t="s">
        <v>229113</v>
      </c>
      <c r="P71452" t="s">
        <v>230081</v>
      </c>
      <c r="Q71452" t="s">
        <v>120216</v>
      </c>
      <c r="R71452" t="s">
        <v>226965</v>
      </c>
      <c r="S71452" t="s">
        <v>233772</v>
      </c>
    </row>
    <row r="71453" spans="1:19" x14ac:dyDescent="0.35">
      <c r="A71453" s="1">
        <v>89439</v>
      </c>
      <c r="B71453" t="s">
        <v>43072</v>
      </c>
      <c r="C71453" t="s">
        <v>116702</v>
      </c>
      <c r="D71453" t="s">
        <v>4</v>
      </c>
      <c r="F71453" t="s">
        <v>120635</v>
      </c>
      <c r="G71453">
        <v>1.015912E-6</v>
      </c>
      <c r="H71453" t="s">
        <v>43072</v>
      </c>
      <c r="I71453" t="s">
        <v>167510</v>
      </c>
      <c r="K71453" t="s">
        <v>226969</v>
      </c>
      <c r="L71453" t="s">
        <v>228704</v>
      </c>
      <c r="M71453" t="s">
        <v>12</v>
      </c>
      <c r="N71453" t="s">
        <v>228878</v>
      </c>
      <c r="O71453" t="s">
        <v>229181</v>
      </c>
      <c r="P71453" t="s">
        <v>230823</v>
      </c>
      <c r="Q71453" t="s">
        <v>120635</v>
      </c>
      <c r="R71453" t="s">
        <v>226965</v>
      </c>
      <c r="S71453" t="s">
        <v>233772</v>
      </c>
    </row>
    <row r="71454" spans="1:19" x14ac:dyDescent="0.35">
      <c r="A71454" s="1">
        <v>89440</v>
      </c>
      <c r="B71454" t="s">
        <v>43073</v>
      </c>
      <c r="C71454" t="s">
        <v>116703</v>
      </c>
      <c r="D71454" t="s">
        <v>4</v>
      </c>
      <c r="F71454" t="s">
        <v>120679</v>
      </c>
      <c r="G71454">
        <v>1.6500000000000001E-7</v>
      </c>
      <c r="H71454" t="s">
        <v>43073</v>
      </c>
      <c r="I71454" t="s">
        <v>167511</v>
      </c>
      <c r="K71454" t="s">
        <v>226969</v>
      </c>
      <c r="L71454" t="s">
        <v>228704</v>
      </c>
      <c r="Q71454" t="s">
        <v>119973</v>
      </c>
      <c r="R71454" t="s">
        <v>226965</v>
      </c>
      <c r="S71454" t="s">
        <v>233772</v>
      </c>
    </row>
    <row r="71455" spans="1:19" x14ac:dyDescent="0.35">
      <c r="A71455" s="1">
        <v>89441</v>
      </c>
      <c r="B71455" t="s">
        <v>43074</v>
      </c>
      <c r="C71455" t="s">
        <v>116704</v>
      </c>
      <c r="D71455" t="s">
        <v>4</v>
      </c>
      <c r="F71455" t="s">
        <v>120109</v>
      </c>
      <c r="G71455">
        <v>4.6225E-7</v>
      </c>
      <c r="H71455" t="s">
        <v>43074</v>
      </c>
      <c r="I71455" t="s">
        <v>167512</v>
      </c>
      <c r="K71455" t="s">
        <v>226965</v>
      </c>
      <c r="L71455" t="s">
        <v>228704</v>
      </c>
      <c r="R71455" t="s">
        <v>226965</v>
      </c>
      <c r="S71455" t="s">
        <v>233772</v>
      </c>
    </row>
    <row r="71456" spans="1:19" x14ac:dyDescent="0.35">
      <c r="A71456" s="1">
        <v>89443</v>
      </c>
      <c r="B71456" t="s">
        <v>43075</v>
      </c>
      <c r="C71456" t="s">
        <v>116705</v>
      </c>
      <c r="D71456" t="s">
        <v>4</v>
      </c>
      <c r="F71456" t="s">
        <v>120410</v>
      </c>
      <c r="G71456">
        <v>9.9999999999999995E-8</v>
      </c>
      <c r="H71456" t="s">
        <v>43075</v>
      </c>
      <c r="I71456" t="s">
        <v>167513</v>
      </c>
      <c r="K71456" t="s">
        <v>226970</v>
      </c>
      <c r="L71456" t="s">
        <v>228704</v>
      </c>
      <c r="M71456" t="s">
        <v>8</v>
      </c>
      <c r="N71456" t="s">
        <v>228840</v>
      </c>
      <c r="O71456" t="s">
        <v>229122</v>
      </c>
      <c r="P71456" t="s">
        <v>229547</v>
      </c>
      <c r="R71456" t="s">
        <v>226965</v>
      </c>
      <c r="S71456" t="s">
        <v>233772</v>
      </c>
    </row>
    <row r="71457" spans="1:19" x14ac:dyDescent="0.35">
      <c r="A71457" s="1">
        <v>89444</v>
      </c>
      <c r="B71457" t="s">
        <v>43075</v>
      </c>
      <c r="C71457" t="s">
        <v>116706</v>
      </c>
      <c r="D71457" t="s">
        <v>5</v>
      </c>
      <c r="E71457" t="s">
        <v>119955</v>
      </c>
      <c r="F71457" t="s">
        <v>122121</v>
      </c>
      <c r="G71457">
        <v>9.9999999999999995E-7</v>
      </c>
      <c r="H71457" t="s">
        <v>43075</v>
      </c>
      <c r="I71457" t="s">
        <v>167513</v>
      </c>
      <c r="K71457" t="s">
        <v>226970</v>
      </c>
      <c r="L71457" t="s">
        <v>228704</v>
      </c>
      <c r="M71457" t="s">
        <v>8</v>
      </c>
      <c r="N71457" t="s">
        <v>228840</v>
      </c>
      <c r="O71457" t="s">
        <v>229122</v>
      </c>
      <c r="P71457" t="s">
        <v>229547</v>
      </c>
      <c r="R71457" t="s">
        <v>226965</v>
      </c>
      <c r="S71457" t="s">
        <v>233772</v>
      </c>
    </row>
    <row r="71458" spans="1:19" x14ac:dyDescent="0.35">
      <c r="A71458" s="1">
        <v>89445</v>
      </c>
      <c r="B71458" t="s">
        <v>43076</v>
      </c>
      <c r="C71458" t="s">
        <v>116707</v>
      </c>
      <c r="D71458" t="s">
        <v>4</v>
      </c>
      <c r="F71458" t="s">
        <v>120493</v>
      </c>
      <c r="G71458">
        <v>2.5000000000000002E-6</v>
      </c>
      <c r="H71458" t="s">
        <v>43076</v>
      </c>
      <c r="I71458" t="s">
        <v>167514</v>
      </c>
      <c r="K71458" t="s">
        <v>226971</v>
      </c>
      <c r="L71458" t="s">
        <v>228704</v>
      </c>
      <c r="M71458" t="s">
        <v>8</v>
      </c>
      <c r="N71458" t="s">
        <v>228873</v>
      </c>
      <c r="O71458" t="s">
        <v>229170</v>
      </c>
      <c r="P71458" t="s">
        <v>229170</v>
      </c>
      <c r="Q71458" t="s">
        <v>120769</v>
      </c>
      <c r="R71458" t="s">
        <v>226965</v>
      </c>
      <c r="S71458" t="s">
        <v>233772</v>
      </c>
    </row>
    <row r="71459" spans="1:19" x14ac:dyDescent="0.35">
      <c r="A71459" s="1">
        <v>89446</v>
      </c>
      <c r="B71459" t="s">
        <v>43076</v>
      </c>
      <c r="C71459" t="s">
        <v>116708</v>
      </c>
      <c r="D71459" t="s">
        <v>4</v>
      </c>
      <c r="F71459" t="s">
        <v>120585</v>
      </c>
      <c r="G71459">
        <v>9.9999999999999995E-7</v>
      </c>
      <c r="H71459" t="s">
        <v>43076</v>
      </c>
      <c r="I71459" t="s">
        <v>167514</v>
      </c>
      <c r="K71459" t="s">
        <v>226971</v>
      </c>
      <c r="L71459" t="s">
        <v>228704</v>
      </c>
      <c r="M71459" t="s">
        <v>8</v>
      </c>
      <c r="N71459" t="s">
        <v>228873</v>
      </c>
      <c r="O71459" t="s">
        <v>229170</v>
      </c>
      <c r="P71459" t="s">
        <v>229170</v>
      </c>
      <c r="Q71459" t="s">
        <v>120769</v>
      </c>
      <c r="R71459" t="s">
        <v>226965</v>
      </c>
      <c r="S71459" t="s">
        <v>233772</v>
      </c>
    </row>
    <row r="71460" spans="1:19" x14ac:dyDescent="0.35">
      <c r="A71460" s="1">
        <v>89447</v>
      </c>
      <c r="B71460" t="s">
        <v>43077</v>
      </c>
      <c r="C71460" t="s">
        <v>116709</v>
      </c>
      <c r="D71460" t="s">
        <v>4</v>
      </c>
      <c r="F71460" t="s">
        <v>123899</v>
      </c>
      <c r="G71460">
        <v>4.9999999999999998E-7</v>
      </c>
      <c r="H71460" t="s">
        <v>43077</v>
      </c>
      <c r="I71460" t="s">
        <v>167515</v>
      </c>
      <c r="K71460" t="s">
        <v>226965</v>
      </c>
      <c r="L71460" t="s">
        <v>228704</v>
      </c>
      <c r="M71460" t="s">
        <v>8</v>
      </c>
      <c r="N71460" t="s">
        <v>228892</v>
      </c>
      <c r="O71460" t="s">
        <v>229199</v>
      </c>
      <c r="P71460" t="s">
        <v>231291</v>
      </c>
      <c r="Q71460" t="s">
        <v>120751</v>
      </c>
      <c r="R71460" t="s">
        <v>226965</v>
      </c>
      <c r="S71460" t="s">
        <v>233772</v>
      </c>
    </row>
    <row r="71461" spans="1:19" x14ac:dyDescent="0.35">
      <c r="A71461" s="1">
        <v>89448</v>
      </c>
      <c r="B71461" t="s">
        <v>43077</v>
      </c>
      <c r="C71461" t="s">
        <v>116710</v>
      </c>
      <c r="D71461" t="s">
        <v>4</v>
      </c>
      <c r="F71461" t="s">
        <v>124163</v>
      </c>
      <c r="G71461">
        <v>9.9999999999999998E-13</v>
      </c>
      <c r="H71461" t="s">
        <v>43077</v>
      </c>
      <c r="I71461" t="s">
        <v>167515</v>
      </c>
      <c r="K71461" t="s">
        <v>226965</v>
      </c>
      <c r="L71461" t="s">
        <v>228704</v>
      </c>
      <c r="M71461" t="s">
        <v>8</v>
      </c>
      <c r="N71461" t="s">
        <v>228892</v>
      </c>
      <c r="O71461" t="s">
        <v>229199</v>
      </c>
      <c r="P71461" t="s">
        <v>231291</v>
      </c>
      <c r="Q71461" t="s">
        <v>120751</v>
      </c>
      <c r="R71461" t="s">
        <v>226965</v>
      </c>
      <c r="S71461" t="s">
        <v>233772</v>
      </c>
    </row>
    <row r="71462" spans="1:19" x14ac:dyDescent="0.35">
      <c r="A71462" s="1">
        <v>89449</v>
      </c>
      <c r="B71462" t="s">
        <v>43077</v>
      </c>
      <c r="C71462" t="s">
        <v>116711</v>
      </c>
      <c r="D71462" t="s">
        <v>4</v>
      </c>
      <c r="F71462" t="s">
        <v>124325</v>
      </c>
      <c r="G71462">
        <v>9.9999999999999998E-13</v>
      </c>
      <c r="H71462" t="s">
        <v>43077</v>
      </c>
      <c r="I71462" t="s">
        <v>167515</v>
      </c>
      <c r="K71462" t="s">
        <v>226965</v>
      </c>
      <c r="L71462" t="s">
        <v>228704</v>
      </c>
      <c r="M71462" t="s">
        <v>8</v>
      </c>
      <c r="N71462" t="s">
        <v>228892</v>
      </c>
      <c r="O71462" t="s">
        <v>229199</v>
      </c>
      <c r="P71462" t="s">
        <v>231291</v>
      </c>
      <c r="Q71462" t="s">
        <v>120751</v>
      </c>
      <c r="R71462" t="s">
        <v>226965</v>
      </c>
      <c r="S71462" t="s">
        <v>233772</v>
      </c>
    </row>
    <row r="71463" spans="1:19" x14ac:dyDescent="0.35">
      <c r="A71463" s="1">
        <v>89450</v>
      </c>
      <c r="B71463" t="s">
        <v>43078</v>
      </c>
      <c r="C71463" t="s">
        <v>116712</v>
      </c>
      <c r="D71463" t="s">
        <v>4</v>
      </c>
      <c r="F71463" t="s">
        <v>120554</v>
      </c>
      <c r="G71463">
        <v>3.4172000000000003E-8</v>
      </c>
      <c r="H71463" t="s">
        <v>43078</v>
      </c>
      <c r="I71463" t="s">
        <v>167516</v>
      </c>
      <c r="K71463" t="s">
        <v>226972</v>
      </c>
      <c r="L71463" t="s">
        <v>228704</v>
      </c>
      <c r="M71463" t="s">
        <v>228730</v>
      </c>
      <c r="N71463" t="s">
        <v>143600</v>
      </c>
      <c r="O71463" t="s">
        <v>229160</v>
      </c>
      <c r="P71463" t="s">
        <v>229160</v>
      </c>
      <c r="R71463" t="s">
        <v>226965</v>
      </c>
      <c r="S71463" t="s">
        <v>233772</v>
      </c>
    </row>
    <row r="71464" spans="1:19" x14ac:dyDescent="0.35">
      <c r="A71464" s="1">
        <v>89452</v>
      </c>
      <c r="B71464" t="s">
        <v>43078</v>
      </c>
      <c r="C71464" t="s">
        <v>116713</v>
      </c>
      <c r="D71464" t="s">
        <v>4</v>
      </c>
      <c r="F71464" t="s">
        <v>120223</v>
      </c>
      <c r="G71464">
        <v>3.4394999999999998E-8</v>
      </c>
      <c r="H71464" t="s">
        <v>43078</v>
      </c>
      <c r="I71464" t="s">
        <v>167516</v>
      </c>
      <c r="K71464" t="s">
        <v>226972</v>
      </c>
      <c r="L71464" t="s">
        <v>228704</v>
      </c>
      <c r="M71464" t="s">
        <v>228730</v>
      </c>
      <c r="N71464" t="s">
        <v>143600</v>
      </c>
      <c r="O71464" t="s">
        <v>229160</v>
      </c>
      <c r="P71464" t="s">
        <v>229160</v>
      </c>
      <c r="R71464" t="s">
        <v>226965</v>
      </c>
      <c r="S71464" t="s">
        <v>233772</v>
      </c>
    </row>
    <row r="71465" spans="1:19" x14ac:dyDescent="0.35">
      <c r="A71465" s="1">
        <v>89454</v>
      </c>
      <c r="B71465" t="s">
        <v>43079</v>
      </c>
      <c r="C71465" t="s">
        <v>116714</v>
      </c>
      <c r="D71465" t="s">
        <v>5</v>
      </c>
      <c r="E71465" t="s">
        <v>119955</v>
      </c>
      <c r="F71465" t="s">
        <v>120060</v>
      </c>
      <c r="G71465">
        <v>1.3499999999999999E-5</v>
      </c>
      <c r="H71465" t="s">
        <v>43079</v>
      </c>
      <c r="I71465" t="s">
        <v>167517</v>
      </c>
      <c r="K71465" t="s">
        <v>226973</v>
      </c>
      <c r="L71465" t="s">
        <v>228704</v>
      </c>
      <c r="M71465" t="s">
        <v>15</v>
      </c>
      <c r="N71465" t="s">
        <v>228849</v>
      </c>
      <c r="O71465" t="s">
        <v>229134</v>
      </c>
      <c r="P71465" t="s">
        <v>229134</v>
      </c>
      <c r="Q71465" t="s">
        <v>120008</v>
      </c>
      <c r="R71465" t="s">
        <v>233609</v>
      </c>
      <c r="S71465" t="s">
        <v>233769</v>
      </c>
    </row>
    <row r="71466" spans="1:19" x14ac:dyDescent="0.35">
      <c r="A71466" s="1">
        <v>89455</v>
      </c>
      <c r="B71466" t="s">
        <v>43080</v>
      </c>
      <c r="C71466" t="s">
        <v>116715</v>
      </c>
      <c r="D71466" t="s">
        <v>4</v>
      </c>
      <c r="F71466" t="s">
        <v>120639</v>
      </c>
      <c r="G71466">
        <v>9.9999999999999995E-7</v>
      </c>
      <c r="H71466" t="s">
        <v>43080</v>
      </c>
      <c r="I71466" t="s">
        <v>167518</v>
      </c>
      <c r="K71466" t="s">
        <v>226974</v>
      </c>
      <c r="L71466" t="s">
        <v>228704</v>
      </c>
      <c r="M71466" t="s">
        <v>8</v>
      </c>
      <c r="N71466" t="s">
        <v>228828</v>
      </c>
      <c r="O71466" t="s">
        <v>229113</v>
      </c>
      <c r="P71466" t="s">
        <v>230137</v>
      </c>
      <c r="Q71466" t="s">
        <v>120675</v>
      </c>
      <c r="R71466" t="s">
        <v>233609</v>
      </c>
      <c r="S71466" t="s">
        <v>233769</v>
      </c>
    </row>
    <row r="71467" spans="1:19" x14ac:dyDescent="0.35">
      <c r="A71467" s="1">
        <v>89456</v>
      </c>
      <c r="B71467" t="s">
        <v>43081</v>
      </c>
      <c r="C71467" t="s">
        <v>116716</v>
      </c>
      <c r="D71467" t="s">
        <v>4</v>
      </c>
      <c r="F71467" t="s">
        <v>123606</v>
      </c>
      <c r="G71467">
        <v>7.4999999999999997E-8</v>
      </c>
      <c r="H71467" t="s">
        <v>43081</v>
      </c>
      <c r="I71467" t="s">
        <v>167519</v>
      </c>
      <c r="K71467" t="s">
        <v>226975</v>
      </c>
      <c r="L71467" t="s">
        <v>228704</v>
      </c>
      <c r="M71467" t="s">
        <v>228726</v>
      </c>
      <c r="N71467" t="s">
        <v>228885</v>
      </c>
      <c r="O71467" t="s">
        <v>229280</v>
      </c>
      <c r="P71467" t="s">
        <v>230209</v>
      </c>
      <c r="Q71467" t="s">
        <v>119989</v>
      </c>
      <c r="R71467" t="s">
        <v>233609</v>
      </c>
      <c r="S71467" t="s">
        <v>233769</v>
      </c>
    </row>
    <row r="71468" spans="1:19" x14ac:dyDescent="0.35">
      <c r="A71468" s="1">
        <v>89457</v>
      </c>
      <c r="B71468" t="s">
        <v>43082</v>
      </c>
      <c r="C71468" t="s">
        <v>116717</v>
      </c>
      <c r="D71468" t="s">
        <v>4</v>
      </c>
      <c r="F71468" t="s">
        <v>120864</v>
      </c>
      <c r="G71468">
        <v>4.9999999999999998E-8</v>
      </c>
      <c r="H71468" t="s">
        <v>43082</v>
      </c>
      <c r="I71468" t="s">
        <v>167520</v>
      </c>
      <c r="K71468" t="s">
        <v>226976</v>
      </c>
      <c r="L71468" t="s">
        <v>228704</v>
      </c>
      <c r="Q71468" t="s">
        <v>123351</v>
      </c>
      <c r="R71468" t="s">
        <v>233609</v>
      </c>
      <c r="S71468" t="s">
        <v>233769</v>
      </c>
    </row>
    <row r="71469" spans="1:19" x14ac:dyDescent="0.35">
      <c r="A71469" s="1">
        <v>89458</v>
      </c>
      <c r="B71469" t="s">
        <v>43083</v>
      </c>
      <c r="C71469" t="s">
        <v>116718</v>
      </c>
      <c r="D71469" t="s">
        <v>4</v>
      </c>
      <c r="F71469" t="s">
        <v>120024</v>
      </c>
      <c r="G71469">
        <v>6.5904000000000006E-8</v>
      </c>
      <c r="H71469" t="s">
        <v>43083</v>
      </c>
      <c r="I71469" t="s">
        <v>167521</v>
      </c>
      <c r="K71469" t="s">
        <v>226977</v>
      </c>
      <c r="L71469" t="s">
        <v>228704</v>
      </c>
      <c r="M71469" t="s">
        <v>228721</v>
      </c>
      <c r="N71469" t="s">
        <v>228829</v>
      </c>
      <c r="O71469" t="s">
        <v>229139</v>
      </c>
      <c r="P71469" t="s">
        <v>229139</v>
      </c>
      <c r="Q71469" t="s">
        <v>120327</v>
      </c>
      <c r="R71469" t="s">
        <v>233609</v>
      </c>
      <c r="S71469" t="s">
        <v>233769</v>
      </c>
    </row>
    <row r="71470" spans="1:19" x14ac:dyDescent="0.35">
      <c r="A71470" s="1">
        <v>89459</v>
      </c>
      <c r="B71470" t="s">
        <v>43083</v>
      </c>
      <c r="C71470" t="s">
        <v>116719</v>
      </c>
      <c r="D71470" t="s">
        <v>4</v>
      </c>
      <c r="F71470" t="s">
        <v>120782</v>
      </c>
      <c r="G71470">
        <v>6.5455300000000002E-7</v>
      </c>
      <c r="H71470" t="s">
        <v>43083</v>
      </c>
      <c r="I71470" t="s">
        <v>167521</v>
      </c>
      <c r="K71470" t="s">
        <v>226977</v>
      </c>
      <c r="L71470" t="s">
        <v>228704</v>
      </c>
      <c r="M71470" t="s">
        <v>228721</v>
      </c>
      <c r="N71470" t="s">
        <v>228829</v>
      </c>
      <c r="O71470" t="s">
        <v>229139</v>
      </c>
      <c r="P71470" t="s">
        <v>229139</v>
      </c>
      <c r="Q71470" t="s">
        <v>120327</v>
      </c>
      <c r="R71470" t="s">
        <v>233609</v>
      </c>
      <c r="S71470" t="s">
        <v>233769</v>
      </c>
    </row>
    <row r="71471" spans="1:19" x14ac:dyDescent="0.35">
      <c r="A71471" s="1">
        <v>89461</v>
      </c>
      <c r="B71471" t="s">
        <v>43084</v>
      </c>
      <c r="C71471" t="s">
        <v>116720</v>
      </c>
      <c r="D71471" t="s">
        <v>4</v>
      </c>
      <c r="F71471" t="s">
        <v>121907</v>
      </c>
      <c r="G71471">
        <v>4.9999999999999998E-8</v>
      </c>
      <c r="H71471" t="s">
        <v>43084</v>
      </c>
      <c r="I71471" t="s">
        <v>167522</v>
      </c>
      <c r="K71471" t="s">
        <v>226978</v>
      </c>
      <c r="L71471" t="s">
        <v>228704</v>
      </c>
      <c r="M71471" t="s">
        <v>8</v>
      </c>
      <c r="N71471" t="s">
        <v>228832</v>
      </c>
      <c r="O71471" t="s">
        <v>229111</v>
      </c>
      <c r="P71471" t="s">
        <v>230079</v>
      </c>
      <c r="R71471" t="s">
        <v>233609</v>
      </c>
      <c r="S71471" t="s">
        <v>233769</v>
      </c>
    </row>
    <row r="71472" spans="1:19" x14ac:dyDescent="0.35">
      <c r="A71472" s="1">
        <v>89462</v>
      </c>
      <c r="B71472" t="s">
        <v>43085</v>
      </c>
      <c r="C71472" t="s">
        <v>116721</v>
      </c>
      <c r="D71472" t="s">
        <v>4</v>
      </c>
      <c r="F71472" t="s">
        <v>120237</v>
      </c>
      <c r="G71472">
        <v>2.9999999999999999E-7</v>
      </c>
      <c r="H71472" t="s">
        <v>43085</v>
      </c>
      <c r="I71472" t="s">
        <v>167523</v>
      </c>
      <c r="K71472" t="s">
        <v>226979</v>
      </c>
      <c r="L71472" t="s">
        <v>228705</v>
      </c>
      <c r="Q71472" t="s">
        <v>121805</v>
      </c>
      <c r="R71472" t="s">
        <v>233609</v>
      </c>
      <c r="S71472" t="s">
        <v>233769</v>
      </c>
    </row>
    <row r="71473" spans="1:19" x14ac:dyDescent="0.35">
      <c r="A71473" s="1">
        <v>89463</v>
      </c>
      <c r="B71473" t="s">
        <v>43086</v>
      </c>
      <c r="C71473" t="s">
        <v>116722</v>
      </c>
      <c r="D71473" t="s">
        <v>4</v>
      </c>
      <c r="F71473" t="s">
        <v>121960</v>
      </c>
      <c r="G71473">
        <v>2.9999999999999999E-7</v>
      </c>
      <c r="H71473" t="s">
        <v>43086</v>
      </c>
      <c r="I71473" t="s">
        <v>167524</v>
      </c>
      <c r="K71473" t="s">
        <v>226980</v>
      </c>
      <c r="L71473" t="s">
        <v>228704</v>
      </c>
      <c r="M71473" t="s">
        <v>228720</v>
      </c>
      <c r="N71473" t="s">
        <v>228829</v>
      </c>
      <c r="O71473" t="s">
        <v>229415</v>
      </c>
      <c r="P71473" t="s">
        <v>229415</v>
      </c>
      <c r="Q71473" t="s">
        <v>121960</v>
      </c>
      <c r="R71473" t="s">
        <v>233609</v>
      </c>
      <c r="S71473" t="s">
        <v>233769</v>
      </c>
    </row>
    <row r="71474" spans="1:19" x14ac:dyDescent="0.35">
      <c r="A71474" s="1">
        <v>89464</v>
      </c>
      <c r="B71474" t="s">
        <v>43087</v>
      </c>
      <c r="C71474" t="s">
        <v>116723</v>
      </c>
      <c r="D71474" t="s">
        <v>5</v>
      </c>
      <c r="F71474" t="s">
        <v>120626</v>
      </c>
      <c r="G71474">
        <v>2.0999999999999999E-5</v>
      </c>
      <c r="H71474" t="s">
        <v>43087</v>
      </c>
      <c r="I71474" t="s">
        <v>167525</v>
      </c>
      <c r="K71474" t="s">
        <v>226981</v>
      </c>
      <c r="L71474" t="s">
        <v>228705</v>
      </c>
      <c r="M71474" t="s">
        <v>11</v>
      </c>
      <c r="N71474" t="s">
        <v>228868</v>
      </c>
      <c r="O71474" t="s">
        <v>229164</v>
      </c>
      <c r="P71474" t="s">
        <v>230105</v>
      </c>
      <c r="Q71474" t="s">
        <v>233504</v>
      </c>
      <c r="R71474" t="s">
        <v>233609</v>
      </c>
      <c r="S71474" t="s">
        <v>233769</v>
      </c>
    </row>
    <row r="71475" spans="1:19" x14ac:dyDescent="0.35">
      <c r="A71475" s="1">
        <v>89465</v>
      </c>
      <c r="B71475" t="s">
        <v>43088</v>
      </c>
      <c r="C71475" t="s">
        <v>116724</v>
      </c>
      <c r="D71475" t="s">
        <v>5</v>
      </c>
      <c r="E71475" t="s">
        <v>119955</v>
      </c>
      <c r="F71475" t="s">
        <v>121737</v>
      </c>
      <c r="G71475">
        <v>1.9800000000000001E-6</v>
      </c>
      <c r="H71475" t="s">
        <v>43088</v>
      </c>
      <c r="I71475" t="s">
        <v>167526</v>
      </c>
      <c r="K71475" t="s">
        <v>226982</v>
      </c>
      <c r="L71475" t="s">
        <v>228706</v>
      </c>
      <c r="M71475" t="s">
        <v>8</v>
      </c>
      <c r="N71475" t="s">
        <v>228848</v>
      </c>
      <c r="O71475" t="s">
        <v>229133</v>
      </c>
      <c r="P71475" t="s">
        <v>230112</v>
      </c>
      <c r="Q71475" t="s">
        <v>122278</v>
      </c>
      <c r="R71475" t="s">
        <v>233609</v>
      </c>
      <c r="S71475" t="s">
        <v>233769</v>
      </c>
    </row>
    <row r="71476" spans="1:19" x14ac:dyDescent="0.35">
      <c r="A71476" s="1">
        <v>89468</v>
      </c>
      <c r="B71476" t="s">
        <v>43089</v>
      </c>
      <c r="C71476" t="s">
        <v>116725</v>
      </c>
      <c r="D71476" t="s">
        <v>5</v>
      </c>
      <c r="E71476" t="s">
        <v>119956</v>
      </c>
      <c r="F71476" t="s">
        <v>123971</v>
      </c>
      <c r="G71476">
        <v>8.4700000000000002E-6</v>
      </c>
      <c r="H71476" t="s">
        <v>43089</v>
      </c>
      <c r="I71476" t="s">
        <v>167527</v>
      </c>
      <c r="K71476" t="s">
        <v>226983</v>
      </c>
      <c r="L71476" t="s">
        <v>228706</v>
      </c>
      <c r="M71476" t="s">
        <v>12</v>
      </c>
      <c r="N71476" t="s">
        <v>228878</v>
      </c>
      <c r="O71476" t="s">
        <v>229181</v>
      </c>
      <c r="P71476" t="s">
        <v>229775</v>
      </c>
      <c r="R71476" t="s">
        <v>233609</v>
      </c>
      <c r="S71476" t="s">
        <v>233769</v>
      </c>
    </row>
    <row r="71477" spans="1:19" x14ac:dyDescent="0.35">
      <c r="A71477" s="1">
        <v>89469</v>
      </c>
      <c r="B71477" t="s">
        <v>43090</v>
      </c>
      <c r="C71477" t="s">
        <v>116726</v>
      </c>
      <c r="D71477" t="s">
        <v>4</v>
      </c>
      <c r="F71477" t="s">
        <v>120070</v>
      </c>
      <c r="G71477">
        <v>2.65E-7</v>
      </c>
      <c r="H71477" t="s">
        <v>43090</v>
      </c>
      <c r="I71477" t="s">
        <v>167528</v>
      </c>
      <c r="K71477" t="s">
        <v>226984</v>
      </c>
      <c r="L71477" t="s">
        <v>228704</v>
      </c>
      <c r="M71477" t="s">
        <v>13</v>
      </c>
      <c r="N71477" t="s">
        <v>228833</v>
      </c>
      <c r="O71477" t="s">
        <v>229357</v>
      </c>
      <c r="P71477" t="s">
        <v>229357</v>
      </c>
      <c r="Q71477" t="s">
        <v>120070</v>
      </c>
      <c r="R71477" t="s">
        <v>233609</v>
      </c>
      <c r="S71477" t="s">
        <v>233769</v>
      </c>
    </row>
    <row r="71478" spans="1:19" x14ac:dyDescent="0.35">
      <c r="A71478" s="1">
        <v>89472</v>
      </c>
      <c r="B71478" t="s">
        <v>43091</v>
      </c>
      <c r="C71478" t="s">
        <v>116727</v>
      </c>
      <c r="D71478" t="s">
        <v>4</v>
      </c>
      <c r="F71478" t="s">
        <v>120292</v>
      </c>
      <c r="G71478">
        <v>4.9999999999999998E-8</v>
      </c>
      <c r="H71478" t="s">
        <v>43091</v>
      </c>
      <c r="I71478" t="s">
        <v>167529</v>
      </c>
      <c r="K71478" t="s">
        <v>226985</v>
      </c>
      <c r="L71478" t="s">
        <v>228704</v>
      </c>
      <c r="M71478" t="s">
        <v>8</v>
      </c>
      <c r="N71478" t="s">
        <v>228910</v>
      </c>
      <c r="O71478" t="s">
        <v>229253</v>
      </c>
      <c r="P71478" t="s">
        <v>229253</v>
      </c>
      <c r="Q71478" t="s">
        <v>120060</v>
      </c>
      <c r="R71478" t="s">
        <v>233609</v>
      </c>
      <c r="S71478" t="s">
        <v>233769</v>
      </c>
    </row>
    <row r="71479" spans="1:19" x14ac:dyDescent="0.35">
      <c r="A71479" s="1">
        <v>89474</v>
      </c>
      <c r="B71479" t="s">
        <v>43092</v>
      </c>
      <c r="C71479" t="s">
        <v>116728</v>
      </c>
      <c r="D71479" t="s">
        <v>5</v>
      </c>
      <c r="E71479" t="s">
        <v>119958</v>
      </c>
      <c r="F71479" t="s">
        <v>121165</v>
      </c>
      <c r="G71479">
        <v>6.9999999999999999E-6</v>
      </c>
      <c r="H71479" t="s">
        <v>43092</v>
      </c>
      <c r="I71479" t="s">
        <v>167530</v>
      </c>
      <c r="K71479" t="s">
        <v>226986</v>
      </c>
      <c r="L71479" t="s">
        <v>228706</v>
      </c>
      <c r="M71479" t="s">
        <v>8</v>
      </c>
      <c r="N71479" t="s">
        <v>228841</v>
      </c>
      <c r="O71479" t="s">
        <v>229123</v>
      </c>
      <c r="P71479" t="s">
        <v>230314</v>
      </c>
      <c r="Q71479" t="s">
        <v>233117</v>
      </c>
      <c r="R71479" t="s">
        <v>233609</v>
      </c>
      <c r="S71479" t="s">
        <v>233769</v>
      </c>
    </row>
    <row r="71480" spans="1:19" x14ac:dyDescent="0.35">
      <c r="A71480" s="1">
        <v>89475</v>
      </c>
      <c r="B71480" t="s">
        <v>43092</v>
      </c>
      <c r="C71480" t="s">
        <v>116729</v>
      </c>
      <c r="D71480" t="s">
        <v>5</v>
      </c>
      <c r="E71480" t="s">
        <v>119956</v>
      </c>
      <c r="F71480" t="s">
        <v>124046</v>
      </c>
      <c r="G71480">
        <v>3.0000000000000001E-6</v>
      </c>
      <c r="H71480" t="s">
        <v>43092</v>
      </c>
      <c r="I71480" t="s">
        <v>167530</v>
      </c>
      <c r="K71480" t="s">
        <v>226986</v>
      </c>
      <c r="L71480" t="s">
        <v>228706</v>
      </c>
      <c r="M71480" t="s">
        <v>8</v>
      </c>
      <c r="N71480" t="s">
        <v>228841</v>
      </c>
      <c r="O71480" t="s">
        <v>229123</v>
      </c>
      <c r="P71480" t="s">
        <v>230314</v>
      </c>
      <c r="Q71480" t="s">
        <v>233117</v>
      </c>
      <c r="R71480" t="s">
        <v>233609</v>
      </c>
      <c r="S71480" t="s">
        <v>233769</v>
      </c>
    </row>
    <row r="71481" spans="1:19" x14ac:dyDescent="0.35">
      <c r="A71481" s="1">
        <v>89476</v>
      </c>
      <c r="B71481" t="s">
        <v>43092</v>
      </c>
      <c r="C71481" t="s">
        <v>116730</v>
      </c>
      <c r="D71481" t="s">
        <v>5</v>
      </c>
      <c r="F71481" t="s">
        <v>120377</v>
      </c>
      <c r="G71481">
        <v>1.15E-5</v>
      </c>
      <c r="H71481" t="s">
        <v>43092</v>
      </c>
      <c r="I71481" t="s">
        <v>167530</v>
      </c>
      <c r="K71481" t="s">
        <v>226986</v>
      </c>
      <c r="L71481" t="s">
        <v>228706</v>
      </c>
      <c r="M71481" t="s">
        <v>8</v>
      </c>
      <c r="N71481" t="s">
        <v>228841</v>
      </c>
      <c r="O71481" t="s">
        <v>229123</v>
      </c>
      <c r="P71481" t="s">
        <v>230314</v>
      </c>
      <c r="Q71481" t="s">
        <v>233117</v>
      </c>
      <c r="R71481" t="s">
        <v>233609</v>
      </c>
      <c r="S71481" t="s">
        <v>233769</v>
      </c>
    </row>
    <row r="71482" spans="1:19" x14ac:dyDescent="0.35">
      <c r="A71482" s="1">
        <v>89477</v>
      </c>
      <c r="B71482" t="s">
        <v>43092</v>
      </c>
      <c r="C71482" t="s">
        <v>116731</v>
      </c>
      <c r="D71482" t="s">
        <v>5</v>
      </c>
      <c r="E71482" t="s">
        <v>119955</v>
      </c>
      <c r="F71482" t="s">
        <v>122671</v>
      </c>
      <c r="G71482">
        <v>6.9999999999999999E-6</v>
      </c>
      <c r="H71482" t="s">
        <v>43092</v>
      </c>
      <c r="I71482" t="s">
        <v>167530</v>
      </c>
      <c r="K71482" t="s">
        <v>226986</v>
      </c>
      <c r="L71482" t="s">
        <v>228706</v>
      </c>
      <c r="M71482" t="s">
        <v>8</v>
      </c>
      <c r="N71482" t="s">
        <v>228841</v>
      </c>
      <c r="O71482" t="s">
        <v>229123</v>
      </c>
      <c r="P71482" t="s">
        <v>230314</v>
      </c>
      <c r="Q71482" t="s">
        <v>233117</v>
      </c>
      <c r="R71482" t="s">
        <v>233609</v>
      </c>
      <c r="S71482" t="s">
        <v>233769</v>
      </c>
    </row>
    <row r="71483" spans="1:19" x14ac:dyDescent="0.35">
      <c r="A71483" s="1">
        <v>89478</v>
      </c>
      <c r="B71483" t="s">
        <v>43093</v>
      </c>
      <c r="C71483" t="s">
        <v>116732</v>
      </c>
      <c r="D71483" t="s">
        <v>4</v>
      </c>
      <c r="F71483" t="s">
        <v>120129</v>
      </c>
      <c r="G71483">
        <v>3.3886999999999998E-8</v>
      </c>
      <c r="H71483" t="s">
        <v>43093</v>
      </c>
      <c r="I71483" t="s">
        <v>167531</v>
      </c>
      <c r="K71483" t="s">
        <v>226987</v>
      </c>
      <c r="L71483" t="s">
        <v>228704</v>
      </c>
      <c r="R71483" t="s">
        <v>233609</v>
      </c>
      <c r="S71483" t="s">
        <v>233769</v>
      </c>
    </row>
    <row r="71484" spans="1:19" x14ac:dyDescent="0.35">
      <c r="A71484" s="1">
        <v>89479</v>
      </c>
      <c r="B71484" t="s">
        <v>43094</v>
      </c>
      <c r="C71484" t="s">
        <v>116733</v>
      </c>
      <c r="D71484" t="s">
        <v>5</v>
      </c>
      <c r="E71484" t="s">
        <v>119954</v>
      </c>
      <c r="F71484" t="s">
        <v>121557</v>
      </c>
      <c r="G71484">
        <v>5.0000000000000004E-6</v>
      </c>
      <c r="H71484" t="s">
        <v>43094</v>
      </c>
      <c r="I71484" t="s">
        <v>167532</v>
      </c>
      <c r="K71484" t="s">
        <v>226973</v>
      </c>
      <c r="L71484" t="s">
        <v>228704</v>
      </c>
      <c r="M71484" t="s">
        <v>8</v>
      </c>
      <c r="N71484" t="s">
        <v>228834</v>
      </c>
      <c r="O71484" t="s">
        <v>229114</v>
      </c>
      <c r="P71484" t="s">
        <v>230082</v>
      </c>
      <c r="Q71484" t="s">
        <v>120216</v>
      </c>
      <c r="R71484" t="s">
        <v>233609</v>
      </c>
      <c r="S71484" t="s">
        <v>233769</v>
      </c>
    </row>
    <row r="71485" spans="1:19" x14ac:dyDescent="0.35">
      <c r="A71485" s="1">
        <v>89480</v>
      </c>
      <c r="B71485" t="s">
        <v>43095</v>
      </c>
      <c r="C71485" t="s">
        <v>116734</v>
      </c>
      <c r="D71485" t="s">
        <v>4</v>
      </c>
      <c r="F71485" t="s">
        <v>121593</v>
      </c>
      <c r="G71485">
        <v>6.6096099999999999E-7</v>
      </c>
      <c r="H71485" t="s">
        <v>43095</v>
      </c>
      <c r="I71485" t="s">
        <v>167533</v>
      </c>
      <c r="K71485" t="s">
        <v>226988</v>
      </c>
      <c r="L71485" t="s">
        <v>228704</v>
      </c>
      <c r="M71485" t="s">
        <v>13</v>
      </c>
      <c r="N71485" t="s">
        <v>228833</v>
      </c>
      <c r="O71485" t="s">
        <v>229357</v>
      </c>
      <c r="P71485" t="s">
        <v>229357</v>
      </c>
      <c r="Q71485" t="s">
        <v>121240</v>
      </c>
      <c r="R71485" t="s">
        <v>233609</v>
      </c>
      <c r="S71485" t="s">
        <v>233769</v>
      </c>
    </row>
    <row r="71486" spans="1:19" x14ac:dyDescent="0.35">
      <c r="A71486" s="1">
        <v>89481</v>
      </c>
      <c r="B71486" t="s">
        <v>43095</v>
      </c>
      <c r="C71486" t="s">
        <v>116735</v>
      </c>
      <c r="D71486" t="s">
        <v>5</v>
      </c>
      <c r="E71486" t="s">
        <v>119955</v>
      </c>
      <c r="F71486" t="s">
        <v>120124</v>
      </c>
      <c r="G71486">
        <v>1.9464800000000002E-6</v>
      </c>
      <c r="H71486" t="s">
        <v>43095</v>
      </c>
      <c r="I71486" t="s">
        <v>167533</v>
      </c>
      <c r="K71486" t="s">
        <v>226988</v>
      </c>
      <c r="L71486" t="s">
        <v>228704</v>
      </c>
      <c r="M71486" t="s">
        <v>13</v>
      </c>
      <c r="N71486" t="s">
        <v>228833</v>
      </c>
      <c r="O71486" t="s">
        <v>229357</v>
      </c>
      <c r="P71486" t="s">
        <v>229357</v>
      </c>
      <c r="Q71486" t="s">
        <v>121240</v>
      </c>
      <c r="R71486" t="s">
        <v>233609</v>
      </c>
      <c r="S71486" t="s">
        <v>233769</v>
      </c>
    </row>
    <row r="71487" spans="1:19" x14ac:dyDescent="0.35">
      <c r="A71487" s="1">
        <v>89482</v>
      </c>
      <c r="B71487" t="s">
        <v>43095</v>
      </c>
      <c r="C71487" t="s">
        <v>116736</v>
      </c>
      <c r="D71487" t="s">
        <v>4</v>
      </c>
      <c r="F71487" t="s">
        <v>122386</v>
      </c>
      <c r="G71487">
        <v>3.2375000000000002E-7</v>
      </c>
      <c r="H71487" t="s">
        <v>43095</v>
      </c>
      <c r="I71487" t="s">
        <v>167533</v>
      </c>
      <c r="K71487" t="s">
        <v>226988</v>
      </c>
      <c r="L71487" t="s">
        <v>228704</v>
      </c>
      <c r="M71487" t="s">
        <v>13</v>
      </c>
      <c r="N71487" t="s">
        <v>228833</v>
      </c>
      <c r="O71487" t="s">
        <v>229357</v>
      </c>
      <c r="P71487" t="s">
        <v>229357</v>
      </c>
      <c r="Q71487" t="s">
        <v>121240</v>
      </c>
      <c r="R71487" t="s">
        <v>233609</v>
      </c>
      <c r="S71487" t="s">
        <v>233769</v>
      </c>
    </row>
    <row r="71488" spans="1:19" x14ac:dyDescent="0.35">
      <c r="A71488" s="1">
        <v>89483</v>
      </c>
      <c r="B71488" t="s">
        <v>43095</v>
      </c>
      <c r="C71488" t="s">
        <v>116737</v>
      </c>
      <c r="D71488" t="s">
        <v>4</v>
      </c>
      <c r="F71488" t="s">
        <v>121240</v>
      </c>
      <c r="G71488">
        <v>2.9077899999999999E-7</v>
      </c>
      <c r="H71488" t="s">
        <v>43095</v>
      </c>
      <c r="I71488" t="s">
        <v>167533</v>
      </c>
      <c r="K71488" t="s">
        <v>226988</v>
      </c>
      <c r="L71488" t="s">
        <v>228704</v>
      </c>
      <c r="M71488" t="s">
        <v>13</v>
      </c>
      <c r="N71488" t="s">
        <v>228833</v>
      </c>
      <c r="O71488" t="s">
        <v>229357</v>
      </c>
      <c r="P71488" t="s">
        <v>229357</v>
      </c>
      <c r="Q71488" t="s">
        <v>121240</v>
      </c>
      <c r="R71488" t="s">
        <v>233609</v>
      </c>
      <c r="S71488" t="s">
        <v>233769</v>
      </c>
    </row>
    <row r="71489" spans="1:19" x14ac:dyDescent="0.35">
      <c r="A71489" s="1">
        <v>89484</v>
      </c>
      <c r="B71489" t="s">
        <v>43095</v>
      </c>
      <c r="C71489" t="s">
        <v>116738</v>
      </c>
      <c r="D71489" t="s">
        <v>5</v>
      </c>
      <c r="E71489" t="s">
        <v>119954</v>
      </c>
      <c r="F71489" t="s">
        <v>120818</v>
      </c>
      <c r="G71489">
        <v>9.9999999999999995E-7</v>
      </c>
      <c r="H71489" t="s">
        <v>43095</v>
      </c>
      <c r="I71489" t="s">
        <v>167533</v>
      </c>
      <c r="K71489" t="s">
        <v>226988</v>
      </c>
      <c r="L71489" t="s">
        <v>228704</v>
      </c>
      <c r="M71489" t="s">
        <v>13</v>
      </c>
      <c r="N71489" t="s">
        <v>228833</v>
      </c>
      <c r="O71489" t="s">
        <v>229357</v>
      </c>
      <c r="P71489" t="s">
        <v>229357</v>
      </c>
      <c r="Q71489" t="s">
        <v>121240</v>
      </c>
      <c r="R71489" t="s">
        <v>233609</v>
      </c>
      <c r="S71489" t="s">
        <v>233769</v>
      </c>
    </row>
    <row r="71490" spans="1:19" x14ac:dyDescent="0.35">
      <c r="A71490" s="1">
        <v>89485</v>
      </c>
      <c r="B71490" t="s">
        <v>43096</v>
      </c>
      <c r="C71490" t="s">
        <v>116739</v>
      </c>
      <c r="D71490" t="s">
        <v>4</v>
      </c>
      <c r="F71490" t="s">
        <v>120866</v>
      </c>
      <c r="G71490">
        <v>4.0000000000000001E-8</v>
      </c>
      <c r="H71490" t="s">
        <v>43096</v>
      </c>
      <c r="I71490" t="s">
        <v>167534</v>
      </c>
      <c r="K71490" t="s">
        <v>226989</v>
      </c>
      <c r="L71490" t="s">
        <v>228704</v>
      </c>
      <c r="M71490" t="s">
        <v>8</v>
      </c>
      <c r="N71490" t="s">
        <v>228830</v>
      </c>
      <c r="O71490" t="s">
        <v>229110</v>
      </c>
      <c r="P71490" t="s">
        <v>229110</v>
      </c>
      <c r="Q71490" t="s">
        <v>120923</v>
      </c>
      <c r="R71490" t="s">
        <v>233609</v>
      </c>
      <c r="S71490" t="s">
        <v>233769</v>
      </c>
    </row>
    <row r="71491" spans="1:19" x14ac:dyDescent="0.35">
      <c r="A71491" s="1">
        <v>89486</v>
      </c>
      <c r="B71491" t="s">
        <v>43097</v>
      </c>
      <c r="C71491" t="s">
        <v>116740</v>
      </c>
      <c r="D71491" t="s">
        <v>4</v>
      </c>
      <c r="F71491" t="s">
        <v>123131</v>
      </c>
      <c r="G71491">
        <v>9.9999999999999995E-8</v>
      </c>
      <c r="H71491" t="s">
        <v>43097</v>
      </c>
      <c r="I71491" t="s">
        <v>167535</v>
      </c>
      <c r="K71491" t="s">
        <v>226990</v>
      </c>
      <c r="L71491" t="s">
        <v>228704</v>
      </c>
      <c r="M71491" t="s">
        <v>8</v>
      </c>
      <c r="N71491" t="s">
        <v>228848</v>
      </c>
      <c r="O71491" t="s">
        <v>229133</v>
      </c>
      <c r="P71491" t="s">
        <v>229133</v>
      </c>
      <c r="Q71491" t="s">
        <v>119966</v>
      </c>
      <c r="R71491" t="s">
        <v>233609</v>
      </c>
      <c r="S71491" t="s">
        <v>233769</v>
      </c>
    </row>
    <row r="71492" spans="1:19" x14ac:dyDescent="0.35">
      <c r="A71492" s="1">
        <v>89488</v>
      </c>
      <c r="B71492" t="s">
        <v>43098</v>
      </c>
      <c r="C71492" t="s">
        <v>116741</v>
      </c>
      <c r="D71492" t="s">
        <v>5</v>
      </c>
      <c r="E71492" t="s">
        <v>119955</v>
      </c>
      <c r="F71492" t="s">
        <v>124459</v>
      </c>
      <c r="G71492">
        <v>3.18E-6</v>
      </c>
      <c r="H71492" t="s">
        <v>43098</v>
      </c>
      <c r="I71492" t="s">
        <v>167536</v>
      </c>
      <c r="K71492" t="s">
        <v>226991</v>
      </c>
      <c r="L71492" t="s">
        <v>228706</v>
      </c>
      <c r="M71492" t="s">
        <v>228729</v>
      </c>
      <c r="N71492" t="s">
        <v>228895</v>
      </c>
      <c r="O71492" t="s">
        <v>229208</v>
      </c>
      <c r="P71492" t="s">
        <v>229208</v>
      </c>
      <c r="Q71492" t="s">
        <v>122295</v>
      </c>
      <c r="R71492" t="s">
        <v>233610</v>
      </c>
      <c r="S71492" t="s">
        <v>233769</v>
      </c>
    </row>
    <row r="71493" spans="1:19" x14ac:dyDescent="0.35">
      <c r="A71493" s="1">
        <v>89489</v>
      </c>
      <c r="B71493" t="s">
        <v>43099</v>
      </c>
      <c r="C71493" t="s">
        <v>116742</v>
      </c>
      <c r="D71493" t="s">
        <v>4</v>
      </c>
      <c r="F71493" t="s">
        <v>120300</v>
      </c>
      <c r="G71493">
        <v>3.9999999999999998E-7</v>
      </c>
      <c r="H71493" t="s">
        <v>43099</v>
      </c>
      <c r="I71493" t="s">
        <v>167537</v>
      </c>
      <c r="K71493" t="s">
        <v>226992</v>
      </c>
      <c r="L71493" t="s">
        <v>228704</v>
      </c>
      <c r="M71493" t="s">
        <v>8</v>
      </c>
      <c r="N71493" t="s">
        <v>228828</v>
      </c>
      <c r="O71493" t="s">
        <v>229113</v>
      </c>
      <c r="P71493" t="s">
        <v>230081</v>
      </c>
      <c r="Q71493" t="s">
        <v>120327</v>
      </c>
      <c r="R71493" t="s">
        <v>233610</v>
      </c>
      <c r="S71493" t="s">
        <v>233769</v>
      </c>
    </row>
    <row r="71494" spans="1:19" x14ac:dyDescent="0.35">
      <c r="A71494" s="1">
        <v>89490</v>
      </c>
      <c r="B71494" t="s">
        <v>43099</v>
      </c>
      <c r="C71494" t="s">
        <v>116743</v>
      </c>
      <c r="D71494" t="s">
        <v>4</v>
      </c>
      <c r="F71494" t="s">
        <v>120735</v>
      </c>
      <c r="G71494">
        <v>1.9999999999999999E-6</v>
      </c>
      <c r="H71494" t="s">
        <v>43099</v>
      </c>
      <c r="I71494" t="s">
        <v>167537</v>
      </c>
      <c r="K71494" t="s">
        <v>226992</v>
      </c>
      <c r="L71494" t="s">
        <v>228704</v>
      </c>
      <c r="M71494" t="s">
        <v>8</v>
      </c>
      <c r="N71494" t="s">
        <v>228828</v>
      </c>
      <c r="O71494" t="s">
        <v>229113</v>
      </c>
      <c r="P71494" t="s">
        <v>230081</v>
      </c>
      <c r="Q71494" t="s">
        <v>120327</v>
      </c>
      <c r="R71494" t="s">
        <v>233610</v>
      </c>
      <c r="S71494" t="s">
        <v>233769</v>
      </c>
    </row>
    <row r="71495" spans="1:19" x14ac:dyDescent="0.35">
      <c r="A71495" s="1">
        <v>89491</v>
      </c>
      <c r="B71495" t="s">
        <v>43100</v>
      </c>
      <c r="C71495" t="s">
        <v>116744</v>
      </c>
      <c r="D71495" t="s">
        <v>5</v>
      </c>
      <c r="F71495" t="s">
        <v>122442</v>
      </c>
      <c r="G71495">
        <v>2.9999970000000002E-6</v>
      </c>
      <c r="H71495" t="s">
        <v>43100</v>
      </c>
      <c r="I71495" t="s">
        <v>167538</v>
      </c>
      <c r="K71495" t="s">
        <v>226993</v>
      </c>
      <c r="L71495" t="s">
        <v>228706</v>
      </c>
      <c r="M71495" t="s">
        <v>14</v>
      </c>
      <c r="N71495" t="s">
        <v>228858</v>
      </c>
      <c r="O71495" t="s">
        <v>229149</v>
      </c>
      <c r="P71495" t="s">
        <v>231066</v>
      </c>
      <c r="Q71495" t="s">
        <v>120377</v>
      </c>
      <c r="R71495" t="s">
        <v>233610</v>
      </c>
      <c r="S71495" t="s">
        <v>233769</v>
      </c>
    </row>
    <row r="71496" spans="1:19" x14ac:dyDescent="0.35">
      <c r="A71496" s="1">
        <v>89492</v>
      </c>
      <c r="B71496" t="s">
        <v>43100</v>
      </c>
      <c r="C71496" t="s">
        <v>116745</v>
      </c>
      <c r="D71496" t="s">
        <v>5</v>
      </c>
      <c r="E71496" t="s">
        <v>119954</v>
      </c>
      <c r="F71496" t="s">
        <v>121969</v>
      </c>
      <c r="G71496">
        <v>8.4999999999999999E-6</v>
      </c>
      <c r="H71496" t="s">
        <v>43100</v>
      </c>
      <c r="I71496" t="s">
        <v>167538</v>
      </c>
      <c r="K71496" t="s">
        <v>226993</v>
      </c>
      <c r="L71496" t="s">
        <v>228706</v>
      </c>
      <c r="M71496" t="s">
        <v>14</v>
      </c>
      <c r="N71496" t="s">
        <v>228858</v>
      </c>
      <c r="O71496" t="s">
        <v>229149</v>
      </c>
      <c r="P71496" t="s">
        <v>231066</v>
      </c>
      <c r="Q71496" t="s">
        <v>120377</v>
      </c>
      <c r="R71496" t="s">
        <v>233610</v>
      </c>
      <c r="S71496" t="s">
        <v>233769</v>
      </c>
    </row>
    <row r="71497" spans="1:19" x14ac:dyDescent="0.35">
      <c r="A71497" s="1">
        <v>89493</v>
      </c>
      <c r="B71497" t="s">
        <v>43101</v>
      </c>
      <c r="C71497" t="s">
        <v>116746</v>
      </c>
      <c r="D71497" t="s">
        <v>5</v>
      </c>
      <c r="E71497" t="s">
        <v>119954</v>
      </c>
      <c r="F71497" t="s">
        <v>120840</v>
      </c>
      <c r="G71497">
        <v>1.5E-5</v>
      </c>
      <c r="H71497" t="s">
        <v>43101</v>
      </c>
      <c r="I71497" t="s">
        <v>167539</v>
      </c>
      <c r="K71497" t="s">
        <v>226994</v>
      </c>
      <c r="L71497" t="s">
        <v>228706</v>
      </c>
      <c r="M71497" t="s">
        <v>8</v>
      </c>
      <c r="N71497" t="s">
        <v>228841</v>
      </c>
      <c r="O71497" t="s">
        <v>229123</v>
      </c>
      <c r="P71497" t="s">
        <v>229123</v>
      </c>
      <c r="Q71497" t="s">
        <v>120970</v>
      </c>
      <c r="R71497" t="s">
        <v>233610</v>
      </c>
      <c r="S71497" t="s">
        <v>233769</v>
      </c>
    </row>
    <row r="71498" spans="1:19" x14ac:dyDescent="0.35">
      <c r="A71498" s="1">
        <v>89494</v>
      </c>
      <c r="B71498" t="s">
        <v>43102</v>
      </c>
      <c r="C71498" t="s">
        <v>116747</v>
      </c>
      <c r="D71498" t="s">
        <v>5</v>
      </c>
      <c r="E71498" t="s">
        <v>119955</v>
      </c>
      <c r="F71498" t="s">
        <v>120052</v>
      </c>
      <c r="G71498">
        <v>3.0000000000000001E-6</v>
      </c>
      <c r="H71498" t="s">
        <v>43102</v>
      </c>
      <c r="I71498" t="s">
        <v>167540</v>
      </c>
      <c r="K71498" t="s">
        <v>226995</v>
      </c>
      <c r="L71498" t="s">
        <v>228706</v>
      </c>
      <c r="M71498" t="s">
        <v>8</v>
      </c>
      <c r="N71498" t="s">
        <v>228832</v>
      </c>
      <c r="O71498" t="s">
        <v>229111</v>
      </c>
      <c r="P71498" t="s">
        <v>230079</v>
      </c>
      <c r="Q71498" t="s">
        <v>119973</v>
      </c>
      <c r="R71498" t="s">
        <v>233611</v>
      </c>
      <c r="S71498" t="s">
        <v>233772</v>
      </c>
    </row>
    <row r="71499" spans="1:19" x14ac:dyDescent="0.35">
      <c r="A71499" s="1">
        <v>89495</v>
      </c>
      <c r="B71499" t="s">
        <v>43102</v>
      </c>
      <c r="C71499" t="s">
        <v>116748</v>
      </c>
      <c r="D71499" t="s">
        <v>5</v>
      </c>
      <c r="E71499" t="s">
        <v>119955</v>
      </c>
      <c r="F71499" t="s">
        <v>120464</v>
      </c>
      <c r="G71499">
        <v>2.6000000000000001E-6</v>
      </c>
      <c r="H71499" t="s">
        <v>43102</v>
      </c>
      <c r="I71499" t="s">
        <v>167540</v>
      </c>
      <c r="K71499" t="s">
        <v>226995</v>
      </c>
      <c r="L71499" t="s">
        <v>228706</v>
      </c>
      <c r="M71499" t="s">
        <v>8</v>
      </c>
      <c r="N71499" t="s">
        <v>228832</v>
      </c>
      <c r="O71499" t="s">
        <v>229111</v>
      </c>
      <c r="P71499" t="s">
        <v>230079</v>
      </c>
      <c r="Q71499" t="s">
        <v>119973</v>
      </c>
      <c r="R71499" t="s">
        <v>233611</v>
      </c>
      <c r="S71499" t="s">
        <v>233772</v>
      </c>
    </row>
    <row r="71500" spans="1:19" x14ac:dyDescent="0.35">
      <c r="A71500" s="1">
        <v>89497</v>
      </c>
      <c r="B71500" t="s">
        <v>43103</v>
      </c>
      <c r="C71500" t="s">
        <v>116749</v>
      </c>
      <c r="D71500" t="s">
        <v>5</v>
      </c>
      <c r="F71500" t="s">
        <v>120728</v>
      </c>
      <c r="G71500">
        <v>1.0499999999999999E-6</v>
      </c>
      <c r="H71500" t="s">
        <v>43103</v>
      </c>
      <c r="I71500" t="s">
        <v>167541</v>
      </c>
      <c r="K71500" t="s">
        <v>226996</v>
      </c>
      <c r="L71500" t="s">
        <v>228704</v>
      </c>
      <c r="M71500" t="s">
        <v>8</v>
      </c>
      <c r="N71500" t="s">
        <v>228832</v>
      </c>
      <c r="O71500" t="s">
        <v>229111</v>
      </c>
      <c r="P71500" t="s">
        <v>230079</v>
      </c>
      <c r="Q71500" t="s">
        <v>120327</v>
      </c>
      <c r="R71500" t="s">
        <v>233611</v>
      </c>
      <c r="S71500" t="s">
        <v>233772</v>
      </c>
    </row>
    <row r="71501" spans="1:19" x14ac:dyDescent="0.35">
      <c r="A71501" s="1">
        <v>89498</v>
      </c>
      <c r="B71501" t="s">
        <v>43103</v>
      </c>
      <c r="C71501" t="s">
        <v>116750</v>
      </c>
      <c r="D71501" t="s">
        <v>5</v>
      </c>
      <c r="F71501" t="s">
        <v>119962</v>
      </c>
      <c r="G71501">
        <v>2.9150199999999999E-7</v>
      </c>
      <c r="H71501" t="s">
        <v>43103</v>
      </c>
      <c r="I71501" t="s">
        <v>167541</v>
      </c>
      <c r="K71501" t="s">
        <v>226996</v>
      </c>
      <c r="L71501" t="s">
        <v>228704</v>
      </c>
      <c r="M71501" t="s">
        <v>8</v>
      </c>
      <c r="N71501" t="s">
        <v>228832</v>
      </c>
      <c r="O71501" t="s">
        <v>229111</v>
      </c>
      <c r="P71501" t="s">
        <v>230079</v>
      </c>
      <c r="Q71501" t="s">
        <v>120327</v>
      </c>
      <c r="R71501" t="s">
        <v>233611</v>
      </c>
      <c r="S71501" t="s">
        <v>233772</v>
      </c>
    </row>
    <row r="71502" spans="1:19" x14ac:dyDescent="0.35">
      <c r="A71502" s="1">
        <v>89499</v>
      </c>
      <c r="B71502" t="s">
        <v>43104</v>
      </c>
      <c r="C71502" t="s">
        <v>116751</v>
      </c>
      <c r="D71502" t="s">
        <v>4</v>
      </c>
      <c r="F71502" t="s">
        <v>120213</v>
      </c>
      <c r="G71502">
        <v>2.3E-6</v>
      </c>
      <c r="H71502" t="s">
        <v>43104</v>
      </c>
      <c r="I71502" t="s">
        <v>167542</v>
      </c>
      <c r="K71502" t="s">
        <v>226997</v>
      </c>
      <c r="L71502" t="s">
        <v>228704</v>
      </c>
      <c r="M71502" t="s">
        <v>8</v>
      </c>
      <c r="N71502" t="s">
        <v>228848</v>
      </c>
      <c r="O71502" t="s">
        <v>229133</v>
      </c>
      <c r="P71502" t="s">
        <v>229133</v>
      </c>
      <c r="Q71502" t="s">
        <v>120087</v>
      </c>
      <c r="R71502" t="s">
        <v>227002</v>
      </c>
      <c r="S71502" t="s">
        <v>233771</v>
      </c>
    </row>
    <row r="71503" spans="1:19" x14ac:dyDescent="0.35">
      <c r="A71503" s="1">
        <v>89500</v>
      </c>
      <c r="B71503" t="s">
        <v>43105</v>
      </c>
      <c r="C71503" t="s">
        <v>116752</v>
      </c>
      <c r="D71503" t="s">
        <v>5</v>
      </c>
      <c r="E71503" t="s">
        <v>119954</v>
      </c>
      <c r="F71503" t="s">
        <v>120998</v>
      </c>
      <c r="G71503">
        <v>1.5E-5</v>
      </c>
      <c r="H71503" t="s">
        <v>43105</v>
      </c>
      <c r="I71503" t="s">
        <v>167543</v>
      </c>
      <c r="K71503" t="s">
        <v>226998</v>
      </c>
      <c r="L71503" t="s">
        <v>228704</v>
      </c>
      <c r="M71503" t="s">
        <v>8</v>
      </c>
      <c r="N71503" t="s">
        <v>228828</v>
      </c>
      <c r="O71503" t="s">
        <v>229113</v>
      </c>
      <c r="P71503" t="s">
        <v>230138</v>
      </c>
      <c r="Q71503" t="s">
        <v>120060</v>
      </c>
      <c r="R71503" t="s">
        <v>227002</v>
      </c>
      <c r="S71503" t="s">
        <v>233771</v>
      </c>
    </row>
    <row r="71504" spans="1:19" x14ac:dyDescent="0.35">
      <c r="A71504" s="1">
        <v>89501</v>
      </c>
      <c r="B71504" t="s">
        <v>43105</v>
      </c>
      <c r="C71504" t="s">
        <v>116753</v>
      </c>
      <c r="D71504" t="s">
        <v>5</v>
      </c>
      <c r="E71504" t="s">
        <v>119955</v>
      </c>
      <c r="F71504" t="s">
        <v>120147</v>
      </c>
      <c r="G71504">
        <v>7.9999999999999996E-6</v>
      </c>
      <c r="H71504" t="s">
        <v>43105</v>
      </c>
      <c r="I71504" t="s">
        <v>167543</v>
      </c>
      <c r="K71504" t="s">
        <v>226998</v>
      </c>
      <c r="L71504" t="s">
        <v>228704</v>
      </c>
      <c r="M71504" t="s">
        <v>8</v>
      </c>
      <c r="N71504" t="s">
        <v>228828</v>
      </c>
      <c r="O71504" t="s">
        <v>229113</v>
      </c>
      <c r="P71504" t="s">
        <v>230138</v>
      </c>
      <c r="Q71504" t="s">
        <v>120060</v>
      </c>
      <c r="R71504" t="s">
        <v>227002</v>
      </c>
      <c r="S71504" t="s">
        <v>233771</v>
      </c>
    </row>
    <row r="71505" spans="1:19" x14ac:dyDescent="0.35">
      <c r="A71505" s="1">
        <v>89502</v>
      </c>
      <c r="B71505" t="s">
        <v>43105</v>
      </c>
      <c r="C71505" t="s">
        <v>116754</v>
      </c>
      <c r="D71505" t="s">
        <v>4</v>
      </c>
      <c r="F71505" t="s">
        <v>120369</v>
      </c>
      <c r="G71505">
        <v>2.5000000000000002E-6</v>
      </c>
      <c r="H71505" t="s">
        <v>43105</v>
      </c>
      <c r="I71505" t="s">
        <v>167543</v>
      </c>
      <c r="K71505" t="s">
        <v>226998</v>
      </c>
      <c r="L71505" t="s">
        <v>228704</v>
      </c>
      <c r="M71505" t="s">
        <v>8</v>
      </c>
      <c r="N71505" t="s">
        <v>228828</v>
      </c>
      <c r="O71505" t="s">
        <v>229113</v>
      </c>
      <c r="P71505" t="s">
        <v>230138</v>
      </c>
      <c r="Q71505" t="s">
        <v>120060</v>
      </c>
      <c r="R71505" t="s">
        <v>227002</v>
      </c>
      <c r="S71505" t="s">
        <v>233771</v>
      </c>
    </row>
    <row r="71506" spans="1:19" x14ac:dyDescent="0.35">
      <c r="A71506" s="1">
        <v>89503</v>
      </c>
      <c r="B71506" t="s">
        <v>43106</v>
      </c>
      <c r="C71506" t="s">
        <v>116755</v>
      </c>
      <c r="D71506" t="s">
        <v>5</v>
      </c>
      <c r="E71506" t="s">
        <v>119955</v>
      </c>
      <c r="F71506" t="s">
        <v>120824</v>
      </c>
      <c r="G71506">
        <v>1.9999999999999999E-6</v>
      </c>
      <c r="H71506" t="s">
        <v>43106</v>
      </c>
      <c r="I71506" t="s">
        <v>167544</v>
      </c>
      <c r="K71506" t="s">
        <v>226999</v>
      </c>
      <c r="L71506" t="s">
        <v>228704</v>
      </c>
      <c r="M71506" t="s">
        <v>8</v>
      </c>
      <c r="N71506" t="s">
        <v>228841</v>
      </c>
      <c r="O71506" t="s">
        <v>229123</v>
      </c>
      <c r="P71506" t="s">
        <v>230129</v>
      </c>
      <c r="Q71506" t="s">
        <v>120679</v>
      </c>
      <c r="R71506" t="s">
        <v>227002</v>
      </c>
      <c r="S71506" t="s">
        <v>233771</v>
      </c>
    </row>
    <row r="71507" spans="1:19" x14ac:dyDescent="0.35">
      <c r="A71507" s="1">
        <v>89504</v>
      </c>
      <c r="B71507" t="s">
        <v>43106</v>
      </c>
      <c r="C71507" t="s">
        <v>116756</v>
      </c>
      <c r="D71507" t="s">
        <v>5</v>
      </c>
      <c r="E71507" t="s">
        <v>119957</v>
      </c>
      <c r="F71507" t="s">
        <v>121243</v>
      </c>
      <c r="G71507">
        <v>2.5000000000000001E-5</v>
      </c>
      <c r="H71507" t="s">
        <v>43106</v>
      </c>
      <c r="I71507" t="s">
        <v>167544</v>
      </c>
      <c r="K71507" t="s">
        <v>226999</v>
      </c>
      <c r="L71507" t="s">
        <v>228704</v>
      </c>
      <c r="M71507" t="s">
        <v>8</v>
      </c>
      <c r="N71507" t="s">
        <v>228841</v>
      </c>
      <c r="O71507" t="s">
        <v>229123</v>
      </c>
      <c r="P71507" t="s">
        <v>230129</v>
      </c>
      <c r="Q71507" t="s">
        <v>120679</v>
      </c>
      <c r="R71507" t="s">
        <v>227002</v>
      </c>
      <c r="S71507" t="s">
        <v>233771</v>
      </c>
    </row>
    <row r="71508" spans="1:19" x14ac:dyDescent="0.35">
      <c r="A71508" s="1">
        <v>89505</v>
      </c>
      <c r="B71508" t="s">
        <v>43106</v>
      </c>
      <c r="C71508" t="s">
        <v>116757</v>
      </c>
      <c r="D71508" t="s">
        <v>5</v>
      </c>
      <c r="E71508" t="s">
        <v>119956</v>
      </c>
      <c r="F71508" t="s">
        <v>120889</v>
      </c>
      <c r="G71508">
        <v>1.0000000000000001E-5</v>
      </c>
      <c r="H71508" t="s">
        <v>43106</v>
      </c>
      <c r="I71508" t="s">
        <v>167544</v>
      </c>
      <c r="K71508" t="s">
        <v>226999</v>
      </c>
      <c r="L71508" t="s">
        <v>228704</v>
      </c>
      <c r="M71508" t="s">
        <v>8</v>
      </c>
      <c r="N71508" t="s">
        <v>228841</v>
      </c>
      <c r="O71508" t="s">
        <v>229123</v>
      </c>
      <c r="P71508" t="s">
        <v>230129</v>
      </c>
      <c r="Q71508" t="s">
        <v>120679</v>
      </c>
      <c r="R71508" t="s">
        <v>227002</v>
      </c>
      <c r="S71508" t="s">
        <v>233771</v>
      </c>
    </row>
    <row r="71509" spans="1:19" x14ac:dyDescent="0.35">
      <c r="A71509" s="1">
        <v>89506</v>
      </c>
      <c r="B71509" t="s">
        <v>43106</v>
      </c>
      <c r="C71509" t="s">
        <v>116758</v>
      </c>
      <c r="D71509" t="s">
        <v>5</v>
      </c>
      <c r="E71509" t="s">
        <v>119958</v>
      </c>
      <c r="F71509" t="s">
        <v>121245</v>
      </c>
      <c r="G71509">
        <v>1.2E-5</v>
      </c>
      <c r="H71509" t="s">
        <v>43106</v>
      </c>
      <c r="I71509" t="s">
        <v>167544</v>
      </c>
      <c r="K71509" t="s">
        <v>226999</v>
      </c>
      <c r="L71509" t="s">
        <v>228704</v>
      </c>
      <c r="M71509" t="s">
        <v>8</v>
      </c>
      <c r="N71509" t="s">
        <v>228841</v>
      </c>
      <c r="O71509" t="s">
        <v>229123</v>
      </c>
      <c r="P71509" t="s">
        <v>230129</v>
      </c>
      <c r="Q71509" t="s">
        <v>120679</v>
      </c>
      <c r="R71509" t="s">
        <v>227002</v>
      </c>
      <c r="S71509" t="s">
        <v>233771</v>
      </c>
    </row>
    <row r="71510" spans="1:19" x14ac:dyDescent="0.35">
      <c r="A71510" s="1">
        <v>89507</v>
      </c>
      <c r="B71510" t="s">
        <v>43106</v>
      </c>
      <c r="C71510" t="s">
        <v>116759</v>
      </c>
      <c r="D71510" t="s">
        <v>5</v>
      </c>
      <c r="E71510" t="s">
        <v>119954</v>
      </c>
      <c r="F71510" t="s">
        <v>121059</v>
      </c>
      <c r="G71510">
        <v>1.0000000000000001E-5</v>
      </c>
      <c r="H71510" t="s">
        <v>43106</v>
      </c>
      <c r="I71510" t="s">
        <v>167544</v>
      </c>
      <c r="K71510" t="s">
        <v>226999</v>
      </c>
      <c r="L71510" t="s">
        <v>228704</v>
      </c>
      <c r="M71510" t="s">
        <v>8</v>
      </c>
      <c r="N71510" t="s">
        <v>228841</v>
      </c>
      <c r="O71510" t="s">
        <v>229123</v>
      </c>
      <c r="P71510" t="s">
        <v>230129</v>
      </c>
      <c r="Q71510" t="s">
        <v>120679</v>
      </c>
      <c r="R71510" t="s">
        <v>227002</v>
      </c>
      <c r="S71510" t="s">
        <v>233771</v>
      </c>
    </row>
    <row r="71511" spans="1:19" x14ac:dyDescent="0.35">
      <c r="A71511" s="1">
        <v>89508</v>
      </c>
      <c r="B71511" t="s">
        <v>43106</v>
      </c>
      <c r="C71511" t="s">
        <v>116760</v>
      </c>
      <c r="D71511" t="s">
        <v>5</v>
      </c>
      <c r="F71511" t="s">
        <v>120530</v>
      </c>
      <c r="G71511">
        <v>1.1000000000000001E-6</v>
      </c>
      <c r="H71511" t="s">
        <v>43106</v>
      </c>
      <c r="I71511" t="s">
        <v>167544</v>
      </c>
      <c r="K71511" t="s">
        <v>226999</v>
      </c>
      <c r="L71511" t="s">
        <v>228704</v>
      </c>
      <c r="M71511" t="s">
        <v>8</v>
      </c>
      <c r="N71511" t="s">
        <v>228841</v>
      </c>
      <c r="O71511" t="s">
        <v>229123</v>
      </c>
      <c r="P71511" t="s">
        <v>230129</v>
      </c>
      <c r="Q71511" t="s">
        <v>120679</v>
      </c>
      <c r="R71511" t="s">
        <v>227002</v>
      </c>
      <c r="S71511" t="s">
        <v>233771</v>
      </c>
    </row>
    <row r="71512" spans="1:19" x14ac:dyDescent="0.35">
      <c r="A71512" s="1">
        <v>89509</v>
      </c>
      <c r="B71512" t="s">
        <v>43107</v>
      </c>
      <c r="C71512" t="s">
        <v>116761</v>
      </c>
      <c r="D71512" t="s">
        <v>4</v>
      </c>
      <c r="F71512" t="s">
        <v>119992</v>
      </c>
      <c r="G71512">
        <v>1.1999999999999999E-6</v>
      </c>
      <c r="H71512" t="s">
        <v>43107</v>
      </c>
      <c r="I71512" t="s">
        <v>167545</v>
      </c>
      <c r="K71512" t="s">
        <v>227000</v>
      </c>
      <c r="L71512" t="s">
        <v>228704</v>
      </c>
      <c r="M71512" t="s">
        <v>228721</v>
      </c>
      <c r="N71512" t="s">
        <v>228833</v>
      </c>
      <c r="O71512" t="s">
        <v>229313</v>
      </c>
      <c r="P71512" t="s">
        <v>229313</v>
      </c>
      <c r="Q71512" t="s">
        <v>120043</v>
      </c>
      <c r="R71512" t="s">
        <v>227002</v>
      </c>
      <c r="S71512" t="s">
        <v>233771</v>
      </c>
    </row>
    <row r="71513" spans="1:19" x14ac:dyDescent="0.35">
      <c r="A71513" s="1">
        <v>89512</v>
      </c>
      <c r="B71513" t="s">
        <v>43108</v>
      </c>
      <c r="C71513" t="s">
        <v>116762</v>
      </c>
      <c r="D71513" t="s">
        <v>5</v>
      </c>
      <c r="E71513" t="s">
        <v>119955</v>
      </c>
      <c r="F71513" t="s">
        <v>120130</v>
      </c>
      <c r="G71513">
        <v>1.3774967000000001E-5</v>
      </c>
      <c r="H71513" t="s">
        <v>43108</v>
      </c>
      <c r="I71513" t="s">
        <v>167546</v>
      </c>
      <c r="K71513" t="s">
        <v>227001</v>
      </c>
      <c r="L71513" t="s">
        <v>228704</v>
      </c>
      <c r="M71513" t="s">
        <v>8</v>
      </c>
      <c r="N71513" t="s">
        <v>228873</v>
      </c>
      <c r="O71513" t="s">
        <v>229170</v>
      </c>
      <c r="P71513" t="s">
        <v>229170</v>
      </c>
      <c r="Q71513" t="s">
        <v>120526</v>
      </c>
      <c r="R71513" t="s">
        <v>227002</v>
      </c>
      <c r="S71513" t="s">
        <v>233771</v>
      </c>
    </row>
    <row r="71514" spans="1:19" x14ac:dyDescent="0.35">
      <c r="A71514" s="1">
        <v>89513</v>
      </c>
      <c r="B71514" t="s">
        <v>43109</v>
      </c>
      <c r="C71514" t="s">
        <v>116763</v>
      </c>
      <c r="D71514" t="s">
        <v>5</v>
      </c>
      <c r="E71514" t="s">
        <v>119954</v>
      </c>
      <c r="F71514" t="s">
        <v>124531</v>
      </c>
      <c r="G71514">
        <v>6.0000000000000002E-6</v>
      </c>
      <c r="H71514" t="s">
        <v>43109</v>
      </c>
      <c r="I71514" t="s">
        <v>167547</v>
      </c>
      <c r="K71514" t="s">
        <v>227002</v>
      </c>
      <c r="L71514" t="s">
        <v>228705</v>
      </c>
      <c r="M71514" t="s">
        <v>8</v>
      </c>
      <c r="N71514" t="s">
        <v>228910</v>
      </c>
      <c r="O71514" t="s">
        <v>229253</v>
      </c>
      <c r="P71514" t="s">
        <v>229253</v>
      </c>
      <c r="Q71514" t="s">
        <v>121634</v>
      </c>
      <c r="R71514" t="s">
        <v>227002</v>
      </c>
      <c r="S71514" t="s">
        <v>233771</v>
      </c>
    </row>
    <row r="71515" spans="1:19" x14ac:dyDescent="0.35">
      <c r="A71515" s="1">
        <v>89514</v>
      </c>
      <c r="B71515" t="s">
        <v>43109</v>
      </c>
      <c r="C71515" t="s">
        <v>116764</v>
      </c>
      <c r="D71515" t="s">
        <v>5</v>
      </c>
      <c r="E71515" t="s">
        <v>119956</v>
      </c>
      <c r="F71515" t="s">
        <v>122867</v>
      </c>
      <c r="G71515">
        <v>1.0000000000000001E-5</v>
      </c>
      <c r="H71515" t="s">
        <v>43109</v>
      </c>
      <c r="I71515" t="s">
        <v>167547</v>
      </c>
      <c r="K71515" t="s">
        <v>227002</v>
      </c>
      <c r="L71515" t="s">
        <v>228705</v>
      </c>
      <c r="M71515" t="s">
        <v>8</v>
      </c>
      <c r="N71515" t="s">
        <v>228910</v>
      </c>
      <c r="O71515" t="s">
        <v>229253</v>
      </c>
      <c r="P71515" t="s">
        <v>229253</v>
      </c>
      <c r="Q71515" t="s">
        <v>121634</v>
      </c>
      <c r="R71515" t="s">
        <v>227002</v>
      </c>
      <c r="S71515" t="s">
        <v>233771</v>
      </c>
    </row>
    <row r="71516" spans="1:19" x14ac:dyDescent="0.35">
      <c r="A71516" s="1">
        <v>89515</v>
      </c>
      <c r="B71516" t="s">
        <v>43110</v>
      </c>
      <c r="C71516" t="s">
        <v>116765</v>
      </c>
      <c r="D71516" t="s">
        <v>5</v>
      </c>
      <c r="E71516" t="s">
        <v>119955</v>
      </c>
      <c r="F71516" t="s">
        <v>120092</v>
      </c>
      <c r="G71516">
        <v>9.5249950000000008E-6</v>
      </c>
      <c r="H71516" t="s">
        <v>43110</v>
      </c>
      <c r="I71516" t="s">
        <v>167548</v>
      </c>
      <c r="K71516" t="s">
        <v>227003</v>
      </c>
      <c r="L71516" t="s">
        <v>228706</v>
      </c>
      <c r="R71516" t="s">
        <v>227002</v>
      </c>
      <c r="S71516" t="s">
        <v>233771</v>
      </c>
    </row>
    <row r="71517" spans="1:19" x14ac:dyDescent="0.35">
      <c r="A71517" s="1">
        <v>89516</v>
      </c>
      <c r="B71517" t="s">
        <v>43110</v>
      </c>
      <c r="C71517" t="s">
        <v>116766</v>
      </c>
      <c r="D71517" t="s">
        <v>5</v>
      </c>
      <c r="F71517" t="s">
        <v>123604</v>
      </c>
      <c r="G71517">
        <v>1.9999999999999999E-6</v>
      </c>
      <c r="H71517" t="s">
        <v>43110</v>
      </c>
      <c r="I71517" t="s">
        <v>167548</v>
      </c>
      <c r="K71517" t="s">
        <v>227003</v>
      </c>
      <c r="L71517" t="s">
        <v>228706</v>
      </c>
      <c r="R71517" t="s">
        <v>227002</v>
      </c>
      <c r="S71517" t="s">
        <v>233771</v>
      </c>
    </row>
    <row r="71518" spans="1:19" x14ac:dyDescent="0.35">
      <c r="A71518" s="1">
        <v>89518</v>
      </c>
      <c r="B71518" t="s">
        <v>43111</v>
      </c>
      <c r="C71518" t="s">
        <v>116767</v>
      </c>
      <c r="D71518" t="s">
        <v>4</v>
      </c>
      <c r="F71518" t="s">
        <v>122922</v>
      </c>
      <c r="G71518">
        <v>1.1999999999999999E-7</v>
      </c>
      <c r="H71518" t="s">
        <v>43111</v>
      </c>
      <c r="I71518" t="s">
        <v>167549</v>
      </c>
      <c r="K71518" t="s">
        <v>227004</v>
      </c>
      <c r="L71518" t="s">
        <v>228704</v>
      </c>
      <c r="Q71518" t="s">
        <v>120060</v>
      </c>
      <c r="R71518" t="s">
        <v>227002</v>
      </c>
      <c r="S71518" t="s">
        <v>233771</v>
      </c>
    </row>
    <row r="71519" spans="1:19" x14ac:dyDescent="0.35">
      <c r="A71519" s="1">
        <v>89519</v>
      </c>
      <c r="B71519" t="s">
        <v>43112</v>
      </c>
      <c r="C71519" t="s">
        <v>116768</v>
      </c>
      <c r="D71519" t="s">
        <v>4</v>
      </c>
      <c r="F71519" t="s">
        <v>121223</v>
      </c>
      <c r="G71519">
        <v>2.4999999999999999E-7</v>
      </c>
      <c r="H71519" t="s">
        <v>43112</v>
      </c>
      <c r="I71519" t="s">
        <v>167550</v>
      </c>
      <c r="K71519" t="s">
        <v>227002</v>
      </c>
      <c r="L71519" t="s">
        <v>228704</v>
      </c>
      <c r="M71519" t="s">
        <v>8</v>
      </c>
      <c r="N71519" t="s">
        <v>228842</v>
      </c>
      <c r="O71519" t="s">
        <v>229125</v>
      </c>
      <c r="P71519" t="s">
        <v>231132</v>
      </c>
      <c r="Q71519" t="s">
        <v>120794</v>
      </c>
      <c r="R71519" t="s">
        <v>227002</v>
      </c>
      <c r="S71519" t="s">
        <v>233771</v>
      </c>
    </row>
    <row r="71520" spans="1:19" x14ac:dyDescent="0.35">
      <c r="A71520" s="1">
        <v>89521</v>
      </c>
      <c r="B71520" t="s">
        <v>43113</v>
      </c>
      <c r="C71520" t="s">
        <v>116769</v>
      </c>
      <c r="D71520" t="s">
        <v>5</v>
      </c>
      <c r="F71520" t="s">
        <v>120933</v>
      </c>
      <c r="G71520">
        <v>3.4999999999999999E-6</v>
      </c>
      <c r="H71520" t="s">
        <v>43113</v>
      </c>
      <c r="I71520" t="s">
        <v>167551</v>
      </c>
      <c r="K71520" t="s">
        <v>227005</v>
      </c>
      <c r="L71520" t="s">
        <v>228705</v>
      </c>
      <c r="M71520" t="s">
        <v>8</v>
      </c>
      <c r="N71520" t="s">
        <v>228862</v>
      </c>
      <c r="O71520" t="s">
        <v>229295</v>
      </c>
      <c r="P71520" t="s">
        <v>229295</v>
      </c>
      <c r="R71520" t="s">
        <v>227002</v>
      </c>
      <c r="S71520" t="s">
        <v>233771</v>
      </c>
    </row>
    <row r="71521" spans="1:19" x14ac:dyDescent="0.35">
      <c r="A71521" s="1">
        <v>89522</v>
      </c>
      <c r="B71521" t="s">
        <v>43113</v>
      </c>
      <c r="C71521" t="s">
        <v>116770</v>
      </c>
      <c r="D71521" t="s">
        <v>5</v>
      </c>
      <c r="F71521" t="s">
        <v>122996</v>
      </c>
      <c r="G71521">
        <v>2.0000000000000002E-5</v>
      </c>
      <c r="H71521" t="s">
        <v>43113</v>
      </c>
      <c r="I71521" t="s">
        <v>167551</v>
      </c>
      <c r="K71521" t="s">
        <v>227005</v>
      </c>
      <c r="L71521" t="s">
        <v>228705</v>
      </c>
      <c r="M71521" t="s">
        <v>8</v>
      </c>
      <c r="N71521" t="s">
        <v>228862</v>
      </c>
      <c r="O71521" t="s">
        <v>229295</v>
      </c>
      <c r="P71521" t="s">
        <v>229295</v>
      </c>
      <c r="R71521" t="s">
        <v>227002</v>
      </c>
      <c r="S71521" t="s">
        <v>233771</v>
      </c>
    </row>
    <row r="71522" spans="1:19" x14ac:dyDescent="0.35">
      <c r="A71522" s="1">
        <v>89523</v>
      </c>
      <c r="B71522" t="s">
        <v>43114</v>
      </c>
      <c r="C71522" t="s">
        <v>116771</v>
      </c>
      <c r="D71522" t="s">
        <v>4</v>
      </c>
      <c r="F71522" t="s">
        <v>120436</v>
      </c>
      <c r="G71522">
        <v>2.2000000000000001E-6</v>
      </c>
      <c r="H71522" t="s">
        <v>43114</v>
      </c>
      <c r="I71522" t="s">
        <v>167552</v>
      </c>
      <c r="K71522" t="s">
        <v>227002</v>
      </c>
      <c r="L71522" t="s">
        <v>228704</v>
      </c>
      <c r="M71522" t="s">
        <v>14</v>
      </c>
      <c r="Q71522" t="s">
        <v>120059</v>
      </c>
      <c r="R71522" t="s">
        <v>227002</v>
      </c>
      <c r="S71522" t="s">
        <v>233771</v>
      </c>
    </row>
    <row r="71523" spans="1:19" x14ac:dyDescent="0.35">
      <c r="A71523" s="1">
        <v>89524</v>
      </c>
      <c r="B71523" t="s">
        <v>43115</v>
      </c>
      <c r="C71523" t="s">
        <v>116772</v>
      </c>
      <c r="D71523" t="s">
        <v>4</v>
      </c>
      <c r="F71523" t="s">
        <v>120012</v>
      </c>
      <c r="G71523">
        <v>9.3294000000000001E-8</v>
      </c>
      <c r="H71523" t="s">
        <v>43115</v>
      </c>
      <c r="I71523" t="s">
        <v>167553</v>
      </c>
      <c r="K71523" t="s">
        <v>227006</v>
      </c>
      <c r="L71523" t="s">
        <v>228706</v>
      </c>
      <c r="M71523" t="s">
        <v>228762</v>
      </c>
      <c r="N71523" t="s">
        <v>228953</v>
      </c>
      <c r="O71523" t="s">
        <v>229372</v>
      </c>
      <c r="P71523" t="s">
        <v>229372</v>
      </c>
      <c r="Q71523" t="s">
        <v>122111</v>
      </c>
      <c r="R71523" t="s">
        <v>227002</v>
      </c>
      <c r="S71523" t="s">
        <v>233771</v>
      </c>
    </row>
    <row r="71524" spans="1:19" x14ac:dyDescent="0.35">
      <c r="A71524" s="1">
        <v>89525</v>
      </c>
      <c r="B71524" t="s">
        <v>43115</v>
      </c>
      <c r="C71524" t="s">
        <v>116773</v>
      </c>
      <c r="D71524" t="s">
        <v>4</v>
      </c>
      <c r="F71524" t="s">
        <v>122111</v>
      </c>
      <c r="G71524">
        <v>5.1626200000000005E-7</v>
      </c>
      <c r="H71524" t="s">
        <v>43115</v>
      </c>
      <c r="I71524" t="s">
        <v>167553</v>
      </c>
      <c r="K71524" t="s">
        <v>227006</v>
      </c>
      <c r="L71524" t="s">
        <v>228706</v>
      </c>
      <c r="M71524" t="s">
        <v>228762</v>
      </c>
      <c r="N71524" t="s">
        <v>228953</v>
      </c>
      <c r="O71524" t="s">
        <v>229372</v>
      </c>
      <c r="P71524" t="s">
        <v>229372</v>
      </c>
      <c r="Q71524" t="s">
        <v>122111</v>
      </c>
      <c r="R71524" t="s">
        <v>227002</v>
      </c>
      <c r="S71524" t="s">
        <v>233771</v>
      </c>
    </row>
    <row r="71525" spans="1:19" x14ac:dyDescent="0.35">
      <c r="A71525" s="1">
        <v>89526</v>
      </c>
      <c r="B71525" t="s">
        <v>43115</v>
      </c>
      <c r="C71525" t="s">
        <v>116774</v>
      </c>
      <c r="D71525" t="s">
        <v>4</v>
      </c>
      <c r="F71525" t="s">
        <v>121486</v>
      </c>
      <c r="G71525">
        <v>1.9735899999999999E-7</v>
      </c>
      <c r="H71525" t="s">
        <v>43115</v>
      </c>
      <c r="I71525" t="s">
        <v>167553</v>
      </c>
      <c r="K71525" t="s">
        <v>227006</v>
      </c>
      <c r="L71525" t="s">
        <v>228706</v>
      </c>
      <c r="M71525" t="s">
        <v>228762</v>
      </c>
      <c r="N71525" t="s">
        <v>228953</v>
      </c>
      <c r="O71525" t="s">
        <v>229372</v>
      </c>
      <c r="P71525" t="s">
        <v>229372</v>
      </c>
      <c r="Q71525" t="s">
        <v>122111</v>
      </c>
      <c r="R71525" t="s">
        <v>227002</v>
      </c>
      <c r="S71525" t="s">
        <v>233771</v>
      </c>
    </row>
    <row r="71526" spans="1:19" x14ac:dyDescent="0.35">
      <c r="A71526" s="1">
        <v>89527</v>
      </c>
      <c r="B71526" t="s">
        <v>43115</v>
      </c>
      <c r="C71526" t="s">
        <v>116775</v>
      </c>
      <c r="D71526" t="s">
        <v>4</v>
      </c>
      <c r="F71526" t="s">
        <v>120060</v>
      </c>
      <c r="G71526">
        <v>5.4799E-8</v>
      </c>
      <c r="H71526" t="s">
        <v>43115</v>
      </c>
      <c r="I71526" t="s">
        <v>167553</v>
      </c>
      <c r="K71526" t="s">
        <v>227006</v>
      </c>
      <c r="L71526" t="s">
        <v>228706</v>
      </c>
      <c r="M71526" t="s">
        <v>228762</v>
      </c>
      <c r="N71526" t="s">
        <v>228953</v>
      </c>
      <c r="O71526" t="s">
        <v>229372</v>
      </c>
      <c r="P71526" t="s">
        <v>229372</v>
      </c>
      <c r="Q71526" t="s">
        <v>122111</v>
      </c>
      <c r="R71526" t="s">
        <v>227002</v>
      </c>
      <c r="S71526" t="s">
        <v>233771</v>
      </c>
    </row>
    <row r="71527" spans="1:19" x14ac:dyDescent="0.35">
      <c r="A71527" s="1">
        <v>89528</v>
      </c>
      <c r="B71527" t="s">
        <v>43116</v>
      </c>
      <c r="C71527" t="s">
        <v>116776</v>
      </c>
      <c r="D71527" t="s">
        <v>5</v>
      </c>
      <c r="E71527" t="s">
        <v>119954</v>
      </c>
      <c r="F71527" t="s">
        <v>120262</v>
      </c>
      <c r="G71527">
        <v>2.5000000000000001E-5</v>
      </c>
      <c r="H71527" t="s">
        <v>43116</v>
      </c>
      <c r="I71527" t="s">
        <v>167554</v>
      </c>
      <c r="K71527" t="s">
        <v>227007</v>
      </c>
      <c r="L71527" t="s">
        <v>228704</v>
      </c>
      <c r="M71527" t="s">
        <v>8</v>
      </c>
      <c r="N71527" t="s">
        <v>228848</v>
      </c>
      <c r="O71527" t="s">
        <v>229133</v>
      </c>
      <c r="P71527" t="s">
        <v>230112</v>
      </c>
      <c r="Q71527" t="s">
        <v>120056</v>
      </c>
      <c r="R71527" t="s">
        <v>227002</v>
      </c>
      <c r="S71527" t="s">
        <v>233771</v>
      </c>
    </row>
    <row r="71528" spans="1:19" x14ac:dyDescent="0.35">
      <c r="A71528" s="1">
        <v>89529</v>
      </c>
      <c r="B71528" t="s">
        <v>43116</v>
      </c>
      <c r="C71528" t="s">
        <v>116777</v>
      </c>
      <c r="D71528" t="s">
        <v>5</v>
      </c>
      <c r="E71528" t="s">
        <v>119956</v>
      </c>
      <c r="F71528" t="s">
        <v>120542</v>
      </c>
      <c r="G71528">
        <v>5.8999999999999998E-5</v>
      </c>
      <c r="H71528" t="s">
        <v>43116</v>
      </c>
      <c r="I71528" t="s">
        <v>167554</v>
      </c>
      <c r="K71528" t="s">
        <v>227007</v>
      </c>
      <c r="L71528" t="s">
        <v>228704</v>
      </c>
      <c r="M71528" t="s">
        <v>8</v>
      </c>
      <c r="N71528" t="s">
        <v>228848</v>
      </c>
      <c r="O71528" t="s">
        <v>229133</v>
      </c>
      <c r="P71528" t="s">
        <v>230112</v>
      </c>
      <c r="Q71528" t="s">
        <v>120056</v>
      </c>
      <c r="R71528" t="s">
        <v>227002</v>
      </c>
      <c r="S71528" t="s">
        <v>233771</v>
      </c>
    </row>
    <row r="71529" spans="1:19" x14ac:dyDescent="0.35">
      <c r="A71529" s="1">
        <v>89530</v>
      </c>
      <c r="B71529" t="s">
        <v>43116</v>
      </c>
      <c r="C71529" t="s">
        <v>116778</v>
      </c>
      <c r="D71529" t="s">
        <v>5</v>
      </c>
      <c r="E71529" t="s">
        <v>119955</v>
      </c>
      <c r="F71529" t="s">
        <v>120222</v>
      </c>
      <c r="G71529">
        <v>4.6E-6</v>
      </c>
      <c r="H71529" t="s">
        <v>43116</v>
      </c>
      <c r="I71529" t="s">
        <v>167554</v>
      </c>
      <c r="K71529" t="s">
        <v>227007</v>
      </c>
      <c r="L71529" t="s">
        <v>228704</v>
      </c>
      <c r="M71529" t="s">
        <v>8</v>
      </c>
      <c r="N71529" t="s">
        <v>228848</v>
      </c>
      <c r="O71529" t="s">
        <v>229133</v>
      </c>
      <c r="P71529" t="s">
        <v>230112</v>
      </c>
      <c r="Q71529" t="s">
        <v>120056</v>
      </c>
      <c r="R71529" t="s">
        <v>227002</v>
      </c>
      <c r="S71529" t="s">
        <v>233771</v>
      </c>
    </row>
    <row r="71530" spans="1:19" x14ac:dyDescent="0.35">
      <c r="A71530" s="1">
        <v>89531</v>
      </c>
      <c r="B71530" t="s">
        <v>43117</v>
      </c>
      <c r="C71530" t="s">
        <v>116779</v>
      </c>
      <c r="D71530" t="s">
        <v>5</v>
      </c>
      <c r="E71530" t="s">
        <v>119956</v>
      </c>
      <c r="F71530" t="s">
        <v>122148</v>
      </c>
      <c r="G71530">
        <v>4.1999999999999998E-5</v>
      </c>
      <c r="H71530" t="s">
        <v>43117</v>
      </c>
      <c r="I71530" t="s">
        <v>167555</v>
      </c>
      <c r="K71530" t="s">
        <v>227003</v>
      </c>
      <c r="L71530" t="s">
        <v>228704</v>
      </c>
      <c r="M71530" t="s">
        <v>8</v>
      </c>
      <c r="N71530" t="s">
        <v>228828</v>
      </c>
      <c r="O71530" t="s">
        <v>229198</v>
      </c>
      <c r="P71530" t="s">
        <v>230318</v>
      </c>
      <c r="Q71530" t="s">
        <v>124112</v>
      </c>
      <c r="R71530" t="s">
        <v>227002</v>
      </c>
      <c r="S71530" t="s">
        <v>233771</v>
      </c>
    </row>
    <row r="71531" spans="1:19" x14ac:dyDescent="0.35">
      <c r="A71531" s="1">
        <v>89532</v>
      </c>
      <c r="B71531" t="s">
        <v>43117</v>
      </c>
      <c r="C71531" t="s">
        <v>116780</v>
      </c>
      <c r="D71531" t="s">
        <v>5</v>
      </c>
      <c r="E71531" t="s">
        <v>119954</v>
      </c>
      <c r="F71531" t="s">
        <v>120299</v>
      </c>
      <c r="G71531">
        <v>2.0000000000000002E-5</v>
      </c>
      <c r="H71531" t="s">
        <v>43117</v>
      </c>
      <c r="I71531" t="s">
        <v>167555</v>
      </c>
      <c r="K71531" t="s">
        <v>227003</v>
      </c>
      <c r="L71531" t="s">
        <v>228704</v>
      </c>
      <c r="M71531" t="s">
        <v>8</v>
      </c>
      <c r="N71531" t="s">
        <v>228828</v>
      </c>
      <c r="O71531" t="s">
        <v>229198</v>
      </c>
      <c r="P71531" t="s">
        <v>230318</v>
      </c>
      <c r="Q71531" t="s">
        <v>124112</v>
      </c>
      <c r="R71531" t="s">
        <v>227002</v>
      </c>
      <c r="S71531" t="s">
        <v>233771</v>
      </c>
    </row>
    <row r="71532" spans="1:19" x14ac:dyDescent="0.35">
      <c r="A71532" s="1">
        <v>89533</v>
      </c>
      <c r="B71532" t="s">
        <v>43117</v>
      </c>
      <c r="C71532" t="s">
        <v>116781</v>
      </c>
      <c r="D71532" t="s">
        <v>5</v>
      </c>
      <c r="E71532" t="s">
        <v>119955</v>
      </c>
      <c r="F71532" t="s">
        <v>121283</v>
      </c>
      <c r="G71532">
        <v>1.5E-5</v>
      </c>
      <c r="H71532" t="s">
        <v>43117</v>
      </c>
      <c r="I71532" t="s">
        <v>167555</v>
      </c>
      <c r="K71532" t="s">
        <v>227003</v>
      </c>
      <c r="L71532" t="s">
        <v>228704</v>
      </c>
      <c r="M71532" t="s">
        <v>8</v>
      </c>
      <c r="N71532" t="s">
        <v>228828</v>
      </c>
      <c r="O71532" t="s">
        <v>229198</v>
      </c>
      <c r="P71532" t="s">
        <v>230318</v>
      </c>
      <c r="Q71532" t="s">
        <v>124112</v>
      </c>
      <c r="R71532" t="s">
        <v>227002</v>
      </c>
      <c r="S71532" t="s">
        <v>233771</v>
      </c>
    </row>
    <row r="71533" spans="1:19" x14ac:dyDescent="0.35">
      <c r="A71533" s="1">
        <v>89535</v>
      </c>
      <c r="B71533" t="s">
        <v>43118</v>
      </c>
      <c r="C71533" t="s">
        <v>116782</v>
      </c>
      <c r="D71533" t="s">
        <v>5</v>
      </c>
      <c r="E71533" t="s">
        <v>119958</v>
      </c>
      <c r="F71533" t="s">
        <v>122550</v>
      </c>
      <c r="G71533">
        <v>1.2E-5</v>
      </c>
      <c r="H71533" t="s">
        <v>43118</v>
      </c>
      <c r="I71533" t="s">
        <v>167556</v>
      </c>
      <c r="K71533" t="s">
        <v>227002</v>
      </c>
      <c r="L71533" t="s">
        <v>228704</v>
      </c>
      <c r="M71533" t="s">
        <v>8</v>
      </c>
      <c r="N71533" t="s">
        <v>228873</v>
      </c>
      <c r="O71533" t="s">
        <v>229170</v>
      </c>
      <c r="P71533" t="s">
        <v>229170</v>
      </c>
      <c r="Q71533" t="s">
        <v>120430</v>
      </c>
      <c r="R71533" t="s">
        <v>227002</v>
      </c>
      <c r="S71533" t="s">
        <v>233771</v>
      </c>
    </row>
    <row r="71534" spans="1:19" x14ac:dyDescent="0.35">
      <c r="A71534" s="1">
        <v>89536</v>
      </c>
      <c r="B71534" t="s">
        <v>43118</v>
      </c>
      <c r="C71534" t="s">
        <v>116783</v>
      </c>
      <c r="D71534" t="s">
        <v>5</v>
      </c>
      <c r="E71534" t="s">
        <v>119955</v>
      </c>
      <c r="F71534" t="s">
        <v>123687</v>
      </c>
      <c r="G71534">
        <v>2.5000000000000002E-6</v>
      </c>
      <c r="H71534" t="s">
        <v>43118</v>
      </c>
      <c r="I71534" t="s">
        <v>167556</v>
      </c>
      <c r="K71534" t="s">
        <v>227002</v>
      </c>
      <c r="L71534" t="s">
        <v>228704</v>
      </c>
      <c r="M71534" t="s">
        <v>8</v>
      </c>
      <c r="N71534" t="s">
        <v>228873</v>
      </c>
      <c r="O71534" t="s">
        <v>229170</v>
      </c>
      <c r="P71534" t="s">
        <v>229170</v>
      </c>
      <c r="Q71534" t="s">
        <v>120430</v>
      </c>
      <c r="R71534" t="s">
        <v>227002</v>
      </c>
      <c r="S71534" t="s">
        <v>233771</v>
      </c>
    </row>
    <row r="71535" spans="1:19" x14ac:dyDescent="0.35">
      <c r="A71535" s="1">
        <v>89537</v>
      </c>
      <c r="B71535" t="s">
        <v>43118</v>
      </c>
      <c r="C71535" t="s">
        <v>116784</v>
      </c>
      <c r="D71535" t="s">
        <v>5</v>
      </c>
      <c r="E71535" t="s">
        <v>119957</v>
      </c>
      <c r="F71535" t="s">
        <v>122555</v>
      </c>
      <c r="G71535">
        <v>1.5E-5</v>
      </c>
      <c r="H71535" t="s">
        <v>43118</v>
      </c>
      <c r="I71535" t="s">
        <v>167556</v>
      </c>
      <c r="K71535" t="s">
        <v>227002</v>
      </c>
      <c r="L71535" t="s">
        <v>228704</v>
      </c>
      <c r="M71535" t="s">
        <v>8</v>
      </c>
      <c r="N71535" t="s">
        <v>228873</v>
      </c>
      <c r="O71535" t="s">
        <v>229170</v>
      </c>
      <c r="P71535" t="s">
        <v>229170</v>
      </c>
      <c r="Q71535" t="s">
        <v>120430</v>
      </c>
      <c r="R71535" t="s">
        <v>227002</v>
      </c>
      <c r="S71535" t="s">
        <v>233771</v>
      </c>
    </row>
    <row r="71536" spans="1:19" x14ac:dyDescent="0.35">
      <c r="A71536" s="1">
        <v>89538</v>
      </c>
      <c r="B71536" t="s">
        <v>43118</v>
      </c>
      <c r="C71536" t="s">
        <v>116785</v>
      </c>
      <c r="D71536" t="s">
        <v>5</v>
      </c>
      <c r="E71536" t="s">
        <v>119954</v>
      </c>
      <c r="F71536" t="s">
        <v>120355</v>
      </c>
      <c r="G71536">
        <v>6.0000000000000002E-6</v>
      </c>
      <c r="H71536" t="s">
        <v>43118</v>
      </c>
      <c r="I71536" t="s">
        <v>167556</v>
      </c>
      <c r="K71536" t="s">
        <v>227002</v>
      </c>
      <c r="L71536" t="s">
        <v>228704</v>
      </c>
      <c r="M71536" t="s">
        <v>8</v>
      </c>
      <c r="N71536" t="s">
        <v>228873</v>
      </c>
      <c r="O71536" t="s">
        <v>229170</v>
      </c>
      <c r="P71536" t="s">
        <v>229170</v>
      </c>
      <c r="Q71536" t="s">
        <v>120430</v>
      </c>
      <c r="R71536" t="s">
        <v>227002</v>
      </c>
      <c r="S71536" t="s">
        <v>233771</v>
      </c>
    </row>
    <row r="71537" spans="1:19" x14ac:dyDescent="0.35">
      <c r="A71537" s="1">
        <v>89539</v>
      </c>
      <c r="B71537" t="s">
        <v>43118</v>
      </c>
      <c r="C71537" t="s">
        <v>116786</v>
      </c>
      <c r="D71537" t="s">
        <v>5</v>
      </c>
      <c r="F71537" t="s">
        <v>120304</v>
      </c>
      <c r="G71537">
        <v>1.2999999999999999E-5</v>
      </c>
      <c r="H71537" t="s">
        <v>43118</v>
      </c>
      <c r="I71537" t="s">
        <v>167556</v>
      </c>
      <c r="K71537" t="s">
        <v>227002</v>
      </c>
      <c r="L71537" t="s">
        <v>228704</v>
      </c>
      <c r="M71537" t="s">
        <v>8</v>
      </c>
      <c r="N71537" t="s">
        <v>228873</v>
      </c>
      <c r="O71537" t="s">
        <v>229170</v>
      </c>
      <c r="P71537" t="s">
        <v>229170</v>
      </c>
      <c r="Q71537" t="s">
        <v>120430</v>
      </c>
      <c r="R71537" t="s">
        <v>227002</v>
      </c>
      <c r="S71537" t="s">
        <v>233771</v>
      </c>
    </row>
    <row r="71538" spans="1:19" x14ac:dyDescent="0.35">
      <c r="A71538" s="1">
        <v>89540</v>
      </c>
      <c r="B71538" t="s">
        <v>43118</v>
      </c>
      <c r="C71538" t="s">
        <v>116787</v>
      </c>
      <c r="D71538" t="s">
        <v>5</v>
      </c>
      <c r="E71538" t="s">
        <v>119956</v>
      </c>
      <c r="F71538" t="s">
        <v>121911</v>
      </c>
      <c r="G71538">
        <v>9.0000000000000002E-6</v>
      </c>
      <c r="H71538" t="s">
        <v>43118</v>
      </c>
      <c r="I71538" t="s">
        <v>167556</v>
      </c>
      <c r="K71538" t="s">
        <v>227002</v>
      </c>
      <c r="L71538" t="s">
        <v>228704</v>
      </c>
      <c r="M71538" t="s">
        <v>8</v>
      </c>
      <c r="N71538" t="s">
        <v>228873</v>
      </c>
      <c r="O71538" t="s">
        <v>229170</v>
      </c>
      <c r="P71538" t="s">
        <v>229170</v>
      </c>
      <c r="Q71538" t="s">
        <v>120430</v>
      </c>
      <c r="R71538" t="s">
        <v>227002</v>
      </c>
      <c r="S71538" t="s">
        <v>233771</v>
      </c>
    </row>
    <row r="71539" spans="1:19" x14ac:dyDescent="0.35">
      <c r="A71539" s="1">
        <v>89541</v>
      </c>
      <c r="B71539" t="s">
        <v>43119</v>
      </c>
      <c r="C71539" t="s">
        <v>116788</v>
      </c>
      <c r="D71539" t="s">
        <v>4</v>
      </c>
      <c r="F71539" t="s">
        <v>120208</v>
      </c>
      <c r="G71539">
        <v>1.7099999999999999E-6</v>
      </c>
      <c r="H71539" t="s">
        <v>43119</v>
      </c>
      <c r="I71539" t="s">
        <v>167557</v>
      </c>
      <c r="K71539" t="s">
        <v>227008</v>
      </c>
      <c r="L71539" t="s">
        <v>228704</v>
      </c>
      <c r="M71539" t="s">
        <v>8</v>
      </c>
      <c r="N71539" t="s">
        <v>228832</v>
      </c>
      <c r="O71539" t="s">
        <v>229111</v>
      </c>
      <c r="P71539" t="s">
        <v>230079</v>
      </c>
      <c r="Q71539" t="s">
        <v>119987</v>
      </c>
      <c r="R71539" t="s">
        <v>227002</v>
      </c>
      <c r="S71539" t="s">
        <v>233771</v>
      </c>
    </row>
    <row r="71540" spans="1:19" x14ac:dyDescent="0.35">
      <c r="A71540" s="1">
        <v>89544</v>
      </c>
      <c r="B71540" t="s">
        <v>43120</v>
      </c>
      <c r="C71540" t="s">
        <v>116789</v>
      </c>
      <c r="D71540" t="s">
        <v>4</v>
      </c>
      <c r="F71540" t="s">
        <v>124532</v>
      </c>
      <c r="G71540">
        <v>1.1672170000000001E-6</v>
      </c>
      <c r="H71540" t="s">
        <v>43120</v>
      </c>
      <c r="I71540" t="s">
        <v>167558</v>
      </c>
      <c r="K71540" t="s">
        <v>227009</v>
      </c>
      <c r="L71540" t="s">
        <v>228704</v>
      </c>
      <c r="M71540" t="s">
        <v>10</v>
      </c>
      <c r="N71540" t="s">
        <v>228827</v>
      </c>
      <c r="O71540" t="s">
        <v>229107</v>
      </c>
      <c r="P71540" t="s">
        <v>229107</v>
      </c>
      <c r="Q71540" t="s">
        <v>124532</v>
      </c>
      <c r="R71540" t="s">
        <v>227002</v>
      </c>
      <c r="S71540" t="s">
        <v>233771</v>
      </c>
    </row>
    <row r="71541" spans="1:19" x14ac:dyDescent="0.35">
      <c r="A71541" s="1">
        <v>89545</v>
      </c>
      <c r="B71541" t="s">
        <v>43121</v>
      </c>
      <c r="C71541" t="s">
        <v>116790</v>
      </c>
      <c r="D71541" t="s">
        <v>5</v>
      </c>
      <c r="F71541" t="s">
        <v>121297</v>
      </c>
      <c r="G71541">
        <v>6.9999999999999999E-6</v>
      </c>
      <c r="H71541" t="s">
        <v>43121</v>
      </c>
      <c r="I71541" t="s">
        <v>167559</v>
      </c>
      <c r="K71541" t="s">
        <v>227010</v>
      </c>
      <c r="L71541" t="s">
        <v>228704</v>
      </c>
      <c r="M71541" t="s">
        <v>12</v>
      </c>
      <c r="N71541" t="s">
        <v>228878</v>
      </c>
      <c r="O71541" t="s">
        <v>229181</v>
      </c>
      <c r="P71541" t="s">
        <v>230112</v>
      </c>
      <c r="Q71541" t="s">
        <v>121634</v>
      </c>
      <c r="R71541" t="s">
        <v>227002</v>
      </c>
      <c r="S71541" t="s">
        <v>233771</v>
      </c>
    </row>
    <row r="71542" spans="1:19" x14ac:dyDescent="0.35">
      <c r="A71542" s="1">
        <v>89546</v>
      </c>
      <c r="B71542" t="s">
        <v>43121</v>
      </c>
      <c r="C71542" t="s">
        <v>116791</v>
      </c>
      <c r="D71542" t="s">
        <v>5</v>
      </c>
      <c r="E71542" t="s">
        <v>119956</v>
      </c>
      <c r="F71542" t="s">
        <v>121035</v>
      </c>
      <c r="G71542">
        <v>1.2639999E-5</v>
      </c>
      <c r="H71542" t="s">
        <v>43121</v>
      </c>
      <c r="I71542" t="s">
        <v>167559</v>
      </c>
      <c r="K71542" t="s">
        <v>227010</v>
      </c>
      <c r="L71542" t="s">
        <v>228704</v>
      </c>
      <c r="M71542" t="s">
        <v>12</v>
      </c>
      <c r="N71542" t="s">
        <v>228878</v>
      </c>
      <c r="O71542" t="s">
        <v>229181</v>
      </c>
      <c r="P71542" t="s">
        <v>230112</v>
      </c>
      <c r="Q71542" t="s">
        <v>121634</v>
      </c>
      <c r="R71542" t="s">
        <v>227002</v>
      </c>
      <c r="S71542" t="s">
        <v>233771</v>
      </c>
    </row>
    <row r="71543" spans="1:19" x14ac:dyDescent="0.35">
      <c r="A71543" s="1">
        <v>89547</v>
      </c>
      <c r="B71543" t="s">
        <v>43122</v>
      </c>
      <c r="C71543" t="s">
        <v>116792</v>
      </c>
      <c r="D71543" t="s">
        <v>5</v>
      </c>
      <c r="E71543" t="s">
        <v>119955</v>
      </c>
      <c r="F71543" t="s">
        <v>120575</v>
      </c>
      <c r="G71543">
        <v>3.4999999999999999E-6</v>
      </c>
      <c r="H71543" t="s">
        <v>43122</v>
      </c>
      <c r="I71543" t="s">
        <v>167560</v>
      </c>
      <c r="K71543" t="s">
        <v>227011</v>
      </c>
      <c r="L71543" t="s">
        <v>228704</v>
      </c>
      <c r="M71543" t="s">
        <v>14</v>
      </c>
      <c r="N71543" t="s">
        <v>228857</v>
      </c>
      <c r="O71543" t="s">
        <v>229149</v>
      </c>
      <c r="P71543" t="s">
        <v>229149</v>
      </c>
      <c r="Q71543" t="s">
        <v>120308</v>
      </c>
      <c r="R71543" t="s">
        <v>227002</v>
      </c>
      <c r="S71543" t="s">
        <v>233771</v>
      </c>
    </row>
    <row r="71544" spans="1:19" x14ac:dyDescent="0.35">
      <c r="A71544" s="1">
        <v>89550</v>
      </c>
      <c r="B71544" t="s">
        <v>43123</v>
      </c>
      <c r="C71544" t="s">
        <v>116793</v>
      </c>
      <c r="D71544" t="s">
        <v>5</v>
      </c>
      <c r="E71544" t="s">
        <v>119955</v>
      </c>
      <c r="F71544" t="s">
        <v>120152</v>
      </c>
      <c r="G71544">
        <v>2.9999999999999999E-7</v>
      </c>
      <c r="H71544" t="s">
        <v>43123</v>
      </c>
      <c r="I71544" t="s">
        <v>167561</v>
      </c>
      <c r="K71544" t="s">
        <v>227012</v>
      </c>
      <c r="L71544" t="s">
        <v>228704</v>
      </c>
      <c r="M71544" t="s">
        <v>228723</v>
      </c>
      <c r="N71544" t="s">
        <v>228901</v>
      </c>
      <c r="O71544" t="s">
        <v>229226</v>
      </c>
      <c r="P71544" t="s">
        <v>229226</v>
      </c>
      <c r="Q71544" t="s">
        <v>121999</v>
      </c>
      <c r="R71544" t="s">
        <v>227002</v>
      </c>
      <c r="S71544" t="s">
        <v>233771</v>
      </c>
    </row>
    <row r="71545" spans="1:19" x14ac:dyDescent="0.35">
      <c r="A71545" s="1">
        <v>89553</v>
      </c>
      <c r="B71545" t="s">
        <v>43124</v>
      </c>
      <c r="C71545" t="s">
        <v>116794</v>
      </c>
      <c r="D71545" t="s">
        <v>5</v>
      </c>
      <c r="E71545" t="s">
        <v>119954</v>
      </c>
      <c r="F71545" t="s">
        <v>120688</v>
      </c>
      <c r="G71545">
        <v>1.0499999999999999E-5</v>
      </c>
      <c r="H71545" t="s">
        <v>43124</v>
      </c>
      <c r="I71545" t="s">
        <v>167562</v>
      </c>
      <c r="K71545" t="s">
        <v>227003</v>
      </c>
      <c r="L71545" t="s">
        <v>228704</v>
      </c>
      <c r="M71545" t="s">
        <v>8</v>
      </c>
      <c r="N71545" t="s">
        <v>228828</v>
      </c>
      <c r="O71545" t="s">
        <v>229113</v>
      </c>
      <c r="P71545" t="s">
        <v>230137</v>
      </c>
      <c r="Q71545" t="s">
        <v>120308</v>
      </c>
      <c r="R71545" t="s">
        <v>227002</v>
      </c>
      <c r="S71545" t="s">
        <v>233771</v>
      </c>
    </row>
    <row r="71546" spans="1:19" x14ac:dyDescent="0.35">
      <c r="A71546" s="1">
        <v>89554</v>
      </c>
      <c r="B71546" t="s">
        <v>43124</v>
      </c>
      <c r="C71546" t="s">
        <v>116795</v>
      </c>
      <c r="D71546" t="s">
        <v>5</v>
      </c>
      <c r="E71546" t="s">
        <v>119955</v>
      </c>
      <c r="F71546" t="s">
        <v>122182</v>
      </c>
      <c r="G71546">
        <v>5.4999999999999999E-6</v>
      </c>
      <c r="H71546" t="s">
        <v>43124</v>
      </c>
      <c r="I71546" t="s">
        <v>167562</v>
      </c>
      <c r="K71546" t="s">
        <v>227003</v>
      </c>
      <c r="L71546" t="s">
        <v>228704</v>
      </c>
      <c r="M71546" t="s">
        <v>8</v>
      </c>
      <c r="N71546" t="s">
        <v>228828</v>
      </c>
      <c r="O71546" t="s">
        <v>229113</v>
      </c>
      <c r="P71546" t="s">
        <v>230137</v>
      </c>
      <c r="Q71546" t="s">
        <v>120308</v>
      </c>
      <c r="R71546" t="s">
        <v>227002</v>
      </c>
      <c r="S71546" t="s">
        <v>233771</v>
      </c>
    </row>
    <row r="71547" spans="1:19" x14ac:dyDescent="0.35">
      <c r="A71547" s="1">
        <v>89555</v>
      </c>
      <c r="B71547" t="s">
        <v>43124</v>
      </c>
      <c r="C71547" t="s">
        <v>116796</v>
      </c>
      <c r="D71547" t="s">
        <v>5</v>
      </c>
      <c r="E71547" t="s">
        <v>119956</v>
      </c>
      <c r="F71547" t="s">
        <v>120244</v>
      </c>
      <c r="G71547">
        <v>1.8499999999999999E-5</v>
      </c>
      <c r="H71547" t="s">
        <v>43124</v>
      </c>
      <c r="I71547" t="s">
        <v>167562</v>
      </c>
      <c r="K71547" t="s">
        <v>227003</v>
      </c>
      <c r="L71547" t="s">
        <v>228704</v>
      </c>
      <c r="M71547" t="s">
        <v>8</v>
      </c>
      <c r="N71547" t="s">
        <v>228828</v>
      </c>
      <c r="O71547" t="s">
        <v>229113</v>
      </c>
      <c r="P71547" t="s">
        <v>230137</v>
      </c>
      <c r="Q71547" t="s">
        <v>120308</v>
      </c>
      <c r="R71547" t="s">
        <v>227002</v>
      </c>
      <c r="S71547" t="s">
        <v>233771</v>
      </c>
    </row>
    <row r="71548" spans="1:19" x14ac:dyDescent="0.35">
      <c r="A71548" s="1">
        <v>89556</v>
      </c>
      <c r="B71548" t="s">
        <v>43124</v>
      </c>
      <c r="C71548" t="s">
        <v>116797</v>
      </c>
      <c r="D71548" t="s">
        <v>5</v>
      </c>
      <c r="E71548" t="s">
        <v>119958</v>
      </c>
      <c r="F71548" t="s">
        <v>120001</v>
      </c>
      <c r="G71548">
        <v>2.5000000000000001E-5</v>
      </c>
      <c r="H71548" t="s">
        <v>43124</v>
      </c>
      <c r="I71548" t="s">
        <v>167562</v>
      </c>
      <c r="K71548" t="s">
        <v>227003</v>
      </c>
      <c r="L71548" t="s">
        <v>228704</v>
      </c>
      <c r="M71548" t="s">
        <v>8</v>
      </c>
      <c r="N71548" t="s">
        <v>228828</v>
      </c>
      <c r="O71548" t="s">
        <v>229113</v>
      </c>
      <c r="P71548" t="s">
        <v>230137</v>
      </c>
      <c r="Q71548" t="s">
        <v>120308</v>
      </c>
      <c r="R71548" t="s">
        <v>227002</v>
      </c>
      <c r="S71548" t="s">
        <v>233771</v>
      </c>
    </row>
    <row r="71549" spans="1:19" x14ac:dyDescent="0.35">
      <c r="A71549" s="1">
        <v>89557</v>
      </c>
      <c r="B71549" t="s">
        <v>43125</v>
      </c>
      <c r="C71549" t="s">
        <v>116798</v>
      </c>
      <c r="D71549" t="s">
        <v>5</v>
      </c>
      <c r="F71549" t="s">
        <v>123870</v>
      </c>
      <c r="G71549">
        <v>8.4999999999999999E-6</v>
      </c>
      <c r="H71549" t="s">
        <v>43125</v>
      </c>
      <c r="I71549" t="s">
        <v>167563</v>
      </c>
      <c r="K71549" t="s">
        <v>227013</v>
      </c>
      <c r="L71549" t="s">
        <v>228705</v>
      </c>
      <c r="M71549" t="s">
        <v>8</v>
      </c>
      <c r="N71549" t="s">
        <v>228842</v>
      </c>
      <c r="O71549" t="s">
        <v>229125</v>
      </c>
      <c r="P71549" t="s">
        <v>229125</v>
      </c>
      <c r="Q71549" t="s">
        <v>120308</v>
      </c>
      <c r="R71549" t="s">
        <v>227002</v>
      </c>
      <c r="S71549" t="s">
        <v>233771</v>
      </c>
    </row>
    <row r="71550" spans="1:19" x14ac:dyDescent="0.35">
      <c r="A71550" s="1">
        <v>89558</v>
      </c>
      <c r="B71550" t="s">
        <v>43126</v>
      </c>
      <c r="C71550" t="s">
        <v>116799</v>
      </c>
      <c r="D71550" t="s">
        <v>5</v>
      </c>
      <c r="E71550" t="s">
        <v>119955</v>
      </c>
      <c r="F71550" t="s">
        <v>120547</v>
      </c>
      <c r="G71550">
        <v>6.0000000000000002E-6</v>
      </c>
      <c r="H71550" t="s">
        <v>43126</v>
      </c>
      <c r="I71550" t="s">
        <v>167564</v>
      </c>
      <c r="K71550" t="s">
        <v>227014</v>
      </c>
      <c r="L71550" t="s">
        <v>228704</v>
      </c>
      <c r="Q71550" t="s">
        <v>120158</v>
      </c>
      <c r="R71550" t="s">
        <v>227002</v>
      </c>
      <c r="S71550" t="s">
        <v>233771</v>
      </c>
    </row>
    <row r="71551" spans="1:19" x14ac:dyDescent="0.35">
      <c r="A71551" s="1">
        <v>89559</v>
      </c>
      <c r="B71551" t="s">
        <v>43127</v>
      </c>
      <c r="C71551" t="s">
        <v>116800</v>
      </c>
      <c r="D71551" t="s">
        <v>4</v>
      </c>
      <c r="F71551" t="s">
        <v>123315</v>
      </c>
      <c r="G71551">
        <v>1.9999999999999999E-7</v>
      </c>
      <c r="H71551" t="s">
        <v>43127</v>
      </c>
      <c r="I71551" t="s">
        <v>167565</v>
      </c>
      <c r="K71551" t="s">
        <v>227015</v>
      </c>
      <c r="L71551" t="s">
        <v>228704</v>
      </c>
      <c r="M71551" t="s">
        <v>8</v>
      </c>
      <c r="N71551" t="s">
        <v>228841</v>
      </c>
      <c r="O71551" t="s">
        <v>229490</v>
      </c>
      <c r="P71551" t="s">
        <v>229490</v>
      </c>
      <c r="Q71551" t="s">
        <v>120370</v>
      </c>
      <c r="R71551" t="s">
        <v>227002</v>
      </c>
      <c r="S71551" t="s">
        <v>233771</v>
      </c>
    </row>
    <row r="71552" spans="1:19" x14ac:dyDescent="0.35">
      <c r="A71552" s="1">
        <v>89560</v>
      </c>
      <c r="B71552" t="s">
        <v>43127</v>
      </c>
      <c r="C71552" t="s">
        <v>116801</v>
      </c>
      <c r="D71552" t="s">
        <v>4</v>
      </c>
      <c r="F71552" t="s">
        <v>120305</v>
      </c>
      <c r="G71552">
        <v>4.9999999999999998E-7</v>
      </c>
      <c r="H71552" t="s">
        <v>43127</v>
      </c>
      <c r="I71552" t="s">
        <v>167565</v>
      </c>
      <c r="K71552" t="s">
        <v>227015</v>
      </c>
      <c r="L71552" t="s">
        <v>228704</v>
      </c>
      <c r="M71552" t="s">
        <v>8</v>
      </c>
      <c r="N71552" t="s">
        <v>228841</v>
      </c>
      <c r="O71552" t="s">
        <v>229490</v>
      </c>
      <c r="P71552" t="s">
        <v>229490</v>
      </c>
      <c r="Q71552" t="s">
        <v>120370</v>
      </c>
      <c r="R71552" t="s">
        <v>227002</v>
      </c>
      <c r="S71552" t="s">
        <v>233771</v>
      </c>
    </row>
    <row r="71553" spans="1:19" x14ac:dyDescent="0.35">
      <c r="A71553" s="1">
        <v>89561</v>
      </c>
      <c r="B71553" t="s">
        <v>43128</v>
      </c>
      <c r="C71553" t="s">
        <v>116802</v>
      </c>
      <c r="D71553" t="s">
        <v>4</v>
      </c>
      <c r="F71553" t="s">
        <v>124152</v>
      </c>
      <c r="G71553">
        <v>1.7999999999999999E-6</v>
      </c>
      <c r="H71553" t="s">
        <v>43128</v>
      </c>
      <c r="I71553" t="s">
        <v>167566</v>
      </c>
      <c r="K71553" t="s">
        <v>227016</v>
      </c>
      <c r="L71553" t="s">
        <v>228704</v>
      </c>
      <c r="M71553" t="s">
        <v>14</v>
      </c>
      <c r="N71553" t="s">
        <v>228857</v>
      </c>
      <c r="O71553" t="s">
        <v>229149</v>
      </c>
      <c r="P71553" t="s">
        <v>230233</v>
      </c>
      <c r="Q71553" t="s">
        <v>120087</v>
      </c>
      <c r="R71553" t="s">
        <v>227002</v>
      </c>
      <c r="S71553" t="s">
        <v>233771</v>
      </c>
    </row>
    <row r="71554" spans="1:19" x14ac:dyDescent="0.35">
      <c r="A71554" s="1">
        <v>89562</v>
      </c>
      <c r="B71554" t="s">
        <v>43129</v>
      </c>
      <c r="C71554" t="s">
        <v>116803</v>
      </c>
      <c r="D71554" t="s">
        <v>5</v>
      </c>
      <c r="F71554" t="s">
        <v>120924</v>
      </c>
      <c r="G71554">
        <v>3.0000000000000001E-6</v>
      </c>
      <c r="H71554" t="s">
        <v>43129</v>
      </c>
      <c r="I71554" t="s">
        <v>167567</v>
      </c>
      <c r="K71554" t="s">
        <v>227017</v>
      </c>
      <c r="L71554" t="s">
        <v>228704</v>
      </c>
      <c r="M71554" t="s">
        <v>8</v>
      </c>
      <c r="N71554" t="s">
        <v>228904</v>
      </c>
      <c r="O71554" t="s">
        <v>229236</v>
      </c>
      <c r="P71554" t="s">
        <v>229236</v>
      </c>
      <c r="Q71554" t="s">
        <v>120117</v>
      </c>
      <c r="R71554" t="s">
        <v>227002</v>
      </c>
      <c r="S71554" t="s">
        <v>233771</v>
      </c>
    </row>
    <row r="71555" spans="1:19" x14ac:dyDescent="0.35">
      <c r="A71555" s="1">
        <v>89563</v>
      </c>
      <c r="B71555" t="s">
        <v>43129</v>
      </c>
      <c r="C71555" t="s">
        <v>116804</v>
      </c>
      <c r="D71555" t="s">
        <v>4</v>
      </c>
      <c r="F71555" t="s">
        <v>123086</v>
      </c>
      <c r="G71555">
        <v>8.5000000000000001E-7</v>
      </c>
      <c r="H71555" t="s">
        <v>43129</v>
      </c>
      <c r="I71555" t="s">
        <v>167567</v>
      </c>
      <c r="K71555" t="s">
        <v>227017</v>
      </c>
      <c r="L71555" t="s">
        <v>228704</v>
      </c>
      <c r="M71555" t="s">
        <v>8</v>
      </c>
      <c r="N71555" t="s">
        <v>228904</v>
      </c>
      <c r="O71555" t="s">
        <v>229236</v>
      </c>
      <c r="P71555" t="s">
        <v>229236</v>
      </c>
      <c r="Q71555" t="s">
        <v>120117</v>
      </c>
      <c r="R71555" t="s">
        <v>227002</v>
      </c>
      <c r="S71555" t="s">
        <v>233771</v>
      </c>
    </row>
    <row r="71556" spans="1:19" x14ac:dyDescent="0.35">
      <c r="A71556" s="1">
        <v>89565</v>
      </c>
      <c r="B71556" t="s">
        <v>43130</v>
      </c>
      <c r="C71556" t="s">
        <v>116805</v>
      </c>
      <c r="D71556" t="s">
        <v>5</v>
      </c>
      <c r="E71556" t="s">
        <v>119957</v>
      </c>
      <c r="F71556" t="s">
        <v>120665</v>
      </c>
      <c r="G71556">
        <v>5.5000000000000002E-5</v>
      </c>
      <c r="H71556" t="s">
        <v>43130</v>
      </c>
      <c r="I71556" t="s">
        <v>167568</v>
      </c>
      <c r="K71556" t="s">
        <v>227018</v>
      </c>
      <c r="L71556" t="s">
        <v>228704</v>
      </c>
      <c r="M71556" t="s">
        <v>8</v>
      </c>
      <c r="N71556" t="s">
        <v>228828</v>
      </c>
      <c r="O71556" t="s">
        <v>229113</v>
      </c>
      <c r="P71556" t="s">
        <v>230081</v>
      </c>
      <c r="Q71556" t="s">
        <v>120308</v>
      </c>
      <c r="R71556" t="s">
        <v>227002</v>
      </c>
      <c r="S71556" t="s">
        <v>233771</v>
      </c>
    </row>
    <row r="71557" spans="1:19" x14ac:dyDescent="0.35">
      <c r="A71557" s="1">
        <v>89566</v>
      </c>
      <c r="B71557" t="s">
        <v>43130</v>
      </c>
      <c r="C71557" t="s">
        <v>116806</v>
      </c>
      <c r="D71557" t="s">
        <v>5</v>
      </c>
      <c r="E71557" t="s">
        <v>119959</v>
      </c>
      <c r="F71557" t="s">
        <v>121274</v>
      </c>
      <c r="G71557">
        <v>1.4999999999999999E-4</v>
      </c>
      <c r="H71557" t="s">
        <v>43130</v>
      </c>
      <c r="I71557" t="s">
        <v>167568</v>
      </c>
      <c r="K71557" t="s">
        <v>227018</v>
      </c>
      <c r="L71557" t="s">
        <v>228704</v>
      </c>
      <c r="M71557" t="s">
        <v>8</v>
      </c>
      <c r="N71557" t="s">
        <v>228828</v>
      </c>
      <c r="O71557" t="s">
        <v>229113</v>
      </c>
      <c r="P71557" t="s">
        <v>230081</v>
      </c>
      <c r="Q71557" t="s">
        <v>120308</v>
      </c>
      <c r="R71557" t="s">
        <v>227002</v>
      </c>
      <c r="S71557" t="s">
        <v>233771</v>
      </c>
    </row>
    <row r="71558" spans="1:19" x14ac:dyDescent="0.35">
      <c r="A71558" s="1">
        <v>89567</v>
      </c>
      <c r="B71558" t="s">
        <v>43130</v>
      </c>
      <c r="C71558" t="s">
        <v>116807</v>
      </c>
      <c r="D71558" t="s">
        <v>5</v>
      </c>
      <c r="E71558" t="s">
        <v>119956</v>
      </c>
      <c r="F71558" t="s">
        <v>122456</v>
      </c>
      <c r="G71558">
        <v>1.95E-5</v>
      </c>
      <c r="H71558" t="s">
        <v>43130</v>
      </c>
      <c r="I71558" t="s">
        <v>167568</v>
      </c>
      <c r="K71558" t="s">
        <v>227018</v>
      </c>
      <c r="L71558" t="s">
        <v>228704</v>
      </c>
      <c r="M71558" t="s">
        <v>8</v>
      </c>
      <c r="N71558" t="s">
        <v>228828</v>
      </c>
      <c r="O71558" t="s">
        <v>229113</v>
      </c>
      <c r="P71558" t="s">
        <v>230081</v>
      </c>
      <c r="Q71558" t="s">
        <v>120308</v>
      </c>
      <c r="R71558" t="s">
        <v>227002</v>
      </c>
      <c r="S71558" t="s">
        <v>233771</v>
      </c>
    </row>
    <row r="71559" spans="1:19" x14ac:dyDescent="0.35">
      <c r="A71559" s="1">
        <v>89568</v>
      </c>
      <c r="B71559" t="s">
        <v>43130</v>
      </c>
      <c r="C71559" t="s">
        <v>116808</v>
      </c>
      <c r="D71559" t="s">
        <v>5</v>
      </c>
      <c r="E71559" t="s">
        <v>119954</v>
      </c>
      <c r="F71559" t="s">
        <v>121472</v>
      </c>
      <c r="G71559">
        <v>1.1E-5</v>
      </c>
      <c r="H71559" t="s">
        <v>43130</v>
      </c>
      <c r="I71559" t="s">
        <v>167568</v>
      </c>
      <c r="K71559" t="s">
        <v>227018</v>
      </c>
      <c r="L71559" t="s">
        <v>228704</v>
      </c>
      <c r="M71559" t="s">
        <v>8</v>
      </c>
      <c r="N71559" t="s">
        <v>228828</v>
      </c>
      <c r="O71559" t="s">
        <v>229113</v>
      </c>
      <c r="P71559" t="s">
        <v>230081</v>
      </c>
      <c r="Q71559" t="s">
        <v>120308</v>
      </c>
      <c r="R71559" t="s">
        <v>227002</v>
      </c>
      <c r="S71559" t="s">
        <v>233771</v>
      </c>
    </row>
    <row r="71560" spans="1:19" x14ac:dyDescent="0.35">
      <c r="A71560" s="1">
        <v>89569</v>
      </c>
      <c r="B71560" t="s">
        <v>43130</v>
      </c>
      <c r="C71560" t="s">
        <v>116809</v>
      </c>
      <c r="D71560" t="s">
        <v>5</v>
      </c>
      <c r="E71560" t="s">
        <v>119955</v>
      </c>
      <c r="F71560" t="s">
        <v>120950</v>
      </c>
      <c r="G71560">
        <v>5.4999999999999999E-6</v>
      </c>
      <c r="H71560" t="s">
        <v>43130</v>
      </c>
      <c r="I71560" t="s">
        <v>167568</v>
      </c>
      <c r="K71560" t="s">
        <v>227018</v>
      </c>
      <c r="L71560" t="s">
        <v>228704</v>
      </c>
      <c r="M71560" t="s">
        <v>8</v>
      </c>
      <c r="N71560" t="s">
        <v>228828</v>
      </c>
      <c r="O71560" t="s">
        <v>229113</v>
      </c>
      <c r="P71560" t="s">
        <v>230081</v>
      </c>
      <c r="Q71560" t="s">
        <v>120308</v>
      </c>
      <c r="R71560" t="s">
        <v>227002</v>
      </c>
      <c r="S71560" t="s">
        <v>233771</v>
      </c>
    </row>
    <row r="71561" spans="1:19" x14ac:dyDescent="0.35">
      <c r="A71561" s="1">
        <v>89570</v>
      </c>
      <c r="B71561" t="s">
        <v>43130</v>
      </c>
      <c r="C71561" t="s">
        <v>116810</v>
      </c>
      <c r="D71561" t="s">
        <v>5</v>
      </c>
      <c r="E71561" t="s">
        <v>119958</v>
      </c>
      <c r="F71561" t="s">
        <v>120636</v>
      </c>
      <c r="G71561">
        <v>4.0000000000000003E-5</v>
      </c>
      <c r="H71561" t="s">
        <v>43130</v>
      </c>
      <c r="I71561" t="s">
        <v>167568</v>
      </c>
      <c r="K71561" t="s">
        <v>227018</v>
      </c>
      <c r="L71561" t="s">
        <v>228704</v>
      </c>
      <c r="M71561" t="s">
        <v>8</v>
      </c>
      <c r="N71561" t="s">
        <v>228828</v>
      </c>
      <c r="O71561" t="s">
        <v>229113</v>
      </c>
      <c r="P71561" t="s">
        <v>230081</v>
      </c>
      <c r="Q71561" t="s">
        <v>120308</v>
      </c>
      <c r="R71561" t="s">
        <v>227002</v>
      </c>
      <c r="S71561" t="s">
        <v>233771</v>
      </c>
    </row>
    <row r="71562" spans="1:19" x14ac:dyDescent="0.35">
      <c r="A71562" s="1">
        <v>89571</v>
      </c>
      <c r="B71562" t="s">
        <v>43130</v>
      </c>
      <c r="C71562" t="s">
        <v>116811</v>
      </c>
      <c r="D71562" t="s">
        <v>4</v>
      </c>
      <c r="F71562" t="s">
        <v>122086</v>
      </c>
      <c r="G71562">
        <v>9.9999999999999995E-7</v>
      </c>
      <c r="H71562" t="s">
        <v>43130</v>
      </c>
      <c r="I71562" t="s">
        <v>167568</v>
      </c>
      <c r="K71562" t="s">
        <v>227018</v>
      </c>
      <c r="L71562" t="s">
        <v>228704</v>
      </c>
      <c r="M71562" t="s">
        <v>8</v>
      </c>
      <c r="N71562" t="s">
        <v>228828</v>
      </c>
      <c r="O71562" t="s">
        <v>229113</v>
      </c>
      <c r="P71562" t="s">
        <v>230081</v>
      </c>
      <c r="Q71562" t="s">
        <v>120308</v>
      </c>
      <c r="R71562" t="s">
        <v>227002</v>
      </c>
      <c r="S71562" t="s">
        <v>233771</v>
      </c>
    </row>
    <row r="71563" spans="1:19" x14ac:dyDescent="0.35">
      <c r="A71563" s="1">
        <v>89573</v>
      </c>
      <c r="B71563" t="s">
        <v>43131</v>
      </c>
      <c r="C71563" t="s">
        <v>116812</v>
      </c>
      <c r="D71563" t="s">
        <v>4</v>
      </c>
      <c r="F71563" t="s">
        <v>122411</v>
      </c>
      <c r="G71563">
        <v>9.9999999999999995E-7</v>
      </c>
      <c r="H71563" t="s">
        <v>43131</v>
      </c>
      <c r="I71563" t="s">
        <v>167569</v>
      </c>
      <c r="K71563" t="s">
        <v>227002</v>
      </c>
      <c r="L71563" t="s">
        <v>228704</v>
      </c>
      <c r="M71563" t="s">
        <v>8</v>
      </c>
      <c r="N71563" t="s">
        <v>228841</v>
      </c>
      <c r="O71563" t="s">
        <v>229137</v>
      </c>
      <c r="P71563" t="s">
        <v>229137</v>
      </c>
      <c r="Q71563" t="s">
        <v>120308</v>
      </c>
      <c r="R71563" t="s">
        <v>227002</v>
      </c>
      <c r="S71563" t="s">
        <v>233771</v>
      </c>
    </row>
    <row r="71564" spans="1:19" x14ac:dyDescent="0.35">
      <c r="A71564" s="1">
        <v>89574</v>
      </c>
      <c r="B71564" t="s">
        <v>43132</v>
      </c>
      <c r="C71564" t="s">
        <v>116813</v>
      </c>
      <c r="D71564" t="s">
        <v>4</v>
      </c>
      <c r="F71564" t="s">
        <v>121350</v>
      </c>
      <c r="G71564">
        <v>2.2000000000000001E-6</v>
      </c>
      <c r="H71564" t="s">
        <v>43132</v>
      </c>
      <c r="I71564" t="s">
        <v>167570</v>
      </c>
      <c r="K71564" t="s">
        <v>227019</v>
      </c>
      <c r="L71564" t="s">
        <v>228704</v>
      </c>
      <c r="M71564" t="s">
        <v>8</v>
      </c>
      <c r="N71564" t="s">
        <v>228828</v>
      </c>
      <c r="O71564" t="s">
        <v>229113</v>
      </c>
      <c r="P71564" t="s">
        <v>230107</v>
      </c>
      <c r="Q71564" t="s">
        <v>120059</v>
      </c>
      <c r="R71564" t="s">
        <v>227002</v>
      </c>
      <c r="S71564" t="s">
        <v>233771</v>
      </c>
    </row>
    <row r="71565" spans="1:19" x14ac:dyDescent="0.35">
      <c r="A71565" s="1">
        <v>89575</v>
      </c>
      <c r="B71565" t="s">
        <v>43133</v>
      </c>
      <c r="C71565" t="s">
        <v>116814</v>
      </c>
      <c r="D71565" t="s">
        <v>4</v>
      </c>
      <c r="F71565" t="s">
        <v>120116</v>
      </c>
      <c r="G71565">
        <v>4.9999999999999998E-7</v>
      </c>
      <c r="H71565" t="s">
        <v>43133</v>
      </c>
      <c r="I71565" t="s">
        <v>167571</v>
      </c>
      <c r="K71565" t="s">
        <v>227020</v>
      </c>
      <c r="L71565" t="s">
        <v>228704</v>
      </c>
      <c r="M71565" t="s">
        <v>8</v>
      </c>
      <c r="N71565" t="s">
        <v>228859</v>
      </c>
      <c r="O71565" t="s">
        <v>229196</v>
      </c>
      <c r="P71565" t="s">
        <v>230176</v>
      </c>
      <c r="Q71565" t="s">
        <v>120060</v>
      </c>
      <c r="R71565" t="s">
        <v>227002</v>
      </c>
      <c r="S71565" t="s">
        <v>233771</v>
      </c>
    </row>
    <row r="71566" spans="1:19" x14ac:dyDescent="0.35">
      <c r="A71566" s="1">
        <v>89576</v>
      </c>
      <c r="B71566" t="s">
        <v>43133</v>
      </c>
      <c r="C71566" t="s">
        <v>116815</v>
      </c>
      <c r="D71566" t="s">
        <v>4</v>
      </c>
      <c r="F71566" t="s">
        <v>120346</v>
      </c>
      <c r="G71566">
        <v>2.9999999999999999E-7</v>
      </c>
      <c r="H71566" t="s">
        <v>43133</v>
      </c>
      <c r="I71566" t="s">
        <v>167571</v>
      </c>
      <c r="K71566" t="s">
        <v>227020</v>
      </c>
      <c r="L71566" t="s">
        <v>228704</v>
      </c>
      <c r="M71566" t="s">
        <v>8</v>
      </c>
      <c r="N71566" t="s">
        <v>228859</v>
      </c>
      <c r="O71566" t="s">
        <v>229196</v>
      </c>
      <c r="P71566" t="s">
        <v>230176</v>
      </c>
      <c r="Q71566" t="s">
        <v>120060</v>
      </c>
      <c r="R71566" t="s">
        <v>227002</v>
      </c>
      <c r="S71566" t="s">
        <v>233771</v>
      </c>
    </row>
    <row r="71567" spans="1:19" x14ac:dyDescent="0.35">
      <c r="A71567" s="1">
        <v>89577</v>
      </c>
      <c r="B71567" t="s">
        <v>43134</v>
      </c>
      <c r="C71567" t="s">
        <v>116816</v>
      </c>
      <c r="D71567" t="s">
        <v>5</v>
      </c>
      <c r="F71567" t="s">
        <v>123339</v>
      </c>
      <c r="G71567">
        <v>5.0000000000000004E-6</v>
      </c>
      <c r="H71567" t="s">
        <v>43134</v>
      </c>
      <c r="I71567" t="s">
        <v>167572</v>
      </c>
      <c r="K71567" t="s">
        <v>227021</v>
      </c>
      <c r="L71567" t="s">
        <v>228704</v>
      </c>
      <c r="M71567" t="s">
        <v>8</v>
      </c>
      <c r="N71567" t="s">
        <v>228832</v>
      </c>
      <c r="O71567" t="s">
        <v>229111</v>
      </c>
      <c r="P71567" t="s">
        <v>230079</v>
      </c>
      <c r="Q71567" t="s">
        <v>121535</v>
      </c>
      <c r="R71567" t="s">
        <v>227002</v>
      </c>
      <c r="S71567" t="s">
        <v>233771</v>
      </c>
    </row>
    <row r="71568" spans="1:19" x14ac:dyDescent="0.35">
      <c r="A71568" s="1">
        <v>89578</v>
      </c>
      <c r="B71568" t="s">
        <v>43134</v>
      </c>
      <c r="C71568" t="s">
        <v>116817</v>
      </c>
      <c r="D71568" t="s">
        <v>5</v>
      </c>
      <c r="E71568" t="s">
        <v>119954</v>
      </c>
      <c r="F71568" t="s">
        <v>123669</v>
      </c>
      <c r="G71568">
        <v>2.0000000000000002E-5</v>
      </c>
      <c r="H71568" t="s">
        <v>43134</v>
      </c>
      <c r="I71568" t="s">
        <v>167572</v>
      </c>
      <c r="K71568" t="s">
        <v>227021</v>
      </c>
      <c r="L71568" t="s">
        <v>228704</v>
      </c>
      <c r="M71568" t="s">
        <v>8</v>
      </c>
      <c r="N71568" t="s">
        <v>228832</v>
      </c>
      <c r="O71568" t="s">
        <v>229111</v>
      </c>
      <c r="P71568" t="s">
        <v>230079</v>
      </c>
      <c r="Q71568" t="s">
        <v>121535</v>
      </c>
      <c r="R71568" t="s">
        <v>227002</v>
      </c>
      <c r="S71568" t="s">
        <v>233771</v>
      </c>
    </row>
    <row r="71569" spans="1:19" x14ac:dyDescent="0.35">
      <c r="A71569" s="1">
        <v>89579</v>
      </c>
      <c r="B71569" t="s">
        <v>43134</v>
      </c>
      <c r="C71569" t="s">
        <v>116818</v>
      </c>
      <c r="D71569" t="s">
        <v>5</v>
      </c>
      <c r="E71569" t="s">
        <v>119956</v>
      </c>
      <c r="F71569" t="s">
        <v>122669</v>
      </c>
      <c r="G71569">
        <v>1.0000000000000001E-5</v>
      </c>
      <c r="H71569" t="s">
        <v>43134</v>
      </c>
      <c r="I71569" t="s">
        <v>167572</v>
      </c>
      <c r="K71569" t="s">
        <v>227021</v>
      </c>
      <c r="L71569" t="s">
        <v>228704</v>
      </c>
      <c r="M71569" t="s">
        <v>8</v>
      </c>
      <c r="N71569" t="s">
        <v>228832</v>
      </c>
      <c r="O71569" t="s">
        <v>229111</v>
      </c>
      <c r="P71569" t="s">
        <v>230079</v>
      </c>
      <c r="Q71569" t="s">
        <v>121535</v>
      </c>
      <c r="R71569" t="s">
        <v>227002</v>
      </c>
      <c r="S71569" t="s">
        <v>233771</v>
      </c>
    </row>
    <row r="71570" spans="1:19" x14ac:dyDescent="0.35">
      <c r="A71570" s="1">
        <v>89580</v>
      </c>
      <c r="B71570" t="s">
        <v>43135</v>
      </c>
      <c r="C71570" t="s">
        <v>116819</v>
      </c>
      <c r="D71570" t="s">
        <v>5</v>
      </c>
      <c r="E71570" t="s">
        <v>119955</v>
      </c>
      <c r="F71570" t="s">
        <v>120250</v>
      </c>
      <c r="G71570">
        <v>1.0000000000000001E-5</v>
      </c>
      <c r="H71570" t="s">
        <v>43135</v>
      </c>
      <c r="I71570" t="s">
        <v>167573</v>
      </c>
      <c r="K71570" t="s">
        <v>227022</v>
      </c>
      <c r="L71570" t="s">
        <v>228704</v>
      </c>
      <c r="M71570" t="s">
        <v>8</v>
      </c>
      <c r="N71570" t="s">
        <v>228828</v>
      </c>
      <c r="O71570" t="s">
        <v>229113</v>
      </c>
      <c r="P71570" t="s">
        <v>230104</v>
      </c>
      <c r="Q71570" t="s">
        <v>120543</v>
      </c>
      <c r="R71570" t="s">
        <v>227002</v>
      </c>
      <c r="S71570" t="s">
        <v>233771</v>
      </c>
    </row>
    <row r="71571" spans="1:19" x14ac:dyDescent="0.35">
      <c r="A71571" s="1">
        <v>89581</v>
      </c>
      <c r="B71571" t="s">
        <v>43135</v>
      </c>
      <c r="C71571" t="s">
        <v>116820</v>
      </c>
      <c r="D71571" t="s">
        <v>5</v>
      </c>
      <c r="E71571" t="s">
        <v>119955</v>
      </c>
      <c r="F71571" t="s">
        <v>120071</v>
      </c>
      <c r="G71571">
        <v>1.1399999999999999E-5</v>
      </c>
      <c r="H71571" t="s">
        <v>43135</v>
      </c>
      <c r="I71571" t="s">
        <v>167573</v>
      </c>
      <c r="K71571" t="s">
        <v>227022</v>
      </c>
      <c r="L71571" t="s">
        <v>228704</v>
      </c>
      <c r="M71571" t="s">
        <v>8</v>
      </c>
      <c r="N71571" t="s">
        <v>228828</v>
      </c>
      <c r="O71571" t="s">
        <v>229113</v>
      </c>
      <c r="P71571" t="s">
        <v>230104</v>
      </c>
      <c r="Q71571" t="s">
        <v>120543</v>
      </c>
      <c r="R71571" t="s">
        <v>227002</v>
      </c>
      <c r="S71571" t="s">
        <v>233771</v>
      </c>
    </row>
    <row r="71572" spans="1:19" x14ac:dyDescent="0.35">
      <c r="A71572" s="1">
        <v>89583</v>
      </c>
      <c r="B71572" t="s">
        <v>43135</v>
      </c>
      <c r="C71572" t="s">
        <v>116821</v>
      </c>
      <c r="D71572" t="s">
        <v>4</v>
      </c>
      <c r="F71572" t="s">
        <v>120226</v>
      </c>
      <c r="G71572">
        <v>4.9999999999999998E-8</v>
      </c>
      <c r="H71572" t="s">
        <v>43135</v>
      </c>
      <c r="I71572" t="s">
        <v>167573</v>
      </c>
      <c r="K71572" t="s">
        <v>227022</v>
      </c>
      <c r="L71572" t="s">
        <v>228704</v>
      </c>
      <c r="M71572" t="s">
        <v>8</v>
      </c>
      <c r="N71572" t="s">
        <v>228828</v>
      </c>
      <c r="O71572" t="s">
        <v>229113</v>
      </c>
      <c r="P71572" t="s">
        <v>230104</v>
      </c>
      <c r="Q71572" t="s">
        <v>120543</v>
      </c>
      <c r="R71572" t="s">
        <v>227002</v>
      </c>
      <c r="S71572" t="s">
        <v>233771</v>
      </c>
    </row>
    <row r="71573" spans="1:19" x14ac:dyDescent="0.35">
      <c r="A71573" s="1">
        <v>89584</v>
      </c>
      <c r="B71573" t="s">
        <v>43136</v>
      </c>
      <c r="C71573" t="s">
        <v>116822</v>
      </c>
      <c r="D71573" t="s">
        <v>4</v>
      </c>
      <c r="F71573" t="s">
        <v>120008</v>
      </c>
      <c r="G71573">
        <v>1.5999999999999999E-6</v>
      </c>
      <c r="H71573" t="s">
        <v>43136</v>
      </c>
      <c r="I71573" t="s">
        <v>167574</v>
      </c>
      <c r="K71573" t="s">
        <v>227023</v>
      </c>
      <c r="L71573" t="s">
        <v>228704</v>
      </c>
      <c r="M71573" t="s">
        <v>14</v>
      </c>
      <c r="N71573" t="s">
        <v>228857</v>
      </c>
      <c r="O71573" t="s">
        <v>229149</v>
      </c>
      <c r="P71573" t="s">
        <v>231138</v>
      </c>
      <c r="Q71573" t="s">
        <v>120008</v>
      </c>
      <c r="R71573" t="s">
        <v>227002</v>
      </c>
      <c r="S71573" t="s">
        <v>233771</v>
      </c>
    </row>
    <row r="71574" spans="1:19" x14ac:dyDescent="0.35">
      <c r="A71574" s="1">
        <v>89585</v>
      </c>
      <c r="B71574" t="s">
        <v>43137</v>
      </c>
      <c r="C71574" t="s">
        <v>116823</v>
      </c>
      <c r="D71574" t="s">
        <v>5</v>
      </c>
      <c r="F71574" t="s">
        <v>122500</v>
      </c>
      <c r="G71574">
        <v>1.5999999999999999E-5</v>
      </c>
      <c r="H71574" t="s">
        <v>43137</v>
      </c>
      <c r="I71574" t="s">
        <v>167575</v>
      </c>
      <c r="K71574" t="s">
        <v>227012</v>
      </c>
      <c r="L71574" t="s">
        <v>228706</v>
      </c>
      <c r="M71574" t="s">
        <v>8</v>
      </c>
      <c r="N71574" t="s">
        <v>228842</v>
      </c>
      <c r="O71574" t="s">
        <v>229125</v>
      </c>
      <c r="P71574" t="s">
        <v>229125</v>
      </c>
      <c r="R71574" t="s">
        <v>227002</v>
      </c>
      <c r="S71574" t="s">
        <v>233771</v>
      </c>
    </row>
    <row r="71575" spans="1:19" x14ac:dyDescent="0.35">
      <c r="A71575" s="1">
        <v>89586</v>
      </c>
      <c r="B71575" t="s">
        <v>43137</v>
      </c>
      <c r="C71575" t="s">
        <v>116824</v>
      </c>
      <c r="D71575" t="s">
        <v>5</v>
      </c>
      <c r="E71575" t="s">
        <v>119954</v>
      </c>
      <c r="F71575" t="s">
        <v>122065</v>
      </c>
      <c r="G71575">
        <v>1.2E-5</v>
      </c>
      <c r="H71575" t="s">
        <v>43137</v>
      </c>
      <c r="I71575" t="s">
        <v>167575</v>
      </c>
      <c r="K71575" t="s">
        <v>227012</v>
      </c>
      <c r="L71575" t="s">
        <v>228706</v>
      </c>
      <c r="M71575" t="s">
        <v>8</v>
      </c>
      <c r="N71575" t="s">
        <v>228842</v>
      </c>
      <c r="O71575" t="s">
        <v>229125</v>
      </c>
      <c r="P71575" t="s">
        <v>229125</v>
      </c>
      <c r="R71575" t="s">
        <v>227002</v>
      </c>
      <c r="S71575" t="s">
        <v>233771</v>
      </c>
    </row>
    <row r="71576" spans="1:19" x14ac:dyDescent="0.35">
      <c r="A71576" s="1">
        <v>89587</v>
      </c>
      <c r="B71576" t="s">
        <v>43138</v>
      </c>
      <c r="C71576" t="s">
        <v>116825</v>
      </c>
      <c r="D71576" t="s">
        <v>4</v>
      </c>
      <c r="F71576" t="s">
        <v>121890</v>
      </c>
      <c r="G71576">
        <v>1.9999999999999999E-6</v>
      </c>
      <c r="H71576" t="s">
        <v>43138</v>
      </c>
      <c r="I71576" t="s">
        <v>167576</v>
      </c>
      <c r="K71576" t="s">
        <v>227020</v>
      </c>
      <c r="L71576" t="s">
        <v>228704</v>
      </c>
      <c r="M71576" t="s">
        <v>14</v>
      </c>
      <c r="N71576" t="s">
        <v>228857</v>
      </c>
      <c r="O71576" t="s">
        <v>229149</v>
      </c>
      <c r="P71576" t="s">
        <v>229149</v>
      </c>
      <c r="Q71576" t="s">
        <v>120087</v>
      </c>
      <c r="R71576" t="s">
        <v>227002</v>
      </c>
      <c r="S71576" t="s">
        <v>233771</v>
      </c>
    </row>
    <row r="71577" spans="1:19" x14ac:dyDescent="0.35">
      <c r="A71577" s="1">
        <v>89588</v>
      </c>
      <c r="B71577" t="s">
        <v>43139</v>
      </c>
      <c r="C71577" t="s">
        <v>116826</v>
      </c>
      <c r="D71577" t="s">
        <v>5</v>
      </c>
      <c r="E71577" t="s">
        <v>119955</v>
      </c>
      <c r="F71577" t="s">
        <v>121545</v>
      </c>
      <c r="G71577">
        <v>6.4999999999999996E-6</v>
      </c>
      <c r="H71577" t="s">
        <v>43139</v>
      </c>
      <c r="I71577" t="s">
        <v>167577</v>
      </c>
      <c r="K71577" t="s">
        <v>227024</v>
      </c>
      <c r="L71577" t="s">
        <v>228704</v>
      </c>
      <c r="M71577" t="s">
        <v>8</v>
      </c>
      <c r="N71577" t="s">
        <v>228832</v>
      </c>
      <c r="O71577" t="s">
        <v>229111</v>
      </c>
      <c r="P71577" t="s">
        <v>230282</v>
      </c>
      <c r="Q71577" t="s">
        <v>120059</v>
      </c>
      <c r="R71577" t="s">
        <v>227002</v>
      </c>
      <c r="S71577" t="s">
        <v>233771</v>
      </c>
    </row>
    <row r="71578" spans="1:19" x14ac:dyDescent="0.35">
      <c r="A71578" s="1">
        <v>89589</v>
      </c>
      <c r="B71578" t="s">
        <v>43139</v>
      </c>
      <c r="C71578" t="s">
        <v>116827</v>
      </c>
      <c r="D71578" t="s">
        <v>4</v>
      </c>
      <c r="F71578" t="s">
        <v>120734</v>
      </c>
      <c r="G71578">
        <v>2.7E-6</v>
      </c>
      <c r="H71578" t="s">
        <v>43139</v>
      </c>
      <c r="I71578" t="s">
        <v>167577</v>
      </c>
      <c r="K71578" t="s">
        <v>227024</v>
      </c>
      <c r="L71578" t="s">
        <v>228704</v>
      </c>
      <c r="M71578" t="s">
        <v>8</v>
      </c>
      <c r="N71578" t="s">
        <v>228832</v>
      </c>
      <c r="O71578" t="s">
        <v>229111</v>
      </c>
      <c r="P71578" t="s">
        <v>230282</v>
      </c>
      <c r="Q71578" t="s">
        <v>120059</v>
      </c>
      <c r="R71578" t="s">
        <v>227002</v>
      </c>
      <c r="S71578" t="s">
        <v>233771</v>
      </c>
    </row>
    <row r="71579" spans="1:19" x14ac:dyDescent="0.35">
      <c r="A71579" s="1">
        <v>89590</v>
      </c>
      <c r="B71579" t="s">
        <v>43140</v>
      </c>
      <c r="C71579" t="s">
        <v>116828</v>
      </c>
      <c r="D71579" t="s">
        <v>5</v>
      </c>
      <c r="E71579" t="s">
        <v>119955</v>
      </c>
      <c r="F71579" t="s">
        <v>120298</v>
      </c>
      <c r="G71579">
        <v>2.5000000000000002E-6</v>
      </c>
      <c r="H71579" t="s">
        <v>43140</v>
      </c>
      <c r="I71579" t="s">
        <v>167578</v>
      </c>
      <c r="K71579" t="s">
        <v>227025</v>
      </c>
      <c r="L71579" t="s">
        <v>228704</v>
      </c>
      <c r="M71579" t="s">
        <v>8</v>
      </c>
      <c r="N71579" t="s">
        <v>228862</v>
      </c>
      <c r="O71579" t="s">
        <v>229114</v>
      </c>
      <c r="P71579" t="s">
        <v>230372</v>
      </c>
      <c r="Q71579" t="s">
        <v>120216</v>
      </c>
      <c r="R71579" t="s">
        <v>227002</v>
      </c>
      <c r="S71579" t="s">
        <v>233771</v>
      </c>
    </row>
    <row r="71580" spans="1:19" x14ac:dyDescent="0.35">
      <c r="A71580" s="1">
        <v>89591</v>
      </c>
      <c r="B71580" t="s">
        <v>43140</v>
      </c>
      <c r="C71580" t="s">
        <v>116829</v>
      </c>
      <c r="D71580" t="s">
        <v>5</v>
      </c>
      <c r="E71580" t="s">
        <v>119954</v>
      </c>
      <c r="F71580" t="s">
        <v>120748</v>
      </c>
      <c r="G71580">
        <v>1.2999999999999999E-5</v>
      </c>
      <c r="H71580" t="s">
        <v>43140</v>
      </c>
      <c r="I71580" t="s">
        <v>167578</v>
      </c>
      <c r="K71580" t="s">
        <v>227025</v>
      </c>
      <c r="L71580" t="s">
        <v>228704</v>
      </c>
      <c r="M71580" t="s">
        <v>8</v>
      </c>
      <c r="N71580" t="s">
        <v>228862</v>
      </c>
      <c r="O71580" t="s">
        <v>229114</v>
      </c>
      <c r="P71580" t="s">
        <v>230372</v>
      </c>
      <c r="Q71580" t="s">
        <v>120216</v>
      </c>
      <c r="R71580" t="s">
        <v>227002</v>
      </c>
      <c r="S71580" t="s">
        <v>233771</v>
      </c>
    </row>
    <row r="71581" spans="1:19" x14ac:dyDescent="0.35">
      <c r="A71581" s="1">
        <v>89596</v>
      </c>
      <c r="B71581" t="s">
        <v>43141</v>
      </c>
      <c r="C71581" t="s">
        <v>116830</v>
      </c>
      <c r="D71581" t="s">
        <v>4</v>
      </c>
      <c r="F71581" t="s">
        <v>120107</v>
      </c>
      <c r="G71581">
        <v>4.9936749999999992E-6</v>
      </c>
      <c r="H71581" t="s">
        <v>43141</v>
      </c>
      <c r="I71581" t="s">
        <v>167579</v>
      </c>
      <c r="K71581" t="s">
        <v>227026</v>
      </c>
      <c r="L71581" t="s">
        <v>228704</v>
      </c>
      <c r="M71581" t="s">
        <v>10</v>
      </c>
      <c r="N71581" t="s">
        <v>228827</v>
      </c>
      <c r="O71581" t="s">
        <v>229107</v>
      </c>
      <c r="P71581" t="s">
        <v>229107</v>
      </c>
      <c r="Q71581" t="s">
        <v>120216</v>
      </c>
      <c r="R71581" t="s">
        <v>227002</v>
      </c>
      <c r="S71581" t="s">
        <v>233771</v>
      </c>
    </row>
    <row r="71582" spans="1:19" x14ac:dyDescent="0.35">
      <c r="A71582" s="1">
        <v>89598</v>
      </c>
      <c r="B71582" t="s">
        <v>43142</v>
      </c>
      <c r="C71582" t="s">
        <v>116831</v>
      </c>
      <c r="D71582" t="s">
        <v>4</v>
      </c>
      <c r="F71582" t="s">
        <v>120957</v>
      </c>
      <c r="G71582">
        <v>3.5999999999999999E-7</v>
      </c>
      <c r="H71582" t="s">
        <v>43142</v>
      </c>
      <c r="I71582" t="s">
        <v>167580</v>
      </c>
      <c r="K71582" t="s">
        <v>227027</v>
      </c>
      <c r="L71582" t="s">
        <v>228704</v>
      </c>
      <c r="M71582" t="s">
        <v>228756</v>
      </c>
      <c r="N71582" t="s">
        <v>228943</v>
      </c>
      <c r="O71582" t="s">
        <v>229347</v>
      </c>
      <c r="P71582" t="s">
        <v>229347</v>
      </c>
      <c r="Q71582" t="s">
        <v>120279</v>
      </c>
      <c r="R71582" t="s">
        <v>227002</v>
      </c>
      <c r="S71582" t="s">
        <v>233771</v>
      </c>
    </row>
    <row r="71583" spans="1:19" x14ac:dyDescent="0.35">
      <c r="A71583" s="1">
        <v>89600</v>
      </c>
      <c r="B71583" t="s">
        <v>43143</v>
      </c>
      <c r="C71583" t="s">
        <v>116832</v>
      </c>
      <c r="D71583" t="s">
        <v>5</v>
      </c>
      <c r="E71583" t="s">
        <v>119954</v>
      </c>
      <c r="F71583" t="s">
        <v>120285</v>
      </c>
      <c r="G71583">
        <v>2.5000000000000001E-5</v>
      </c>
      <c r="H71583" t="s">
        <v>43143</v>
      </c>
      <c r="I71583" t="s">
        <v>167581</v>
      </c>
      <c r="K71583" t="s">
        <v>227028</v>
      </c>
      <c r="L71583" t="s">
        <v>228704</v>
      </c>
      <c r="M71583" t="s">
        <v>8</v>
      </c>
      <c r="N71583" t="s">
        <v>228828</v>
      </c>
      <c r="O71583" t="s">
        <v>229113</v>
      </c>
      <c r="P71583" t="s">
        <v>230081</v>
      </c>
      <c r="Q71583" t="s">
        <v>120679</v>
      </c>
      <c r="R71583" t="s">
        <v>227002</v>
      </c>
      <c r="S71583" t="s">
        <v>233771</v>
      </c>
    </row>
    <row r="71584" spans="1:19" x14ac:dyDescent="0.35">
      <c r="A71584" s="1">
        <v>89601</v>
      </c>
      <c r="B71584" t="s">
        <v>43143</v>
      </c>
      <c r="C71584" t="s">
        <v>116833</v>
      </c>
      <c r="D71584" t="s">
        <v>5</v>
      </c>
      <c r="E71584" t="s">
        <v>119955</v>
      </c>
      <c r="F71584" t="s">
        <v>120629</v>
      </c>
      <c r="G71584">
        <v>1.0000000000000001E-5</v>
      </c>
      <c r="H71584" t="s">
        <v>43143</v>
      </c>
      <c r="I71584" t="s">
        <v>167581</v>
      </c>
      <c r="K71584" t="s">
        <v>227028</v>
      </c>
      <c r="L71584" t="s">
        <v>228704</v>
      </c>
      <c r="M71584" t="s">
        <v>8</v>
      </c>
      <c r="N71584" t="s">
        <v>228828</v>
      </c>
      <c r="O71584" t="s">
        <v>229113</v>
      </c>
      <c r="P71584" t="s">
        <v>230081</v>
      </c>
      <c r="Q71584" t="s">
        <v>120679</v>
      </c>
      <c r="R71584" t="s">
        <v>227002</v>
      </c>
      <c r="S71584" t="s">
        <v>233771</v>
      </c>
    </row>
    <row r="71585" spans="1:19" x14ac:dyDescent="0.35">
      <c r="A71585" s="1">
        <v>89603</v>
      </c>
      <c r="B71585" t="s">
        <v>43144</v>
      </c>
      <c r="C71585" t="s">
        <v>116834</v>
      </c>
      <c r="D71585" t="s">
        <v>5</v>
      </c>
      <c r="E71585" t="s">
        <v>119955</v>
      </c>
      <c r="F71585" t="s">
        <v>120282</v>
      </c>
      <c r="G71585">
        <v>3.9999999999999998E-6</v>
      </c>
      <c r="H71585" t="s">
        <v>43144</v>
      </c>
      <c r="I71585" t="s">
        <v>167582</v>
      </c>
      <c r="K71585" t="s">
        <v>227029</v>
      </c>
      <c r="L71585" t="s">
        <v>228704</v>
      </c>
      <c r="M71585" t="s">
        <v>14</v>
      </c>
      <c r="N71585" t="s">
        <v>228857</v>
      </c>
      <c r="O71585" t="s">
        <v>229149</v>
      </c>
      <c r="P71585" t="s">
        <v>229149</v>
      </c>
      <c r="Q71585" t="s">
        <v>120087</v>
      </c>
      <c r="R71585" t="s">
        <v>227002</v>
      </c>
      <c r="S71585" t="s">
        <v>233771</v>
      </c>
    </row>
    <row r="71586" spans="1:19" x14ac:dyDescent="0.35">
      <c r="A71586" s="1">
        <v>89604</v>
      </c>
      <c r="B71586" t="s">
        <v>43145</v>
      </c>
      <c r="C71586" t="s">
        <v>116835</v>
      </c>
      <c r="D71586" t="s">
        <v>4</v>
      </c>
      <c r="F71586" t="s">
        <v>122320</v>
      </c>
      <c r="G71586">
        <v>4.9999999999999998E-7</v>
      </c>
      <c r="H71586" t="s">
        <v>43145</v>
      </c>
      <c r="I71586" t="s">
        <v>167583</v>
      </c>
      <c r="K71586" t="s">
        <v>227030</v>
      </c>
      <c r="L71586" t="s">
        <v>228704</v>
      </c>
      <c r="M71586" t="s">
        <v>8</v>
      </c>
      <c r="N71586" t="s">
        <v>228883</v>
      </c>
      <c r="O71586" t="s">
        <v>229188</v>
      </c>
      <c r="P71586" t="s">
        <v>230369</v>
      </c>
      <c r="Q71586" t="s">
        <v>122052</v>
      </c>
      <c r="R71586" t="s">
        <v>227002</v>
      </c>
      <c r="S71586" t="s">
        <v>233771</v>
      </c>
    </row>
    <row r="71587" spans="1:19" x14ac:dyDescent="0.35">
      <c r="A71587" s="1">
        <v>89605</v>
      </c>
      <c r="B71587" t="s">
        <v>43146</v>
      </c>
      <c r="C71587" t="s">
        <v>116836</v>
      </c>
      <c r="D71587" t="s">
        <v>4</v>
      </c>
      <c r="F71587" t="s">
        <v>120042</v>
      </c>
      <c r="G71587">
        <v>2.2499999999999999E-7</v>
      </c>
      <c r="H71587" t="s">
        <v>43146</v>
      </c>
      <c r="I71587" t="s">
        <v>167584</v>
      </c>
      <c r="K71587" t="s">
        <v>227031</v>
      </c>
      <c r="L71587" t="s">
        <v>228705</v>
      </c>
      <c r="M71587" t="s">
        <v>8</v>
      </c>
      <c r="N71587" t="s">
        <v>228828</v>
      </c>
      <c r="O71587" t="s">
        <v>229108</v>
      </c>
      <c r="P71587" t="s">
        <v>231000</v>
      </c>
      <c r="Q71587" t="s">
        <v>120124</v>
      </c>
      <c r="R71587" t="s">
        <v>227002</v>
      </c>
      <c r="S71587" t="s">
        <v>233771</v>
      </c>
    </row>
    <row r="71588" spans="1:19" x14ac:dyDescent="0.35">
      <c r="A71588" s="1">
        <v>89606</v>
      </c>
      <c r="B71588" t="s">
        <v>43147</v>
      </c>
      <c r="C71588" t="s">
        <v>116837</v>
      </c>
      <c r="D71588" t="s">
        <v>5</v>
      </c>
      <c r="E71588" t="s">
        <v>119955</v>
      </c>
      <c r="F71588" t="s">
        <v>121754</v>
      </c>
      <c r="G71588">
        <v>6.0000000000000002E-6</v>
      </c>
      <c r="H71588" t="s">
        <v>43147</v>
      </c>
      <c r="I71588" t="s">
        <v>167585</v>
      </c>
      <c r="K71588" t="s">
        <v>227032</v>
      </c>
      <c r="L71588" t="s">
        <v>228704</v>
      </c>
      <c r="M71588" t="s">
        <v>8</v>
      </c>
      <c r="N71588" t="s">
        <v>228828</v>
      </c>
      <c r="O71588" t="s">
        <v>229113</v>
      </c>
      <c r="P71588" t="s">
        <v>230137</v>
      </c>
      <c r="Q71588" t="s">
        <v>120216</v>
      </c>
      <c r="R71588" t="s">
        <v>227002</v>
      </c>
      <c r="S71588" t="s">
        <v>233771</v>
      </c>
    </row>
    <row r="71589" spans="1:19" x14ac:dyDescent="0.35">
      <c r="A71589" s="1">
        <v>89607</v>
      </c>
      <c r="B71589" t="s">
        <v>43147</v>
      </c>
      <c r="C71589" t="s">
        <v>116838</v>
      </c>
      <c r="D71589" t="s">
        <v>5</v>
      </c>
      <c r="E71589" t="s">
        <v>119956</v>
      </c>
      <c r="F71589" t="s">
        <v>120348</v>
      </c>
      <c r="G71589">
        <v>4.0000000000000003E-5</v>
      </c>
      <c r="H71589" t="s">
        <v>43147</v>
      </c>
      <c r="I71589" t="s">
        <v>167585</v>
      </c>
      <c r="K71589" t="s">
        <v>227032</v>
      </c>
      <c r="L71589" t="s">
        <v>228704</v>
      </c>
      <c r="M71589" t="s">
        <v>8</v>
      </c>
      <c r="N71589" t="s">
        <v>228828</v>
      </c>
      <c r="O71589" t="s">
        <v>229113</v>
      </c>
      <c r="P71589" t="s">
        <v>230137</v>
      </c>
      <c r="Q71589" t="s">
        <v>120216</v>
      </c>
      <c r="R71589" t="s">
        <v>227002</v>
      </c>
      <c r="S71589" t="s">
        <v>233771</v>
      </c>
    </row>
    <row r="71590" spans="1:19" x14ac:dyDescent="0.35">
      <c r="A71590" s="1">
        <v>89608</v>
      </c>
      <c r="B71590" t="s">
        <v>43147</v>
      </c>
      <c r="C71590" t="s">
        <v>116839</v>
      </c>
      <c r="D71590" t="s">
        <v>5</v>
      </c>
      <c r="E71590" t="s">
        <v>119954</v>
      </c>
      <c r="F71590" t="s">
        <v>120955</v>
      </c>
      <c r="G71590">
        <v>2.0000000000000002E-5</v>
      </c>
      <c r="H71590" t="s">
        <v>43147</v>
      </c>
      <c r="I71590" t="s">
        <v>167585</v>
      </c>
      <c r="K71590" t="s">
        <v>227032</v>
      </c>
      <c r="L71590" t="s">
        <v>228704</v>
      </c>
      <c r="M71590" t="s">
        <v>8</v>
      </c>
      <c r="N71590" t="s">
        <v>228828</v>
      </c>
      <c r="O71590" t="s">
        <v>229113</v>
      </c>
      <c r="P71590" t="s">
        <v>230137</v>
      </c>
      <c r="Q71590" t="s">
        <v>120216</v>
      </c>
      <c r="R71590" t="s">
        <v>227002</v>
      </c>
      <c r="S71590" t="s">
        <v>233771</v>
      </c>
    </row>
    <row r="71591" spans="1:19" x14ac:dyDescent="0.35">
      <c r="A71591" s="1">
        <v>89610</v>
      </c>
      <c r="B71591" t="s">
        <v>43148</v>
      </c>
      <c r="C71591" t="s">
        <v>116840</v>
      </c>
      <c r="D71591" t="s">
        <v>5</v>
      </c>
      <c r="F71591" t="s">
        <v>120435</v>
      </c>
      <c r="G71591">
        <v>6.5870300000000002E-7</v>
      </c>
      <c r="H71591" t="s">
        <v>43148</v>
      </c>
      <c r="I71591" t="s">
        <v>167586</v>
      </c>
      <c r="K71591" t="s">
        <v>227033</v>
      </c>
      <c r="L71591" t="s">
        <v>228704</v>
      </c>
      <c r="M71591" t="s">
        <v>8</v>
      </c>
      <c r="N71591" t="s">
        <v>228841</v>
      </c>
      <c r="O71591" t="s">
        <v>229137</v>
      </c>
      <c r="P71591" t="s">
        <v>229137</v>
      </c>
      <c r="Q71591" t="s">
        <v>120060</v>
      </c>
      <c r="R71591" t="s">
        <v>227002</v>
      </c>
      <c r="S71591" t="s">
        <v>233771</v>
      </c>
    </row>
    <row r="71592" spans="1:19" x14ac:dyDescent="0.35">
      <c r="A71592" s="1">
        <v>89611</v>
      </c>
      <c r="B71592" t="s">
        <v>43149</v>
      </c>
      <c r="C71592" t="s">
        <v>116841</v>
      </c>
      <c r="D71592" t="s">
        <v>4</v>
      </c>
      <c r="F71592" t="s">
        <v>120032</v>
      </c>
      <c r="G71592">
        <v>2.9999999999999999E-7</v>
      </c>
      <c r="H71592" t="s">
        <v>43149</v>
      </c>
      <c r="I71592" t="s">
        <v>167587</v>
      </c>
      <c r="K71592" t="s">
        <v>227034</v>
      </c>
      <c r="L71592" t="s">
        <v>228704</v>
      </c>
      <c r="M71592" t="s">
        <v>8</v>
      </c>
      <c r="N71592" t="s">
        <v>228828</v>
      </c>
      <c r="O71592" t="s">
        <v>229108</v>
      </c>
      <c r="P71592" t="s">
        <v>229108</v>
      </c>
      <c r="Q71592" t="s">
        <v>120129</v>
      </c>
      <c r="R71592" t="s">
        <v>227002</v>
      </c>
      <c r="S71592" t="s">
        <v>233771</v>
      </c>
    </row>
    <row r="71593" spans="1:19" x14ac:dyDescent="0.35">
      <c r="A71593" s="1">
        <v>89613</v>
      </c>
      <c r="B71593" t="s">
        <v>43150</v>
      </c>
      <c r="C71593" t="s">
        <v>116842</v>
      </c>
      <c r="D71593" t="s">
        <v>5</v>
      </c>
      <c r="E71593" t="s">
        <v>119955</v>
      </c>
      <c r="F71593" t="s">
        <v>120808</v>
      </c>
      <c r="G71593">
        <v>1.1E-5</v>
      </c>
      <c r="H71593" t="s">
        <v>43150</v>
      </c>
      <c r="I71593" t="s">
        <v>167588</v>
      </c>
      <c r="K71593" t="s">
        <v>227035</v>
      </c>
      <c r="L71593" t="s">
        <v>228704</v>
      </c>
      <c r="M71593" t="s">
        <v>8</v>
      </c>
      <c r="N71593" t="s">
        <v>228828</v>
      </c>
      <c r="O71593" t="s">
        <v>229113</v>
      </c>
      <c r="P71593" t="s">
        <v>230156</v>
      </c>
      <c r="Q71593" t="s">
        <v>120117</v>
      </c>
      <c r="R71593" t="s">
        <v>227002</v>
      </c>
      <c r="S71593" t="s">
        <v>233771</v>
      </c>
    </row>
    <row r="71594" spans="1:19" x14ac:dyDescent="0.35">
      <c r="A71594" s="1">
        <v>89614</v>
      </c>
      <c r="B71594" t="s">
        <v>43150</v>
      </c>
      <c r="C71594" t="s">
        <v>116843</v>
      </c>
      <c r="D71594" t="s">
        <v>4</v>
      </c>
      <c r="F71594" t="s">
        <v>120060</v>
      </c>
      <c r="G71594">
        <v>2.3999999999999999E-6</v>
      </c>
      <c r="H71594" t="s">
        <v>43150</v>
      </c>
      <c r="I71594" t="s">
        <v>167588</v>
      </c>
      <c r="K71594" t="s">
        <v>227035</v>
      </c>
      <c r="L71594" t="s">
        <v>228704</v>
      </c>
      <c r="M71594" t="s">
        <v>8</v>
      </c>
      <c r="N71594" t="s">
        <v>228828</v>
      </c>
      <c r="O71594" t="s">
        <v>229113</v>
      </c>
      <c r="P71594" t="s">
        <v>230156</v>
      </c>
      <c r="Q71594" t="s">
        <v>120117</v>
      </c>
      <c r="R71594" t="s">
        <v>227002</v>
      </c>
      <c r="S71594" t="s">
        <v>233771</v>
      </c>
    </row>
    <row r="71595" spans="1:19" x14ac:dyDescent="0.35">
      <c r="A71595" s="1">
        <v>89618</v>
      </c>
      <c r="B71595" t="s">
        <v>43151</v>
      </c>
      <c r="C71595" t="s">
        <v>116844</v>
      </c>
      <c r="D71595" t="s">
        <v>5</v>
      </c>
      <c r="E71595" t="s">
        <v>119955</v>
      </c>
      <c r="F71595" t="s">
        <v>120167</v>
      </c>
      <c r="G71595">
        <v>1.8E-5</v>
      </c>
      <c r="H71595" t="s">
        <v>43151</v>
      </c>
      <c r="I71595" t="s">
        <v>167589</v>
      </c>
      <c r="K71595" t="s">
        <v>227002</v>
      </c>
      <c r="L71595" t="s">
        <v>228704</v>
      </c>
      <c r="M71595" t="s">
        <v>14</v>
      </c>
      <c r="N71595" t="s">
        <v>228857</v>
      </c>
      <c r="O71595" t="s">
        <v>229149</v>
      </c>
      <c r="P71595" t="s">
        <v>230529</v>
      </c>
      <c r="Q71595" t="s">
        <v>120059</v>
      </c>
      <c r="R71595" t="s">
        <v>227002</v>
      </c>
      <c r="S71595" t="s">
        <v>233771</v>
      </c>
    </row>
    <row r="71596" spans="1:19" x14ac:dyDescent="0.35">
      <c r="A71596" s="1">
        <v>89619</v>
      </c>
      <c r="B71596" t="s">
        <v>43152</v>
      </c>
      <c r="C71596" t="s">
        <v>116845</v>
      </c>
      <c r="D71596" t="s">
        <v>5</v>
      </c>
      <c r="E71596" t="s">
        <v>119955</v>
      </c>
      <c r="F71596" t="s">
        <v>120059</v>
      </c>
      <c r="G71596">
        <v>6.0000000000000002E-6</v>
      </c>
      <c r="H71596" t="s">
        <v>43152</v>
      </c>
      <c r="I71596" t="s">
        <v>167590</v>
      </c>
      <c r="K71596" t="s">
        <v>227036</v>
      </c>
      <c r="L71596" t="s">
        <v>228704</v>
      </c>
      <c r="M71596" t="s">
        <v>8</v>
      </c>
      <c r="N71596" t="s">
        <v>228832</v>
      </c>
      <c r="O71596" t="s">
        <v>229111</v>
      </c>
      <c r="P71596" t="s">
        <v>230079</v>
      </c>
      <c r="Q71596" t="s">
        <v>120158</v>
      </c>
      <c r="R71596" t="s">
        <v>227002</v>
      </c>
      <c r="S71596" t="s">
        <v>233771</v>
      </c>
    </row>
    <row r="71597" spans="1:19" x14ac:dyDescent="0.35">
      <c r="A71597" s="1">
        <v>89620</v>
      </c>
      <c r="B71597" t="s">
        <v>43153</v>
      </c>
      <c r="C71597" t="s">
        <v>116846</v>
      </c>
      <c r="D71597" t="s">
        <v>4</v>
      </c>
      <c r="F71597" t="s">
        <v>120399</v>
      </c>
      <c r="G71597">
        <v>3.7000000000000002E-6</v>
      </c>
      <c r="H71597" t="s">
        <v>43153</v>
      </c>
      <c r="I71597" t="s">
        <v>167591</v>
      </c>
      <c r="K71597" t="s">
        <v>227010</v>
      </c>
      <c r="L71597" t="s">
        <v>228704</v>
      </c>
      <c r="M71597" t="s">
        <v>8</v>
      </c>
      <c r="N71597" t="s">
        <v>228910</v>
      </c>
      <c r="O71597" t="s">
        <v>229253</v>
      </c>
      <c r="P71597" t="s">
        <v>229253</v>
      </c>
      <c r="Q71597" t="s">
        <v>120060</v>
      </c>
      <c r="R71597" t="s">
        <v>227002</v>
      </c>
      <c r="S71597" t="s">
        <v>233771</v>
      </c>
    </row>
    <row r="71598" spans="1:19" x14ac:dyDescent="0.35">
      <c r="A71598" s="1">
        <v>89621</v>
      </c>
      <c r="B71598" t="s">
        <v>43154</v>
      </c>
      <c r="C71598" t="s">
        <v>116847</v>
      </c>
      <c r="D71598" t="s">
        <v>4</v>
      </c>
      <c r="F71598" t="s">
        <v>120557</v>
      </c>
      <c r="G71598">
        <v>1.9999999999999999E-6</v>
      </c>
      <c r="H71598" t="s">
        <v>43154</v>
      </c>
      <c r="I71598" t="s">
        <v>167592</v>
      </c>
      <c r="K71598" t="s">
        <v>227037</v>
      </c>
      <c r="L71598" t="s">
        <v>228704</v>
      </c>
      <c r="M71598" t="s">
        <v>8</v>
      </c>
      <c r="N71598" t="s">
        <v>228862</v>
      </c>
      <c r="O71598" t="s">
        <v>229114</v>
      </c>
      <c r="P71598" t="s">
        <v>231120</v>
      </c>
      <c r="Q71598" t="s">
        <v>119989</v>
      </c>
      <c r="R71598" t="s">
        <v>227002</v>
      </c>
      <c r="S71598" t="s">
        <v>233771</v>
      </c>
    </row>
    <row r="71599" spans="1:19" x14ac:dyDescent="0.35">
      <c r="A71599" s="1">
        <v>89622</v>
      </c>
      <c r="B71599" t="s">
        <v>43154</v>
      </c>
      <c r="C71599" t="s">
        <v>116848</v>
      </c>
      <c r="D71599" t="s">
        <v>5</v>
      </c>
      <c r="E71599" t="s">
        <v>119955</v>
      </c>
      <c r="F71599" t="s">
        <v>122103</v>
      </c>
      <c r="G71599">
        <v>1.0200000000000001E-5</v>
      </c>
      <c r="H71599" t="s">
        <v>43154</v>
      </c>
      <c r="I71599" t="s">
        <v>167592</v>
      </c>
      <c r="K71599" t="s">
        <v>227037</v>
      </c>
      <c r="L71599" t="s">
        <v>228704</v>
      </c>
      <c r="M71599" t="s">
        <v>8</v>
      </c>
      <c r="N71599" t="s">
        <v>228862</v>
      </c>
      <c r="O71599" t="s">
        <v>229114</v>
      </c>
      <c r="P71599" t="s">
        <v>231120</v>
      </c>
      <c r="Q71599" t="s">
        <v>119989</v>
      </c>
      <c r="R71599" t="s">
        <v>227002</v>
      </c>
      <c r="S71599" t="s">
        <v>233771</v>
      </c>
    </row>
    <row r="71600" spans="1:19" x14ac:dyDescent="0.35">
      <c r="A71600" s="1">
        <v>89624</v>
      </c>
      <c r="B71600" t="s">
        <v>43155</v>
      </c>
      <c r="C71600" t="s">
        <v>116849</v>
      </c>
      <c r="D71600" t="s">
        <v>4</v>
      </c>
      <c r="F71600" t="s">
        <v>121950</v>
      </c>
      <c r="G71600">
        <v>2.4999999999999999E-7</v>
      </c>
      <c r="H71600" t="s">
        <v>43155</v>
      </c>
      <c r="I71600" t="s">
        <v>167593</v>
      </c>
      <c r="K71600" t="s">
        <v>227038</v>
      </c>
      <c r="L71600" t="s">
        <v>228704</v>
      </c>
      <c r="M71600" t="s">
        <v>8</v>
      </c>
      <c r="N71600" t="s">
        <v>228942</v>
      </c>
      <c r="O71600" t="s">
        <v>229455</v>
      </c>
      <c r="P71600" t="s">
        <v>229455</v>
      </c>
      <c r="Q71600" t="s">
        <v>121950</v>
      </c>
      <c r="R71600" t="s">
        <v>227002</v>
      </c>
      <c r="S71600" t="s">
        <v>233771</v>
      </c>
    </row>
    <row r="71601" spans="1:19" x14ac:dyDescent="0.35">
      <c r="A71601" s="1">
        <v>89625</v>
      </c>
      <c r="B71601" t="s">
        <v>43156</v>
      </c>
      <c r="C71601" t="s">
        <v>116850</v>
      </c>
      <c r="D71601" t="s">
        <v>5</v>
      </c>
      <c r="F71601" t="s">
        <v>123468</v>
      </c>
      <c r="G71601">
        <v>1.2650000000000001E-9</v>
      </c>
      <c r="H71601" t="s">
        <v>43156</v>
      </c>
      <c r="I71601" t="s">
        <v>167594</v>
      </c>
      <c r="K71601" t="s">
        <v>227039</v>
      </c>
      <c r="L71601" t="s">
        <v>228706</v>
      </c>
      <c r="M71601" t="s">
        <v>8</v>
      </c>
      <c r="N71601" t="s">
        <v>228855</v>
      </c>
      <c r="O71601" t="s">
        <v>229145</v>
      </c>
      <c r="P71601" t="s">
        <v>230095</v>
      </c>
      <c r="Q71601" t="s">
        <v>123278</v>
      </c>
      <c r="R71601" t="s">
        <v>227002</v>
      </c>
      <c r="S71601" t="s">
        <v>233771</v>
      </c>
    </row>
    <row r="71602" spans="1:19" x14ac:dyDescent="0.35">
      <c r="A71602" s="1">
        <v>89626</v>
      </c>
      <c r="B71602" t="s">
        <v>43156</v>
      </c>
      <c r="C71602" t="s">
        <v>116851</v>
      </c>
      <c r="D71602" t="s">
        <v>5</v>
      </c>
      <c r="E71602" t="s">
        <v>119958</v>
      </c>
      <c r="F71602" t="s">
        <v>122923</v>
      </c>
      <c r="G71602">
        <v>8.3000000000000002E-6</v>
      </c>
      <c r="H71602" t="s">
        <v>43156</v>
      </c>
      <c r="I71602" t="s">
        <v>167594</v>
      </c>
      <c r="K71602" t="s">
        <v>227039</v>
      </c>
      <c r="L71602" t="s">
        <v>228706</v>
      </c>
      <c r="M71602" t="s">
        <v>8</v>
      </c>
      <c r="N71602" t="s">
        <v>228855</v>
      </c>
      <c r="O71602" t="s">
        <v>229145</v>
      </c>
      <c r="P71602" t="s">
        <v>230095</v>
      </c>
      <c r="Q71602" t="s">
        <v>123278</v>
      </c>
      <c r="R71602" t="s">
        <v>227002</v>
      </c>
      <c r="S71602" t="s">
        <v>233771</v>
      </c>
    </row>
    <row r="71603" spans="1:19" x14ac:dyDescent="0.35">
      <c r="A71603" s="1">
        <v>89627</v>
      </c>
      <c r="B71603" t="s">
        <v>43157</v>
      </c>
      <c r="C71603" t="s">
        <v>116852</v>
      </c>
      <c r="D71603" t="s">
        <v>4</v>
      </c>
      <c r="F71603" t="s">
        <v>122643</v>
      </c>
      <c r="G71603">
        <v>1.9999999999999999E-6</v>
      </c>
      <c r="H71603" t="s">
        <v>43157</v>
      </c>
      <c r="I71603" t="s">
        <v>167595</v>
      </c>
      <c r="K71603" t="s">
        <v>227003</v>
      </c>
      <c r="L71603" t="s">
        <v>228704</v>
      </c>
      <c r="M71603" t="s">
        <v>8</v>
      </c>
      <c r="N71603" t="s">
        <v>228828</v>
      </c>
      <c r="O71603" t="s">
        <v>229113</v>
      </c>
      <c r="P71603" t="s">
        <v>230081</v>
      </c>
      <c r="Q71603" t="s">
        <v>120083</v>
      </c>
      <c r="R71603" t="s">
        <v>227002</v>
      </c>
      <c r="S71603" t="s">
        <v>233771</v>
      </c>
    </row>
    <row r="71604" spans="1:19" x14ac:dyDescent="0.35">
      <c r="A71604" s="1">
        <v>89628</v>
      </c>
      <c r="B71604" t="s">
        <v>43158</v>
      </c>
      <c r="C71604" t="s">
        <v>116853</v>
      </c>
      <c r="D71604" t="s">
        <v>5</v>
      </c>
      <c r="E71604" t="s">
        <v>119955</v>
      </c>
      <c r="F71604" t="s">
        <v>122134</v>
      </c>
      <c r="G71604">
        <v>1.0000000000000001E-5</v>
      </c>
      <c r="H71604" t="s">
        <v>43158</v>
      </c>
      <c r="I71604" t="s">
        <v>167596</v>
      </c>
      <c r="K71604" t="s">
        <v>227040</v>
      </c>
      <c r="L71604" t="s">
        <v>228706</v>
      </c>
      <c r="M71604" t="s">
        <v>8</v>
      </c>
      <c r="N71604" t="s">
        <v>228896</v>
      </c>
      <c r="O71604" t="s">
        <v>229210</v>
      </c>
      <c r="P71604" t="s">
        <v>229210</v>
      </c>
      <c r="Q71604" t="s">
        <v>123280</v>
      </c>
      <c r="R71604" t="s">
        <v>227002</v>
      </c>
      <c r="S71604" t="s">
        <v>233771</v>
      </c>
    </row>
    <row r="71605" spans="1:19" x14ac:dyDescent="0.35">
      <c r="A71605" s="1">
        <v>89629</v>
      </c>
      <c r="B71605" t="s">
        <v>43159</v>
      </c>
      <c r="C71605" t="s">
        <v>116854</v>
      </c>
      <c r="D71605" t="s">
        <v>4</v>
      </c>
      <c r="F71605" t="s">
        <v>120286</v>
      </c>
      <c r="G71605">
        <v>5.9999999999999997E-7</v>
      </c>
      <c r="H71605" t="s">
        <v>43159</v>
      </c>
      <c r="I71605" t="s">
        <v>167597</v>
      </c>
      <c r="K71605" t="s">
        <v>227041</v>
      </c>
      <c r="L71605" t="s">
        <v>228704</v>
      </c>
      <c r="M71605" t="s">
        <v>8</v>
      </c>
      <c r="N71605" t="s">
        <v>228832</v>
      </c>
      <c r="O71605" t="s">
        <v>229111</v>
      </c>
      <c r="P71605" t="s">
        <v>230122</v>
      </c>
      <c r="Q71605" t="s">
        <v>119985</v>
      </c>
      <c r="R71605" t="s">
        <v>227002</v>
      </c>
      <c r="S71605" t="s">
        <v>233771</v>
      </c>
    </row>
    <row r="71606" spans="1:19" x14ac:dyDescent="0.35">
      <c r="A71606" s="1">
        <v>89630</v>
      </c>
      <c r="B71606" t="s">
        <v>43160</v>
      </c>
      <c r="C71606" t="s">
        <v>116855</v>
      </c>
      <c r="D71606" t="s">
        <v>4</v>
      </c>
      <c r="F71606" t="s">
        <v>120777</v>
      </c>
      <c r="G71606">
        <v>7.4999999999999997E-8</v>
      </c>
      <c r="H71606" t="s">
        <v>43160</v>
      </c>
      <c r="I71606" t="s">
        <v>167598</v>
      </c>
      <c r="K71606" t="s">
        <v>227042</v>
      </c>
      <c r="L71606" t="s">
        <v>228704</v>
      </c>
      <c r="M71606" t="s">
        <v>8</v>
      </c>
      <c r="N71606" t="s">
        <v>228862</v>
      </c>
      <c r="O71606" t="s">
        <v>229114</v>
      </c>
      <c r="P71606" t="s">
        <v>232396</v>
      </c>
      <c r="Q71606" t="s">
        <v>120059</v>
      </c>
      <c r="R71606" t="s">
        <v>227002</v>
      </c>
      <c r="S71606" t="s">
        <v>233771</v>
      </c>
    </row>
    <row r="71607" spans="1:19" x14ac:dyDescent="0.35">
      <c r="A71607" s="1">
        <v>89631</v>
      </c>
      <c r="B71607" t="s">
        <v>43160</v>
      </c>
      <c r="C71607" t="s">
        <v>116856</v>
      </c>
      <c r="D71607" t="s">
        <v>4</v>
      </c>
      <c r="F71607" t="s">
        <v>120123</v>
      </c>
      <c r="G71607">
        <v>8.0000000000000007E-7</v>
      </c>
      <c r="H71607" t="s">
        <v>43160</v>
      </c>
      <c r="I71607" t="s">
        <v>167598</v>
      </c>
      <c r="K71607" t="s">
        <v>227042</v>
      </c>
      <c r="L71607" t="s">
        <v>228704</v>
      </c>
      <c r="M71607" t="s">
        <v>8</v>
      </c>
      <c r="N71607" t="s">
        <v>228862</v>
      </c>
      <c r="O71607" t="s">
        <v>229114</v>
      </c>
      <c r="P71607" t="s">
        <v>232396</v>
      </c>
      <c r="Q71607" t="s">
        <v>120059</v>
      </c>
      <c r="R71607" t="s">
        <v>227002</v>
      </c>
      <c r="S71607" t="s">
        <v>233771</v>
      </c>
    </row>
    <row r="71608" spans="1:19" x14ac:dyDescent="0.35">
      <c r="A71608" s="1">
        <v>89633</v>
      </c>
      <c r="B71608" t="s">
        <v>43161</v>
      </c>
      <c r="C71608" t="s">
        <v>116857</v>
      </c>
      <c r="D71608" t="s">
        <v>5</v>
      </c>
      <c r="F71608" t="s">
        <v>122416</v>
      </c>
      <c r="G71608">
        <v>1.5593540000000001E-6</v>
      </c>
      <c r="H71608" t="s">
        <v>43161</v>
      </c>
      <c r="I71608" t="s">
        <v>167599</v>
      </c>
      <c r="K71608" t="s">
        <v>227043</v>
      </c>
      <c r="L71608" t="s">
        <v>228704</v>
      </c>
      <c r="M71608" t="s">
        <v>8</v>
      </c>
      <c r="N71608" t="s">
        <v>228841</v>
      </c>
      <c r="O71608" t="s">
        <v>229123</v>
      </c>
      <c r="P71608" t="s">
        <v>230698</v>
      </c>
      <c r="R71608" t="s">
        <v>227002</v>
      </c>
      <c r="S71608" t="s">
        <v>233771</v>
      </c>
    </row>
    <row r="71609" spans="1:19" x14ac:dyDescent="0.35">
      <c r="A71609" s="1">
        <v>89634</v>
      </c>
      <c r="B71609" t="s">
        <v>43162</v>
      </c>
      <c r="C71609" t="s">
        <v>116858</v>
      </c>
      <c r="D71609" t="s">
        <v>5</v>
      </c>
      <c r="F71609" t="s">
        <v>120246</v>
      </c>
      <c r="G71609">
        <v>9.3000000000000007E-6</v>
      </c>
      <c r="H71609" t="s">
        <v>43162</v>
      </c>
      <c r="I71609" t="s">
        <v>167600</v>
      </c>
      <c r="K71609" t="s">
        <v>227044</v>
      </c>
      <c r="L71609" t="s">
        <v>228704</v>
      </c>
      <c r="M71609" t="s">
        <v>14</v>
      </c>
      <c r="N71609" t="s">
        <v>228884</v>
      </c>
      <c r="O71609" t="s">
        <v>229388</v>
      </c>
      <c r="P71609" t="s">
        <v>233032</v>
      </c>
      <c r="Q71609" t="s">
        <v>120008</v>
      </c>
      <c r="R71609" t="s">
        <v>227002</v>
      </c>
      <c r="S71609" t="s">
        <v>233771</v>
      </c>
    </row>
    <row r="71610" spans="1:19" x14ac:dyDescent="0.35">
      <c r="A71610" s="1">
        <v>89635</v>
      </c>
      <c r="B71610" t="s">
        <v>43163</v>
      </c>
      <c r="C71610" t="s">
        <v>116859</v>
      </c>
      <c r="D71610" t="s">
        <v>5</v>
      </c>
      <c r="E71610" t="s">
        <v>119954</v>
      </c>
      <c r="F71610" t="s">
        <v>120494</v>
      </c>
      <c r="G71610">
        <v>1.0499999999999999E-5</v>
      </c>
      <c r="H71610" t="s">
        <v>43163</v>
      </c>
      <c r="I71610" t="s">
        <v>167601</v>
      </c>
      <c r="K71610" t="s">
        <v>227045</v>
      </c>
      <c r="L71610" t="s">
        <v>228704</v>
      </c>
      <c r="M71610" t="s">
        <v>14</v>
      </c>
      <c r="N71610" t="s">
        <v>228857</v>
      </c>
      <c r="O71610" t="s">
        <v>229149</v>
      </c>
      <c r="P71610" t="s">
        <v>229149</v>
      </c>
      <c r="Q71610" t="s">
        <v>120679</v>
      </c>
      <c r="R71610" t="s">
        <v>233612</v>
      </c>
      <c r="S71610" t="s">
        <v>233771</v>
      </c>
    </row>
    <row r="71611" spans="1:19" x14ac:dyDescent="0.35">
      <c r="A71611" s="1">
        <v>89638</v>
      </c>
      <c r="B71611" t="s">
        <v>43164</v>
      </c>
      <c r="C71611" t="s">
        <v>116860</v>
      </c>
      <c r="D71611" t="s">
        <v>5</v>
      </c>
      <c r="F71611" t="s">
        <v>123106</v>
      </c>
      <c r="G71611">
        <v>8.7621520000000009E-6</v>
      </c>
      <c r="H71611" t="s">
        <v>43164</v>
      </c>
      <c r="I71611" t="s">
        <v>167602</v>
      </c>
      <c r="K71611" t="s">
        <v>227046</v>
      </c>
      <c r="L71611" t="s">
        <v>228704</v>
      </c>
      <c r="M71611" t="s">
        <v>8</v>
      </c>
      <c r="N71611" t="s">
        <v>228828</v>
      </c>
      <c r="O71611" t="s">
        <v>229113</v>
      </c>
      <c r="P71611" t="s">
        <v>230137</v>
      </c>
      <c r="Q71611" t="s">
        <v>119973</v>
      </c>
      <c r="R71611" t="s">
        <v>227053</v>
      </c>
      <c r="S71611" t="s">
        <v>233774</v>
      </c>
    </row>
    <row r="71612" spans="1:19" x14ac:dyDescent="0.35">
      <c r="A71612" s="1">
        <v>89642</v>
      </c>
      <c r="B71612" t="s">
        <v>43165</v>
      </c>
      <c r="C71612" t="s">
        <v>116861</v>
      </c>
      <c r="D71612" t="s">
        <v>5</v>
      </c>
      <c r="E71612" t="s">
        <v>119955</v>
      </c>
      <c r="F71612" t="s">
        <v>122611</v>
      </c>
      <c r="G71612">
        <v>3.4999999999999999E-6</v>
      </c>
      <c r="H71612" t="s">
        <v>43165</v>
      </c>
      <c r="I71612" t="s">
        <v>167603</v>
      </c>
      <c r="K71612" t="s">
        <v>227047</v>
      </c>
      <c r="L71612" t="s">
        <v>228705</v>
      </c>
      <c r="Q71612" t="s">
        <v>121703</v>
      </c>
      <c r="R71612" t="s">
        <v>227053</v>
      </c>
      <c r="S71612" t="s">
        <v>233774</v>
      </c>
    </row>
    <row r="71613" spans="1:19" x14ac:dyDescent="0.35">
      <c r="A71613" s="1">
        <v>89643</v>
      </c>
      <c r="B71613" t="s">
        <v>43166</v>
      </c>
      <c r="C71613" t="s">
        <v>116862</v>
      </c>
      <c r="D71613" t="s">
        <v>4</v>
      </c>
      <c r="F71613" t="s">
        <v>120467</v>
      </c>
      <c r="G71613">
        <v>4.75E-7</v>
      </c>
      <c r="H71613" t="s">
        <v>43166</v>
      </c>
      <c r="I71613" t="s">
        <v>167604</v>
      </c>
      <c r="K71613" t="s">
        <v>227048</v>
      </c>
      <c r="L71613" t="s">
        <v>228704</v>
      </c>
      <c r="R71613" t="s">
        <v>227053</v>
      </c>
      <c r="S71613" t="s">
        <v>233774</v>
      </c>
    </row>
    <row r="71614" spans="1:19" x14ac:dyDescent="0.35">
      <c r="A71614" s="1">
        <v>89644</v>
      </c>
      <c r="B71614" t="s">
        <v>43167</v>
      </c>
      <c r="C71614" t="s">
        <v>116863</v>
      </c>
      <c r="D71614" t="s">
        <v>5</v>
      </c>
      <c r="F71614" t="s">
        <v>123471</v>
      </c>
      <c r="G71614">
        <v>9.9999999999999995E-8</v>
      </c>
      <c r="H71614" t="s">
        <v>43167</v>
      </c>
      <c r="I71614" t="s">
        <v>167605</v>
      </c>
      <c r="K71614" t="s">
        <v>227049</v>
      </c>
      <c r="L71614" t="s">
        <v>228704</v>
      </c>
      <c r="M71614" t="s">
        <v>8</v>
      </c>
      <c r="N71614" t="s">
        <v>228904</v>
      </c>
      <c r="O71614" t="s">
        <v>229236</v>
      </c>
      <c r="P71614" t="s">
        <v>230425</v>
      </c>
      <c r="R71614" t="s">
        <v>227053</v>
      </c>
      <c r="S71614" t="s">
        <v>233774</v>
      </c>
    </row>
    <row r="71615" spans="1:19" x14ac:dyDescent="0.35">
      <c r="A71615" s="1">
        <v>89647</v>
      </c>
      <c r="B71615" t="s">
        <v>43168</v>
      </c>
      <c r="C71615" t="s">
        <v>116864</v>
      </c>
      <c r="D71615" t="s">
        <v>4</v>
      </c>
      <c r="F71615" t="s">
        <v>120570</v>
      </c>
      <c r="G71615">
        <v>7.4999999999999993E-9</v>
      </c>
      <c r="H71615" t="s">
        <v>43168</v>
      </c>
      <c r="I71615" t="s">
        <v>167606</v>
      </c>
      <c r="K71615" t="s">
        <v>227050</v>
      </c>
      <c r="L71615" t="s">
        <v>228704</v>
      </c>
      <c r="M71615" t="s">
        <v>11</v>
      </c>
      <c r="N71615" t="s">
        <v>228897</v>
      </c>
      <c r="O71615" t="s">
        <v>229213</v>
      </c>
      <c r="P71615" t="s">
        <v>229213</v>
      </c>
      <c r="Q71615" t="s">
        <v>120128</v>
      </c>
      <c r="R71615" t="s">
        <v>227053</v>
      </c>
      <c r="S71615" t="s">
        <v>233774</v>
      </c>
    </row>
    <row r="71616" spans="1:19" x14ac:dyDescent="0.35">
      <c r="A71616" s="1">
        <v>89648</v>
      </c>
      <c r="B71616" t="s">
        <v>43169</v>
      </c>
      <c r="C71616" t="s">
        <v>116865</v>
      </c>
      <c r="D71616" t="s">
        <v>5</v>
      </c>
      <c r="F71616" t="s">
        <v>120256</v>
      </c>
      <c r="G71616">
        <v>5.0000000000000001E-4</v>
      </c>
      <c r="H71616" t="s">
        <v>43169</v>
      </c>
      <c r="I71616" t="s">
        <v>167607</v>
      </c>
      <c r="K71616" t="s">
        <v>227051</v>
      </c>
      <c r="L71616" t="s">
        <v>228704</v>
      </c>
      <c r="M71616" t="s">
        <v>9</v>
      </c>
      <c r="N71616" t="s">
        <v>228844</v>
      </c>
      <c r="O71616" t="s">
        <v>229189</v>
      </c>
      <c r="P71616" t="s">
        <v>229189</v>
      </c>
      <c r="Q71616" t="s">
        <v>120059</v>
      </c>
      <c r="R71616" t="s">
        <v>227053</v>
      </c>
      <c r="S71616" t="s">
        <v>233774</v>
      </c>
    </row>
    <row r="71617" spans="1:19" x14ac:dyDescent="0.35">
      <c r="A71617" s="1">
        <v>89649</v>
      </c>
      <c r="B71617" t="s">
        <v>43170</v>
      </c>
      <c r="C71617" t="s">
        <v>116866</v>
      </c>
      <c r="D71617" t="s">
        <v>4</v>
      </c>
      <c r="F71617" t="s">
        <v>120858</v>
      </c>
      <c r="G71617">
        <v>1.10996E-7</v>
      </c>
      <c r="H71617" t="s">
        <v>43170</v>
      </c>
      <c r="I71617" t="s">
        <v>167608</v>
      </c>
      <c r="K71617" t="s">
        <v>227052</v>
      </c>
      <c r="L71617" t="s">
        <v>228705</v>
      </c>
      <c r="M71617" t="s">
        <v>228720</v>
      </c>
      <c r="N71617" t="s">
        <v>228829</v>
      </c>
      <c r="O71617" t="s">
        <v>229415</v>
      </c>
      <c r="P71617" t="s">
        <v>229415</v>
      </c>
      <c r="Q71617" t="s">
        <v>120717</v>
      </c>
      <c r="R71617" t="s">
        <v>227053</v>
      </c>
      <c r="S71617" t="s">
        <v>233774</v>
      </c>
    </row>
    <row r="71618" spans="1:19" x14ac:dyDescent="0.35">
      <c r="A71618" s="1">
        <v>89650</v>
      </c>
      <c r="B71618" t="s">
        <v>43171</v>
      </c>
      <c r="C71618" t="s">
        <v>116867</v>
      </c>
      <c r="D71618" t="s">
        <v>5</v>
      </c>
      <c r="E71618" t="s">
        <v>119955</v>
      </c>
      <c r="F71618" t="s">
        <v>123042</v>
      </c>
      <c r="G71618">
        <v>6.0000000000000002E-6</v>
      </c>
      <c r="H71618" t="s">
        <v>43171</v>
      </c>
      <c r="I71618" t="s">
        <v>167609</v>
      </c>
      <c r="K71618" t="s">
        <v>227053</v>
      </c>
      <c r="L71618" t="s">
        <v>228704</v>
      </c>
      <c r="M71618" t="s">
        <v>8</v>
      </c>
      <c r="N71618" t="s">
        <v>228828</v>
      </c>
      <c r="O71618" t="s">
        <v>229108</v>
      </c>
      <c r="P71618" t="s">
        <v>229108</v>
      </c>
      <c r="Q71618" t="s">
        <v>121230</v>
      </c>
      <c r="R71618" t="s">
        <v>227053</v>
      </c>
      <c r="S71618" t="s">
        <v>233774</v>
      </c>
    </row>
    <row r="71619" spans="1:19" x14ac:dyDescent="0.35">
      <c r="A71619" s="1">
        <v>89651</v>
      </c>
      <c r="B71619" t="s">
        <v>43172</v>
      </c>
      <c r="C71619" t="s">
        <v>116868</v>
      </c>
      <c r="D71619" t="s">
        <v>5</v>
      </c>
      <c r="E71619" t="s">
        <v>119955</v>
      </c>
      <c r="F71619" t="s">
        <v>121466</v>
      </c>
      <c r="G71619">
        <v>2.6711679999999999E-6</v>
      </c>
      <c r="H71619" t="s">
        <v>43172</v>
      </c>
      <c r="I71619" t="s">
        <v>167610</v>
      </c>
      <c r="K71619" t="s">
        <v>227054</v>
      </c>
      <c r="L71619" t="s">
        <v>228704</v>
      </c>
      <c r="M71619" t="s">
        <v>8</v>
      </c>
      <c r="N71619" t="s">
        <v>228862</v>
      </c>
      <c r="O71619" t="s">
        <v>229114</v>
      </c>
      <c r="P71619" t="s">
        <v>230100</v>
      </c>
      <c r="Q71619" t="s">
        <v>119973</v>
      </c>
      <c r="R71619" t="s">
        <v>227064</v>
      </c>
      <c r="S71619" t="s">
        <v>233772</v>
      </c>
    </row>
    <row r="71620" spans="1:19" x14ac:dyDescent="0.35">
      <c r="A71620" s="1">
        <v>89652</v>
      </c>
      <c r="B71620" t="s">
        <v>43172</v>
      </c>
      <c r="C71620" t="s">
        <v>116869</v>
      </c>
      <c r="D71620" t="s">
        <v>5</v>
      </c>
      <c r="F71620" t="s">
        <v>120419</v>
      </c>
      <c r="G71620">
        <v>1.5E-6</v>
      </c>
      <c r="H71620" t="s">
        <v>43172</v>
      </c>
      <c r="I71620" t="s">
        <v>167610</v>
      </c>
      <c r="K71620" t="s">
        <v>227054</v>
      </c>
      <c r="L71620" t="s">
        <v>228704</v>
      </c>
      <c r="M71620" t="s">
        <v>8</v>
      </c>
      <c r="N71620" t="s">
        <v>228862</v>
      </c>
      <c r="O71620" t="s">
        <v>229114</v>
      </c>
      <c r="P71620" t="s">
        <v>230100</v>
      </c>
      <c r="Q71620" t="s">
        <v>119973</v>
      </c>
      <c r="R71620" t="s">
        <v>227064</v>
      </c>
      <c r="S71620" t="s">
        <v>233772</v>
      </c>
    </row>
    <row r="71621" spans="1:19" x14ac:dyDescent="0.35">
      <c r="A71621" s="1">
        <v>89653</v>
      </c>
      <c r="B71621" t="s">
        <v>43172</v>
      </c>
      <c r="C71621" t="s">
        <v>116870</v>
      </c>
      <c r="D71621" t="s">
        <v>5</v>
      </c>
      <c r="E71621" t="s">
        <v>119955</v>
      </c>
      <c r="F71621" t="s">
        <v>123334</v>
      </c>
      <c r="G71621">
        <v>2.5000000000000002E-6</v>
      </c>
      <c r="H71621" t="s">
        <v>43172</v>
      </c>
      <c r="I71621" t="s">
        <v>167610</v>
      </c>
      <c r="K71621" t="s">
        <v>227054</v>
      </c>
      <c r="L71621" t="s">
        <v>228704</v>
      </c>
      <c r="M71621" t="s">
        <v>8</v>
      </c>
      <c r="N71621" t="s">
        <v>228862</v>
      </c>
      <c r="O71621" t="s">
        <v>229114</v>
      </c>
      <c r="P71621" t="s">
        <v>230100</v>
      </c>
      <c r="Q71621" t="s">
        <v>119973</v>
      </c>
      <c r="R71621" t="s">
        <v>227064</v>
      </c>
      <c r="S71621" t="s">
        <v>233772</v>
      </c>
    </row>
    <row r="71622" spans="1:19" x14ac:dyDescent="0.35">
      <c r="A71622" s="1">
        <v>89654</v>
      </c>
      <c r="B71622" t="s">
        <v>43172</v>
      </c>
      <c r="C71622" t="s">
        <v>116871</v>
      </c>
      <c r="D71622" t="s">
        <v>5</v>
      </c>
      <c r="F71622" t="s">
        <v>121466</v>
      </c>
      <c r="G71622">
        <v>3.9999999999999998E-6</v>
      </c>
      <c r="H71622" t="s">
        <v>43172</v>
      </c>
      <c r="I71622" t="s">
        <v>167610</v>
      </c>
      <c r="K71622" t="s">
        <v>227054</v>
      </c>
      <c r="L71622" t="s">
        <v>228704</v>
      </c>
      <c r="M71622" t="s">
        <v>8</v>
      </c>
      <c r="N71622" t="s">
        <v>228862</v>
      </c>
      <c r="O71622" t="s">
        <v>229114</v>
      </c>
      <c r="P71622" t="s">
        <v>230100</v>
      </c>
      <c r="Q71622" t="s">
        <v>119973</v>
      </c>
      <c r="R71622" t="s">
        <v>227064</v>
      </c>
      <c r="S71622" t="s">
        <v>233772</v>
      </c>
    </row>
    <row r="71623" spans="1:19" x14ac:dyDescent="0.35">
      <c r="A71623" s="1">
        <v>89656</v>
      </c>
      <c r="B71623" t="s">
        <v>43173</v>
      </c>
      <c r="C71623" t="s">
        <v>116872</v>
      </c>
      <c r="D71623" t="s">
        <v>5</v>
      </c>
      <c r="F71623" t="s">
        <v>124533</v>
      </c>
      <c r="G71623">
        <v>1.9074917999999998E-5</v>
      </c>
      <c r="H71623" t="s">
        <v>43173</v>
      </c>
      <c r="I71623" t="s">
        <v>167611</v>
      </c>
      <c r="K71623" t="s">
        <v>227055</v>
      </c>
      <c r="L71623" t="s">
        <v>228706</v>
      </c>
      <c r="M71623" t="s">
        <v>8</v>
      </c>
      <c r="N71623" t="s">
        <v>228828</v>
      </c>
      <c r="O71623" t="s">
        <v>229113</v>
      </c>
      <c r="P71623" t="s">
        <v>230099</v>
      </c>
      <c r="Q71623" t="s">
        <v>120970</v>
      </c>
      <c r="R71623" t="s">
        <v>227064</v>
      </c>
      <c r="S71623" t="s">
        <v>233772</v>
      </c>
    </row>
    <row r="71624" spans="1:19" x14ac:dyDescent="0.35">
      <c r="A71624" s="1">
        <v>89657</v>
      </c>
      <c r="B71624" t="s">
        <v>43174</v>
      </c>
      <c r="C71624" t="s">
        <v>116873</v>
      </c>
      <c r="D71624" t="s">
        <v>4</v>
      </c>
      <c r="F71624" t="s">
        <v>121066</v>
      </c>
      <c r="G71624">
        <v>2.9833E-8</v>
      </c>
      <c r="H71624" t="s">
        <v>43174</v>
      </c>
      <c r="I71624" t="s">
        <v>167612</v>
      </c>
      <c r="K71624" t="s">
        <v>227056</v>
      </c>
      <c r="L71624" t="s">
        <v>228704</v>
      </c>
      <c r="Q71624" t="s">
        <v>121066</v>
      </c>
      <c r="R71624" t="s">
        <v>227064</v>
      </c>
      <c r="S71624" t="s">
        <v>233772</v>
      </c>
    </row>
    <row r="71625" spans="1:19" x14ac:dyDescent="0.35">
      <c r="A71625" s="1">
        <v>89658</v>
      </c>
      <c r="B71625" t="s">
        <v>43175</v>
      </c>
      <c r="C71625" t="s">
        <v>116874</v>
      </c>
      <c r="D71625" t="s">
        <v>4</v>
      </c>
      <c r="F71625" t="s">
        <v>122570</v>
      </c>
      <c r="G71625">
        <v>4.8890799999999998E-6</v>
      </c>
      <c r="H71625" t="s">
        <v>43175</v>
      </c>
      <c r="I71625" t="s">
        <v>167613</v>
      </c>
      <c r="K71625" t="s">
        <v>227057</v>
      </c>
      <c r="L71625" t="s">
        <v>228704</v>
      </c>
      <c r="Q71625" t="s">
        <v>233155</v>
      </c>
      <c r="R71625" t="s">
        <v>227064</v>
      </c>
      <c r="S71625" t="s">
        <v>233772</v>
      </c>
    </row>
    <row r="71626" spans="1:19" x14ac:dyDescent="0.35">
      <c r="A71626" s="1">
        <v>89659</v>
      </c>
      <c r="B71626" t="s">
        <v>43176</v>
      </c>
      <c r="C71626" t="s">
        <v>116875</v>
      </c>
      <c r="D71626" t="s">
        <v>5</v>
      </c>
      <c r="F71626" t="s">
        <v>124534</v>
      </c>
      <c r="G71626">
        <v>6.7000000000000002E-6</v>
      </c>
      <c r="H71626" t="s">
        <v>43176</v>
      </c>
      <c r="I71626" t="s">
        <v>167614</v>
      </c>
      <c r="K71626" t="s">
        <v>227058</v>
      </c>
      <c r="L71626" t="s">
        <v>228707</v>
      </c>
      <c r="M71626" t="s">
        <v>8</v>
      </c>
      <c r="N71626" t="s">
        <v>228828</v>
      </c>
      <c r="O71626" t="s">
        <v>229113</v>
      </c>
      <c r="P71626" t="s">
        <v>230099</v>
      </c>
      <c r="Q71626" t="s">
        <v>233505</v>
      </c>
      <c r="R71626" t="s">
        <v>227064</v>
      </c>
      <c r="S71626" t="s">
        <v>233772</v>
      </c>
    </row>
    <row r="71627" spans="1:19" x14ac:dyDescent="0.35">
      <c r="A71627" s="1">
        <v>89661</v>
      </c>
      <c r="B71627" t="s">
        <v>43177</v>
      </c>
      <c r="C71627" t="s">
        <v>116876</v>
      </c>
      <c r="D71627" t="s">
        <v>4</v>
      </c>
      <c r="F71627" t="s">
        <v>123412</v>
      </c>
      <c r="G71627">
        <v>3.1664000000000001E-7</v>
      </c>
      <c r="H71627" t="s">
        <v>43177</v>
      </c>
      <c r="I71627" t="s">
        <v>167615</v>
      </c>
      <c r="K71627" t="s">
        <v>227059</v>
      </c>
      <c r="L71627" t="s">
        <v>228704</v>
      </c>
      <c r="M71627" t="s">
        <v>10</v>
      </c>
      <c r="N71627" t="s">
        <v>228827</v>
      </c>
      <c r="O71627" t="s">
        <v>229107</v>
      </c>
      <c r="P71627" t="s">
        <v>229107</v>
      </c>
      <c r="Q71627" t="s">
        <v>120679</v>
      </c>
      <c r="R71627" t="s">
        <v>227064</v>
      </c>
      <c r="S71627" t="s">
        <v>233772</v>
      </c>
    </row>
    <row r="71628" spans="1:19" x14ac:dyDescent="0.35">
      <c r="A71628" s="1">
        <v>89662</v>
      </c>
      <c r="B71628" t="s">
        <v>43177</v>
      </c>
      <c r="C71628" t="s">
        <v>116877</v>
      </c>
      <c r="D71628" t="s">
        <v>4</v>
      </c>
      <c r="F71628" t="s">
        <v>119989</v>
      </c>
      <c r="G71628">
        <v>3.5600000000000001E-7</v>
      </c>
      <c r="H71628" t="s">
        <v>43177</v>
      </c>
      <c r="I71628" t="s">
        <v>167615</v>
      </c>
      <c r="K71628" t="s">
        <v>227059</v>
      </c>
      <c r="L71628" t="s">
        <v>228704</v>
      </c>
      <c r="M71628" t="s">
        <v>10</v>
      </c>
      <c r="N71628" t="s">
        <v>228827</v>
      </c>
      <c r="O71628" t="s">
        <v>229107</v>
      </c>
      <c r="P71628" t="s">
        <v>229107</v>
      </c>
      <c r="Q71628" t="s">
        <v>120679</v>
      </c>
      <c r="R71628" t="s">
        <v>227064</v>
      </c>
      <c r="S71628" t="s">
        <v>233772</v>
      </c>
    </row>
    <row r="71629" spans="1:19" x14ac:dyDescent="0.35">
      <c r="A71629" s="1">
        <v>89663</v>
      </c>
      <c r="B71629" t="s">
        <v>43177</v>
      </c>
      <c r="C71629" t="s">
        <v>116878</v>
      </c>
      <c r="D71629" t="s">
        <v>4</v>
      </c>
      <c r="F71629" t="s">
        <v>123471</v>
      </c>
      <c r="G71629">
        <v>3.1666399999999998E-7</v>
      </c>
      <c r="H71629" t="s">
        <v>43177</v>
      </c>
      <c r="I71629" t="s">
        <v>167615</v>
      </c>
      <c r="K71629" t="s">
        <v>227059</v>
      </c>
      <c r="L71629" t="s">
        <v>228704</v>
      </c>
      <c r="M71629" t="s">
        <v>10</v>
      </c>
      <c r="N71629" t="s">
        <v>228827</v>
      </c>
      <c r="O71629" t="s">
        <v>229107</v>
      </c>
      <c r="P71629" t="s">
        <v>229107</v>
      </c>
      <c r="Q71629" t="s">
        <v>120679</v>
      </c>
      <c r="R71629" t="s">
        <v>227064</v>
      </c>
      <c r="S71629" t="s">
        <v>233772</v>
      </c>
    </row>
    <row r="71630" spans="1:19" x14ac:dyDescent="0.35">
      <c r="A71630" s="1">
        <v>89664</v>
      </c>
      <c r="B71630" t="s">
        <v>43178</v>
      </c>
      <c r="C71630" t="s">
        <v>116879</v>
      </c>
      <c r="D71630" t="s">
        <v>5</v>
      </c>
      <c r="F71630" t="s">
        <v>120982</v>
      </c>
      <c r="G71630">
        <v>1.9999999999999999E-6</v>
      </c>
      <c r="H71630" t="s">
        <v>43178</v>
      </c>
      <c r="I71630" t="s">
        <v>167616</v>
      </c>
      <c r="K71630" t="s">
        <v>227060</v>
      </c>
      <c r="L71630" t="s">
        <v>228706</v>
      </c>
      <c r="M71630" t="s">
        <v>8</v>
      </c>
      <c r="N71630" t="s">
        <v>228832</v>
      </c>
      <c r="O71630" t="s">
        <v>229111</v>
      </c>
      <c r="P71630" t="s">
        <v>230079</v>
      </c>
      <c r="Q71630" t="s">
        <v>121230</v>
      </c>
      <c r="R71630" t="s">
        <v>227064</v>
      </c>
      <c r="S71630" t="s">
        <v>233772</v>
      </c>
    </row>
    <row r="71631" spans="1:19" x14ac:dyDescent="0.35">
      <c r="A71631" s="1">
        <v>89665</v>
      </c>
      <c r="B71631" t="s">
        <v>43179</v>
      </c>
      <c r="C71631" t="s">
        <v>116880</v>
      </c>
      <c r="D71631" t="s">
        <v>4</v>
      </c>
      <c r="F71631" t="s">
        <v>123957</v>
      </c>
      <c r="G71631">
        <v>4.9999999999999998E-7</v>
      </c>
      <c r="H71631" t="s">
        <v>43179</v>
      </c>
      <c r="I71631" t="s">
        <v>167617</v>
      </c>
      <c r="K71631" t="s">
        <v>227061</v>
      </c>
      <c r="L71631" t="s">
        <v>228704</v>
      </c>
      <c r="M71631" t="s">
        <v>228729</v>
      </c>
      <c r="N71631" t="s">
        <v>228931</v>
      </c>
      <c r="O71631" t="s">
        <v>229231</v>
      </c>
      <c r="P71631" t="s">
        <v>229231</v>
      </c>
      <c r="Q71631" t="s">
        <v>120042</v>
      </c>
      <c r="R71631" t="s">
        <v>227064</v>
      </c>
      <c r="S71631" t="s">
        <v>233772</v>
      </c>
    </row>
    <row r="71632" spans="1:19" x14ac:dyDescent="0.35">
      <c r="A71632" s="1">
        <v>89667</v>
      </c>
      <c r="B71632" t="s">
        <v>43180</v>
      </c>
      <c r="C71632" t="s">
        <v>116881</v>
      </c>
      <c r="D71632" t="s">
        <v>4</v>
      </c>
      <c r="F71632" t="s">
        <v>120056</v>
      </c>
      <c r="G71632">
        <v>1.6999999999999999E-7</v>
      </c>
      <c r="H71632" t="s">
        <v>43180</v>
      </c>
      <c r="I71632" t="s">
        <v>167618</v>
      </c>
      <c r="K71632" t="s">
        <v>227062</v>
      </c>
      <c r="L71632" t="s">
        <v>228704</v>
      </c>
      <c r="M71632" t="s">
        <v>228711</v>
      </c>
      <c r="N71632" t="s">
        <v>228839</v>
      </c>
      <c r="O71632" t="s">
        <v>229121</v>
      </c>
      <c r="P71632" t="s">
        <v>229121</v>
      </c>
      <c r="Q71632" t="s">
        <v>120692</v>
      </c>
      <c r="R71632" t="s">
        <v>227064</v>
      </c>
      <c r="S71632" t="s">
        <v>233772</v>
      </c>
    </row>
    <row r="71633" spans="1:19" x14ac:dyDescent="0.35">
      <c r="A71633" s="1">
        <v>89668</v>
      </c>
      <c r="B71633" t="s">
        <v>43181</v>
      </c>
      <c r="C71633" t="s">
        <v>116882</v>
      </c>
      <c r="D71633" t="s">
        <v>4</v>
      </c>
      <c r="F71633" t="s">
        <v>120308</v>
      </c>
      <c r="G71633">
        <v>2.4999999999999999E-7</v>
      </c>
      <c r="H71633" t="s">
        <v>43181</v>
      </c>
      <c r="I71633" t="s">
        <v>167619</v>
      </c>
      <c r="K71633" t="s">
        <v>227063</v>
      </c>
      <c r="L71633" t="s">
        <v>228705</v>
      </c>
      <c r="M71633" t="s">
        <v>8</v>
      </c>
      <c r="N71633" t="s">
        <v>228828</v>
      </c>
      <c r="O71633" t="s">
        <v>229113</v>
      </c>
      <c r="P71633" t="s">
        <v>230081</v>
      </c>
      <c r="Q71633" t="s">
        <v>120962</v>
      </c>
      <c r="R71633" t="s">
        <v>227064</v>
      </c>
      <c r="S71633" t="s">
        <v>233772</v>
      </c>
    </row>
    <row r="71634" spans="1:19" x14ac:dyDescent="0.35">
      <c r="A71634" s="1">
        <v>89669</v>
      </c>
      <c r="B71634" t="s">
        <v>43181</v>
      </c>
      <c r="C71634" t="s">
        <v>116883</v>
      </c>
      <c r="D71634" t="s">
        <v>5</v>
      </c>
      <c r="E71634" t="s">
        <v>119955</v>
      </c>
      <c r="F71634" t="s">
        <v>122138</v>
      </c>
      <c r="G71634">
        <v>3.4999999999999999E-6</v>
      </c>
      <c r="H71634" t="s">
        <v>43181</v>
      </c>
      <c r="I71634" t="s">
        <v>167619</v>
      </c>
      <c r="K71634" t="s">
        <v>227063</v>
      </c>
      <c r="L71634" t="s">
        <v>228705</v>
      </c>
      <c r="M71634" t="s">
        <v>8</v>
      </c>
      <c r="N71634" t="s">
        <v>228828</v>
      </c>
      <c r="O71634" t="s">
        <v>229113</v>
      </c>
      <c r="P71634" t="s">
        <v>230081</v>
      </c>
      <c r="Q71634" t="s">
        <v>120962</v>
      </c>
      <c r="R71634" t="s">
        <v>227064</v>
      </c>
      <c r="S71634" t="s">
        <v>233772</v>
      </c>
    </row>
    <row r="71635" spans="1:19" x14ac:dyDescent="0.35">
      <c r="A71635" s="1">
        <v>89670</v>
      </c>
      <c r="B71635" t="s">
        <v>43182</v>
      </c>
      <c r="C71635" t="s">
        <v>116884</v>
      </c>
      <c r="D71635" t="s">
        <v>5</v>
      </c>
      <c r="F71635" t="s">
        <v>120500</v>
      </c>
      <c r="G71635">
        <v>3.8999999999999999E-6</v>
      </c>
      <c r="H71635" t="s">
        <v>43182</v>
      </c>
      <c r="I71635" t="s">
        <v>167620</v>
      </c>
      <c r="K71635" t="s">
        <v>227064</v>
      </c>
      <c r="L71635" t="s">
        <v>228704</v>
      </c>
      <c r="M71635" t="s">
        <v>228709</v>
      </c>
      <c r="N71635" t="s">
        <v>228829</v>
      </c>
      <c r="O71635" t="s">
        <v>229109</v>
      </c>
      <c r="P71635" t="s">
        <v>229109</v>
      </c>
      <c r="R71635" t="s">
        <v>227064</v>
      </c>
      <c r="S71635" t="s">
        <v>233772</v>
      </c>
    </row>
    <row r="71636" spans="1:19" x14ac:dyDescent="0.35">
      <c r="A71636" s="1">
        <v>89671</v>
      </c>
      <c r="B71636" t="s">
        <v>43183</v>
      </c>
      <c r="C71636" t="s">
        <v>116885</v>
      </c>
      <c r="D71636" t="s">
        <v>5</v>
      </c>
      <c r="E71636" t="s">
        <v>119955</v>
      </c>
      <c r="F71636" t="s">
        <v>120064</v>
      </c>
      <c r="G71636">
        <v>5.0000000000000004E-6</v>
      </c>
      <c r="H71636" t="s">
        <v>43183</v>
      </c>
      <c r="I71636" t="s">
        <v>167621</v>
      </c>
      <c r="K71636" t="s">
        <v>227065</v>
      </c>
      <c r="L71636" t="s">
        <v>228704</v>
      </c>
      <c r="M71636" t="s">
        <v>8</v>
      </c>
      <c r="N71636" t="s">
        <v>228832</v>
      </c>
      <c r="O71636" t="s">
        <v>229111</v>
      </c>
      <c r="P71636" t="s">
        <v>230079</v>
      </c>
      <c r="Q71636" t="s">
        <v>120226</v>
      </c>
      <c r="R71636" t="s">
        <v>227064</v>
      </c>
      <c r="S71636" t="s">
        <v>233772</v>
      </c>
    </row>
    <row r="71637" spans="1:19" x14ac:dyDescent="0.35">
      <c r="A71637" s="1">
        <v>89672</v>
      </c>
      <c r="B71637" t="s">
        <v>43183</v>
      </c>
      <c r="C71637" t="s">
        <v>116886</v>
      </c>
      <c r="D71637" t="s">
        <v>4</v>
      </c>
      <c r="F71637" t="s">
        <v>119989</v>
      </c>
      <c r="G71637">
        <v>1.9999999999999999E-6</v>
      </c>
      <c r="H71637" t="s">
        <v>43183</v>
      </c>
      <c r="I71637" t="s">
        <v>167621</v>
      </c>
      <c r="K71637" t="s">
        <v>227065</v>
      </c>
      <c r="L71637" t="s">
        <v>228704</v>
      </c>
      <c r="M71637" t="s">
        <v>8</v>
      </c>
      <c r="N71637" t="s">
        <v>228832</v>
      </c>
      <c r="O71637" t="s">
        <v>229111</v>
      </c>
      <c r="P71637" t="s">
        <v>230079</v>
      </c>
      <c r="Q71637" t="s">
        <v>120226</v>
      </c>
      <c r="R71637" t="s">
        <v>227064</v>
      </c>
      <c r="S71637" t="s">
        <v>233772</v>
      </c>
    </row>
    <row r="71638" spans="1:19" x14ac:dyDescent="0.35">
      <c r="A71638" s="1">
        <v>89674</v>
      </c>
      <c r="B71638" t="s">
        <v>43184</v>
      </c>
      <c r="C71638" t="s">
        <v>116887</v>
      </c>
      <c r="D71638" t="s">
        <v>5</v>
      </c>
      <c r="F71638" t="s">
        <v>121428</v>
      </c>
      <c r="G71638">
        <v>1.5E-6</v>
      </c>
      <c r="H71638" t="s">
        <v>43184</v>
      </c>
      <c r="I71638" t="s">
        <v>167622</v>
      </c>
      <c r="K71638" t="s">
        <v>227066</v>
      </c>
      <c r="L71638" t="s">
        <v>228704</v>
      </c>
      <c r="M71638" t="s">
        <v>8</v>
      </c>
      <c r="N71638" t="s">
        <v>228832</v>
      </c>
      <c r="O71638" t="s">
        <v>229111</v>
      </c>
      <c r="P71638" t="s">
        <v>230079</v>
      </c>
      <c r="Q71638" t="s">
        <v>120314</v>
      </c>
      <c r="R71638" t="s">
        <v>227064</v>
      </c>
      <c r="S71638" t="s">
        <v>233772</v>
      </c>
    </row>
    <row r="71639" spans="1:19" x14ac:dyDescent="0.35">
      <c r="A71639" s="1">
        <v>89675</v>
      </c>
      <c r="B71639" t="s">
        <v>43184</v>
      </c>
      <c r="C71639" t="s">
        <v>116888</v>
      </c>
      <c r="D71639" t="s">
        <v>4</v>
      </c>
      <c r="F71639" t="s">
        <v>122526</v>
      </c>
      <c r="G71639">
        <v>5.9999999999999997E-7</v>
      </c>
      <c r="H71639" t="s">
        <v>43184</v>
      </c>
      <c r="I71639" t="s">
        <v>167622</v>
      </c>
      <c r="K71639" t="s">
        <v>227066</v>
      </c>
      <c r="L71639" t="s">
        <v>228704</v>
      </c>
      <c r="M71639" t="s">
        <v>8</v>
      </c>
      <c r="N71639" t="s">
        <v>228832</v>
      </c>
      <c r="O71639" t="s">
        <v>229111</v>
      </c>
      <c r="P71639" t="s">
        <v>230079</v>
      </c>
      <c r="Q71639" t="s">
        <v>120314</v>
      </c>
      <c r="R71639" t="s">
        <v>227064</v>
      </c>
      <c r="S71639" t="s">
        <v>233772</v>
      </c>
    </row>
    <row r="71640" spans="1:19" x14ac:dyDescent="0.35">
      <c r="A71640" s="1">
        <v>89676</v>
      </c>
      <c r="B71640" t="s">
        <v>43184</v>
      </c>
      <c r="C71640" t="s">
        <v>116889</v>
      </c>
      <c r="D71640" t="s">
        <v>5</v>
      </c>
      <c r="E71640" t="s">
        <v>119955</v>
      </c>
      <c r="F71640" t="s">
        <v>120167</v>
      </c>
      <c r="G71640">
        <v>3.4999999999999999E-6</v>
      </c>
      <c r="H71640" t="s">
        <v>43184</v>
      </c>
      <c r="I71640" t="s">
        <v>167622</v>
      </c>
      <c r="K71640" t="s">
        <v>227066</v>
      </c>
      <c r="L71640" t="s">
        <v>228704</v>
      </c>
      <c r="M71640" t="s">
        <v>8</v>
      </c>
      <c r="N71640" t="s">
        <v>228832</v>
      </c>
      <c r="O71640" t="s">
        <v>229111</v>
      </c>
      <c r="P71640" t="s">
        <v>230079</v>
      </c>
      <c r="Q71640" t="s">
        <v>120314</v>
      </c>
      <c r="R71640" t="s">
        <v>227064</v>
      </c>
      <c r="S71640" t="s">
        <v>233772</v>
      </c>
    </row>
    <row r="71641" spans="1:19" x14ac:dyDescent="0.35">
      <c r="A71641" s="1">
        <v>89677</v>
      </c>
      <c r="B71641" t="s">
        <v>43185</v>
      </c>
      <c r="C71641" t="s">
        <v>116890</v>
      </c>
      <c r="D71641" t="s">
        <v>4</v>
      </c>
      <c r="F71641" t="s">
        <v>120916</v>
      </c>
      <c r="G71641">
        <v>1.6248999999999999E-8</v>
      </c>
      <c r="H71641" t="s">
        <v>43185</v>
      </c>
      <c r="I71641" t="s">
        <v>167623</v>
      </c>
      <c r="K71641" t="s">
        <v>227067</v>
      </c>
      <c r="L71641" t="s">
        <v>228704</v>
      </c>
      <c r="M71641" t="s">
        <v>10</v>
      </c>
      <c r="Q71641" t="s">
        <v>120189</v>
      </c>
      <c r="R71641" t="s">
        <v>227064</v>
      </c>
      <c r="S71641" t="s">
        <v>233772</v>
      </c>
    </row>
    <row r="71642" spans="1:19" x14ac:dyDescent="0.35">
      <c r="A71642" s="1">
        <v>89678</v>
      </c>
      <c r="B71642" t="s">
        <v>43186</v>
      </c>
      <c r="C71642" t="s">
        <v>116891</v>
      </c>
      <c r="D71642" t="s">
        <v>5</v>
      </c>
      <c r="E71642" t="s">
        <v>119955</v>
      </c>
      <c r="F71642" t="s">
        <v>122347</v>
      </c>
      <c r="G71642">
        <v>1.0000000000000001E-5</v>
      </c>
      <c r="H71642" t="s">
        <v>43186</v>
      </c>
      <c r="I71642" t="s">
        <v>167624</v>
      </c>
      <c r="K71642" t="s">
        <v>227068</v>
      </c>
      <c r="L71642" t="s">
        <v>228704</v>
      </c>
      <c r="M71642" t="s">
        <v>228722</v>
      </c>
      <c r="O71642" t="s">
        <v>229143</v>
      </c>
      <c r="P71642" t="s">
        <v>229143</v>
      </c>
      <c r="Q71642" t="s">
        <v>120056</v>
      </c>
      <c r="R71642" t="s">
        <v>227064</v>
      </c>
      <c r="S71642" t="s">
        <v>233772</v>
      </c>
    </row>
    <row r="71643" spans="1:19" x14ac:dyDescent="0.35">
      <c r="A71643" s="1">
        <v>89679</v>
      </c>
      <c r="B71643" t="s">
        <v>43186</v>
      </c>
      <c r="C71643" t="s">
        <v>116892</v>
      </c>
      <c r="D71643" t="s">
        <v>4</v>
      </c>
      <c r="F71643" t="s">
        <v>120060</v>
      </c>
      <c r="G71643">
        <v>4.6485900000000002E-7</v>
      </c>
      <c r="H71643" t="s">
        <v>43186</v>
      </c>
      <c r="I71643" t="s">
        <v>167624</v>
      </c>
      <c r="K71643" t="s">
        <v>227068</v>
      </c>
      <c r="L71643" t="s">
        <v>228704</v>
      </c>
      <c r="M71643" t="s">
        <v>228722</v>
      </c>
      <c r="O71643" t="s">
        <v>229143</v>
      </c>
      <c r="P71643" t="s">
        <v>229143</v>
      </c>
      <c r="Q71643" t="s">
        <v>120056</v>
      </c>
      <c r="R71643" t="s">
        <v>227064</v>
      </c>
      <c r="S71643" t="s">
        <v>233772</v>
      </c>
    </row>
    <row r="71644" spans="1:19" x14ac:dyDescent="0.35">
      <c r="A71644" s="1">
        <v>89680</v>
      </c>
      <c r="B71644" t="s">
        <v>43187</v>
      </c>
      <c r="C71644" t="s">
        <v>116893</v>
      </c>
      <c r="D71644" t="s">
        <v>5</v>
      </c>
      <c r="E71644" t="s">
        <v>119955</v>
      </c>
      <c r="F71644" t="s">
        <v>120433</v>
      </c>
      <c r="G71644">
        <v>3.0000000000000001E-6</v>
      </c>
      <c r="H71644" t="s">
        <v>43187</v>
      </c>
      <c r="I71644" t="s">
        <v>167625</v>
      </c>
      <c r="K71644" t="s">
        <v>227069</v>
      </c>
      <c r="L71644" t="s">
        <v>228704</v>
      </c>
      <c r="M71644" t="s">
        <v>8</v>
      </c>
      <c r="N71644" t="s">
        <v>228896</v>
      </c>
      <c r="O71644" t="s">
        <v>229210</v>
      </c>
      <c r="P71644" t="s">
        <v>229210</v>
      </c>
      <c r="Q71644" t="s">
        <v>120226</v>
      </c>
      <c r="R71644" t="s">
        <v>227064</v>
      </c>
      <c r="S71644" t="s">
        <v>233772</v>
      </c>
    </row>
    <row r="71645" spans="1:19" x14ac:dyDescent="0.35">
      <c r="A71645" s="1">
        <v>89681</v>
      </c>
      <c r="B71645" t="s">
        <v>43187</v>
      </c>
      <c r="C71645" t="s">
        <v>116894</v>
      </c>
      <c r="D71645" t="s">
        <v>4</v>
      </c>
      <c r="F71645" t="s">
        <v>120585</v>
      </c>
      <c r="G71645">
        <v>6.5000000000000002E-7</v>
      </c>
      <c r="H71645" t="s">
        <v>43187</v>
      </c>
      <c r="I71645" t="s">
        <v>167625</v>
      </c>
      <c r="K71645" t="s">
        <v>227069</v>
      </c>
      <c r="L71645" t="s">
        <v>228704</v>
      </c>
      <c r="M71645" t="s">
        <v>8</v>
      </c>
      <c r="N71645" t="s">
        <v>228896</v>
      </c>
      <c r="O71645" t="s">
        <v>229210</v>
      </c>
      <c r="P71645" t="s">
        <v>229210</v>
      </c>
      <c r="Q71645" t="s">
        <v>120226</v>
      </c>
      <c r="R71645" t="s">
        <v>227064</v>
      </c>
      <c r="S71645" t="s">
        <v>233772</v>
      </c>
    </row>
    <row r="71646" spans="1:19" x14ac:dyDescent="0.35">
      <c r="A71646" s="1">
        <v>89684</v>
      </c>
      <c r="B71646" t="s">
        <v>43188</v>
      </c>
      <c r="C71646" t="s">
        <v>116895</v>
      </c>
      <c r="D71646" t="s">
        <v>5</v>
      </c>
      <c r="E71646" t="s">
        <v>119956</v>
      </c>
      <c r="F71646" t="s">
        <v>121144</v>
      </c>
      <c r="G71646">
        <v>2.0000000000000002E-5</v>
      </c>
      <c r="H71646" t="s">
        <v>43188</v>
      </c>
      <c r="I71646" t="s">
        <v>167626</v>
      </c>
      <c r="K71646" t="s">
        <v>227070</v>
      </c>
      <c r="L71646" t="s">
        <v>228704</v>
      </c>
      <c r="M71646" t="s">
        <v>8</v>
      </c>
      <c r="N71646" t="s">
        <v>228830</v>
      </c>
      <c r="O71646" t="s">
        <v>229110</v>
      </c>
      <c r="P71646" t="s">
        <v>230252</v>
      </c>
      <c r="Q71646" t="s">
        <v>121023</v>
      </c>
      <c r="R71646" t="s">
        <v>233613</v>
      </c>
      <c r="S71646" t="s">
        <v>233771</v>
      </c>
    </row>
    <row r="71647" spans="1:19" x14ac:dyDescent="0.35">
      <c r="A71647" s="1">
        <v>89685</v>
      </c>
      <c r="B71647" t="s">
        <v>43188</v>
      </c>
      <c r="C71647" t="s">
        <v>116896</v>
      </c>
      <c r="D71647" t="s">
        <v>5</v>
      </c>
      <c r="E71647" t="s">
        <v>119954</v>
      </c>
      <c r="F71647" t="s">
        <v>121142</v>
      </c>
      <c r="G71647">
        <v>1.4E-5</v>
      </c>
      <c r="H71647" t="s">
        <v>43188</v>
      </c>
      <c r="I71647" t="s">
        <v>167626</v>
      </c>
      <c r="K71647" t="s">
        <v>227070</v>
      </c>
      <c r="L71647" t="s">
        <v>228704</v>
      </c>
      <c r="M71647" t="s">
        <v>8</v>
      </c>
      <c r="N71647" t="s">
        <v>228830</v>
      </c>
      <c r="O71647" t="s">
        <v>229110</v>
      </c>
      <c r="P71647" t="s">
        <v>230252</v>
      </c>
      <c r="Q71647" t="s">
        <v>121023</v>
      </c>
      <c r="R71647" t="s">
        <v>233613</v>
      </c>
      <c r="S71647" t="s">
        <v>233771</v>
      </c>
    </row>
    <row r="71648" spans="1:19" x14ac:dyDescent="0.35">
      <c r="A71648" s="1">
        <v>89686</v>
      </c>
      <c r="B71648" t="s">
        <v>43188</v>
      </c>
      <c r="C71648" t="s">
        <v>116897</v>
      </c>
      <c r="D71648" t="s">
        <v>5</v>
      </c>
      <c r="E71648" t="s">
        <v>119957</v>
      </c>
      <c r="F71648" t="s">
        <v>120041</v>
      </c>
      <c r="G71648">
        <v>4.5000000000000003E-5</v>
      </c>
      <c r="H71648" t="s">
        <v>43188</v>
      </c>
      <c r="I71648" t="s">
        <v>167626</v>
      </c>
      <c r="K71648" t="s">
        <v>227070</v>
      </c>
      <c r="L71648" t="s">
        <v>228704</v>
      </c>
      <c r="M71648" t="s">
        <v>8</v>
      </c>
      <c r="N71648" t="s">
        <v>228830</v>
      </c>
      <c r="O71648" t="s">
        <v>229110</v>
      </c>
      <c r="P71648" t="s">
        <v>230252</v>
      </c>
      <c r="Q71648" t="s">
        <v>121023</v>
      </c>
      <c r="R71648" t="s">
        <v>233613</v>
      </c>
      <c r="S71648" t="s">
        <v>233771</v>
      </c>
    </row>
    <row r="71649" spans="1:19" x14ac:dyDescent="0.35">
      <c r="A71649" s="1">
        <v>89687</v>
      </c>
      <c r="B71649" t="s">
        <v>43188</v>
      </c>
      <c r="C71649" t="s">
        <v>116898</v>
      </c>
      <c r="D71649" t="s">
        <v>5</v>
      </c>
      <c r="E71649" t="s">
        <v>119955</v>
      </c>
      <c r="F71649" t="s">
        <v>123046</v>
      </c>
      <c r="G71649">
        <v>6.9999999999999999E-6</v>
      </c>
      <c r="H71649" t="s">
        <v>43188</v>
      </c>
      <c r="I71649" t="s">
        <v>167626</v>
      </c>
      <c r="K71649" t="s">
        <v>227070</v>
      </c>
      <c r="L71649" t="s">
        <v>228704</v>
      </c>
      <c r="M71649" t="s">
        <v>8</v>
      </c>
      <c r="N71649" t="s">
        <v>228830</v>
      </c>
      <c r="O71649" t="s">
        <v>229110</v>
      </c>
      <c r="P71649" t="s">
        <v>230252</v>
      </c>
      <c r="Q71649" t="s">
        <v>121023</v>
      </c>
      <c r="R71649" t="s">
        <v>233613</v>
      </c>
      <c r="S71649" t="s">
        <v>233771</v>
      </c>
    </row>
    <row r="71650" spans="1:19" x14ac:dyDescent="0.35">
      <c r="A71650" s="1">
        <v>89688</v>
      </c>
      <c r="B71650" t="s">
        <v>43188</v>
      </c>
      <c r="C71650" t="s">
        <v>116899</v>
      </c>
      <c r="D71650" t="s">
        <v>5</v>
      </c>
      <c r="E71650" t="s">
        <v>119958</v>
      </c>
      <c r="F71650" t="s">
        <v>120343</v>
      </c>
      <c r="G71650">
        <v>5.0000000000000002E-5</v>
      </c>
      <c r="H71650" t="s">
        <v>43188</v>
      </c>
      <c r="I71650" t="s">
        <v>167626</v>
      </c>
      <c r="K71650" t="s">
        <v>227070</v>
      </c>
      <c r="L71650" t="s">
        <v>228704</v>
      </c>
      <c r="M71650" t="s">
        <v>8</v>
      </c>
      <c r="N71650" t="s">
        <v>228830</v>
      </c>
      <c r="O71650" t="s">
        <v>229110</v>
      </c>
      <c r="P71650" t="s">
        <v>230252</v>
      </c>
      <c r="Q71650" t="s">
        <v>121023</v>
      </c>
      <c r="R71650" t="s">
        <v>233613</v>
      </c>
      <c r="S71650" t="s">
        <v>233771</v>
      </c>
    </row>
    <row r="71651" spans="1:19" x14ac:dyDescent="0.35">
      <c r="A71651" s="1">
        <v>89689</v>
      </c>
      <c r="B71651" t="s">
        <v>43189</v>
      </c>
      <c r="C71651" t="s">
        <v>116900</v>
      </c>
      <c r="D71651" t="s">
        <v>5</v>
      </c>
      <c r="F71651" t="s">
        <v>122137</v>
      </c>
      <c r="G71651">
        <v>2.5000000000000002E-6</v>
      </c>
      <c r="H71651" t="s">
        <v>43189</v>
      </c>
      <c r="I71651" t="s">
        <v>167627</v>
      </c>
      <c r="K71651" t="s">
        <v>227071</v>
      </c>
      <c r="L71651" t="s">
        <v>228704</v>
      </c>
      <c r="M71651" t="s">
        <v>8</v>
      </c>
      <c r="N71651" t="s">
        <v>228881</v>
      </c>
      <c r="O71651" t="s">
        <v>229259</v>
      </c>
      <c r="P71651" t="s">
        <v>231408</v>
      </c>
      <c r="Q71651" t="s">
        <v>123458</v>
      </c>
      <c r="R71651" t="s">
        <v>233613</v>
      </c>
      <c r="S71651" t="s">
        <v>233771</v>
      </c>
    </row>
    <row r="71652" spans="1:19" x14ac:dyDescent="0.35">
      <c r="A71652" s="1">
        <v>89690</v>
      </c>
      <c r="B71652" t="s">
        <v>43189</v>
      </c>
      <c r="C71652" t="s">
        <v>116901</v>
      </c>
      <c r="D71652" t="s">
        <v>5</v>
      </c>
      <c r="E71652" t="s">
        <v>119955</v>
      </c>
      <c r="F71652" t="s">
        <v>122212</v>
      </c>
      <c r="G71652">
        <v>2.9999999999999999E-7</v>
      </c>
      <c r="H71652" t="s">
        <v>43189</v>
      </c>
      <c r="I71652" t="s">
        <v>167627</v>
      </c>
      <c r="K71652" t="s">
        <v>227071</v>
      </c>
      <c r="L71652" t="s">
        <v>228704</v>
      </c>
      <c r="M71652" t="s">
        <v>8</v>
      </c>
      <c r="N71652" t="s">
        <v>228881</v>
      </c>
      <c r="O71652" t="s">
        <v>229259</v>
      </c>
      <c r="P71652" t="s">
        <v>231408</v>
      </c>
      <c r="Q71652" t="s">
        <v>123458</v>
      </c>
      <c r="R71652" t="s">
        <v>233613</v>
      </c>
      <c r="S71652" t="s">
        <v>233771</v>
      </c>
    </row>
    <row r="71653" spans="1:19" x14ac:dyDescent="0.35">
      <c r="A71653" s="1">
        <v>89691</v>
      </c>
      <c r="B71653" t="s">
        <v>43189</v>
      </c>
      <c r="C71653" t="s">
        <v>116902</v>
      </c>
      <c r="D71653" t="s">
        <v>4</v>
      </c>
      <c r="F71653" t="s">
        <v>123656</v>
      </c>
      <c r="G71653">
        <v>5.9999999999999995E-8</v>
      </c>
      <c r="H71653" t="s">
        <v>43189</v>
      </c>
      <c r="I71653" t="s">
        <v>167627</v>
      </c>
      <c r="K71653" t="s">
        <v>227071</v>
      </c>
      <c r="L71653" t="s">
        <v>228704</v>
      </c>
      <c r="M71653" t="s">
        <v>8</v>
      </c>
      <c r="N71653" t="s">
        <v>228881</v>
      </c>
      <c r="O71653" t="s">
        <v>229259</v>
      </c>
      <c r="P71653" t="s">
        <v>231408</v>
      </c>
      <c r="Q71653" t="s">
        <v>123458</v>
      </c>
      <c r="R71653" t="s">
        <v>233613</v>
      </c>
      <c r="S71653" t="s">
        <v>233771</v>
      </c>
    </row>
    <row r="71654" spans="1:19" x14ac:dyDescent="0.35">
      <c r="A71654" s="1">
        <v>89694</v>
      </c>
      <c r="B71654" t="s">
        <v>43190</v>
      </c>
      <c r="C71654" t="s">
        <v>116903</v>
      </c>
      <c r="D71654" t="s">
        <v>5</v>
      </c>
      <c r="E71654" t="s">
        <v>119955</v>
      </c>
      <c r="F71654" t="s">
        <v>120477</v>
      </c>
      <c r="G71654">
        <v>5.0000000000000004E-6</v>
      </c>
      <c r="H71654" t="s">
        <v>43190</v>
      </c>
      <c r="I71654" t="s">
        <v>167628</v>
      </c>
      <c r="K71654" t="s">
        <v>227072</v>
      </c>
      <c r="L71654" t="s">
        <v>228704</v>
      </c>
      <c r="M71654" t="s">
        <v>8</v>
      </c>
      <c r="N71654" t="s">
        <v>228867</v>
      </c>
      <c r="O71654" t="s">
        <v>229163</v>
      </c>
      <c r="P71654" t="s">
        <v>230673</v>
      </c>
      <c r="Q71654" t="s">
        <v>120308</v>
      </c>
      <c r="R71654" t="s">
        <v>233613</v>
      </c>
      <c r="S71654" t="s">
        <v>233771</v>
      </c>
    </row>
    <row r="71655" spans="1:19" x14ac:dyDescent="0.35">
      <c r="A71655" s="1">
        <v>89695</v>
      </c>
      <c r="B71655" t="s">
        <v>43190</v>
      </c>
      <c r="C71655" t="s">
        <v>116904</v>
      </c>
      <c r="D71655" t="s">
        <v>5</v>
      </c>
      <c r="E71655" t="s">
        <v>119955</v>
      </c>
      <c r="F71655" t="s">
        <v>120886</v>
      </c>
      <c r="G71655">
        <v>3.0000000000000001E-6</v>
      </c>
      <c r="H71655" t="s">
        <v>43190</v>
      </c>
      <c r="I71655" t="s">
        <v>167628</v>
      </c>
      <c r="K71655" t="s">
        <v>227072</v>
      </c>
      <c r="L71655" t="s">
        <v>228704</v>
      </c>
      <c r="M71655" t="s">
        <v>8</v>
      </c>
      <c r="N71655" t="s">
        <v>228867</v>
      </c>
      <c r="O71655" t="s">
        <v>229163</v>
      </c>
      <c r="P71655" t="s">
        <v>230673</v>
      </c>
      <c r="Q71655" t="s">
        <v>120308</v>
      </c>
      <c r="R71655" t="s">
        <v>233613</v>
      </c>
      <c r="S71655" t="s">
        <v>233771</v>
      </c>
    </row>
    <row r="71656" spans="1:19" x14ac:dyDescent="0.35">
      <c r="A71656" s="1">
        <v>89696</v>
      </c>
      <c r="B71656" t="s">
        <v>43190</v>
      </c>
      <c r="C71656" t="s">
        <v>116905</v>
      </c>
      <c r="D71656" t="s">
        <v>5</v>
      </c>
      <c r="E71656" t="s">
        <v>119954</v>
      </c>
      <c r="F71656" t="s">
        <v>120338</v>
      </c>
      <c r="G71656">
        <v>1.5999999999999999E-5</v>
      </c>
      <c r="H71656" t="s">
        <v>43190</v>
      </c>
      <c r="I71656" t="s">
        <v>167628</v>
      </c>
      <c r="K71656" t="s">
        <v>227072</v>
      </c>
      <c r="L71656" t="s">
        <v>228704</v>
      </c>
      <c r="M71656" t="s">
        <v>8</v>
      </c>
      <c r="N71656" t="s">
        <v>228867</v>
      </c>
      <c r="O71656" t="s">
        <v>229163</v>
      </c>
      <c r="P71656" t="s">
        <v>230673</v>
      </c>
      <c r="Q71656" t="s">
        <v>120308</v>
      </c>
      <c r="R71656" t="s">
        <v>233613</v>
      </c>
      <c r="S71656" t="s">
        <v>233771</v>
      </c>
    </row>
    <row r="71657" spans="1:19" x14ac:dyDescent="0.35">
      <c r="A71657" s="1">
        <v>89698</v>
      </c>
      <c r="B71657" t="s">
        <v>43191</v>
      </c>
      <c r="C71657" t="s">
        <v>116906</v>
      </c>
      <c r="D71657" t="s">
        <v>5</v>
      </c>
      <c r="E71657" t="s">
        <v>119956</v>
      </c>
      <c r="F71657" t="s">
        <v>120112</v>
      </c>
      <c r="G71657">
        <v>2.5000000000000001E-5</v>
      </c>
      <c r="H71657" t="s">
        <v>43191</v>
      </c>
      <c r="I71657" t="s">
        <v>167629</v>
      </c>
      <c r="K71657" t="s">
        <v>227073</v>
      </c>
      <c r="L71657" t="s">
        <v>228704</v>
      </c>
      <c r="M71657" t="s">
        <v>8</v>
      </c>
      <c r="N71657" t="s">
        <v>228841</v>
      </c>
      <c r="O71657" t="s">
        <v>229137</v>
      </c>
      <c r="P71657" t="s">
        <v>229137</v>
      </c>
      <c r="Q71657" t="s">
        <v>121230</v>
      </c>
      <c r="R71657" t="s">
        <v>233613</v>
      </c>
      <c r="S71657" t="s">
        <v>233771</v>
      </c>
    </row>
    <row r="71658" spans="1:19" x14ac:dyDescent="0.35">
      <c r="A71658" s="1">
        <v>89699</v>
      </c>
      <c r="B71658" t="s">
        <v>43191</v>
      </c>
      <c r="C71658" t="s">
        <v>116907</v>
      </c>
      <c r="D71658" t="s">
        <v>5</v>
      </c>
      <c r="E71658" t="s">
        <v>119954</v>
      </c>
      <c r="F71658" t="s">
        <v>122350</v>
      </c>
      <c r="G71658">
        <v>1.1E-5</v>
      </c>
      <c r="H71658" t="s">
        <v>43191</v>
      </c>
      <c r="I71658" t="s">
        <v>167629</v>
      </c>
      <c r="K71658" t="s">
        <v>227073</v>
      </c>
      <c r="L71658" t="s">
        <v>228704</v>
      </c>
      <c r="M71658" t="s">
        <v>8</v>
      </c>
      <c r="N71658" t="s">
        <v>228841</v>
      </c>
      <c r="O71658" t="s">
        <v>229137</v>
      </c>
      <c r="P71658" t="s">
        <v>229137</v>
      </c>
      <c r="Q71658" t="s">
        <v>121230</v>
      </c>
      <c r="R71658" t="s">
        <v>233613</v>
      </c>
      <c r="S71658" t="s">
        <v>233771</v>
      </c>
    </row>
    <row r="71659" spans="1:19" x14ac:dyDescent="0.35">
      <c r="A71659" s="1">
        <v>89700</v>
      </c>
      <c r="B71659" t="s">
        <v>43191</v>
      </c>
      <c r="C71659" t="s">
        <v>116908</v>
      </c>
      <c r="D71659" t="s">
        <v>5</v>
      </c>
      <c r="E71659" t="s">
        <v>119955</v>
      </c>
      <c r="F71659" t="s">
        <v>123462</v>
      </c>
      <c r="G71659">
        <v>4.7999999999999998E-6</v>
      </c>
      <c r="H71659" t="s">
        <v>43191</v>
      </c>
      <c r="I71659" t="s">
        <v>167629</v>
      </c>
      <c r="K71659" t="s">
        <v>227073</v>
      </c>
      <c r="L71659" t="s">
        <v>228704</v>
      </c>
      <c r="M71659" t="s">
        <v>8</v>
      </c>
      <c r="N71659" t="s">
        <v>228841</v>
      </c>
      <c r="O71659" t="s">
        <v>229137</v>
      </c>
      <c r="P71659" t="s">
        <v>229137</v>
      </c>
      <c r="Q71659" t="s">
        <v>121230</v>
      </c>
      <c r="R71659" t="s">
        <v>233613</v>
      </c>
      <c r="S71659" t="s">
        <v>233771</v>
      </c>
    </row>
    <row r="71660" spans="1:19" x14ac:dyDescent="0.35">
      <c r="A71660" s="1">
        <v>89701</v>
      </c>
      <c r="B71660" t="s">
        <v>43191</v>
      </c>
      <c r="C71660" t="s">
        <v>116909</v>
      </c>
      <c r="D71660" t="s">
        <v>5</v>
      </c>
      <c r="F71660" t="s">
        <v>122598</v>
      </c>
      <c r="G71660">
        <v>4.8320420000000004E-6</v>
      </c>
      <c r="H71660" t="s">
        <v>43191</v>
      </c>
      <c r="I71660" t="s">
        <v>167629</v>
      </c>
      <c r="K71660" t="s">
        <v>227073</v>
      </c>
      <c r="L71660" t="s">
        <v>228704</v>
      </c>
      <c r="M71660" t="s">
        <v>8</v>
      </c>
      <c r="N71660" t="s">
        <v>228841</v>
      </c>
      <c r="O71660" t="s">
        <v>229137</v>
      </c>
      <c r="P71660" t="s">
        <v>229137</v>
      </c>
      <c r="Q71660" t="s">
        <v>121230</v>
      </c>
      <c r="R71660" t="s">
        <v>233613</v>
      </c>
      <c r="S71660" t="s">
        <v>233771</v>
      </c>
    </row>
    <row r="71661" spans="1:19" x14ac:dyDescent="0.35">
      <c r="A71661" s="1">
        <v>89702</v>
      </c>
      <c r="B71661" t="s">
        <v>43192</v>
      </c>
      <c r="C71661" t="s">
        <v>116910</v>
      </c>
      <c r="D71661" t="s">
        <v>4</v>
      </c>
      <c r="F71661" t="s">
        <v>120146</v>
      </c>
      <c r="G71661">
        <v>6.07638E-7</v>
      </c>
      <c r="H71661" t="s">
        <v>43192</v>
      </c>
      <c r="I71661" t="s">
        <v>167630</v>
      </c>
      <c r="K71661" t="s">
        <v>227074</v>
      </c>
      <c r="L71661" t="s">
        <v>228704</v>
      </c>
      <c r="M71661" t="s">
        <v>228740</v>
      </c>
      <c r="N71661" t="s">
        <v>228891</v>
      </c>
      <c r="O71661" t="s">
        <v>230056</v>
      </c>
      <c r="P71661" t="s">
        <v>230056</v>
      </c>
      <c r="R71661" t="s">
        <v>227095</v>
      </c>
      <c r="S71661" t="s">
        <v>233773</v>
      </c>
    </row>
    <row r="71662" spans="1:19" x14ac:dyDescent="0.35">
      <c r="A71662" s="1">
        <v>89703</v>
      </c>
      <c r="B71662" t="s">
        <v>43193</v>
      </c>
      <c r="C71662" t="s">
        <v>116911</v>
      </c>
      <c r="D71662" t="s">
        <v>5</v>
      </c>
      <c r="E71662" t="s">
        <v>119954</v>
      </c>
      <c r="F71662" t="s">
        <v>120113</v>
      </c>
      <c r="G71662">
        <v>2.0000000000000002E-5</v>
      </c>
      <c r="H71662" t="s">
        <v>43193</v>
      </c>
      <c r="I71662" t="s">
        <v>167631</v>
      </c>
      <c r="K71662" t="s">
        <v>227075</v>
      </c>
      <c r="L71662" t="s">
        <v>228704</v>
      </c>
      <c r="M71662" t="s">
        <v>9</v>
      </c>
      <c r="N71662" t="s">
        <v>228882</v>
      </c>
      <c r="O71662" t="s">
        <v>229185</v>
      </c>
      <c r="P71662" t="s">
        <v>229185</v>
      </c>
      <c r="R71662" t="s">
        <v>227095</v>
      </c>
      <c r="S71662" t="s">
        <v>233773</v>
      </c>
    </row>
    <row r="71663" spans="1:19" x14ac:dyDescent="0.35">
      <c r="A71663" s="1">
        <v>89704</v>
      </c>
      <c r="B71663" t="s">
        <v>43193</v>
      </c>
      <c r="C71663" t="s">
        <v>116912</v>
      </c>
      <c r="D71663" t="s">
        <v>5</v>
      </c>
      <c r="E71663" t="s">
        <v>119956</v>
      </c>
      <c r="F71663" t="s">
        <v>124535</v>
      </c>
      <c r="G71663">
        <v>6.9999999999999994E-5</v>
      </c>
      <c r="H71663" t="s">
        <v>43193</v>
      </c>
      <c r="I71663" t="s">
        <v>167631</v>
      </c>
      <c r="K71663" t="s">
        <v>227075</v>
      </c>
      <c r="L71663" t="s">
        <v>228704</v>
      </c>
      <c r="M71663" t="s">
        <v>9</v>
      </c>
      <c r="N71663" t="s">
        <v>228882</v>
      </c>
      <c r="O71663" t="s">
        <v>229185</v>
      </c>
      <c r="P71663" t="s">
        <v>229185</v>
      </c>
      <c r="R71663" t="s">
        <v>227095</v>
      </c>
      <c r="S71663" t="s">
        <v>233773</v>
      </c>
    </row>
    <row r="71664" spans="1:19" x14ac:dyDescent="0.35">
      <c r="A71664" s="1">
        <v>89705</v>
      </c>
      <c r="B71664" t="s">
        <v>43193</v>
      </c>
      <c r="C71664" t="s">
        <v>116913</v>
      </c>
      <c r="D71664" t="s">
        <v>5</v>
      </c>
      <c r="E71664" t="s">
        <v>119955</v>
      </c>
      <c r="F71664" t="s">
        <v>121066</v>
      </c>
      <c r="G71664">
        <v>2.0000000000000002E-5</v>
      </c>
      <c r="H71664" t="s">
        <v>43193</v>
      </c>
      <c r="I71664" t="s">
        <v>167631</v>
      </c>
      <c r="K71664" t="s">
        <v>227075</v>
      </c>
      <c r="L71664" t="s">
        <v>228704</v>
      </c>
      <c r="M71664" t="s">
        <v>9</v>
      </c>
      <c r="N71664" t="s">
        <v>228882</v>
      </c>
      <c r="O71664" t="s">
        <v>229185</v>
      </c>
      <c r="P71664" t="s">
        <v>229185</v>
      </c>
      <c r="R71664" t="s">
        <v>227095</v>
      </c>
      <c r="S71664" t="s">
        <v>233773</v>
      </c>
    </row>
    <row r="71665" spans="1:19" x14ac:dyDescent="0.35">
      <c r="A71665" s="1">
        <v>89706</v>
      </c>
      <c r="B71665" t="s">
        <v>43194</v>
      </c>
      <c r="C71665" t="s">
        <v>116914</v>
      </c>
      <c r="D71665" t="s">
        <v>4</v>
      </c>
      <c r="F71665" t="s">
        <v>120641</v>
      </c>
      <c r="G71665">
        <v>2.4999999999999999E-8</v>
      </c>
      <c r="H71665" t="s">
        <v>43194</v>
      </c>
      <c r="I71665" t="s">
        <v>167632</v>
      </c>
      <c r="K71665" t="s">
        <v>227076</v>
      </c>
      <c r="L71665" t="s">
        <v>228705</v>
      </c>
      <c r="R71665" t="s">
        <v>227095</v>
      </c>
      <c r="S71665" t="s">
        <v>233773</v>
      </c>
    </row>
    <row r="71666" spans="1:19" x14ac:dyDescent="0.35">
      <c r="A71666" s="1">
        <v>89707</v>
      </c>
      <c r="B71666" t="s">
        <v>43195</v>
      </c>
      <c r="C71666" t="s">
        <v>116915</v>
      </c>
      <c r="D71666" t="s">
        <v>5</v>
      </c>
      <c r="F71666" t="s">
        <v>121469</v>
      </c>
      <c r="G71666">
        <v>4.3000000000000001E-7</v>
      </c>
      <c r="H71666" t="s">
        <v>43195</v>
      </c>
      <c r="I71666" t="s">
        <v>167633</v>
      </c>
      <c r="K71666" t="s">
        <v>227077</v>
      </c>
      <c r="L71666" t="s">
        <v>228704</v>
      </c>
      <c r="Q71666" t="s">
        <v>120056</v>
      </c>
      <c r="R71666" t="s">
        <v>227095</v>
      </c>
      <c r="S71666" t="s">
        <v>233773</v>
      </c>
    </row>
    <row r="71667" spans="1:19" x14ac:dyDescent="0.35">
      <c r="A71667" s="1">
        <v>89708</v>
      </c>
      <c r="B71667" t="s">
        <v>43195</v>
      </c>
      <c r="C71667" t="s">
        <v>116916</v>
      </c>
      <c r="D71667" t="s">
        <v>5</v>
      </c>
      <c r="E71667" t="s">
        <v>119955</v>
      </c>
      <c r="F71667" t="s">
        <v>120173</v>
      </c>
      <c r="G71667">
        <v>5.0000000000000004E-6</v>
      </c>
      <c r="H71667" t="s">
        <v>43195</v>
      </c>
      <c r="I71667" t="s">
        <v>167633</v>
      </c>
      <c r="K71667" t="s">
        <v>227077</v>
      </c>
      <c r="L71667" t="s">
        <v>228704</v>
      </c>
      <c r="Q71667" t="s">
        <v>120056</v>
      </c>
      <c r="R71667" t="s">
        <v>227095</v>
      </c>
      <c r="S71667" t="s">
        <v>233773</v>
      </c>
    </row>
    <row r="71668" spans="1:19" x14ac:dyDescent="0.35">
      <c r="A71668" s="1">
        <v>89709</v>
      </c>
      <c r="B71668" t="s">
        <v>43196</v>
      </c>
      <c r="C71668" t="s">
        <v>116917</v>
      </c>
      <c r="D71668" t="s">
        <v>4</v>
      </c>
      <c r="F71668" t="s">
        <v>120803</v>
      </c>
      <c r="G71668">
        <v>9.9999999999999995E-7</v>
      </c>
      <c r="H71668" t="s">
        <v>43196</v>
      </c>
      <c r="I71668" t="s">
        <v>167634</v>
      </c>
      <c r="K71668" t="s">
        <v>227078</v>
      </c>
      <c r="L71668" t="s">
        <v>228704</v>
      </c>
      <c r="M71668" t="s">
        <v>228726</v>
      </c>
      <c r="N71668" t="s">
        <v>228858</v>
      </c>
      <c r="O71668" t="s">
        <v>229151</v>
      </c>
      <c r="P71668" t="s">
        <v>230097</v>
      </c>
      <c r="Q71668" t="s">
        <v>121251</v>
      </c>
      <c r="R71668" t="s">
        <v>227095</v>
      </c>
      <c r="S71668" t="s">
        <v>233773</v>
      </c>
    </row>
    <row r="71669" spans="1:19" x14ac:dyDescent="0.35">
      <c r="A71669" s="1">
        <v>89710</v>
      </c>
      <c r="B71669" t="s">
        <v>43196</v>
      </c>
      <c r="C71669" t="s">
        <v>116918</v>
      </c>
      <c r="D71669" t="s">
        <v>4</v>
      </c>
      <c r="F71669" t="s">
        <v>120760</v>
      </c>
      <c r="G71669">
        <v>9.9999999999999995E-7</v>
      </c>
      <c r="H71669" t="s">
        <v>43196</v>
      </c>
      <c r="I71669" t="s">
        <v>167634</v>
      </c>
      <c r="K71669" t="s">
        <v>227078</v>
      </c>
      <c r="L71669" t="s">
        <v>228704</v>
      </c>
      <c r="M71669" t="s">
        <v>228726</v>
      </c>
      <c r="N71669" t="s">
        <v>228858</v>
      </c>
      <c r="O71669" t="s">
        <v>229151</v>
      </c>
      <c r="P71669" t="s">
        <v>230097</v>
      </c>
      <c r="Q71669" t="s">
        <v>121251</v>
      </c>
      <c r="R71669" t="s">
        <v>227095</v>
      </c>
      <c r="S71669" t="s">
        <v>233773</v>
      </c>
    </row>
    <row r="71670" spans="1:19" x14ac:dyDescent="0.35">
      <c r="A71670" s="1">
        <v>89711</v>
      </c>
      <c r="B71670" t="s">
        <v>43197</v>
      </c>
      <c r="C71670" t="s">
        <v>116919</v>
      </c>
      <c r="D71670" t="s">
        <v>4</v>
      </c>
      <c r="F71670" t="s">
        <v>121232</v>
      </c>
      <c r="G71670">
        <v>4.0000000000000001E-8</v>
      </c>
      <c r="H71670" t="s">
        <v>43197</v>
      </c>
      <c r="I71670" t="s">
        <v>167635</v>
      </c>
      <c r="K71670" t="s">
        <v>227079</v>
      </c>
      <c r="L71670" t="s">
        <v>228704</v>
      </c>
      <c r="M71670" t="s">
        <v>228737</v>
      </c>
      <c r="N71670" t="s">
        <v>228829</v>
      </c>
      <c r="O71670" t="s">
        <v>229212</v>
      </c>
      <c r="P71670" t="s">
        <v>229212</v>
      </c>
      <c r="Q71670" t="s">
        <v>121595</v>
      </c>
      <c r="R71670" t="s">
        <v>227095</v>
      </c>
      <c r="S71670" t="s">
        <v>233773</v>
      </c>
    </row>
    <row r="71671" spans="1:19" x14ac:dyDescent="0.35">
      <c r="A71671" s="1">
        <v>89712</v>
      </c>
      <c r="B71671" t="s">
        <v>43198</v>
      </c>
      <c r="C71671" t="s">
        <v>116920</v>
      </c>
      <c r="D71671" t="s">
        <v>4</v>
      </c>
      <c r="F71671" t="s">
        <v>120513</v>
      </c>
      <c r="G71671">
        <v>4.9999999999999998E-8</v>
      </c>
      <c r="H71671" t="s">
        <v>43198</v>
      </c>
      <c r="I71671" t="s">
        <v>167636</v>
      </c>
      <c r="K71671" t="s">
        <v>227080</v>
      </c>
      <c r="L71671" t="s">
        <v>228705</v>
      </c>
      <c r="M71671" t="s">
        <v>228723</v>
      </c>
      <c r="R71671" t="s">
        <v>227095</v>
      </c>
      <c r="S71671" t="s">
        <v>233773</v>
      </c>
    </row>
    <row r="71672" spans="1:19" x14ac:dyDescent="0.35">
      <c r="A71672" s="1">
        <v>89713</v>
      </c>
      <c r="B71672" t="s">
        <v>43199</v>
      </c>
      <c r="C71672" t="s">
        <v>116921</v>
      </c>
      <c r="D71672" t="s">
        <v>3</v>
      </c>
      <c r="F71672" t="s">
        <v>122767</v>
      </c>
      <c r="G71672">
        <v>1.21E-4</v>
      </c>
      <c r="H71672" t="s">
        <v>43199</v>
      </c>
      <c r="I71672" t="s">
        <v>167637</v>
      </c>
      <c r="K71672" t="s">
        <v>227081</v>
      </c>
      <c r="L71672" t="s">
        <v>228704</v>
      </c>
      <c r="M71672" t="s">
        <v>12</v>
      </c>
      <c r="N71672" t="s">
        <v>228878</v>
      </c>
      <c r="O71672" t="s">
        <v>229181</v>
      </c>
      <c r="P71672" t="s">
        <v>229181</v>
      </c>
      <c r="Q71672" t="s">
        <v>120226</v>
      </c>
      <c r="R71672" t="s">
        <v>227095</v>
      </c>
      <c r="S71672" t="s">
        <v>233773</v>
      </c>
    </row>
    <row r="71673" spans="1:19" x14ac:dyDescent="0.35">
      <c r="A71673" s="1">
        <v>89715</v>
      </c>
      <c r="B71673" t="s">
        <v>43200</v>
      </c>
      <c r="C71673" t="s">
        <v>116922</v>
      </c>
      <c r="D71673" t="s">
        <v>4</v>
      </c>
      <c r="F71673" t="s">
        <v>120804</v>
      </c>
      <c r="G71673">
        <v>3.2000000000000001E-7</v>
      </c>
      <c r="H71673" t="s">
        <v>43200</v>
      </c>
      <c r="I71673" t="s">
        <v>167638</v>
      </c>
      <c r="K71673" t="s">
        <v>227082</v>
      </c>
      <c r="L71673" t="s">
        <v>228704</v>
      </c>
      <c r="Q71673" t="s">
        <v>120320</v>
      </c>
      <c r="R71673" t="s">
        <v>227095</v>
      </c>
      <c r="S71673" t="s">
        <v>233773</v>
      </c>
    </row>
    <row r="71674" spans="1:19" x14ac:dyDescent="0.35">
      <c r="A71674" s="1">
        <v>89716</v>
      </c>
      <c r="B71674" t="s">
        <v>43201</v>
      </c>
      <c r="C71674" t="s">
        <v>116923</v>
      </c>
      <c r="D71674" t="s">
        <v>4</v>
      </c>
      <c r="F71674" t="s">
        <v>121037</v>
      </c>
      <c r="G71674">
        <v>4.9999999999999998E-7</v>
      </c>
      <c r="H71674" t="s">
        <v>43201</v>
      </c>
      <c r="I71674" t="s">
        <v>167639</v>
      </c>
      <c r="K71674" t="s">
        <v>227083</v>
      </c>
      <c r="L71674" t="s">
        <v>228704</v>
      </c>
      <c r="M71674" t="s">
        <v>8</v>
      </c>
      <c r="N71674" t="s">
        <v>228832</v>
      </c>
      <c r="O71674" t="s">
        <v>229525</v>
      </c>
      <c r="P71674" t="s">
        <v>230131</v>
      </c>
      <c r="Q71674" t="s">
        <v>120060</v>
      </c>
      <c r="R71674" t="s">
        <v>227095</v>
      </c>
      <c r="S71674" t="s">
        <v>233773</v>
      </c>
    </row>
    <row r="71675" spans="1:19" x14ac:dyDescent="0.35">
      <c r="A71675" s="1">
        <v>89717</v>
      </c>
      <c r="B71675" t="s">
        <v>43202</v>
      </c>
      <c r="C71675" t="s">
        <v>116924</v>
      </c>
      <c r="D71675" t="s">
        <v>5</v>
      </c>
      <c r="E71675" t="s">
        <v>119955</v>
      </c>
      <c r="F71675" t="s">
        <v>120369</v>
      </c>
      <c r="G71675">
        <v>4.5000000000000001E-6</v>
      </c>
      <c r="H71675" t="s">
        <v>43202</v>
      </c>
      <c r="I71675" t="s">
        <v>167640</v>
      </c>
      <c r="K71675" t="s">
        <v>227084</v>
      </c>
      <c r="L71675" t="s">
        <v>228704</v>
      </c>
      <c r="M71675" t="s">
        <v>11</v>
      </c>
      <c r="N71675" t="s">
        <v>228858</v>
      </c>
      <c r="O71675" t="s">
        <v>229219</v>
      </c>
      <c r="P71675" t="s">
        <v>229219</v>
      </c>
      <c r="R71675" t="s">
        <v>227095</v>
      </c>
      <c r="S71675" t="s">
        <v>233773</v>
      </c>
    </row>
    <row r="71676" spans="1:19" x14ac:dyDescent="0.35">
      <c r="A71676" s="1">
        <v>89718</v>
      </c>
      <c r="B71676" t="s">
        <v>43203</v>
      </c>
      <c r="C71676" t="s">
        <v>116925</v>
      </c>
      <c r="D71676" t="s">
        <v>4</v>
      </c>
      <c r="F71676" t="s">
        <v>119989</v>
      </c>
      <c r="G71676">
        <v>9.9999999999999995E-7</v>
      </c>
      <c r="H71676" t="s">
        <v>43203</v>
      </c>
      <c r="I71676" t="s">
        <v>167641</v>
      </c>
      <c r="K71676" t="s">
        <v>227085</v>
      </c>
      <c r="L71676" t="s">
        <v>228704</v>
      </c>
      <c r="M71676" t="s">
        <v>228748</v>
      </c>
      <c r="N71676" t="s">
        <v>228918</v>
      </c>
      <c r="O71676" t="s">
        <v>229275</v>
      </c>
      <c r="P71676" t="s">
        <v>229275</v>
      </c>
      <c r="Q71676" t="s">
        <v>119989</v>
      </c>
      <c r="R71676" t="s">
        <v>227095</v>
      </c>
      <c r="S71676" t="s">
        <v>233773</v>
      </c>
    </row>
    <row r="71677" spans="1:19" x14ac:dyDescent="0.35">
      <c r="A71677" s="1">
        <v>89719</v>
      </c>
      <c r="B71677" t="s">
        <v>43204</v>
      </c>
      <c r="C71677" t="s">
        <v>116926</v>
      </c>
      <c r="D71677" t="s">
        <v>5</v>
      </c>
      <c r="E71677" t="s">
        <v>119955</v>
      </c>
      <c r="F71677" t="s">
        <v>120051</v>
      </c>
      <c r="G71677">
        <v>1.6187859999999999E-6</v>
      </c>
      <c r="H71677" t="s">
        <v>43204</v>
      </c>
      <c r="I71677" t="s">
        <v>167642</v>
      </c>
      <c r="K71677" t="s">
        <v>227086</v>
      </c>
      <c r="L71677" t="s">
        <v>228704</v>
      </c>
      <c r="M71677" t="s">
        <v>228709</v>
      </c>
      <c r="N71677" t="s">
        <v>228829</v>
      </c>
      <c r="O71677" t="s">
        <v>229109</v>
      </c>
      <c r="P71677" t="s">
        <v>229109</v>
      </c>
      <c r="Q71677" t="s">
        <v>121619</v>
      </c>
      <c r="R71677" t="s">
        <v>227095</v>
      </c>
      <c r="S71677" t="s">
        <v>233773</v>
      </c>
    </row>
    <row r="71678" spans="1:19" x14ac:dyDescent="0.35">
      <c r="A71678" s="1">
        <v>89720</v>
      </c>
      <c r="B71678" t="s">
        <v>43205</v>
      </c>
      <c r="C71678" t="s">
        <v>116927</v>
      </c>
      <c r="D71678" t="s">
        <v>4</v>
      </c>
      <c r="F71678" t="s">
        <v>120018</v>
      </c>
      <c r="G71678">
        <v>2.9999999999999997E-8</v>
      </c>
      <c r="H71678" t="s">
        <v>43205</v>
      </c>
      <c r="I71678" t="s">
        <v>167643</v>
      </c>
      <c r="K71678" t="s">
        <v>227087</v>
      </c>
      <c r="L71678" t="s">
        <v>228704</v>
      </c>
      <c r="M71678" t="s">
        <v>12</v>
      </c>
      <c r="N71678" t="s">
        <v>228878</v>
      </c>
      <c r="O71678" t="s">
        <v>229181</v>
      </c>
      <c r="P71678" t="s">
        <v>229775</v>
      </c>
      <c r="R71678" t="s">
        <v>227095</v>
      </c>
      <c r="S71678" t="s">
        <v>233773</v>
      </c>
    </row>
    <row r="71679" spans="1:19" x14ac:dyDescent="0.35">
      <c r="A71679" s="1">
        <v>89721</v>
      </c>
      <c r="B71679" t="s">
        <v>43206</v>
      </c>
      <c r="C71679" t="s">
        <v>116928</v>
      </c>
      <c r="D71679" t="s">
        <v>5</v>
      </c>
      <c r="F71679" t="s">
        <v>122523</v>
      </c>
      <c r="G71679">
        <v>9.5000000000000005E-6</v>
      </c>
      <c r="H71679" t="s">
        <v>43206</v>
      </c>
      <c r="I71679" t="s">
        <v>167644</v>
      </c>
      <c r="K71679" t="s">
        <v>227088</v>
      </c>
      <c r="L71679" t="s">
        <v>228705</v>
      </c>
      <c r="R71679" t="s">
        <v>227095</v>
      </c>
      <c r="S71679" t="s">
        <v>233773</v>
      </c>
    </row>
    <row r="71680" spans="1:19" x14ac:dyDescent="0.35">
      <c r="A71680" s="1">
        <v>89722</v>
      </c>
      <c r="B71680" t="s">
        <v>43207</v>
      </c>
      <c r="C71680" t="s">
        <v>116929</v>
      </c>
      <c r="D71680" t="s">
        <v>5</v>
      </c>
      <c r="E71680" t="s">
        <v>119954</v>
      </c>
      <c r="F71680" t="s">
        <v>120159</v>
      </c>
      <c r="G71680">
        <v>1.0000000000000001E-5</v>
      </c>
      <c r="H71680" t="s">
        <v>43207</v>
      </c>
      <c r="I71680" t="s">
        <v>167645</v>
      </c>
      <c r="K71680" t="s">
        <v>227089</v>
      </c>
      <c r="L71680" t="s">
        <v>228704</v>
      </c>
      <c r="R71680" t="s">
        <v>227095</v>
      </c>
      <c r="S71680" t="s">
        <v>233773</v>
      </c>
    </row>
    <row r="71681" spans="1:19" x14ac:dyDescent="0.35">
      <c r="A71681" s="1">
        <v>89723</v>
      </c>
      <c r="B71681" t="s">
        <v>43208</v>
      </c>
      <c r="C71681" t="s">
        <v>116930</v>
      </c>
      <c r="D71681" t="s">
        <v>4</v>
      </c>
      <c r="F71681" t="s">
        <v>120158</v>
      </c>
      <c r="G71681">
        <v>2.9999999999999999E-7</v>
      </c>
      <c r="H71681" t="s">
        <v>43208</v>
      </c>
      <c r="I71681" t="s">
        <v>167646</v>
      </c>
      <c r="K71681" t="s">
        <v>227090</v>
      </c>
      <c r="L71681" t="s">
        <v>228704</v>
      </c>
      <c r="M71681" t="s">
        <v>8</v>
      </c>
      <c r="N71681" t="s">
        <v>228864</v>
      </c>
      <c r="O71681" t="s">
        <v>229158</v>
      </c>
      <c r="P71681" t="s">
        <v>229158</v>
      </c>
      <c r="Q71681" t="s">
        <v>120015</v>
      </c>
      <c r="R71681" t="s">
        <v>227095</v>
      </c>
      <c r="S71681" t="s">
        <v>233773</v>
      </c>
    </row>
    <row r="71682" spans="1:19" x14ac:dyDescent="0.35">
      <c r="A71682" s="1">
        <v>89724</v>
      </c>
      <c r="B71682" t="s">
        <v>43209</v>
      </c>
      <c r="C71682" t="s">
        <v>116931</v>
      </c>
      <c r="D71682" t="s">
        <v>5</v>
      </c>
      <c r="F71682" t="s">
        <v>120016</v>
      </c>
      <c r="G71682">
        <v>3.4999999999999997E-5</v>
      </c>
      <c r="H71682" t="s">
        <v>43209</v>
      </c>
      <c r="I71682" t="s">
        <v>167647</v>
      </c>
      <c r="K71682" t="s">
        <v>227091</v>
      </c>
      <c r="L71682" t="s">
        <v>228705</v>
      </c>
      <c r="M71682" t="s">
        <v>8</v>
      </c>
      <c r="N71682" t="s">
        <v>228850</v>
      </c>
      <c r="O71682" t="s">
        <v>229142</v>
      </c>
      <c r="P71682" t="s">
        <v>229142</v>
      </c>
      <c r="R71682" t="s">
        <v>227095</v>
      </c>
      <c r="S71682" t="s">
        <v>233773</v>
      </c>
    </row>
    <row r="71683" spans="1:19" x14ac:dyDescent="0.35">
      <c r="A71683" s="1">
        <v>89725</v>
      </c>
      <c r="B71683" t="s">
        <v>43210</v>
      </c>
      <c r="C71683" t="s">
        <v>116932</v>
      </c>
      <c r="D71683" t="s">
        <v>4</v>
      </c>
      <c r="F71683" t="s">
        <v>120060</v>
      </c>
      <c r="G71683">
        <v>1E-8</v>
      </c>
      <c r="H71683" t="s">
        <v>43210</v>
      </c>
      <c r="I71683" t="s">
        <v>167648</v>
      </c>
      <c r="K71683" t="s">
        <v>227092</v>
      </c>
      <c r="L71683" t="s">
        <v>228705</v>
      </c>
      <c r="M71683" t="s">
        <v>8</v>
      </c>
      <c r="N71683" t="s">
        <v>228841</v>
      </c>
      <c r="O71683" t="s">
        <v>229123</v>
      </c>
      <c r="P71683" t="s">
        <v>230314</v>
      </c>
      <c r="Q71683" t="s">
        <v>120060</v>
      </c>
      <c r="R71683" t="s">
        <v>227095</v>
      </c>
      <c r="S71683" t="s">
        <v>233773</v>
      </c>
    </row>
    <row r="71684" spans="1:19" x14ac:dyDescent="0.35">
      <c r="A71684" s="1">
        <v>89726</v>
      </c>
      <c r="B71684" t="s">
        <v>43210</v>
      </c>
      <c r="C71684" t="s">
        <v>116933</v>
      </c>
      <c r="D71684" t="s">
        <v>4</v>
      </c>
      <c r="F71684" t="s">
        <v>120060</v>
      </c>
      <c r="G71684">
        <v>8.0000000000000002E-8</v>
      </c>
      <c r="H71684" t="s">
        <v>43210</v>
      </c>
      <c r="I71684" t="s">
        <v>167648</v>
      </c>
      <c r="K71684" t="s">
        <v>227092</v>
      </c>
      <c r="L71684" t="s">
        <v>228705</v>
      </c>
      <c r="M71684" t="s">
        <v>8</v>
      </c>
      <c r="N71684" t="s">
        <v>228841</v>
      </c>
      <c r="O71684" t="s">
        <v>229123</v>
      </c>
      <c r="P71684" t="s">
        <v>230314</v>
      </c>
      <c r="Q71684" t="s">
        <v>120060</v>
      </c>
      <c r="R71684" t="s">
        <v>227095</v>
      </c>
      <c r="S71684" t="s">
        <v>233773</v>
      </c>
    </row>
    <row r="71685" spans="1:19" x14ac:dyDescent="0.35">
      <c r="A71685" s="1">
        <v>89727</v>
      </c>
      <c r="B71685" t="s">
        <v>43211</v>
      </c>
      <c r="C71685" t="s">
        <v>116934</v>
      </c>
      <c r="D71685" t="s">
        <v>4</v>
      </c>
      <c r="F71685" t="s">
        <v>120757</v>
      </c>
      <c r="G71685">
        <v>8.7000000000000003E-7</v>
      </c>
      <c r="H71685" t="s">
        <v>43211</v>
      </c>
      <c r="I71685" t="s">
        <v>167649</v>
      </c>
      <c r="K71685" t="s">
        <v>227093</v>
      </c>
      <c r="L71685" t="s">
        <v>228704</v>
      </c>
      <c r="M71685" t="s">
        <v>10</v>
      </c>
      <c r="N71685" t="s">
        <v>228940</v>
      </c>
      <c r="O71685" t="s">
        <v>229107</v>
      </c>
      <c r="P71685" t="s">
        <v>233033</v>
      </c>
      <c r="Q71685" t="s">
        <v>120923</v>
      </c>
      <c r="R71685" t="s">
        <v>227095</v>
      </c>
      <c r="S71685" t="s">
        <v>233773</v>
      </c>
    </row>
    <row r="71686" spans="1:19" x14ac:dyDescent="0.35">
      <c r="A71686" s="1">
        <v>89728</v>
      </c>
      <c r="B71686" t="s">
        <v>43212</v>
      </c>
      <c r="C71686" t="s">
        <v>116935</v>
      </c>
      <c r="D71686" t="s">
        <v>4</v>
      </c>
      <c r="F71686" t="s">
        <v>121084</v>
      </c>
      <c r="G71686">
        <v>5.7165999999999997E-8</v>
      </c>
      <c r="H71686" t="s">
        <v>43212</v>
      </c>
      <c r="I71686" t="s">
        <v>167650</v>
      </c>
      <c r="K71686" t="s">
        <v>227094</v>
      </c>
      <c r="L71686" t="s">
        <v>228704</v>
      </c>
      <c r="M71686" t="s">
        <v>228717</v>
      </c>
      <c r="N71686" t="s">
        <v>228893</v>
      </c>
      <c r="O71686" t="s">
        <v>229203</v>
      </c>
      <c r="P71686" t="s">
        <v>229203</v>
      </c>
      <c r="Q71686" t="s">
        <v>122107</v>
      </c>
      <c r="R71686" t="s">
        <v>227095</v>
      </c>
      <c r="S71686" t="s">
        <v>233773</v>
      </c>
    </row>
    <row r="71687" spans="1:19" x14ac:dyDescent="0.35">
      <c r="A71687" s="1">
        <v>89729</v>
      </c>
      <c r="B71687" t="s">
        <v>43213</v>
      </c>
      <c r="C71687" t="s">
        <v>116936</v>
      </c>
      <c r="D71687" t="s">
        <v>5</v>
      </c>
      <c r="F71687" t="s">
        <v>121016</v>
      </c>
      <c r="G71687">
        <v>1.2643988999999999E-5</v>
      </c>
      <c r="H71687" t="s">
        <v>43213</v>
      </c>
      <c r="I71687" t="s">
        <v>167651</v>
      </c>
      <c r="K71687" t="s">
        <v>227081</v>
      </c>
      <c r="L71687" t="s">
        <v>228704</v>
      </c>
      <c r="M71687" t="s">
        <v>8</v>
      </c>
      <c r="N71687" t="s">
        <v>228848</v>
      </c>
      <c r="O71687" t="s">
        <v>229133</v>
      </c>
      <c r="P71687" t="s">
        <v>229801</v>
      </c>
      <c r="Q71687" t="s">
        <v>123280</v>
      </c>
      <c r="R71687" t="s">
        <v>227095</v>
      </c>
      <c r="S71687" t="s">
        <v>233773</v>
      </c>
    </row>
    <row r="71688" spans="1:19" x14ac:dyDescent="0.35">
      <c r="A71688" s="1">
        <v>89730</v>
      </c>
      <c r="B71688" t="s">
        <v>43214</v>
      </c>
      <c r="C71688" t="s">
        <v>116937</v>
      </c>
      <c r="D71688" t="s">
        <v>4</v>
      </c>
      <c r="F71688" t="s">
        <v>122087</v>
      </c>
      <c r="G71688">
        <v>9.7499999999999998E-7</v>
      </c>
      <c r="H71688" t="s">
        <v>43214</v>
      </c>
      <c r="I71688" t="s">
        <v>167652</v>
      </c>
      <c r="K71688" t="s">
        <v>227083</v>
      </c>
      <c r="L71688" t="s">
        <v>228705</v>
      </c>
      <c r="M71688" t="s">
        <v>8</v>
      </c>
      <c r="N71688" t="s">
        <v>228859</v>
      </c>
      <c r="O71688" t="s">
        <v>229196</v>
      </c>
      <c r="P71688" t="s">
        <v>229199</v>
      </c>
      <c r="Q71688" t="s">
        <v>121810</v>
      </c>
      <c r="R71688" t="s">
        <v>227095</v>
      </c>
      <c r="S71688" t="s">
        <v>233773</v>
      </c>
    </row>
    <row r="71689" spans="1:19" x14ac:dyDescent="0.35">
      <c r="A71689" s="1">
        <v>89731</v>
      </c>
      <c r="B71689" t="s">
        <v>43215</v>
      </c>
      <c r="C71689" t="s">
        <v>116938</v>
      </c>
      <c r="D71689" t="s">
        <v>5</v>
      </c>
      <c r="E71689" t="s">
        <v>119956</v>
      </c>
      <c r="F71689" t="s">
        <v>122009</v>
      </c>
      <c r="G71689">
        <v>2.5000000000000002E-6</v>
      </c>
      <c r="H71689" t="s">
        <v>43215</v>
      </c>
      <c r="I71689" t="s">
        <v>167653</v>
      </c>
      <c r="K71689" t="s">
        <v>227095</v>
      </c>
      <c r="L71689" t="s">
        <v>228706</v>
      </c>
      <c r="M71689" t="s">
        <v>8</v>
      </c>
      <c r="N71689" t="s">
        <v>228881</v>
      </c>
      <c r="O71689" t="s">
        <v>229474</v>
      </c>
      <c r="P71689" t="s">
        <v>230621</v>
      </c>
      <c r="R71689" t="s">
        <v>227095</v>
      </c>
      <c r="S71689" t="s">
        <v>233773</v>
      </c>
    </row>
    <row r="71690" spans="1:19" x14ac:dyDescent="0.35">
      <c r="A71690" s="1">
        <v>89734</v>
      </c>
      <c r="B71690" t="s">
        <v>43216</v>
      </c>
      <c r="C71690" t="s">
        <v>116939</v>
      </c>
      <c r="D71690" t="s">
        <v>5</v>
      </c>
      <c r="F71690" t="s">
        <v>122292</v>
      </c>
      <c r="G71690">
        <v>1.113247E-6</v>
      </c>
      <c r="H71690" t="s">
        <v>43216</v>
      </c>
      <c r="I71690" t="s">
        <v>167654</v>
      </c>
      <c r="K71690" t="s">
        <v>227096</v>
      </c>
      <c r="L71690" t="s">
        <v>228704</v>
      </c>
      <c r="M71690" t="s">
        <v>8</v>
      </c>
      <c r="N71690" t="s">
        <v>228841</v>
      </c>
      <c r="O71690" t="s">
        <v>229123</v>
      </c>
      <c r="P71690" t="s">
        <v>230129</v>
      </c>
      <c r="Q71690" t="s">
        <v>121535</v>
      </c>
      <c r="R71690" t="s">
        <v>227095</v>
      </c>
      <c r="S71690" t="s">
        <v>233773</v>
      </c>
    </row>
    <row r="71691" spans="1:19" x14ac:dyDescent="0.35">
      <c r="A71691" s="1">
        <v>89735</v>
      </c>
      <c r="B71691" t="s">
        <v>43216</v>
      </c>
      <c r="C71691" t="s">
        <v>116940</v>
      </c>
      <c r="D71691" t="s">
        <v>5</v>
      </c>
      <c r="E71691" t="s">
        <v>119956</v>
      </c>
      <c r="F71691" t="s">
        <v>121187</v>
      </c>
      <c r="G71691">
        <v>2.0000000000000002E-5</v>
      </c>
      <c r="H71691" t="s">
        <v>43216</v>
      </c>
      <c r="I71691" t="s">
        <v>167654</v>
      </c>
      <c r="K71691" t="s">
        <v>227096</v>
      </c>
      <c r="L71691" t="s">
        <v>228704</v>
      </c>
      <c r="M71691" t="s">
        <v>8</v>
      </c>
      <c r="N71691" t="s">
        <v>228841</v>
      </c>
      <c r="O71691" t="s">
        <v>229123</v>
      </c>
      <c r="P71691" t="s">
        <v>230129</v>
      </c>
      <c r="Q71691" t="s">
        <v>121535</v>
      </c>
      <c r="R71691" t="s">
        <v>227095</v>
      </c>
      <c r="S71691" t="s">
        <v>233773</v>
      </c>
    </row>
    <row r="71692" spans="1:19" x14ac:dyDescent="0.35">
      <c r="A71692" s="1">
        <v>89737</v>
      </c>
      <c r="B71692" t="s">
        <v>43216</v>
      </c>
      <c r="C71692" t="s">
        <v>116941</v>
      </c>
      <c r="D71692" t="s">
        <v>5</v>
      </c>
      <c r="E71692" t="s">
        <v>119954</v>
      </c>
      <c r="F71692" t="s">
        <v>124028</v>
      </c>
      <c r="G71692">
        <v>1.5E-5</v>
      </c>
      <c r="H71692" t="s">
        <v>43216</v>
      </c>
      <c r="I71692" t="s">
        <v>167654</v>
      </c>
      <c r="K71692" t="s">
        <v>227096</v>
      </c>
      <c r="L71692" t="s">
        <v>228704</v>
      </c>
      <c r="M71692" t="s">
        <v>8</v>
      </c>
      <c r="N71692" t="s">
        <v>228841</v>
      </c>
      <c r="O71692" t="s">
        <v>229123</v>
      </c>
      <c r="P71692" t="s">
        <v>230129</v>
      </c>
      <c r="Q71692" t="s">
        <v>121535</v>
      </c>
      <c r="R71692" t="s">
        <v>227095</v>
      </c>
      <c r="S71692" t="s">
        <v>233773</v>
      </c>
    </row>
    <row r="71693" spans="1:19" x14ac:dyDescent="0.35">
      <c r="A71693" s="1">
        <v>89738</v>
      </c>
      <c r="B71693" t="s">
        <v>43216</v>
      </c>
      <c r="C71693" t="s">
        <v>116942</v>
      </c>
      <c r="D71693" t="s">
        <v>5</v>
      </c>
      <c r="F71693" t="s">
        <v>122534</v>
      </c>
      <c r="G71693">
        <v>8.1609219999999986E-6</v>
      </c>
      <c r="H71693" t="s">
        <v>43216</v>
      </c>
      <c r="I71693" t="s">
        <v>167654</v>
      </c>
      <c r="K71693" t="s">
        <v>227096</v>
      </c>
      <c r="L71693" t="s">
        <v>228704</v>
      </c>
      <c r="M71693" t="s">
        <v>8</v>
      </c>
      <c r="N71693" t="s">
        <v>228841</v>
      </c>
      <c r="O71693" t="s">
        <v>229123</v>
      </c>
      <c r="P71693" t="s">
        <v>230129</v>
      </c>
      <c r="Q71693" t="s">
        <v>121535</v>
      </c>
      <c r="R71693" t="s">
        <v>227095</v>
      </c>
      <c r="S71693" t="s">
        <v>233773</v>
      </c>
    </row>
    <row r="71694" spans="1:19" x14ac:dyDescent="0.35">
      <c r="A71694" s="1">
        <v>89739</v>
      </c>
      <c r="B71694" t="s">
        <v>43217</v>
      </c>
      <c r="C71694" t="s">
        <v>116943</v>
      </c>
      <c r="D71694" t="s">
        <v>4</v>
      </c>
      <c r="F71694" t="s">
        <v>121429</v>
      </c>
      <c r="G71694">
        <v>2.3999999999999998E-7</v>
      </c>
      <c r="H71694" t="s">
        <v>43217</v>
      </c>
      <c r="I71694" t="s">
        <v>167655</v>
      </c>
      <c r="K71694" t="s">
        <v>227097</v>
      </c>
      <c r="L71694" t="s">
        <v>228704</v>
      </c>
      <c r="M71694" t="s">
        <v>8</v>
      </c>
      <c r="N71694" t="s">
        <v>228853</v>
      </c>
      <c r="O71694" t="s">
        <v>229141</v>
      </c>
      <c r="P71694" t="s">
        <v>233034</v>
      </c>
      <c r="R71694" t="s">
        <v>227095</v>
      </c>
      <c r="S71694" t="s">
        <v>233773</v>
      </c>
    </row>
    <row r="71695" spans="1:19" x14ac:dyDescent="0.35">
      <c r="A71695" s="1">
        <v>89741</v>
      </c>
      <c r="B71695" t="s">
        <v>43218</v>
      </c>
      <c r="C71695" t="s">
        <v>116944</v>
      </c>
      <c r="D71695" t="s">
        <v>5</v>
      </c>
      <c r="F71695" t="s">
        <v>121624</v>
      </c>
      <c r="G71695">
        <v>2.0000000000000002E-5</v>
      </c>
      <c r="H71695" t="s">
        <v>43218</v>
      </c>
      <c r="I71695" t="s">
        <v>167656</v>
      </c>
      <c r="K71695" t="s">
        <v>227095</v>
      </c>
      <c r="L71695" t="s">
        <v>228704</v>
      </c>
      <c r="M71695" t="s">
        <v>11</v>
      </c>
      <c r="N71695" t="s">
        <v>228829</v>
      </c>
      <c r="O71695" t="s">
        <v>229164</v>
      </c>
      <c r="P71695" t="s">
        <v>229164</v>
      </c>
      <c r="R71695" t="s">
        <v>227095</v>
      </c>
      <c r="S71695" t="s">
        <v>233773</v>
      </c>
    </row>
    <row r="71696" spans="1:19" x14ac:dyDescent="0.35">
      <c r="A71696" s="1">
        <v>89742</v>
      </c>
      <c r="B71696" t="s">
        <v>43219</v>
      </c>
      <c r="C71696" t="s">
        <v>116945</v>
      </c>
      <c r="D71696" t="s">
        <v>5</v>
      </c>
      <c r="F71696" t="s">
        <v>120568</v>
      </c>
      <c r="G71696">
        <v>9.9999999999999995E-7</v>
      </c>
      <c r="H71696" t="s">
        <v>43219</v>
      </c>
      <c r="I71696" t="s">
        <v>167657</v>
      </c>
      <c r="K71696" t="s">
        <v>227098</v>
      </c>
      <c r="L71696" t="s">
        <v>228704</v>
      </c>
      <c r="M71696" t="s">
        <v>10</v>
      </c>
      <c r="N71696" t="s">
        <v>228958</v>
      </c>
      <c r="O71696" t="s">
        <v>229393</v>
      </c>
      <c r="P71696" t="s">
        <v>229393</v>
      </c>
      <c r="Q71696" t="s">
        <v>120848</v>
      </c>
      <c r="R71696" t="s">
        <v>227095</v>
      </c>
      <c r="S71696" t="s">
        <v>233773</v>
      </c>
    </row>
    <row r="71697" spans="1:19" x14ac:dyDescent="0.35">
      <c r="A71697" s="1">
        <v>89743</v>
      </c>
      <c r="B71697" t="s">
        <v>43219</v>
      </c>
      <c r="C71697" t="s">
        <v>116946</v>
      </c>
      <c r="D71697" t="s">
        <v>4</v>
      </c>
      <c r="F71697" t="s">
        <v>122015</v>
      </c>
      <c r="G71697">
        <v>1.9999999999999999E-6</v>
      </c>
      <c r="H71697" t="s">
        <v>43219</v>
      </c>
      <c r="I71697" t="s">
        <v>167657</v>
      </c>
      <c r="K71697" t="s">
        <v>227098</v>
      </c>
      <c r="L71697" t="s">
        <v>228704</v>
      </c>
      <c r="M71697" t="s">
        <v>10</v>
      </c>
      <c r="N71697" t="s">
        <v>228958</v>
      </c>
      <c r="O71697" t="s">
        <v>229393</v>
      </c>
      <c r="P71697" t="s">
        <v>229393</v>
      </c>
      <c r="Q71697" t="s">
        <v>120848</v>
      </c>
      <c r="R71697" t="s">
        <v>227095</v>
      </c>
      <c r="S71697" t="s">
        <v>233773</v>
      </c>
    </row>
    <row r="71698" spans="1:19" x14ac:dyDescent="0.35">
      <c r="A71698" s="1">
        <v>89744</v>
      </c>
      <c r="B71698" t="s">
        <v>43220</v>
      </c>
      <c r="C71698" t="s">
        <v>116947</v>
      </c>
      <c r="D71698" t="s">
        <v>5</v>
      </c>
      <c r="E71698" t="s">
        <v>119954</v>
      </c>
      <c r="F71698" t="s">
        <v>120500</v>
      </c>
      <c r="G71698">
        <v>1.5500000000000001E-5</v>
      </c>
      <c r="H71698" t="s">
        <v>43220</v>
      </c>
      <c r="I71698" t="s">
        <v>166111</v>
      </c>
      <c r="K71698" t="s">
        <v>227099</v>
      </c>
      <c r="L71698" t="s">
        <v>228704</v>
      </c>
      <c r="M71698" t="s">
        <v>8</v>
      </c>
      <c r="N71698" t="s">
        <v>228842</v>
      </c>
      <c r="O71698" t="s">
        <v>229125</v>
      </c>
      <c r="P71698" t="s">
        <v>230242</v>
      </c>
      <c r="Q71698" t="s">
        <v>120566</v>
      </c>
      <c r="R71698" t="s">
        <v>227095</v>
      </c>
      <c r="S71698" t="s">
        <v>233773</v>
      </c>
    </row>
    <row r="71699" spans="1:19" x14ac:dyDescent="0.35">
      <c r="A71699" s="1">
        <v>89745</v>
      </c>
      <c r="B71699" t="s">
        <v>43220</v>
      </c>
      <c r="C71699" t="s">
        <v>116948</v>
      </c>
      <c r="D71699" t="s">
        <v>5</v>
      </c>
      <c r="E71699" t="s">
        <v>119955</v>
      </c>
      <c r="F71699" t="s">
        <v>120553</v>
      </c>
      <c r="G71699">
        <v>5.0000000000000004E-6</v>
      </c>
      <c r="H71699" t="s">
        <v>43220</v>
      </c>
      <c r="I71699" t="s">
        <v>166111</v>
      </c>
      <c r="K71699" t="s">
        <v>227099</v>
      </c>
      <c r="L71699" t="s">
        <v>228704</v>
      </c>
      <c r="M71699" t="s">
        <v>8</v>
      </c>
      <c r="N71699" t="s">
        <v>228842</v>
      </c>
      <c r="O71699" t="s">
        <v>229125</v>
      </c>
      <c r="P71699" t="s">
        <v>230242</v>
      </c>
      <c r="Q71699" t="s">
        <v>120566</v>
      </c>
      <c r="R71699" t="s">
        <v>227095</v>
      </c>
      <c r="S71699" t="s">
        <v>233773</v>
      </c>
    </row>
    <row r="71700" spans="1:19" x14ac:dyDescent="0.35">
      <c r="A71700" s="1">
        <v>89746</v>
      </c>
      <c r="B71700" t="s">
        <v>43221</v>
      </c>
      <c r="C71700" t="s">
        <v>116949</v>
      </c>
      <c r="D71700" t="s">
        <v>5</v>
      </c>
      <c r="E71700" t="s">
        <v>119956</v>
      </c>
      <c r="F71700" t="s">
        <v>120647</v>
      </c>
      <c r="G71700">
        <v>7.4999999999999993E-5</v>
      </c>
      <c r="H71700" t="s">
        <v>43221</v>
      </c>
      <c r="I71700" t="s">
        <v>167658</v>
      </c>
      <c r="K71700" t="s">
        <v>227078</v>
      </c>
      <c r="L71700" t="s">
        <v>228704</v>
      </c>
      <c r="M71700" t="s">
        <v>8</v>
      </c>
      <c r="N71700" t="s">
        <v>228832</v>
      </c>
      <c r="O71700" t="s">
        <v>229111</v>
      </c>
      <c r="P71700" t="s">
        <v>230079</v>
      </c>
      <c r="Q71700" t="s">
        <v>122213</v>
      </c>
      <c r="R71700" t="s">
        <v>227095</v>
      </c>
      <c r="S71700" t="s">
        <v>233773</v>
      </c>
    </row>
    <row r="71701" spans="1:19" x14ac:dyDescent="0.35">
      <c r="A71701" s="1">
        <v>89747</v>
      </c>
      <c r="B71701" t="s">
        <v>43221</v>
      </c>
      <c r="C71701" t="s">
        <v>116950</v>
      </c>
      <c r="D71701" t="s">
        <v>5</v>
      </c>
      <c r="E71701" t="s">
        <v>119958</v>
      </c>
      <c r="F71701" t="s">
        <v>120213</v>
      </c>
      <c r="G71701">
        <v>1.2999999999999999E-4</v>
      </c>
      <c r="H71701" t="s">
        <v>43221</v>
      </c>
      <c r="I71701" t="s">
        <v>167658</v>
      </c>
      <c r="K71701" t="s">
        <v>227078</v>
      </c>
      <c r="L71701" t="s">
        <v>228704</v>
      </c>
      <c r="M71701" t="s">
        <v>8</v>
      </c>
      <c r="N71701" t="s">
        <v>228832</v>
      </c>
      <c r="O71701" t="s">
        <v>229111</v>
      </c>
      <c r="P71701" t="s">
        <v>230079</v>
      </c>
      <c r="Q71701" t="s">
        <v>122213</v>
      </c>
      <c r="R71701" t="s">
        <v>227095</v>
      </c>
      <c r="S71701" t="s">
        <v>233773</v>
      </c>
    </row>
    <row r="71702" spans="1:19" x14ac:dyDescent="0.35">
      <c r="A71702" s="1">
        <v>89748</v>
      </c>
      <c r="B71702" t="s">
        <v>43221</v>
      </c>
      <c r="C71702" t="s">
        <v>116951</v>
      </c>
      <c r="D71702" t="s">
        <v>5</v>
      </c>
      <c r="E71702" t="s">
        <v>119954</v>
      </c>
      <c r="F71702" t="s">
        <v>121816</v>
      </c>
      <c r="G71702">
        <v>1.5E-5</v>
      </c>
      <c r="H71702" t="s">
        <v>43221</v>
      </c>
      <c r="I71702" t="s">
        <v>167658</v>
      </c>
      <c r="K71702" t="s">
        <v>227078</v>
      </c>
      <c r="L71702" t="s">
        <v>228704</v>
      </c>
      <c r="M71702" t="s">
        <v>8</v>
      </c>
      <c r="N71702" t="s">
        <v>228832</v>
      </c>
      <c r="O71702" t="s">
        <v>229111</v>
      </c>
      <c r="P71702" t="s">
        <v>230079</v>
      </c>
      <c r="Q71702" t="s">
        <v>122213</v>
      </c>
      <c r="R71702" t="s">
        <v>227095</v>
      </c>
      <c r="S71702" t="s">
        <v>233773</v>
      </c>
    </row>
    <row r="71703" spans="1:19" x14ac:dyDescent="0.35">
      <c r="A71703" s="1">
        <v>89749</v>
      </c>
      <c r="B71703" t="s">
        <v>43221</v>
      </c>
      <c r="C71703" t="s">
        <v>116952</v>
      </c>
      <c r="D71703" t="s">
        <v>5</v>
      </c>
      <c r="E71703" t="s">
        <v>119955</v>
      </c>
      <c r="F71703" t="s">
        <v>122658</v>
      </c>
      <c r="G71703">
        <v>3.0000000000000001E-6</v>
      </c>
      <c r="H71703" t="s">
        <v>43221</v>
      </c>
      <c r="I71703" t="s">
        <v>167658</v>
      </c>
      <c r="K71703" t="s">
        <v>227078</v>
      </c>
      <c r="L71703" t="s">
        <v>228704</v>
      </c>
      <c r="M71703" t="s">
        <v>8</v>
      </c>
      <c r="N71703" t="s">
        <v>228832</v>
      </c>
      <c r="O71703" t="s">
        <v>229111</v>
      </c>
      <c r="P71703" t="s">
        <v>230079</v>
      </c>
      <c r="Q71703" t="s">
        <v>122213</v>
      </c>
      <c r="R71703" t="s">
        <v>227095</v>
      </c>
      <c r="S71703" t="s">
        <v>233773</v>
      </c>
    </row>
    <row r="71704" spans="1:19" x14ac:dyDescent="0.35">
      <c r="A71704" s="1">
        <v>89751</v>
      </c>
      <c r="B71704" t="s">
        <v>43222</v>
      </c>
      <c r="C71704" t="s">
        <v>116953</v>
      </c>
      <c r="D71704" t="s">
        <v>4</v>
      </c>
      <c r="F71704" t="s">
        <v>120593</v>
      </c>
      <c r="G71704">
        <v>0</v>
      </c>
      <c r="H71704" t="s">
        <v>43222</v>
      </c>
      <c r="I71704" t="s">
        <v>167659</v>
      </c>
      <c r="K71704" t="s">
        <v>227100</v>
      </c>
      <c r="L71704" t="s">
        <v>228704</v>
      </c>
      <c r="M71704" t="s">
        <v>8</v>
      </c>
      <c r="N71704" t="s">
        <v>228828</v>
      </c>
      <c r="O71704" t="s">
        <v>229113</v>
      </c>
      <c r="P71704" t="s">
        <v>230081</v>
      </c>
      <c r="Q71704" t="s">
        <v>120216</v>
      </c>
      <c r="R71704" t="s">
        <v>233614</v>
      </c>
      <c r="S71704" t="s">
        <v>233772</v>
      </c>
    </row>
    <row r="71705" spans="1:19" x14ac:dyDescent="0.35">
      <c r="A71705" s="1">
        <v>89752</v>
      </c>
      <c r="B71705" t="s">
        <v>43222</v>
      </c>
      <c r="C71705" t="s">
        <v>116954</v>
      </c>
      <c r="D71705" t="s">
        <v>5</v>
      </c>
      <c r="E71705" t="s">
        <v>119954</v>
      </c>
      <c r="F71705" t="s">
        <v>122034</v>
      </c>
      <c r="G71705">
        <v>3.9709999999999998E-6</v>
      </c>
      <c r="H71705" t="s">
        <v>43222</v>
      </c>
      <c r="I71705" t="s">
        <v>167659</v>
      </c>
      <c r="K71705" t="s">
        <v>227100</v>
      </c>
      <c r="L71705" t="s">
        <v>228704</v>
      </c>
      <c r="M71705" t="s">
        <v>8</v>
      </c>
      <c r="N71705" t="s">
        <v>228828</v>
      </c>
      <c r="O71705" t="s">
        <v>229113</v>
      </c>
      <c r="P71705" t="s">
        <v>230081</v>
      </c>
      <c r="Q71705" t="s">
        <v>120216</v>
      </c>
      <c r="R71705" t="s">
        <v>233614</v>
      </c>
      <c r="S71705" t="s">
        <v>233772</v>
      </c>
    </row>
    <row r="71706" spans="1:19" x14ac:dyDescent="0.35">
      <c r="A71706" s="1">
        <v>89753</v>
      </c>
      <c r="B71706" t="s">
        <v>43222</v>
      </c>
      <c r="C71706" t="s">
        <v>116955</v>
      </c>
      <c r="D71706" t="s">
        <v>5</v>
      </c>
      <c r="E71706" t="s">
        <v>119955</v>
      </c>
      <c r="F71706" t="s">
        <v>122235</v>
      </c>
      <c r="G71706">
        <v>2.0279999999999999E-6</v>
      </c>
      <c r="H71706" t="s">
        <v>43222</v>
      </c>
      <c r="I71706" t="s">
        <v>167659</v>
      </c>
      <c r="K71706" t="s">
        <v>227100</v>
      </c>
      <c r="L71706" t="s">
        <v>228704</v>
      </c>
      <c r="M71706" t="s">
        <v>8</v>
      </c>
      <c r="N71706" t="s">
        <v>228828</v>
      </c>
      <c r="O71706" t="s">
        <v>229113</v>
      </c>
      <c r="P71706" t="s">
        <v>230081</v>
      </c>
      <c r="Q71706" t="s">
        <v>120216</v>
      </c>
      <c r="R71706" t="s">
        <v>233614</v>
      </c>
      <c r="S71706" t="s">
        <v>233772</v>
      </c>
    </row>
    <row r="71707" spans="1:19" x14ac:dyDescent="0.35">
      <c r="A71707" s="1">
        <v>89754</v>
      </c>
      <c r="B71707" t="s">
        <v>43222</v>
      </c>
      <c r="C71707" t="s">
        <v>116956</v>
      </c>
      <c r="D71707" t="s">
        <v>4</v>
      </c>
      <c r="F71707" t="s">
        <v>123327</v>
      </c>
      <c r="G71707">
        <v>9.9999999999999995E-7</v>
      </c>
      <c r="H71707" t="s">
        <v>43222</v>
      </c>
      <c r="I71707" t="s">
        <v>167659</v>
      </c>
      <c r="K71707" t="s">
        <v>227100</v>
      </c>
      <c r="L71707" t="s">
        <v>228704</v>
      </c>
      <c r="M71707" t="s">
        <v>8</v>
      </c>
      <c r="N71707" t="s">
        <v>228828</v>
      </c>
      <c r="O71707" t="s">
        <v>229113</v>
      </c>
      <c r="P71707" t="s">
        <v>230081</v>
      </c>
      <c r="Q71707" t="s">
        <v>120216</v>
      </c>
      <c r="R71707" t="s">
        <v>233614</v>
      </c>
      <c r="S71707" t="s">
        <v>233772</v>
      </c>
    </row>
    <row r="71708" spans="1:19" x14ac:dyDescent="0.35">
      <c r="A71708" s="1">
        <v>89755</v>
      </c>
      <c r="B71708" t="s">
        <v>43222</v>
      </c>
      <c r="C71708" t="s">
        <v>116957</v>
      </c>
      <c r="D71708" t="s">
        <v>5</v>
      </c>
      <c r="E71708" t="s">
        <v>119956</v>
      </c>
      <c r="F71708" t="s">
        <v>121125</v>
      </c>
      <c r="G71708">
        <v>1.15E-5</v>
      </c>
      <c r="H71708" t="s">
        <v>43222</v>
      </c>
      <c r="I71708" t="s">
        <v>167659</v>
      </c>
      <c r="K71708" t="s">
        <v>227100</v>
      </c>
      <c r="L71708" t="s">
        <v>228704</v>
      </c>
      <c r="M71708" t="s">
        <v>8</v>
      </c>
      <c r="N71708" t="s">
        <v>228828</v>
      </c>
      <c r="O71708" t="s">
        <v>229113</v>
      </c>
      <c r="P71708" t="s">
        <v>230081</v>
      </c>
      <c r="Q71708" t="s">
        <v>120216</v>
      </c>
      <c r="R71708" t="s">
        <v>233614</v>
      </c>
      <c r="S71708" t="s">
        <v>233772</v>
      </c>
    </row>
    <row r="71709" spans="1:19" x14ac:dyDescent="0.35">
      <c r="A71709" s="1">
        <v>89756</v>
      </c>
      <c r="B71709" t="s">
        <v>43222</v>
      </c>
      <c r="C71709" t="s">
        <v>116958</v>
      </c>
      <c r="D71709" t="s">
        <v>5</v>
      </c>
      <c r="E71709" t="s">
        <v>119958</v>
      </c>
      <c r="F71709" t="s">
        <v>120478</v>
      </c>
      <c r="G71709">
        <v>1.5E-5</v>
      </c>
      <c r="H71709" t="s">
        <v>43222</v>
      </c>
      <c r="I71709" t="s">
        <v>167659</v>
      </c>
      <c r="K71709" t="s">
        <v>227100</v>
      </c>
      <c r="L71709" t="s">
        <v>228704</v>
      </c>
      <c r="M71709" t="s">
        <v>8</v>
      </c>
      <c r="N71709" t="s">
        <v>228828</v>
      </c>
      <c r="O71709" t="s">
        <v>229113</v>
      </c>
      <c r="P71709" t="s">
        <v>230081</v>
      </c>
      <c r="Q71709" t="s">
        <v>120216</v>
      </c>
      <c r="R71709" t="s">
        <v>233614</v>
      </c>
      <c r="S71709" t="s">
        <v>233772</v>
      </c>
    </row>
    <row r="71710" spans="1:19" x14ac:dyDescent="0.35">
      <c r="A71710" s="1">
        <v>89757</v>
      </c>
      <c r="B71710" t="s">
        <v>43222</v>
      </c>
      <c r="C71710" t="s">
        <v>116959</v>
      </c>
      <c r="D71710" t="s">
        <v>5</v>
      </c>
      <c r="E71710" t="s">
        <v>119957</v>
      </c>
      <c r="F71710" t="s">
        <v>120197</v>
      </c>
      <c r="G71710">
        <v>4.5000000000000003E-5</v>
      </c>
      <c r="H71710" t="s">
        <v>43222</v>
      </c>
      <c r="I71710" t="s">
        <v>167659</v>
      </c>
      <c r="K71710" t="s">
        <v>227100</v>
      </c>
      <c r="L71710" t="s">
        <v>228704</v>
      </c>
      <c r="M71710" t="s">
        <v>8</v>
      </c>
      <c r="N71710" t="s">
        <v>228828</v>
      </c>
      <c r="O71710" t="s">
        <v>229113</v>
      </c>
      <c r="P71710" t="s">
        <v>230081</v>
      </c>
      <c r="Q71710" t="s">
        <v>120216</v>
      </c>
      <c r="R71710" t="s">
        <v>233614</v>
      </c>
      <c r="S71710" t="s">
        <v>233772</v>
      </c>
    </row>
    <row r="71711" spans="1:19" x14ac:dyDescent="0.35">
      <c r="A71711" s="1">
        <v>89758</v>
      </c>
      <c r="B71711" t="s">
        <v>43223</v>
      </c>
      <c r="C71711" t="s">
        <v>116960</v>
      </c>
      <c r="D71711" t="s">
        <v>4</v>
      </c>
      <c r="F71711" t="s">
        <v>120561</v>
      </c>
      <c r="G71711">
        <v>9.0000000000000007E-7</v>
      </c>
      <c r="H71711" t="s">
        <v>43223</v>
      </c>
      <c r="I71711" t="s">
        <v>167660</v>
      </c>
      <c r="K71711" t="s">
        <v>227101</v>
      </c>
      <c r="L71711" t="s">
        <v>228704</v>
      </c>
      <c r="M71711" t="s">
        <v>10</v>
      </c>
      <c r="N71711" t="s">
        <v>228827</v>
      </c>
      <c r="O71711" t="s">
        <v>229107</v>
      </c>
      <c r="P71711" t="s">
        <v>229107</v>
      </c>
      <c r="Q71711" t="s">
        <v>122284</v>
      </c>
      <c r="R71711" t="s">
        <v>233614</v>
      </c>
      <c r="S71711" t="s">
        <v>233772</v>
      </c>
    </row>
    <row r="71712" spans="1:19" x14ac:dyDescent="0.35">
      <c r="A71712" s="1">
        <v>89759</v>
      </c>
      <c r="B71712" t="s">
        <v>43224</v>
      </c>
      <c r="C71712" t="s">
        <v>116961</v>
      </c>
      <c r="D71712" t="s">
        <v>4</v>
      </c>
      <c r="F71712" t="s">
        <v>124536</v>
      </c>
      <c r="G71712">
        <v>4.5000000000000001E-6</v>
      </c>
      <c r="H71712" t="s">
        <v>43224</v>
      </c>
      <c r="I71712" t="s">
        <v>167661</v>
      </c>
      <c r="K71712" t="s">
        <v>227102</v>
      </c>
      <c r="L71712" t="s">
        <v>228704</v>
      </c>
      <c r="M71712" t="s">
        <v>8</v>
      </c>
      <c r="N71712" t="s">
        <v>228848</v>
      </c>
      <c r="O71712" t="s">
        <v>229133</v>
      </c>
      <c r="P71712" t="s">
        <v>229133</v>
      </c>
      <c r="Q71712" t="s">
        <v>120031</v>
      </c>
      <c r="R71712" t="s">
        <v>233614</v>
      </c>
      <c r="S71712" t="s">
        <v>233772</v>
      </c>
    </row>
    <row r="71713" spans="1:19" x14ac:dyDescent="0.35">
      <c r="A71713" s="1">
        <v>89760</v>
      </c>
      <c r="B71713" t="s">
        <v>43224</v>
      </c>
      <c r="C71713" t="s">
        <v>116962</v>
      </c>
      <c r="D71713" t="s">
        <v>5</v>
      </c>
      <c r="E71713" t="s">
        <v>119955</v>
      </c>
      <c r="F71713" t="s">
        <v>120016</v>
      </c>
      <c r="G71713">
        <v>5.0000000000000004E-6</v>
      </c>
      <c r="H71713" t="s">
        <v>43224</v>
      </c>
      <c r="I71713" t="s">
        <v>167661</v>
      </c>
      <c r="K71713" t="s">
        <v>227102</v>
      </c>
      <c r="L71713" t="s">
        <v>228704</v>
      </c>
      <c r="M71713" t="s">
        <v>8</v>
      </c>
      <c r="N71713" t="s">
        <v>228848</v>
      </c>
      <c r="O71713" t="s">
        <v>229133</v>
      </c>
      <c r="P71713" t="s">
        <v>229133</v>
      </c>
      <c r="Q71713" t="s">
        <v>120031</v>
      </c>
      <c r="R71713" t="s">
        <v>233614</v>
      </c>
      <c r="S71713" t="s">
        <v>233772</v>
      </c>
    </row>
    <row r="71714" spans="1:19" x14ac:dyDescent="0.35">
      <c r="A71714" s="1">
        <v>89761</v>
      </c>
      <c r="B71714" t="s">
        <v>43225</v>
      </c>
      <c r="C71714" t="s">
        <v>116963</v>
      </c>
      <c r="D71714" t="s">
        <v>4</v>
      </c>
      <c r="F71714" t="s">
        <v>120160</v>
      </c>
      <c r="G71714">
        <v>9.9999999999999995E-8</v>
      </c>
      <c r="H71714" t="s">
        <v>43225</v>
      </c>
      <c r="I71714" t="s">
        <v>167662</v>
      </c>
      <c r="K71714" t="s">
        <v>227103</v>
      </c>
      <c r="L71714" t="s">
        <v>228704</v>
      </c>
      <c r="M71714" t="s">
        <v>8</v>
      </c>
      <c r="N71714" t="s">
        <v>228828</v>
      </c>
      <c r="O71714" t="s">
        <v>229113</v>
      </c>
      <c r="P71714" t="s">
        <v>230137</v>
      </c>
      <c r="Q71714" t="s">
        <v>121072</v>
      </c>
      <c r="R71714" t="s">
        <v>233614</v>
      </c>
      <c r="S71714" t="s">
        <v>233772</v>
      </c>
    </row>
    <row r="71715" spans="1:19" x14ac:dyDescent="0.35">
      <c r="A71715" s="1">
        <v>89762</v>
      </c>
      <c r="B71715" t="s">
        <v>43226</v>
      </c>
      <c r="C71715" t="s">
        <v>116964</v>
      </c>
      <c r="D71715" t="s">
        <v>4</v>
      </c>
      <c r="F71715" t="s">
        <v>120883</v>
      </c>
      <c r="G71715">
        <v>1.9299E-8</v>
      </c>
      <c r="H71715" t="s">
        <v>43226</v>
      </c>
      <c r="I71715" t="s">
        <v>167663</v>
      </c>
      <c r="K71715" t="s">
        <v>227104</v>
      </c>
      <c r="L71715" t="s">
        <v>228704</v>
      </c>
      <c r="M71715" t="s">
        <v>12</v>
      </c>
      <c r="N71715" t="s">
        <v>228878</v>
      </c>
      <c r="O71715" t="s">
        <v>229181</v>
      </c>
      <c r="P71715" t="s">
        <v>229181</v>
      </c>
      <c r="Q71715" t="s">
        <v>122258</v>
      </c>
      <c r="R71715" t="s">
        <v>233614</v>
      </c>
      <c r="S71715" t="s">
        <v>233772</v>
      </c>
    </row>
    <row r="71716" spans="1:19" x14ac:dyDescent="0.35">
      <c r="A71716" s="1">
        <v>89763</v>
      </c>
      <c r="B71716" t="s">
        <v>43227</v>
      </c>
      <c r="C71716" t="s">
        <v>116965</v>
      </c>
      <c r="D71716" t="s">
        <v>5</v>
      </c>
      <c r="F71716" t="s">
        <v>123068</v>
      </c>
      <c r="G71716">
        <v>1.9599999999999999E-5</v>
      </c>
      <c r="H71716" t="s">
        <v>43227</v>
      </c>
      <c r="I71716" t="s">
        <v>167664</v>
      </c>
      <c r="K71716" t="s">
        <v>227105</v>
      </c>
      <c r="L71716" t="s">
        <v>228705</v>
      </c>
      <c r="R71716" t="s">
        <v>233615</v>
      </c>
      <c r="S71716" t="s">
        <v>233771</v>
      </c>
    </row>
    <row r="71717" spans="1:19" x14ac:dyDescent="0.35">
      <c r="A71717" s="1">
        <v>89764</v>
      </c>
      <c r="B71717" t="s">
        <v>43228</v>
      </c>
      <c r="C71717" t="s">
        <v>116966</v>
      </c>
      <c r="D71717" t="s">
        <v>5</v>
      </c>
      <c r="E71717" t="s">
        <v>119958</v>
      </c>
      <c r="F71717" t="s">
        <v>121163</v>
      </c>
      <c r="G71717">
        <v>4.0000000000000003E-5</v>
      </c>
      <c r="H71717" t="s">
        <v>43228</v>
      </c>
      <c r="I71717" t="s">
        <v>167665</v>
      </c>
      <c r="K71717" t="s">
        <v>227106</v>
      </c>
      <c r="L71717" t="s">
        <v>228704</v>
      </c>
      <c r="M71717" t="s">
        <v>8</v>
      </c>
      <c r="N71717" t="s">
        <v>228828</v>
      </c>
      <c r="O71717" t="s">
        <v>229113</v>
      </c>
      <c r="P71717" t="s">
        <v>230081</v>
      </c>
      <c r="Q71717" t="s">
        <v>121999</v>
      </c>
      <c r="R71717" t="s">
        <v>233615</v>
      </c>
      <c r="S71717" t="s">
        <v>233771</v>
      </c>
    </row>
    <row r="71718" spans="1:19" x14ac:dyDescent="0.35">
      <c r="A71718" s="1">
        <v>89765</v>
      </c>
      <c r="B71718" t="s">
        <v>43228</v>
      </c>
      <c r="C71718" t="s">
        <v>116967</v>
      </c>
      <c r="D71718" t="s">
        <v>5</v>
      </c>
      <c r="E71718" t="s">
        <v>119955</v>
      </c>
      <c r="F71718" t="s">
        <v>122375</v>
      </c>
      <c r="G71718">
        <v>5.1005000000000014E-6</v>
      </c>
      <c r="H71718" t="s">
        <v>43228</v>
      </c>
      <c r="I71718" t="s">
        <v>167665</v>
      </c>
      <c r="K71718" t="s">
        <v>227106</v>
      </c>
      <c r="L71718" t="s">
        <v>228704</v>
      </c>
      <c r="M71718" t="s">
        <v>8</v>
      </c>
      <c r="N71718" t="s">
        <v>228828</v>
      </c>
      <c r="O71718" t="s">
        <v>229113</v>
      </c>
      <c r="P71718" t="s">
        <v>230081</v>
      </c>
      <c r="Q71718" t="s">
        <v>121999</v>
      </c>
      <c r="R71718" t="s">
        <v>233615</v>
      </c>
      <c r="S71718" t="s">
        <v>233771</v>
      </c>
    </row>
    <row r="71719" spans="1:19" x14ac:dyDescent="0.35">
      <c r="A71719" s="1">
        <v>89766</v>
      </c>
      <c r="B71719" t="s">
        <v>43228</v>
      </c>
      <c r="C71719" t="s">
        <v>116968</v>
      </c>
      <c r="D71719" t="s">
        <v>5</v>
      </c>
      <c r="E71719" t="s">
        <v>119956</v>
      </c>
      <c r="F71719" t="s">
        <v>120288</v>
      </c>
      <c r="G71719">
        <v>2.72E-5</v>
      </c>
      <c r="H71719" t="s">
        <v>43228</v>
      </c>
      <c r="I71719" t="s">
        <v>167665</v>
      </c>
      <c r="K71719" t="s">
        <v>227106</v>
      </c>
      <c r="L71719" t="s">
        <v>228704</v>
      </c>
      <c r="M71719" t="s">
        <v>8</v>
      </c>
      <c r="N71719" t="s">
        <v>228828</v>
      </c>
      <c r="O71719" t="s">
        <v>229113</v>
      </c>
      <c r="P71719" t="s">
        <v>230081</v>
      </c>
      <c r="Q71719" t="s">
        <v>121999</v>
      </c>
      <c r="R71719" t="s">
        <v>233615</v>
      </c>
      <c r="S71719" t="s">
        <v>233771</v>
      </c>
    </row>
    <row r="71720" spans="1:19" x14ac:dyDescent="0.35">
      <c r="A71720" s="1">
        <v>89767</v>
      </c>
      <c r="B71720" t="s">
        <v>43228</v>
      </c>
      <c r="C71720" t="s">
        <v>116969</v>
      </c>
      <c r="D71720" t="s">
        <v>5</v>
      </c>
      <c r="E71720" t="s">
        <v>119954</v>
      </c>
      <c r="F71720" t="s">
        <v>121405</v>
      </c>
      <c r="G71720">
        <v>1.0000000000000001E-5</v>
      </c>
      <c r="H71720" t="s">
        <v>43228</v>
      </c>
      <c r="I71720" t="s">
        <v>167665</v>
      </c>
      <c r="K71720" t="s">
        <v>227106</v>
      </c>
      <c r="L71720" t="s">
        <v>228704</v>
      </c>
      <c r="M71720" t="s">
        <v>8</v>
      </c>
      <c r="N71720" t="s">
        <v>228828</v>
      </c>
      <c r="O71720" t="s">
        <v>229113</v>
      </c>
      <c r="P71720" t="s">
        <v>230081</v>
      </c>
      <c r="Q71720" t="s">
        <v>121999</v>
      </c>
      <c r="R71720" t="s">
        <v>233615</v>
      </c>
      <c r="S71720" t="s">
        <v>233771</v>
      </c>
    </row>
    <row r="71721" spans="1:19" x14ac:dyDescent="0.35">
      <c r="A71721" s="1">
        <v>89768</v>
      </c>
      <c r="B71721" t="s">
        <v>43229</v>
      </c>
      <c r="C71721" t="s">
        <v>116970</v>
      </c>
      <c r="D71721" t="s">
        <v>4</v>
      </c>
      <c r="F71721" t="s">
        <v>120815</v>
      </c>
      <c r="G71721">
        <v>1.1999999999999999E-7</v>
      </c>
      <c r="H71721" t="s">
        <v>43229</v>
      </c>
      <c r="I71721" t="s">
        <v>167666</v>
      </c>
      <c r="K71721" t="s">
        <v>227107</v>
      </c>
      <c r="L71721" t="s">
        <v>228704</v>
      </c>
      <c r="M71721" t="s">
        <v>8</v>
      </c>
      <c r="N71721" t="s">
        <v>228828</v>
      </c>
      <c r="O71721" t="s">
        <v>229113</v>
      </c>
      <c r="P71721" t="s">
        <v>230081</v>
      </c>
      <c r="R71721" t="s">
        <v>233615</v>
      </c>
      <c r="S71721" t="s">
        <v>233771</v>
      </c>
    </row>
    <row r="71722" spans="1:19" x14ac:dyDescent="0.35">
      <c r="A71722" s="1">
        <v>89769</v>
      </c>
      <c r="B71722" t="s">
        <v>43230</v>
      </c>
      <c r="C71722" t="s">
        <v>116971</v>
      </c>
      <c r="D71722" t="s">
        <v>4</v>
      </c>
      <c r="F71722" t="s">
        <v>120570</v>
      </c>
      <c r="G71722">
        <v>1.9607899999999999E-7</v>
      </c>
      <c r="H71722" t="s">
        <v>43230</v>
      </c>
      <c r="I71722" t="s">
        <v>167667</v>
      </c>
      <c r="K71722" t="s">
        <v>227108</v>
      </c>
      <c r="L71722" t="s">
        <v>228704</v>
      </c>
      <c r="M71722" t="s">
        <v>228717</v>
      </c>
      <c r="N71722" t="s">
        <v>228845</v>
      </c>
      <c r="O71722" t="s">
        <v>229130</v>
      </c>
      <c r="P71722" t="s">
        <v>229130</v>
      </c>
      <c r="Q71722" t="s">
        <v>122881</v>
      </c>
      <c r="R71722" t="s">
        <v>233615</v>
      </c>
      <c r="S71722" t="s">
        <v>233771</v>
      </c>
    </row>
    <row r="71723" spans="1:19" x14ac:dyDescent="0.35">
      <c r="A71723" s="1">
        <v>89770</v>
      </c>
      <c r="B71723" t="s">
        <v>43231</v>
      </c>
      <c r="C71723" t="s">
        <v>116972</v>
      </c>
      <c r="D71723" t="s">
        <v>4</v>
      </c>
      <c r="F71723" t="s">
        <v>120052</v>
      </c>
      <c r="G71723">
        <v>1.8584E-8</v>
      </c>
      <c r="H71723" t="s">
        <v>43231</v>
      </c>
      <c r="I71723" t="s">
        <v>167668</v>
      </c>
      <c r="K71723" t="s">
        <v>227109</v>
      </c>
      <c r="L71723" t="s">
        <v>228704</v>
      </c>
      <c r="M71723" t="s">
        <v>16</v>
      </c>
      <c r="N71723" t="s">
        <v>228829</v>
      </c>
      <c r="O71723" t="s">
        <v>229115</v>
      </c>
      <c r="P71723" t="s">
        <v>233014</v>
      </c>
      <c r="Q71723" t="s">
        <v>120712</v>
      </c>
      <c r="R71723" t="s">
        <v>233615</v>
      </c>
      <c r="S71723" t="s">
        <v>233771</v>
      </c>
    </row>
    <row r="71724" spans="1:19" x14ac:dyDescent="0.35">
      <c r="A71724" s="1">
        <v>89771</v>
      </c>
      <c r="B71724" t="s">
        <v>43232</v>
      </c>
      <c r="C71724" t="s">
        <v>116973</v>
      </c>
      <c r="D71724" t="s">
        <v>5</v>
      </c>
      <c r="F71724" t="s">
        <v>122450</v>
      </c>
      <c r="G71724">
        <v>1.3599999999999999E-6</v>
      </c>
      <c r="H71724" t="s">
        <v>43232</v>
      </c>
      <c r="I71724" t="s">
        <v>167669</v>
      </c>
      <c r="K71724" t="s">
        <v>227110</v>
      </c>
      <c r="L71724" t="s">
        <v>228704</v>
      </c>
      <c r="M71724" t="s">
        <v>228729</v>
      </c>
      <c r="N71724" t="s">
        <v>228931</v>
      </c>
      <c r="O71724" t="s">
        <v>229231</v>
      </c>
      <c r="P71724" t="s">
        <v>229231</v>
      </c>
      <c r="Q71724" t="s">
        <v>122209</v>
      </c>
      <c r="R71724" t="s">
        <v>233615</v>
      </c>
      <c r="S71724" t="s">
        <v>233771</v>
      </c>
    </row>
    <row r="71725" spans="1:19" x14ac:dyDescent="0.35">
      <c r="A71725" s="1">
        <v>89772</v>
      </c>
      <c r="B71725" t="s">
        <v>43232</v>
      </c>
      <c r="C71725" t="s">
        <v>116974</v>
      </c>
      <c r="D71725" t="s">
        <v>5</v>
      </c>
      <c r="E71725" t="s">
        <v>119955</v>
      </c>
      <c r="F71725" t="s">
        <v>120024</v>
      </c>
      <c r="G71725">
        <v>1.745E-6</v>
      </c>
      <c r="H71725" t="s">
        <v>43232</v>
      </c>
      <c r="I71725" t="s">
        <v>167669</v>
      </c>
      <c r="K71725" t="s">
        <v>227110</v>
      </c>
      <c r="L71725" t="s">
        <v>228704</v>
      </c>
      <c r="M71725" t="s">
        <v>228729</v>
      </c>
      <c r="N71725" t="s">
        <v>228931</v>
      </c>
      <c r="O71725" t="s">
        <v>229231</v>
      </c>
      <c r="P71725" t="s">
        <v>229231</v>
      </c>
      <c r="Q71725" t="s">
        <v>122209</v>
      </c>
      <c r="R71725" t="s">
        <v>233615</v>
      </c>
      <c r="S71725" t="s">
        <v>233771</v>
      </c>
    </row>
    <row r="71726" spans="1:19" x14ac:dyDescent="0.35">
      <c r="A71726" s="1">
        <v>89774</v>
      </c>
      <c r="B71726" t="s">
        <v>43233</v>
      </c>
      <c r="C71726" t="s">
        <v>116975</v>
      </c>
      <c r="D71726" t="s">
        <v>5</v>
      </c>
      <c r="E71726" t="s">
        <v>119954</v>
      </c>
      <c r="F71726" t="s">
        <v>122397</v>
      </c>
      <c r="G71726">
        <v>2.88548E-6</v>
      </c>
      <c r="H71726" t="s">
        <v>43233</v>
      </c>
      <c r="I71726" t="s">
        <v>167670</v>
      </c>
      <c r="K71726" t="s">
        <v>227111</v>
      </c>
      <c r="L71726" t="s">
        <v>228704</v>
      </c>
      <c r="M71726" t="s">
        <v>228738</v>
      </c>
      <c r="N71726" t="s">
        <v>228880</v>
      </c>
      <c r="O71726" t="s">
        <v>229184</v>
      </c>
      <c r="P71726" t="s">
        <v>229184</v>
      </c>
      <c r="Q71726" t="s">
        <v>122744</v>
      </c>
      <c r="R71726" t="s">
        <v>233615</v>
      </c>
      <c r="S71726" t="s">
        <v>233771</v>
      </c>
    </row>
    <row r="71727" spans="1:19" x14ac:dyDescent="0.35">
      <c r="A71727" s="1">
        <v>89775</v>
      </c>
      <c r="B71727" t="s">
        <v>43233</v>
      </c>
      <c r="C71727" t="s">
        <v>116976</v>
      </c>
      <c r="D71727" t="s">
        <v>5</v>
      </c>
      <c r="E71727" t="s">
        <v>119955</v>
      </c>
      <c r="F71727" t="s">
        <v>121000</v>
      </c>
      <c r="G71727">
        <v>2.1640949999999998E-6</v>
      </c>
      <c r="H71727" t="s">
        <v>43233</v>
      </c>
      <c r="I71727" t="s">
        <v>167670</v>
      </c>
      <c r="K71727" t="s">
        <v>227111</v>
      </c>
      <c r="L71727" t="s">
        <v>228704</v>
      </c>
      <c r="M71727" t="s">
        <v>228738</v>
      </c>
      <c r="N71727" t="s">
        <v>228880</v>
      </c>
      <c r="O71727" t="s">
        <v>229184</v>
      </c>
      <c r="P71727" t="s">
        <v>229184</v>
      </c>
      <c r="Q71727" t="s">
        <v>122744</v>
      </c>
      <c r="R71727" t="s">
        <v>233615</v>
      </c>
      <c r="S71727" t="s">
        <v>233771</v>
      </c>
    </row>
    <row r="71728" spans="1:19" x14ac:dyDescent="0.35">
      <c r="A71728" s="1">
        <v>89776</v>
      </c>
      <c r="B71728" t="s">
        <v>43234</v>
      </c>
      <c r="C71728" t="s">
        <v>116977</v>
      </c>
      <c r="D71728" t="s">
        <v>5</v>
      </c>
      <c r="E71728" t="s">
        <v>119955</v>
      </c>
      <c r="F71728" t="s">
        <v>120062</v>
      </c>
      <c r="G71728">
        <v>1.5738000000000001E-6</v>
      </c>
      <c r="H71728" t="s">
        <v>43234</v>
      </c>
      <c r="I71728" t="s">
        <v>167671</v>
      </c>
      <c r="K71728" t="s">
        <v>227112</v>
      </c>
      <c r="L71728" t="s">
        <v>228704</v>
      </c>
      <c r="M71728" t="s">
        <v>228721</v>
      </c>
      <c r="N71728" t="s">
        <v>228829</v>
      </c>
      <c r="O71728" t="s">
        <v>229139</v>
      </c>
      <c r="P71728" t="s">
        <v>229139</v>
      </c>
      <c r="Q71728" t="s">
        <v>120008</v>
      </c>
      <c r="R71728" t="s">
        <v>233615</v>
      </c>
      <c r="S71728" t="s">
        <v>233771</v>
      </c>
    </row>
    <row r="71729" spans="1:19" x14ac:dyDescent="0.35">
      <c r="A71729" s="1">
        <v>89777</v>
      </c>
      <c r="B71729" t="s">
        <v>43234</v>
      </c>
      <c r="C71729" t="s">
        <v>116978</v>
      </c>
      <c r="D71729" t="s">
        <v>5</v>
      </c>
      <c r="E71729" t="s">
        <v>119955</v>
      </c>
      <c r="F71729" t="s">
        <v>122595</v>
      </c>
      <c r="G71729">
        <v>1.5911999999999999E-6</v>
      </c>
      <c r="H71729" t="s">
        <v>43234</v>
      </c>
      <c r="I71729" t="s">
        <v>167671</v>
      </c>
      <c r="K71729" t="s">
        <v>227112</v>
      </c>
      <c r="L71729" t="s">
        <v>228704</v>
      </c>
      <c r="M71729" t="s">
        <v>228721</v>
      </c>
      <c r="N71729" t="s">
        <v>228829</v>
      </c>
      <c r="O71729" t="s">
        <v>229139</v>
      </c>
      <c r="P71729" t="s">
        <v>229139</v>
      </c>
      <c r="Q71729" t="s">
        <v>120008</v>
      </c>
      <c r="R71729" t="s">
        <v>233615</v>
      </c>
      <c r="S71729" t="s">
        <v>233771</v>
      </c>
    </row>
    <row r="71730" spans="1:19" x14ac:dyDescent="0.35">
      <c r="A71730" s="1">
        <v>89778</v>
      </c>
      <c r="B71730" t="s">
        <v>43234</v>
      </c>
      <c r="C71730" t="s">
        <v>116979</v>
      </c>
      <c r="D71730" t="s">
        <v>4</v>
      </c>
      <c r="F71730" t="s">
        <v>120210</v>
      </c>
      <c r="G71730">
        <v>5.3259999999999999E-7</v>
      </c>
      <c r="H71730" t="s">
        <v>43234</v>
      </c>
      <c r="I71730" t="s">
        <v>167671</v>
      </c>
      <c r="K71730" t="s">
        <v>227112</v>
      </c>
      <c r="L71730" t="s">
        <v>228704</v>
      </c>
      <c r="M71730" t="s">
        <v>228721</v>
      </c>
      <c r="N71730" t="s">
        <v>228829</v>
      </c>
      <c r="O71730" t="s">
        <v>229139</v>
      </c>
      <c r="P71730" t="s">
        <v>229139</v>
      </c>
      <c r="Q71730" t="s">
        <v>120008</v>
      </c>
      <c r="R71730" t="s">
        <v>233615</v>
      </c>
      <c r="S71730" t="s">
        <v>233771</v>
      </c>
    </row>
    <row r="71731" spans="1:19" x14ac:dyDescent="0.35">
      <c r="A71731" s="1">
        <v>89779</v>
      </c>
      <c r="B71731" t="s">
        <v>43235</v>
      </c>
      <c r="C71731" t="s">
        <v>116980</v>
      </c>
      <c r="D71731" t="s">
        <v>5</v>
      </c>
      <c r="E71731" t="s">
        <v>119955</v>
      </c>
      <c r="F71731" t="s">
        <v>120569</v>
      </c>
      <c r="G71731">
        <v>8.0000000000000007E-7</v>
      </c>
      <c r="H71731" t="s">
        <v>43235</v>
      </c>
      <c r="I71731" t="s">
        <v>167672</v>
      </c>
      <c r="K71731" t="s">
        <v>227113</v>
      </c>
      <c r="L71731" t="s">
        <v>228704</v>
      </c>
      <c r="M71731" t="s">
        <v>8</v>
      </c>
      <c r="N71731" t="s">
        <v>228828</v>
      </c>
      <c r="O71731" t="s">
        <v>229150</v>
      </c>
      <c r="P71731" t="s">
        <v>230096</v>
      </c>
      <c r="Q71731" t="s">
        <v>120216</v>
      </c>
      <c r="R71731" t="s">
        <v>233615</v>
      </c>
      <c r="S71731" t="s">
        <v>233771</v>
      </c>
    </row>
    <row r="71732" spans="1:19" x14ac:dyDescent="0.35">
      <c r="A71732" s="1">
        <v>89780</v>
      </c>
      <c r="B71732" t="s">
        <v>43235</v>
      </c>
      <c r="C71732" t="s">
        <v>116981</v>
      </c>
      <c r="D71732" t="s">
        <v>5</v>
      </c>
      <c r="E71732" t="s">
        <v>119954</v>
      </c>
      <c r="F71732" t="s">
        <v>120330</v>
      </c>
      <c r="G71732">
        <v>5.0000000000000004E-6</v>
      </c>
      <c r="H71732" t="s">
        <v>43235</v>
      </c>
      <c r="I71732" t="s">
        <v>167672</v>
      </c>
      <c r="K71732" t="s">
        <v>227113</v>
      </c>
      <c r="L71732" t="s">
        <v>228704</v>
      </c>
      <c r="M71732" t="s">
        <v>8</v>
      </c>
      <c r="N71732" t="s">
        <v>228828</v>
      </c>
      <c r="O71732" t="s">
        <v>229150</v>
      </c>
      <c r="P71732" t="s">
        <v>230096</v>
      </c>
      <c r="Q71732" t="s">
        <v>120216</v>
      </c>
      <c r="R71732" t="s">
        <v>233615</v>
      </c>
      <c r="S71732" t="s">
        <v>233771</v>
      </c>
    </row>
    <row r="71733" spans="1:19" x14ac:dyDescent="0.35">
      <c r="A71733" s="1">
        <v>89782</v>
      </c>
      <c r="B71733" t="s">
        <v>43236</v>
      </c>
      <c r="C71733" t="s">
        <v>116982</v>
      </c>
      <c r="D71733" t="s">
        <v>5</v>
      </c>
      <c r="F71733" t="s">
        <v>121777</v>
      </c>
      <c r="G71733">
        <v>9.9999999999999995E-8</v>
      </c>
      <c r="H71733" t="s">
        <v>43236</v>
      </c>
      <c r="I71733" t="s">
        <v>167673</v>
      </c>
      <c r="K71733" t="s">
        <v>227114</v>
      </c>
      <c r="L71733" t="s">
        <v>228704</v>
      </c>
      <c r="M71733" t="s">
        <v>8</v>
      </c>
      <c r="N71733" t="s">
        <v>228841</v>
      </c>
      <c r="O71733" t="s">
        <v>229159</v>
      </c>
      <c r="P71733" t="s">
        <v>229159</v>
      </c>
      <c r="R71733" t="s">
        <v>233615</v>
      </c>
      <c r="S71733" t="s">
        <v>233771</v>
      </c>
    </row>
    <row r="71734" spans="1:19" x14ac:dyDescent="0.35">
      <c r="A71734" s="1">
        <v>89784</v>
      </c>
      <c r="B71734" t="s">
        <v>43237</v>
      </c>
      <c r="C71734" t="s">
        <v>116983</v>
      </c>
      <c r="D71734" t="s">
        <v>5</v>
      </c>
      <c r="E71734" t="s">
        <v>119955</v>
      </c>
      <c r="F71734" t="s">
        <v>120198</v>
      </c>
      <c r="G71734">
        <v>8.6999999999999997E-6</v>
      </c>
      <c r="H71734" t="s">
        <v>43237</v>
      </c>
      <c r="I71734" t="s">
        <v>167674</v>
      </c>
      <c r="K71734" t="s">
        <v>227115</v>
      </c>
      <c r="L71734" t="s">
        <v>228704</v>
      </c>
      <c r="M71734" t="s">
        <v>8</v>
      </c>
      <c r="N71734" t="s">
        <v>228855</v>
      </c>
      <c r="O71734" t="s">
        <v>229145</v>
      </c>
      <c r="P71734" t="s">
        <v>230095</v>
      </c>
      <c r="Q71734" t="s">
        <v>120288</v>
      </c>
      <c r="R71734" t="s">
        <v>233615</v>
      </c>
      <c r="S71734" t="s">
        <v>233771</v>
      </c>
    </row>
    <row r="71735" spans="1:19" x14ac:dyDescent="0.35">
      <c r="A71735" s="1">
        <v>89785</v>
      </c>
      <c r="B71735" t="s">
        <v>43237</v>
      </c>
      <c r="C71735" t="s">
        <v>116984</v>
      </c>
      <c r="D71735" t="s">
        <v>4</v>
      </c>
      <c r="F71735" t="s">
        <v>121943</v>
      </c>
      <c r="G71735">
        <v>1.7999999999999999E-8</v>
      </c>
      <c r="H71735" t="s">
        <v>43237</v>
      </c>
      <c r="I71735" t="s">
        <v>167674</v>
      </c>
      <c r="K71735" t="s">
        <v>227115</v>
      </c>
      <c r="L71735" t="s">
        <v>228704</v>
      </c>
      <c r="M71735" t="s">
        <v>8</v>
      </c>
      <c r="N71735" t="s">
        <v>228855</v>
      </c>
      <c r="O71735" t="s">
        <v>229145</v>
      </c>
      <c r="P71735" t="s">
        <v>230095</v>
      </c>
      <c r="Q71735" t="s">
        <v>120288</v>
      </c>
      <c r="R71735" t="s">
        <v>233615</v>
      </c>
      <c r="S71735" t="s">
        <v>233771</v>
      </c>
    </row>
    <row r="71736" spans="1:19" x14ac:dyDescent="0.35">
      <c r="A71736" s="1">
        <v>89786</v>
      </c>
      <c r="B71736" t="s">
        <v>43237</v>
      </c>
      <c r="C71736" t="s">
        <v>116985</v>
      </c>
      <c r="D71736" t="s">
        <v>4</v>
      </c>
      <c r="F71736" t="s">
        <v>122636</v>
      </c>
      <c r="G71736">
        <v>1.1000000000000001E-6</v>
      </c>
      <c r="H71736" t="s">
        <v>43237</v>
      </c>
      <c r="I71736" t="s">
        <v>167674</v>
      </c>
      <c r="K71736" t="s">
        <v>227115</v>
      </c>
      <c r="L71736" t="s">
        <v>228704</v>
      </c>
      <c r="M71736" t="s">
        <v>8</v>
      </c>
      <c r="N71736" t="s">
        <v>228855</v>
      </c>
      <c r="O71736" t="s">
        <v>229145</v>
      </c>
      <c r="P71736" t="s">
        <v>230095</v>
      </c>
      <c r="Q71736" t="s">
        <v>120288</v>
      </c>
      <c r="R71736" t="s">
        <v>233615</v>
      </c>
      <c r="S71736" t="s">
        <v>233771</v>
      </c>
    </row>
    <row r="71737" spans="1:19" x14ac:dyDescent="0.35">
      <c r="A71737" s="1">
        <v>89787</v>
      </c>
      <c r="B71737" t="s">
        <v>43237</v>
      </c>
      <c r="C71737" t="s">
        <v>116986</v>
      </c>
      <c r="D71737" t="s">
        <v>5</v>
      </c>
      <c r="E71737" t="s">
        <v>119954</v>
      </c>
      <c r="F71737" t="s">
        <v>120436</v>
      </c>
      <c r="G71737">
        <v>6.0000000000000002E-6</v>
      </c>
      <c r="H71737" t="s">
        <v>43237</v>
      </c>
      <c r="I71737" t="s">
        <v>167674</v>
      </c>
      <c r="K71737" t="s">
        <v>227115</v>
      </c>
      <c r="L71737" t="s">
        <v>228704</v>
      </c>
      <c r="M71737" t="s">
        <v>8</v>
      </c>
      <c r="N71737" t="s">
        <v>228855</v>
      </c>
      <c r="O71737" t="s">
        <v>229145</v>
      </c>
      <c r="P71737" t="s">
        <v>230095</v>
      </c>
      <c r="Q71737" t="s">
        <v>120288</v>
      </c>
      <c r="R71737" t="s">
        <v>233615</v>
      </c>
      <c r="S71737" t="s">
        <v>233771</v>
      </c>
    </row>
    <row r="71738" spans="1:19" x14ac:dyDescent="0.35">
      <c r="A71738" s="1">
        <v>89788</v>
      </c>
      <c r="B71738" t="s">
        <v>43238</v>
      </c>
      <c r="C71738" t="s">
        <v>116987</v>
      </c>
      <c r="D71738" t="s">
        <v>4</v>
      </c>
      <c r="F71738" t="s">
        <v>120327</v>
      </c>
      <c r="G71738">
        <v>2.5025000000000001E-8</v>
      </c>
      <c r="H71738" t="s">
        <v>43238</v>
      </c>
      <c r="I71738" t="s">
        <v>167675</v>
      </c>
      <c r="K71738" t="s">
        <v>227116</v>
      </c>
      <c r="L71738" t="s">
        <v>228705</v>
      </c>
      <c r="M71738" t="s">
        <v>228763</v>
      </c>
      <c r="N71738" t="s">
        <v>228872</v>
      </c>
      <c r="O71738" t="s">
        <v>229380</v>
      </c>
      <c r="P71738" t="s">
        <v>233035</v>
      </c>
      <c r="R71738" t="s">
        <v>233615</v>
      </c>
      <c r="S71738" t="s">
        <v>233771</v>
      </c>
    </row>
    <row r="71739" spans="1:19" x14ac:dyDescent="0.35">
      <c r="A71739" s="1">
        <v>89789</v>
      </c>
      <c r="B71739" t="s">
        <v>43239</v>
      </c>
      <c r="C71739" t="s">
        <v>116988</v>
      </c>
      <c r="D71739" t="s">
        <v>5</v>
      </c>
      <c r="F71739" t="s">
        <v>124270</v>
      </c>
      <c r="G71739">
        <v>3.0000000000000001E-5</v>
      </c>
      <c r="H71739" t="s">
        <v>43239</v>
      </c>
      <c r="I71739" t="s">
        <v>167676</v>
      </c>
      <c r="K71739" t="s">
        <v>227117</v>
      </c>
      <c r="L71739" t="s">
        <v>228705</v>
      </c>
      <c r="M71739" t="s">
        <v>8</v>
      </c>
      <c r="N71739" t="s">
        <v>228881</v>
      </c>
      <c r="O71739" t="s">
        <v>229259</v>
      </c>
      <c r="P71739" t="s">
        <v>230552</v>
      </c>
      <c r="R71739" t="s">
        <v>233615</v>
      </c>
      <c r="S71739" t="s">
        <v>233771</v>
      </c>
    </row>
    <row r="71740" spans="1:19" x14ac:dyDescent="0.35">
      <c r="A71740" s="1">
        <v>89791</v>
      </c>
      <c r="B71740" t="s">
        <v>43240</v>
      </c>
      <c r="C71740" t="s">
        <v>116989</v>
      </c>
      <c r="D71740" t="s">
        <v>5</v>
      </c>
      <c r="E71740" t="s">
        <v>119955</v>
      </c>
      <c r="F71740" t="s">
        <v>120284</v>
      </c>
      <c r="G71740">
        <v>5.0000000000000004E-6</v>
      </c>
      <c r="H71740" t="s">
        <v>43240</v>
      </c>
      <c r="I71740" t="s">
        <v>167677</v>
      </c>
      <c r="K71740" t="s">
        <v>227118</v>
      </c>
      <c r="L71740" t="s">
        <v>228704</v>
      </c>
      <c r="M71740" t="s">
        <v>8</v>
      </c>
      <c r="N71740" t="s">
        <v>228883</v>
      </c>
      <c r="O71740" t="s">
        <v>229188</v>
      </c>
      <c r="P71740" t="s">
        <v>230277</v>
      </c>
      <c r="R71740" t="s">
        <v>233615</v>
      </c>
      <c r="S71740" t="s">
        <v>233771</v>
      </c>
    </row>
    <row r="71741" spans="1:19" x14ac:dyDescent="0.35">
      <c r="A71741" s="1">
        <v>89792</v>
      </c>
      <c r="B71741" t="s">
        <v>43241</v>
      </c>
      <c r="C71741" t="s">
        <v>116990</v>
      </c>
      <c r="D71741" t="s">
        <v>4</v>
      </c>
      <c r="F71741" t="s">
        <v>120163</v>
      </c>
      <c r="G71741">
        <v>9.9999999999999995E-7</v>
      </c>
      <c r="H71741" t="s">
        <v>43241</v>
      </c>
      <c r="I71741" t="s">
        <v>167678</v>
      </c>
      <c r="K71741" t="s">
        <v>227119</v>
      </c>
      <c r="L71741" t="s">
        <v>228704</v>
      </c>
      <c r="M71741" t="s">
        <v>8</v>
      </c>
      <c r="N71741" t="s">
        <v>228828</v>
      </c>
      <c r="O71741" t="s">
        <v>229113</v>
      </c>
      <c r="P71741" t="s">
        <v>230137</v>
      </c>
      <c r="Q71741" t="s">
        <v>120059</v>
      </c>
      <c r="R71741" t="s">
        <v>233615</v>
      </c>
      <c r="S71741" t="s">
        <v>233771</v>
      </c>
    </row>
    <row r="71742" spans="1:19" x14ac:dyDescent="0.35">
      <c r="A71742" s="1">
        <v>89793</v>
      </c>
      <c r="B71742" t="s">
        <v>43242</v>
      </c>
      <c r="C71742" t="s">
        <v>116991</v>
      </c>
      <c r="D71742" t="s">
        <v>5</v>
      </c>
      <c r="E71742" t="s">
        <v>119956</v>
      </c>
      <c r="F71742" t="s">
        <v>121788</v>
      </c>
      <c r="G71742">
        <v>6.9999999999999999E-6</v>
      </c>
      <c r="H71742" t="s">
        <v>43242</v>
      </c>
      <c r="I71742" t="s">
        <v>167679</v>
      </c>
      <c r="K71742" t="s">
        <v>227120</v>
      </c>
      <c r="L71742" t="s">
        <v>228704</v>
      </c>
      <c r="M71742" t="s">
        <v>8</v>
      </c>
      <c r="N71742" t="s">
        <v>228896</v>
      </c>
      <c r="O71742" t="s">
        <v>229210</v>
      </c>
      <c r="P71742" t="s">
        <v>229210</v>
      </c>
      <c r="Q71742" t="s">
        <v>121230</v>
      </c>
      <c r="R71742" t="s">
        <v>233615</v>
      </c>
      <c r="S71742" t="s">
        <v>233771</v>
      </c>
    </row>
    <row r="71743" spans="1:19" x14ac:dyDescent="0.35">
      <c r="A71743" s="1">
        <v>89794</v>
      </c>
      <c r="B71743" t="s">
        <v>43242</v>
      </c>
      <c r="C71743" t="s">
        <v>116992</v>
      </c>
      <c r="D71743" t="s">
        <v>5</v>
      </c>
      <c r="E71743" t="s">
        <v>119955</v>
      </c>
      <c r="F71743" t="s">
        <v>122222</v>
      </c>
      <c r="G71743">
        <v>3.7000000000000002E-6</v>
      </c>
      <c r="H71743" t="s">
        <v>43242</v>
      </c>
      <c r="I71743" t="s">
        <v>167679</v>
      </c>
      <c r="K71743" t="s">
        <v>227120</v>
      </c>
      <c r="L71743" t="s">
        <v>228704</v>
      </c>
      <c r="M71743" t="s">
        <v>8</v>
      </c>
      <c r="N71743" t="s">
        <v>228896</v>
      </c>
      <c r="O71743" t="s">
        <v>229210</v>
      </c>
      <c r="P71743" t="s">
        <v>229210</v>
      </c>
      <c r="Q71743" t="s">
        <v>121230</v>
      </c>
      <c r="R71743" t="s">
        <v>233615</v>
      </c>
      <c r="S71743" t="s">
        <v>233771</v>
      </c>
    </row>
    <row r="71744" spans="1:19" x14ac:dyDescent="0.35">
      <c r="A71744" s="1">
        <v>89795</v>
      </c>
      <c r="B71744" t="s">
        <v>43242</v>
      </c>
      <c r="C71744" t="s">
        <v>116993</v>
      </c>
      <c r="D71744" t="s">
        <v>5</v>
      </c>
      <c r="E71744" t="s">
        <v>119954</v>
      </c>
      <c r="F71744" t="s">
        <v>121169</v>
      </c>
      <c r="G71744">
        <v>8.4999999999999999E-6</v>
      </c>
      <c r="H71744" t="s">
        <v>43242</v>
      </c>
      <c r="I71744" t="s">
        <v>167679</v>
      </c>
      <c r="K71744" t="s">
        <v>227120</v>
      </c>
      <c r="L71744" t="s">
        <v>228704</v>
      </c>
      <c r="M71744" t="s">
        <v>8</v>
      </c>
      <c r="N71744" t="s">
        <v>228896</v>
      </c>
      <c r="O71744" t="s">
        <v>229210</v>
      </c>
      <c r="P71744" t="s">
        <v>229210</v>
      </c>
      <c r="Q71744" t="s">
        <v>121230</v>
      </c>
      <c r="R71744" t="s">
        <v>233615</v>
      </c>
      <c r="S71744" t="s">
        <v>233771</v>
      </c>
    </row>
    <row r="71745" spans="1:19" x14ac:dyDescent="0.35">
      <c r="A71745" s="1">
        <v>89796</v>
      </c>
      <c r="B71745" t="s">
        <v>43243</v>
      </c>
      <c r="C71745" t="s">
        <v>116994</v>
      </c>
      <c r="D71745" t="s">
        <v>5</v>
      </c>
      <c r="E71745" t="s">
        <v>119955</v>
      </c>
      <c r="F71745" t="s">
        <v>120917</v>
      </c>
      <c r="G71745">
        <v>3.0000000000000001E-5</v>
      </c>
      <c r="H71745" t="s">
        <v>43243</v>
      </c>
      <c r="I71745" t="s">
        <v>167680</v>
      </c>
      <c r="K71745" t="s">
        <v>227121</v>
      </c>
      <c r="L71745" t="s">
        <v>228704</v>
      </c>
      <c r="M71745" t="s">
        <v>12</v>
      </c>
      <c r="N71745" t="s">
        <v>228878</v>
      </c>
      <c r="O71745" t="s">
        <v>229181</v>
      </c>
      <c r="P71745" t="s">
        <v>229181</v>
      </c>
      <c r="Q71745" t="s">
        <v>121999</v>
      </c>
      <c r="R71745" t="s">
        <v>233615</v>
      </c>
      <c r="S71745" t="s">
        <v>233771</v>
      </c>
    </row>
    <row r="71746" spans="1:19" x14ac:dyDescent="0.35">
      <c r="A71746" s="1">
        <v>89797</v>
      </c>
      <c r="B71746" t="s">
        <v>43244</v>
      </c>
      <c r="C71746" t="s">
        <v>116995</v>
      </c>
      <c r="D71746" t="s">
        <v>4</v>
      </c>
      <c r="F71746" t="s">
        <v>124095</v>
      </c>
      <c r="G71746">
        <v>1.411917E-6</v>
      </c>
      <c r="H71746" t="s">
        <v>43244</v>
      </c>
      <c r="I71746" t="s">
        <v>167681</v>
      </c>
      <c r="K71746" t="s">
        <v>227122</v>
      </c>
      <c r="L71746" t="s">
        <v>228704</v>
      </c>
      <c r="M71746" t="s">
        <v>12</v>
      </c>
      <c r="N71746" t="s">
        <v>228878</v>
      </c>
      <c r="O71746" t="s">
        <v>229675</v>
      </c>
      <c r="P71746" t="s">
        <v>229675</v>
      </c>
      <c r="Q71746" t="s">
        <v>120239</v>
      </c>
      <c r="R71746" t="s">
        <v>233615</v>
      </c>
      <c r="S71746" t="s">
        <v>233771</v>
      </c>
    </row>
    <row r="71747" spans="1:19" x14ac:dyDescent="0.35">
      <c r="A71747" s="1">
        <v>89798</v>
      </c>
      <c r="B71747" t="s">
        <v>43244</v>
      </c>
      <c r="C71747" t="s">
        <v>116996</v>
      </c>
      <c r="D71747" t="s">
        <v>5</v>
      </c>
      <c r="F71747" t="s">
        <v>120598</v>
      </c>
      <c r="G71747">
        <v>1.9999999999999999E-6</v>
      </c>
      <c r="H71747" t="s">
        <v>43244</v>
      </c>
      <c r="I71747" t="s">
        <v>167681</v>
      </c>
      <c r="K71747" t="s">
        <v>227122</v>
      </c>
      <c r="L71747" t="s">
        <v>228704</v>
      </c>
      <c r="M71747" t="s">
        <v>12</v>
      </c>
      <c r="N71747" t="s">
        <v>228878</v>
      </c>
      <c r="O71747" t="s">
        <v>229675</v>
      </c>
      <c r="P71747" t="s">
        <v>229675</v>
      </c>
      <c r="Q71747" t="s">
        <v>120239</v>
      </c>
      <c r="R71747" t="s">
        <v>233615</v>
      </c>
      <c r="S71747" t="s">
        <v>233771</v>
      </c>
    </row>
    <row r="71748" spans="1:19" x14ac:dyDescent="0.35">
      <c r="A71748" s="1">
        <v>89802</v>
      </c>
      <c r="B71748" t="s">
        <v>43245</v>
      </c>
      <c r="C71748" t="s">
        <v>116997</v>
      </c>
      <c r="D71748" t="s">
        <v>5</v>
      </c>
      <c r="F71748" t="s">
        <v>120586</v>
      </c>
      <c r="G71748">
        <v>3.0000000000000001E-6</v>
      </c>
      <c r="H71748" t="s">
        <v>43245</v>
      </c>
      <c r="I71748" t="s">
        <v>167682</v>
      </c>
      <c r="K71748" t="s">
        <v>227123</v>
      </c>
      <c r="L71748" t="s">
        <v>228706</v>
      </c>
      <c r="M71748" t="s">
        <v>8</v>
      </c>
      <c r="N71748" t="s">
        <v>228867</v>
      </c>
      <c r="O71748" t="s">
        <v>229163</v>
      </c>
      <c r="P71748" t="s">
        <v>230673</v>
      </c>
      <c r="R71748" t="s">
        <v>233615</v>
      </c>
      <c r="S71748" t="s">
        <v>233771</v>
      </c>
    </row>
    <row r="71749" spans="1:19" x14ac:dyDescent="0.35">
      <c r="A71749" s="1">
        <v>89803</v>
      </c>
      <c r="B71749" t="s">
        <v>43246</v>
      </c>
      <c r="C71749" t="s">
        <v>116998</v>
      </c>
      <c r="D71749" t="s">
        <v>4</v>
      </c>
      <c r="F71749" t="s">
        <v>121720</v>
      </c>
      <c r="G71749">
        <v>3E-9</v>
      </c>
      <c r="H71749" t="s">
        <v>43246</v>
      </c>
      <c r="I71749" t="s">
        <v>167683</v>
      </c>
      <c r="K71749" t="s">
        <v>227124</v>
      </c>
      <c r="L71749" t="s">
        <v>228705</v>
      </c>
      <c r="M71749" t="s">
        <v>8</v>
      </c>
      <c r="N71749" t="s">
        <v>228842</v>
      </c>
      <c r="O71749" t="s">
        <v>229125</v>
      </c>
      <c r="P71749" t="s">
        <v>229456</v>
      </c>
      <c r="Q71749" t="s">
        <v>121720</v>
      </c>
      <c r="R71749" t="s">
        <v>233615</v>
      </c>
      <c r="S71749" t="s">
        <v>233771</v>
      </c>
    </row>
    <row r="71750" spans="1:19" x14ac:dyDescent="0.35">
      <c r="A71750" s="1">
        <v>89805</v>
      </c>
      <c r="B71750" t="s">
        <v>43247</v>
      </c>
      <c r="C71750" t="s">
        <v>116999</v>
      </c>
      <c r="D71750" t="s">
        <v>4</v>
      </c>
      <c r="F71750" t="s">
        <v>120619</v>
      </c>
      <c r="G71750">
        <v>1.9712999999999999E-8</v>
      </c>
      <c r="H71750" t="s">
        <v>43247</v>
      </c>
      <c r="I71750" t="s">
        <v>167684</v>
      </c>
      <c r="K71750" t="s">
        <v>227125</v>
      </c>
      <c r="L71750" t="s">
        <v>228704</v>
      </c>
      <c r="M71750" t="s">
        <v>16</v>
      </c>
      <c r="N71750" t="s">
        <v>228829</v>
      </c>
      <c r="O71750" t="s">
        <v>229115</v>
      </c>
      <c r="P71750" t="s">
        <v>233014</v>
      </c>
      <c r="R71750" t="s">
        <v>233615</v>
      </c>
      <c r="S71750" t="s">
        <v>233771</v>
      </c>
    </row>
    <row r="71751" spans="1:19" x14ac:dyDescent="0.35">
      <c r="A71751" s="1">
        <v>89806</v>
      </c>
      <c r="B71751" t="s">
        <v>43248</v>
      </c>
      <c r="C71751" t="s">
        <v>117000</v>
      </c>
      <c r="D71751" t="s">
        <v>5</v>
      </c>
      <c r="E71751" t="s">
        <v>119955</v>
      </c>
      <c r="F71751" t="s">
        <v>121196</v>
      </c>
      <c r="G71751">
        <v>9.9999999999999995E-7</v>
      </c>
      <c r="H71751" t="s">
        <v>43248</v>
      </c>
      <c r="I71751" t="s">
        <v>167685</v>
      </c>
      <c r="K71751" t="s">
        <v>227126</v>
      </c>
      <c r="L71751" t="s">
        <v>228704</v>
      </c>
      <c r="M71751" t="s">
        <v>228711</v>
      </c>
      <c r="Q71751" t="s">
        <v>120158</v>
      </c>
      <c r="R71751" t="s">
        <v>233615</v>
      </c>
      <c r="S71751" t="s">
        <v>233771</v>
      </c>
    </row>
    <row r="71752" spans="1:19" x14ac:dyDescent="0.35">
      <c r="A71752" s="1">
        <v>89807</v>
      </c>
      <c r="B71752" t="s">
        <v>43248</v>
      </c>
      <c r="C71752" t="s">
        <v>117001</v>
      </c>
      <c r="D71752" t="s">
        <v>4</v>
      </c>
      <c r="F71752" t="s">
        <v>120059</v>
      </c>
      <c r="G71752">
        <v>3.3000000000000002E-7</v>
      </c>
      <c r="H71752" t="s">
        <v>43248</v>
      </c>
      <c r="I71752" t="s">
        <v>167685</v>
      </c>
      <c r="K71752" t="s">
        <v>227126</v>
      </c>
      <c r="L71752" t="s">
        <v>228704</v>
      </c>
      <c r="M71752" t="s">
        <v>228711</v>
      </c>
      <c r="Q71752" t="s">
        <v>120158</v>
      </c>
      <c r="R71752" t="s">
        <v>233615</v>
      </c>
      <c r="S71752" t="s">
        <v>233771</v>
      </c>
    </row>
    <row r="71753" spans="1:19" x14ac:dyDescent="0.35">
      <c r="A71753" s="1">
        <v>89808</v>
      </c>
      <c r="B71753" t="s">
        <v>43248</v>
      </c>
      <c r="C71753" t="s">
        <v>117002</v>
      </c>
      <c r="D71753" t="s">
        <v>5</v>
      </c>
      <c r="E71753" t="s">
        <v>119955</v>
      </c>
      <c r="F71753" t="s">
        <v>120777</v>
      </c>
      <c r="G71753">
        <v>2.307012E-6</v>
      </c>
      <c r="H71753" t="s">
        <v>43248</v>
      </c>
      <c r="I71753" t="s">
        <v>167685</v>
      </c>
      <c r="K71753" t="s">
        <v>227126</v>
      </c>
      <c r="L71753" t="s">
        <v>228704</v>
      </c>
      <c r="M71753" t="s">
        <v>228711</v>
      </c>
      <c r="Q71753" t="s">
        <v>120158</v>
      </c>
      <c r="R71753" t="s">
        <v>233615</v>
      </c>
      <c r="S71753" t="s">
        <v>233771</v>
      </c>
    </row>
    <row r="71754" spans="1:19" x14ac:dyDescent="0.35">
      <c r="A71754" s="1">
        <v>89809</v>
      </c>
      <c r="B71754" t="s">
        <v>43249</v>
      </c>
      <c r="C71754" t="s">
        <v>117003</v>
      </c>
      <c r="D71754" t="s">
        <v>5</v>
      </c>
      <c r="E71754" t="s">
        <v>119955</v>
      </c>
      <c r="F71754" t="s">
        <v>120838</v>
      </c>
      <c r="G71754">
        <v>3.1999999999999999E-6</v>
      </c>
      <c r="H71754" t="s">
        <v>43249</v>
      </c>
      <c r="I71754" t="s">
        <v>167686</v>
      </c>
      <c r="K71754" t="s">
        <v>227127</v>
      </c>
      <c r="L71754" t="s">
        <v>228704</v>
      </c>
      <c r="M71754" t="s">
        <v>8</v>
      </c>
      <c r="N71754" t="s">
        <v>228828</v>
      </c>
      <c r="O71754" t="s">
        <v>229113</v>
      </c>
      <c r="P71754" t="s">
        <v>230156</v>
      </c>
      <c r="Q71754" t="s">
        <v>120152</v>
      </c>
      <c r="R71754" t="s">
        <v>233615</v>
      </c>
      <c r="S71754" t="s">
        <v>233771</v>
      </c>
    </row>
    <row r="71755" spans="1:19" x14ac:dyDescent="0.35">
      <c r="A71755" s="1">
        <v>89811</v>
      </c>
      <c r="B71755" t="s">
        <v>43250</v>
      </c>
      <c r="C71755" t="s">
        <v>117004</v>
      </c>
      <c r="D71755" t="s">
        <v>5</v>
      </c>
      <c r="E71755" t="s">
        <v>119955</v>
      </c>
      <c r="F71755" t="s">
        <v>121073</v>
      </c>
      <c r="G71755">
        <v>9.9999999999999995E-7</v>
      </c>
      <c r="H71755" t="s">
        <v>43250</v>
      </c>
      <c r="I71755" t="s">
        <v>167687</v>
      </c>
      <c r="K71755" t="s">
        <v>227128</v>
      </c>
      <c r="L71755" t="s">
        <v>228704</v>
      </c>
      <c r="M71755" t="s">
        <v>8</v>
      </c>
      <c r="N71755" t="s">
        <v>228841</v>
      </c>
      <c r="O71755" t="s">
        <v>229137</v>
      </c>
      <c r="P71755" t="s">
        <v>229137</v>
      </c>
      <c r="R71755" t="s">
        <v>233615</v>
      </c>
      <c r="S71755" t="s">
        <v>233771</v>
      </c>
    </row>
    <row r="71756" spans="1:19" x14ac:dyDescent="0.35">
      <c r="A71756" s="1">
        <v>89812</v>
      </c>
      <c r="B71756" t="s">
        <v>43251</v>
      </c>
      <c r="C71756" t="s">
        <v>117005</v>
      </c>
      <c r="D71756" t="s">
        <v>4</v>
      </c>
      <c r="F71756" t="s">
        <v>120001</v>
      </c>
      <c r="G71756">
        <v>4.9999999999999998E-8</v>
      </c>
      <c r="H71756" t="s">
        <v>43251</v>
      </c>
      <c r="I71756" t="s">
        <v>167688</v>
      </c>
      <c r="K71756" t="s">
        <v>227129</v>
      </c>
      <c r="L71756" t="s">
        <v>228705</v>
      </c>
      <c r="M71756" t="s">
        <v>12</v>
      </c>
      <c r="N71756" t="s">
        <v>228878</v>
      </c>
      <c r="O71756" t="s">
        <v>229181</v>
      </c>
      <c r="P71756" t="s">
        <v>229181</v>
      </c>
      <c r="Q71756" t="s">
        <v>119989</v>
      </c>
      <c r="R71756" t="s">
        <v>233615</v>
      </c>
      <c r="S71756" t="s">
        <v>233771</v>
      </c>
    </row>
    <row r="71757" spans="1:19" x14ac:dyDescent="0.35">
      <c r="A71757" s="1">
        <v>89813</v>
      </c>
      <c r="B71757" t="s">
        <v>43252</v>
      </c>
      <c r="C71757" t="s">
        <v>117006</v>
      </c>
      <c r="D71757" t="s">
        <v>5</v>
      </c>
      <c r="F71757" t="s">
        <v>121077</v>
      </c>
      <c r="G71757">
        <v>1.1000000000000001E-6</v>
      </c>
      <c r="H71757" t="s">
        <v>43252</v>
      </c>
      <c r="I71757" t="s">
        <v>167689</v>
      </c>
      <c r="K71757" t="s">
        <v>227130</v>
      </c>
      <c r="L71757" t="s">
        <v>228704</v>
      </c>
      <c r="M71757" t="s">
        <v>228724</v>
      </c>
      <c r="N71757" t="s">
        <v>228833</v>
      </c>
      <c r="O71757" t="s">
        <v>229144</v>
      </c>
      <c r="P71757" t="s">
        <v>229144</v>
      </c>
      <c r="R71757" t="s">
        <v>233615</v>
      </c>
      <c r="S71757" t="s">
        <v>233771</v>
      </c>
    </row>
    <row r="71758" spans="1:19" x14ac:dyDescent="0.35">
      <c r="A71758" s="1">
        <v>89814</v>
      </c>
      <c r="B71758" t="s">
        <v>43253</v>
      </c>
      <c r="C71758" t="s">
        <v>117007</v>
      </c>
      <c r="D71758" t="s">
        <v>5</v>
      </c>
      <c r="E71758" t="s">
        <v>119954</v>
      </c>
      <c r="F71758" t="s">
        <v>121329</v>
      </c>
      <c r="G71758">
        <v>1.2E-5</v>
      </c>
      <c r="H71758" t="s">
        <v>43253</v>
      </c>
      <c r="I71758" t="s">
        <v>167690</v>
      </c>
      <c r="K71758" t="s">
        <v>227131</v>
      </c>
      <c r="L71758" t="s">
        <v>228704</v>
      </c>
      <c r="M71758" t="s">
        <v>8</v>
      </c>
      <c r="N71758" t="s">
        <v>228828</v>
      </c>
      <c r="O71758" t="s">
        <v>229113</v>
      </c>
      <c r="P71758" t="s">
        <v>230081</v>
      </c>
      <c r="Q71758" t="s">
        <v>120038</v>
      </c>
      <c r="R71758" t="s">
        <v>233615</v>
      </c>
      <c r="S71758" t="s">
        <v>233771</v>
      </c>
    </row>
    <row r="71759" spans="1:19" x14ac:dyDescent="0.35">
      <c r="A71759" s="1">
        <v>89815</v>
      </c>
      <c r="B71759" t="s">
        <v>43253</v>
      </c>
      <c r="C71759" t="s">
        <v>117008</v>
      </c>
      <c r="D71759" t="s">
        <v>5</v>
      </c>
      <c r="E71759" t="s">
        <v>119955</v>
      </c>
      <c r="F71759" t="s">
        <v>122029</v>
      </c>
      <c r="G71759">
        <v>6.0000000000000002E-6</v>
      </c>
      <c r="H71759" t="s">
        <v>43253</v>
      </c>
      <c r="I71759" t="s">
        <v>167690</v>
      </c>
      <c r="K71759" t="s">
        <v>227131</v>
      </c>
      <c r="L71759" t="s">
        <v>228704</v>
      </c>
      <c r="M71759" t="s">
        <v>8</v>
      </c>
      <c r="N71759" t="s">
        <v>228828</v>
      </c>
      <c r="O71759" t="s">
        <v>229113</v>
      </c>
      <c r="P71759" t="s">
        <v>230081</v>
      </c>
      <c r="Q71759" t="s">
        <v>120038</v>
      </c>
      <c r="R71759" t="s">
        <v>233615</v>
      </c>
      <c r="S71759" t="s">
        <v>233771</v>
      </c>
    </row>
    <row r="71760" spans="1:19" x14ac:dyDescent="0.35">
      <c r="A71760" s="1">
        <v>89816</v>
      </c>
      <c r="B71760" t="s">
        <v>43253</v>
      </c>
      <c r="C71760" t="s">
        <v>117009</v>
      </c>
      <c r="D71760" t="s">
        <v>4</v>
      </c>
      <c r="F71760" t="s">
        <v>121570</v>
      </c>
      <c r="G71760">
        <v>1.5999999999999999E-6</v>
      </c>
      <c r="H71760" t="s">
        <v>43253</v>
      </c>
      <c r="I71760" t="s">
        <v>167690</v>
      </c>
      <c r="K71760" t="s">
        <v>227131</v>
      </c>
      <c r="L71760" t="s">
        <v>228704</v>
      </c>
      <c r="M71760" t="s">
        <v>8</v>
      </c>
      <c r="N71760" t="s">
        <v>228828</v>
      </c>
      <c r="O71760" t="s">
        <v>229113</v>
      </c>
      <c r="P71760" t="s">
        <v>230081</v>
      </c>
      <c r="Q71760" t="s">
        <v>120038</v>
      </c>
      <c r="R71760" t="s">
        <v>233615</v>
      </c>
      <c r="S71760" t="s">
        <v>233771</v>
      </c>
    </row>
    <row r="71761" spans="1:19" x14ac:dyDescent="0.35">
      <c r="A71761" s="1">
        <v>89818</v>
      </c>
      <c r="B71761" t="s">
        <v>43254</v>
      </c>
      <c r="C71761" t="s">
        <v>117010</v>
      </c>
      <c r="D71761" t="s">
        <v>4</v>
      </c>
      <c r="F71761" t="s">
        <v>120679</v>
      </c>
      <c r="G71761">
        <v>5.5958399999999999E-7</v>
      </c>
      <c r="H71761" t="s">
        <v>43254</v>
      </c>
      <c r="I71761" t="s">
        <v>167691</v>
      </c>
      <c r="K71761" t="s">
        <v>227132</v>
      </c>
      <c r="L71761" t="s">
        <v>228704</v>
      </c>
      <c r="M71761" t="s">
        <v>15</v>
      </c>
      <c r="N71761" t="s">
        <v>228928</v>
      </c>
      <c r="O71761" t="s">
        <v>230071</v>
      </c>
      <c r="P71761" t="s">
        <v>230071</v>
      </c>
      <c r="Q71761" t="s">
        <v>120679</v>
      </c>
      <c r="R71761" t="s">
        <v>233615</v>
      </c>
      <c r="S71761" t="s">
        <v>233771</v>
      </c>
    </row>
    <row r="71762" spans="1:19" x14ac:dyDescent="0.35">
      <c r="A71762" s="1">
        <v>89819</v>
      </c>
      <c r="B71762" t="s">
        <v>43254</v>
      </c>
      <c r="C71762" t="s">
        <v>117011</v>
      </c>
      <c r="D71762" t="s">
        <v>5</v>
      </c>
      <c r="E71762" t="s">
        <v>119955</v>
      </c>
      <c r="F71762" t="s">
        <v>120216</v>
      </c>
      <c r="G71762">
        <v>1.3340320000000001E-6</v>
      </c>
      <c r="H71762" t="s">
        <v>43254</v>
      </c>
      <c r="I71762" t="s">
        <v>167691</v>
      </c>
      <c r="K71762" t="s">
        <v>227132</v>
      </c>
      <c r="L71762" t="s">
        <v>228704</v>
      </c>
      <c r="M71762" t="s">
        <v>15</v>
      </c>
      <c r="N71762" t="s">
        <v>228928</v>
      </c>
      <c r="O71762" t="s">
        <v>230071</v>
      </c>
      <c r="P71762" t="s">
        <v>230071</v>
      </c>
      <c r="Q71762" t="s">
        <v>120679</v>
      </c>
      <c r="R71762" t="s">
        <v>233615</v>
      </c>
      <c r="S71762" t="s">
        <v>233771</v>
      </c>
    </row>
    <row r="71763" spans="1:19" x14ac:dyDescent="0.35">
      <c r="A71763" s="1">
        <v>89820</v>
      </c>
      <c r="B71763" t="s">
        <v>43255</v>
      </c>
      <c r="C71763" t="s">
        <v>117012</v>
      </c>
      <c r="D71763" t="s">
        <v>4</v>
      </c>
      <c r="F71763" t="s">
        <v>120087</v>
      </c>
      <c r="G71763">
        <v>2.9999999999999997E-8</v>
      </c>
      <c r="H71763" t="s">
        <v>43255</v>
      </c>
      <c r="I71763" t="s">
        <v>167692</v>
      </c>
      <c r="K71763" t="s">
        <v>227133</v>
      </c>
      <c r="L71763" t="s">
        <v>228704</v>
      </c>
      <c r="M71763" t="s">
        <v>8</v>
      </c>
      <c r="N71763" t="s">
        <v>228873</v>
      </c>
      <c r="O71763" t="s">
        <v>229170</v>
      </c>
      <c r="P71763" t="s">
        <v>229170</v>
      </c>
      <c r="Q71763" t="s">
        <v>120257</v>
      </c>
      <c r="R71763" t="s">
        <v>233615</v>
      </c>
      <c r="S71763" t="s">
        <v>233771</v>
      </c>
    </row>
    <row r="71764" spans="1:19" x14ac:dyDescent="0.35">
      <c r="A71764" s="1">
        <v>89821</v>
      </c>
      <c r="B71764" t="s">
        <v>43256</v>
      </c>
      <c r="C71764" t="s">
        <v>117013</v>
      </c>
      <c r="D71764" t="s">
        <v>4</v>
      </c>
      <c r="F71764" t="s">
        <v>119967</v>
      </c>
      <c r="G71764">
        <v>1.3999999999999999E-6</v>
      </c>
      <c r="H71764" t="s">
        <v>43256</v>
      </c>
      <c r="I71764" t="s">
        <v>167693</v>
      </c>
      <c r="K71764" t="s">
        <v>227134</v>
      </c>
      <c r="L71764" t="s">
        <v>228704</v>
      </c>
      <c r="M71764" t="s">
        <v>8</v>
      </c>
      <c r="N71764" t="s">
        <v>228950</v>
      </c>
      <c r="O71764" t="s">
        <v>229361</v>
      </c>
      <c r="P71764" t="s">
        <v>229361</v>
      </c>
      <c r="Q71764" t="s">
        <v>123544</v>
      </c>
      <c r="R71764" t="s">
        <v>233615</v>
      </c>
      <c r="S71764" t="s">
        <v>233771</v>
      </c>
    </row>
    <row r="71765" spans="1:19" x14ac:dyDescent="0.35">
      <c r="A71765" s="1">
        <v>89822</v>
      </c>
      <c r="B71765" t="s">
        <v>43257</v>
      </c>
      <c r="C71765" t="s">
        <v>117014</v>
      </c>
      <c r="D71765" t="s">
        <v>4</v>
      </c>
      <c r="F71765" t="s">
        <v>119982</v>
      </c>
      <c r="G71765">
        <v>2.9999999999999999E-7</v>
      </c>
      <c r="H71765" t="s">
        <v>43257</v>
      </c>
      <c r="I71765" t="s">
        <v>167694</v>
      </c>
      <c r="K71765" t="s">
        <v>227135</v>
      </c>
      <c r="L71765" t="s">
        <v>228704</v>
      </c>
      <c r="M71765" t="s">
        <v>8</v>
      </c>
      <c r="N71765" t="s">
        <v>228867</v>
      </c>
      <c r="O71765" t="s">
        <v>229163</v>
      </c>
      <c r="P71765" t="s">
        <v>229884</v>
      </c>
      <c r="Q71765" t="s">
        <v>121478</v>
      </c>
      <c r="R71765" t="s">
        <v>233615</v>
      </c>
      <c r="S71765" t="s">
        <v>233771</v>
      </c>
    </row>
    <row r="71766" spans="1:19" x14ac:dyDescent="0.35">
      <c r="A71766" s="1">
        <v>89823</v>
      </c>
      <c r="B71766" t="s">
        <v>43257</v>
      </c>
      <c r="C71766" t="s">
        <v>117015</v>
      </c>
      <c r="D71766" t="s">
        <v>5</v>
      </c>
      <c r="E71766" t="s">
        <v>119955</v>
      </c>
      <c r="F71766" t="s">
        <v>120186</v>
      </c>
      <c r="G71766">
        <v>2.5000000000000002E-6</v>
      </c>
      <c r="H71766" t="s">
        <v>43257</v>
      </c>
      <c r="I71766" t="s">
        <v>167694</v>
      </c>
      <c r="K71766" t="s">
        <v>227135</v>
      </c>
      <c r="L71766" t="s">
        <v>228704</v>
      </c>
      <c r="M71766" t="s">
        <v>8</v>
      </c>
      <c r="N71766" t="s">
        <v>228867</v>
      </c>
      <c r="O71766" t="s">
        <v>229163</v>
      </c>
      <c r="P71766" t="s">
        <v>229884</v>
      </c>
      <c r="Q71766" t="s">
        <v>121478</v>
      </c>
      <c r="R71766" t="s">
        <v>233615</v>
      </c>
      <c r="S71766" t="s">
        <v>233771</v>
      </c>
    </row>
    <row r="71767" spans="1:19" x14ac:dyDescent="0.35">
      <c r="A71767" s="1">
        <v>89824</v>
      </c>
      <c r="B71767" t="s">
        <v>43257</v>
      </c>
      <c r="C71767" t="s">
        <v>117016</v>
      </c>
      <c r="D71767" t="s">
        <v>4</v>
      </c>
      <c r="F71767" t="s">
        <v>120577</v>
      </c>
      <c r="G71767">
        <v>8.9965300000000002E-7</v>
      </c>
      <c r="H71767" t="s">
        <v>43257</v>
      </c>
      <c r="I71767" t="s">
        <v>167694</v>
      </c>
      <c r="K71767" t="s">
        <v>227135</v>
      </c>
      <c r="L71767" t="s">
        <v>228704</v>
      </c>
      <c r="M71767" t="s">
        <v>8</v>
      </c>
      <c r="N71767" t="s">
        <v>228867</v>
      </c>
      <c r="O71767" t="s">
        <v>229163</v>
      </c>
      <c r="P71767" t="s">
        <v>229884</v>
      </c>
      <c r="Q71767" t="s">
        <v>121478</v>
      </c>
      <c r="R71767" t="s">
        <v>233615</v>
      </c>
      <c r="S71767" t="s">
        <v>233771</v>
      </c>
    </row>
    <row r="71768" spans="1:19" x14ac:dyDescent="0.35">
      <c r="A71768" s="1">
        <v>89825</v>
      </c>
      <c r="B71768" t="s">
        <v>43257</v>
      </c>
      <c r="C71768" t="s">
        <v>117017</v>
      </c>
      <c r="D71768" t="s">
        <v>4</v>
      </c>
      <c r="F71768" t="s">
        <v>120976</v>
      </c>
      <c r="G71768">
        <v>5.0092400000000007E-7</v>
      </c>
      <c r="H71768" t="s">
        <v>43257</v>
      </c>
      <c r="I71768" t="s">
        <v>167694</v>
      </c>
      <c r="K71768" t="s">
        <v>227135</v>
      </c>
      <c r="L71768" t="s">
        <v>228704</v>
      </c>
      <c r="M71768" t="s">
        <v>8</v>
      </c>
      <c r="N71768" t="s">
        <v>228867</v>
      </c>
      <c r="O71768" t="s">
        <v>229163</v>
      </c>
      <c r="P71768" t="s">
        <v>229884</v>
      </c>
      <c r="Q71768" t="s">
        <v>121478</v>
      </c>
      <c r="R71768" t="s">
        <v>233615</v>
      </c>
      <c r="S71768" t="s">
        <v>233771</v>
      </c>
    </row>
    <row r="71769" spans="1:19" x14ac:dyDescent="0.35">
      <c r="A71769" s="1">
        <v>89826</v>
      </c>
      <c r="B71769" t="s">
        <v>43257</v>
      </c>
      <c r="C71769" t="s">
        <v>117018</v>
      </c>
      <c r="D71769" t="s">
        <v>4</v>
      </c>
      <c r="F71769" t="s">
        <v>122332</v>
      </c>
      <c r="G71769">
        <v>4.9979299999999998E-7</v>
      </c>
      <c r="H71769" t="s">
        <v>43257</v>
      </c>
      <c r="I71769" t="s">
        <v>167694</v>
      </c>
      <c r="K71769" t="s">
        <v>227135</v>
      </c>
      <c r="L71769" t="s">
        <v>228704</v>
      </c>
      <c r="M71769" t="s">
        <v>8</v>
      </c>
      <c r="N71769" t="s">
        <v>228867</v>
      </c>
      <c r="O71769" t="s">
        <v>229163</v>
      </c>
      <c r="P71769" t="s">
        <v>229884</v>
      </c>
      <c r="Q71769" t="s">
        <v>121478</v>
      </c>
      <c r="R71769" t="s">
        <v>233615</v>
      </c>
      <c r="S71769" t="s">
        <v>233771</v>
      </c>
    </row>
    <row r="71770" spans="1:19" x14ac:dyDescent="0.35">
      <c r="A71770" s="1">
        <v>89827</v>
      </c>
      <c r="B71770" t="s">
        <v>43258</v>
      </c>
      <c r="C71770" t="s">
        <v>117019</v>
      </c>
      <c r="D71770" t="s">
        <v>4</v>
      </c>
      <c r="F71770" t="s">
        <v>121842</v>
      </c>
      <c r="G71770">
        <v>2.2733630000000002E-6</v>
      </c>
      <c r="H71770" t="s">
        <v>43258</v>
      </c>
      <c r="I71770" t="s">
        <v>167695</v>
      </c>
      <c r="K71770" t="s">
        <v>227136</v>
      </c>
      <c r="L71770" t="s">
        <v>228704</v>
      </c>
      <c r="M71770" t="s">
        <v>228740</v>
      </c>
      <c r="N71770" t="s">
        <v>228891</v>
      </c>
      <c r="O71770" t="s">
        <v>229241</v>
      </c>
      <c r="P71770" t="s">
        <v>229241</v>
      </c>
      <c r="Q71770" t="s">
        <v>121276</v>
      </c>
      <c r="R71770" t="s">
        <v>233615</v>
      </c>
      <c r="S71770" t="s">
        <v>233771</v>
      </c>
    </row>
    <row r="71771" spans="1:19" x14ac:dyDescent="0.35">
      <c r="A71771" s="1">
        <v>89829</v>
      </c>
      <c r="B71771" t="s">
        <v>43259</v>
      </c>
      <c r="C71771" t="s">
        <v>117020</v>
      </c>
      <c r="D71771" t="s">
        <v>3</v>
      </c>
      <c r="F71771" t="s">
        <v>120655</v>
      </c>
      <c r="G71771">
        <v>2.5000000000000001E-5</v>
      </c>
      <c r="H71771" t="s">
        <v>43259</v>
      </c>
      <c r="I71771" t="s">
        <v>167696</v>
      </c>
      <c r="K71771" t="s">
        <v>227137</v>
      </c>
      <c r="L71771" t="s">
        <v>228704</v>
      </c>
      <c r="M71771" t="s">
        <v>8</v>
      </c>
      <c r="N71771" t="s">
        <v>228841</v>
      </c>
      <c r="O71771" t="s">
        <v>229137</v>
      </c>
      <c r="P71771" t="s">
        <v>229137</v>
      </c>
      <c r="Q71771" t="s">
        <v>119973</v>
      </c>
      <c r="R71771" t="s">
        <v>233615</v>
      </c>
      <c r="S71771" t="s">
        <v>233771</v>
      </c>
    </row>
    <row r="71772" spans="1:19" x14ac:dyDescent="0.35">
      <c r="A71772" s="1">
        <v>89831</v>
      </c>
      <c r="B71772" t="s">
        <v>43260</v>
      </c>
      <c r="C71772" t="s">
        <v>117021</v>
      </c>
      <c r="D71772" t="s">
        <v>4</v>
      </c>
      <c r="F71772" t="s">
        <v>119973</v>
      </c>
      <c r="G71772">
        <v>9.8499999999999989E-7</v>
      </c>
      <c r="H71772" t="s">
        <v>43260</v>
      </c>
      <c r="I71772" t="s">
        <v>167697</v>
      </c>
      <c r="K71772" t="s">
        <v>227138</v>
      </c>
      <c r="L71772" t="s">
        <v>228704</v>
      </c>
      <c r="M71772" t="s">
        <v>8</v>
      </c>
      <c r="N71772" t="s">
        <v>228841</v>
      </c>
      <c r="O71772" t="s">
        <v>229159</v>
      </c>
      <c r="P71772" t="s">
        <v>232392</v>
      </c>
      <c r="Q71772" t="s">
        <v>120982</v>
      </c>
      <c r="R71772" t="s">
        <v>233615</v>
      </c>
      <c r="S71772" t="s">
        <v>233771</v>
      </c>
    </row>
    <row r="71773" spans="1:19" x14ac:dyDescent="0.35">
      <c r="A71773" s="1">
        <v>89833</v>
      </c>
      <c r="B71773" t="s">
        <v>43261</v>
      </c>
      <c r="C71773" t="s">
        <v>117022</v>
      </c>
      <c r="D71773" t="s">
        <v>4</v>
      </c>
      <c r="F71773" t="s">
        <v>120465</v>
      </c>
      <c r="G71773">
        <v>4.4000000000000002E-7</v>
      </c>
      <c r="H71773" t="s">
        <v>43261</v>
      </c>
      <c r="I71773" t="s">
        <v>167698</v>
      </c>
      <c r="K71773" t="s">
        <v>227139</v>
      </c>
      <c r="L71773" t="s">
        <v>228704</v>
      </c>
      <c r="M71773" t="s">
        <v>228726</v>
      </c>
      <c r="N71773" t="s">
        <v>228858</v>
      </c>
      <c r="O71773" t="s">
        <v>229151</v>
      </c>
      <c r="P71773" t="s">
        <v>230097</v>
      </c>
      <c r="Q71773" t="s">
        <v>119970</v>
      </c>
      <c r="R71773" t="s">
        <v>233615</v>
      </c>
      <c r="S71773" t="s">
        <v>233771</v>
      </c>
    </row>
    <row r="71774" spans="1:19" x14ac:dyDescent="0.35">
      <c r="A71774" s="1">
        <v>89834</v>
      </c>
      <c r="B71774" t="s">
        <v>43262</v>
      </c>
      <c r="C71774" t="s">
        <v>117023</v>
      </c>
      <c r="D71774" t="s">
        <v>5</v>
      </c>
      <c r="E71774" t="s">
        <v>119955</v>
      </c>
      <c r="F71774" t="s">
        <v>120326</v>
      </c>
      <c r="G71774">
        <v>1.0000000000000001E-5</v>
      </c>
      <c r="H71774" t="s">
        <v>43262</v>
      </c>
      <c r="I71774" t="s">
        <v>167699</v>
      </c>
      <c r="K71774" t="s">
        <v>227140</v>
      </c>
      <c r="L71774" t="s">
        <v>228704</v>
      </c>
      <c r="M71774" t="s">
        <v>8</v>
      </c>
      <c r="N71774" t="s">
        <v>228864</v>
      </c>
      <c r="O71774" t="s">
        <v>229158</v>
      </c>
      <c r="P71774" t="s">
        <v>230728</v>
      </c>
      <c r="Q71774" t="s">
        <v>121230</v>
      </c>
      <c r="R71774" t="s">
        <v>233615</v>
      </c>
      <c r="S71774" t="s">
        <v>233771</v>
      </c>
    </row>
    <row r="71775" spans="1:19" x14ac:dyDescent="0.35">
      <c r="A71775" s="1">
        <v>89835</v>
      </c>
      <c r="B71775" t="s">
        <v>43262</v>
      </c>
      <c r="C71775" t="s">
        <v>117024</v>
      </c>
      <c r="D71775" t="s">
        <v>5</v>
      </c>
      <c r="F71775" t="s">
        <v>122599</v>
      </c>
      <c r="G71775">
        <v>5.5000000000000003E-7</v>
      </c>
      <c r="H71775" t="s">
        <v>43262</v>
      </c>
      <c r="I71775" t="s">
        <v>167699</v>
      </c>
      <c r="K71775" t="s">
        <v>227140</v>
      </c>
      <c r="L71775" t="s">
        <v>228704</v>
      </c>
      <c r="M71775" t="s">
        <v>8</v>
      </c>
      <c r="N71775" t="s">
        <v>228864</v>
      </c>
      <c r="O71775" t="s">
        <v>229158</v>
      </c>
      <c r="P71775" t="s">
        <v>230728</v>
      </c>
      <c r="Q71775" t="s">
        <v>121230</v>
      </c>
      <c r="R71775" t="s">
        <v>233615</v>
      </c>
      <c r="S71775" t="s">
        <v>233771</v>
      </c>
    </row>
    <row r="71776" spans="1:19" x14ac:dyDescent="0.35">
      <c r="A71776" s="1">
        <v>89836</v>
      </c>
      <c r="B71776" t="s">
        <v>43262</v>
      </c>
      <c r="C71776" t="s">
        <v>117025</v>
      </c>
      <c r="D71776" t="s">
        <v>5</v>
      </c>
      <c r="F71776" t="s">
        <v>122788</v>
      </c>
      <c r="G71776">
        <v>5.9999999999999997E-7</v>
      </c>
      <c r="H71776" t="s">
        <v>43262</v>
      </c>
      <c r="I71776" t="s">
        <v>167699</v>
      </c>
      <c r="K71776" t="s">
        <v>227140</v>
      </c>
      <c r="L71776" t="s">
        <v>228704</v>
      </c>
      <c r="M71776" t="s">
        <v>8</v>
      </c>
      <c r="N71776" t="s">
        <v>228864</v>
      </c>
      <c r="O71776" t="s">
        <v>229158</v>
      </c>
      <c r="P71776" t="s">
        <v>230728</v>
      </c>
      <c r="Q71776" t="s">
        <v>121230</v>
      </c>
      <c r="R71776" t="s">
        <v>233615</v>
      </c>
      <c r="S71776" t="s">
        <v>233771</v>
      </c>
    </row>
    <row r="71777" spans="1:19" x14ac:dyDescent="0.35">
      <c r="A71777" s="1">
        <v>89837</v>
      </c>
      <c r="B71777" t="s">
        <v>43263</v>
      </c>
      <c r="C71777" t="s">
        <v>117026</v>
      </c>
      <c r="D71777" t="s">
        <v>4</v>
      </c>
      <c r="F71777" t="s">
        <v>120309</v>
      </c>
      <c r="G71777">
        <v>1.677083E-6</v>
      </c>
      <c r="H71777" t="s">
        <v>43263</v>
      </c>
      <c r="I71777" t="s">
        <v>167700</v>
      </c>
      <c r="K71777" t="s">
        <v>227141</v>
      </c>
      <c r="L71777" t="s">
        <v>228704</v>
      </c>
      <c r="M71777" t="s">
        <v>228716</v>
      </c>
      <c r="N71777" t="s">
        <v>228843</v>
      </c>
      <c r="O71777" t="s">
        <v>229128</v>
      </c>
      <c r="P71777" t="s">
        <v>230526</v>
      </c>
      <c r="Q71777" t="s">
        <v>121015</v>
      </c>
      <c r="R71777" t="s">
        <v>233615</v>
      </c>
      <c r="S71777" t="s">
        <v>233771</v>
      </c>
    </row>
    <row r="71778" spans="1:19" x14ac:dyDescent="0.35">
      <c r="A71778" s="1">
        <v>89841</v>
      </c>
      <c r="B71778" t="s">
        <v>43264</v>
      </c>
      <c r="C71778" t="s">
        <v>117027</v>
      </c>
      <c r="D71778" t="s">
        <v>4</v>
      </c>
      <c r="F71778" t="s">
        <v>121728</v>
      </c>
      <c r="G71778">
        <v>1.9999999999999999E-6</v>
      </c>
      <c r="H71778" t="s">
        <v>43264</v>
      </c>
      <c r="I71778" t="s">
        <v>167701</v>
      </c>
      <c r="K71778" t="s">
        <v>227142</v>
      </c>
      <c r="L71778" t="s">
        <v>228704</v>
      </c>
      <c r="M71778" t="s">
        <v>8</v>
      </c>
      <c r="N71778" t="s">
        <v>228832</v>
      </c>
      <c r="O71778" t="s">
        <v>229111</v>
      </c>
      <c r="P71778" t="s">
        <v>230079</v>
      </c>
      <c r="Q71778" t="s">
        <v>121066</v>
      </c>
      <c r="R71778" t="s">
        <v>233615</v>
      </c>
      <c r="S71778" t="s">
        <v>233771</v>
      </c>
    </row>
    <row r="71779" spans="1:19" x14ac:dyDescent="0.35">
      <c r="A71779" s="1">
        <v>89842</v>
      </c>
      <c r="B71779" t="s">
        <v>43264</v>
      </c>
      <c r="C71779" t="s">
        <v>117028</v>
      </c>
      <c r="D71779" t="s">
        <v>4</v>
      </c>
      <c r="F71779" t="s">
        <v>120826</v>
      </c>
      <c r="G71779">
        <v>1.5E-6</v>
      </c>
      <c r="H71779" t="s">
        <v>43264</v>
      </c>
      <c r="I71779" t="s">
        <v>167701</v>
      </c>
      <c r="K71779" t="s">
        <v>227142</v>
      </c>
      <c r="L71779" t="s">
        <v>228704</v>
      </c>
      <c r="M71779" t="s">
        <v>8</v>
      </c>
      <c r="N71779" t="s">
        <v>228832</v>
      </c>
      <c r="O71779" t="s">
        <v>229111</v>
      </c>
      <c r="P71779" t="s">
        <v>230079</v>
      </c>
      <c r="Q71779" t="s">
        <v>121066</v>
      </c>
      <c r="R71779" t="s">
        <v>233615</v>
      </c>
      <c r="S71779" t="s">
        <v>233771</v>
      </c>
    </row>
    <row r="71780" spans="1:19" x14ac:dyDescent="0.35">
      <c r="A71780" s="1">
        <v>89843</v>
      </c>
      <c r="B71780" t="s">
        <v>43265</v>
      </c>
      <c r="C71780" t="s">
        <v>117029</v>
      </c>
      <c r="D71780" t="s">
        <v>5</v>
      </c>
      <c r="E71780" t="s">
        <v>119955</v>
      </c>
      <c r="F71780" t="s">
        <v>122717</v>
      </c>
      <c r="G71780">
        <v>3.9999999999999998E-6</v>
      </c>
      <c r="H71780" t="s">
        <v>43265</v>
      </c>
      <c r="I71780" t="s">
        <v>167702</v>
      </c>
      <c r="K71780" t="s">
        <v>227143</v>
      </c>
      <c r="L71780" t="s">
        <v>228704</v>
      </c>
      <c r="M71780" t="s">
        <v>8</v>
      </c>
      <c r="N71780" t="s">
        <v>228841</v>
      </c>
      <c r="O71780" t="s">
        <v>229123</v>
      </c>
      <c r="P71780" t="s">
        <v>230999</v>
      </c>
      <c r="R71780" t="s">
        <v>233615</v>
      </c>
      <c r="S71780" t="s">
        <v>233771</v>
      </c>
    </row>
    <row r="71781" spans="1:19" x14ac:dyDescent="0.35">
      <c r="A71781" s="1">
        <v>89844</v>
      </c>
      <c r="B71781" t="s">
        <v>43266</v>
      </c>
      <c r="C71781" t="s">
        <v>117030</v>
      </c>
      <c r="D71781" t="s">
        <v>5</v>
      </c>
      <c r="E71781" t="s">
        <v>119958</v>
      </c>
      <c r="F71781" t="s">
        <v>122269</v>
      </c>
      <c r="G71781">
        <v>3.6000000000000001E-5</v>
      </c>
      <c r="H71781" t="s">
        <v>43266</v>
      </c>
      <c r="I71781" t="s">
        <v>167703</v>
      </c>
      <c r="K71781" t="s">
        <v>227109</v>
      </c>
      <c r="L71781" t="s">
        <v>228704</v>
      </c>
      <c r="M71781" t="s">
        <v>8</v>
      </c>
      <c r="N71781" t="s">
        <v>228828</v>
      </c>
      <c r="O71781" t="s">
        <v>229113</v>
      </c>
      <c r="P71781" t="s">
        <v>230253</v>
      </c>
      <c r="Q71781" t="s">
        <v>120308</v>
      </c>
      <c r="R71781" t="s">
        <v>233615</v>
      </c>
      <c r="S71781" t="s">
        <v>233771</v>
      </c>
    </row>
    <row r="71782" spans="1:19" x14ac:dyDescent="0.35">
      <c r="A71782" s="1">
        <v>89845</v>
      </c>
      <c r="B71782" t="s">
        <v>43266</v>
      </c>
      <c r="C71782" t="s">
        <v>117031</v>
      </c>
      <c r="D71782" t="s">
        <v>5</v>
      </c>
      <c r="E71782" t="s">
        <v>119955</v>
      </c>
      <c r="F71782" t="s">
        <v>121499</v>
      </c>
      <c r="G71782">
        <v>6.4999999999999996E-6</v>
      </c>
      <c r="H71782" t="s">
        <v>43266</v>
      </c>
      <c r="I71782" t="s">
        <v>167703</v>
      </c>
      <c r="K71782" t="s">
        <v>227109</v>
      </c>
      <c r="L71782" t="s">
        <v>228704</v>
      </c>
      <c r="M71782" t="s">
        <v>8</v>
      </c>
      <c r="N71782" t="s">
        <v>228828</v>
      </c>
      <c r="O71782" t="s">
        <v>229113</v>
      </c>
      <c r="P71782" t="s">
        <v>230253</v>
      </c>
      <c r="Q71782" t="s">
        <v>120308</v>
      </c>
      <c r="R71782" t="s">
        <v>233615</v>
      </c>
      <c r="S71782" t="s">
        <v>233771</v>
      </c>
    </row>
    <row r="71783" spans="1:19" x14ac:dyDescent="0.35">
      <c r="A71783" s="1">
        <v>89846</v>
      </c>
      <c r="B71783" t="s">
        <v>43266</v>
      </c>
      <c r="C71783" t="s">
        <v>117032</v>
      </c>
      <c r="D71783" t="s">
        <v>5</v>
      </c>
      <c r="E71783" t="s">
        <v>119956</v>
      </c>
      <c r="F71783" t="s">
        <v>122140</v>
      </c>
      <c r="G71783">
        <v>2.0000000000000002E-5</v>
      </c>
      <c r="H71783" t="s">
        <v>43266</v>
      </c>
      <c r="I71783" t="s">
        <v>167703</v>
      </c>
      <c r="K71783" t="s">
        <v>227109</v>
      </c>
      <c r="L71783" t="s">
        <v>228704</v>
      </c>
      <c r="M71783" t="s">
        <v>8</v>
      </c>
      <c r="N71783" t="s">
        <v>228828</v>
      </c>
      <c r="O71783" t="s">
        <v>229113</v>
      </c>
      <c r="P71783" t="s">
        <v>230253</v>
      </c>
      <c r="Q71783" t="s">
        <v>120308</v>
      </c>
      <c r="R71783" t="s">
        <v>233615</v>
      </c>
      <c r="S71783" t="s">
        <v>233771</v>
      </c>
    </row>
    <row r="71784" spans="1:19" x14ac:dyDescent="0.35">
      <c r="A71784" s="1">
        <v>89847</v>
      </c>
      <c r="B71784" t="s">
        <v>43266</v>
      </c>
      <c r="C71784" t="s">
        <v>117033</v>
      </c>
      <c r="D71784" t="s">
        <v>5</v>
      </c>
      <c r="E71784" t="s">
        <v>119957</v>
      </c>
      <c r="F71784" t="s">
        <v>121194</v>
      </c>
      <c r="G71784">
        <v>5.0000000000000002E-5</v>
      </c>
      <c r="H71784" t="s">
        <v>43266</v>
      </c>
      <c r="I71784" t="s">
        <v>167703</v>
      </c>
      <c r="K71784" t="s">
        <v>227109</v>
      </c>
      <c r="L71784" t="s">
        <v>228704</v>
      </c>
      <c r="M71784" t="s">
        <v>8</v>
      </c>
      <c r="N71784" t="s">
        <v>228828</v>
      </c>
      <c r="O71784" t="s">
        <v>229113</v>
      </c>
      <c r="P71784" t="s">
        <v>230253</v>
      </c>
      <c r="Q71784" t="s">
        <v>120308</v>
      </c>
      <c r="R71784" t="s">
        <v>233615</v>
      </c>
      <c r="S71784" t="s">
        <v>233771</v>
      </c>
    </row>
    <row r="71785" spans="1:19" x14ac:dyDescent="0.35">
      <c r="A71785" s="1">
        <v>89848</v>
      </c>
      <c r="B71785" t="s">
        <v>43266</v>
      </c>
      <c r="C71785" t="s">
        <v>117034</v>
      </c>
      <c r="D71785" t="s">
        <v>5</v>
      </c>
      <c r="E71785" t="s">
        <v>119954</v>
      </c>
      <c r="F71785" t="s">
        <v>120746</v>
      </c>
      <c r="G71785">
        <v>1.5E-5</v>
      </c>
      <c r="H71785" t="s">
        <v>43266</v>
      </c>
      <c r="I71785" t="s">
        <v>167703</v>
      </c>
      <c r="K71785" t="s">
        <v>227109</v>
      </c>
      <c r="L71785" t="s">
        <v>228704</v>
      </c>
      <c r="M71785" t="s">
        <v>8</v>
      </c>
      <c r="N71785" t="s">
        <v>228828</v>
      </c>
      <c r="O71785" t="s">
        <v>229113</v>
      </c>
      <c r="P71785" t="s">
        <v>230253</v>
      </c>
      <c r="Q71785" t="s">
        <v>120308</v>
      </c>
      <c r="R71785" t="s">
        <v>233615</v>
      </c>
      <c r="S71785" t="s">
        <v>233771</v>
      </c>
    </row>
    <row r="71786" spans="1:19" x14ac:dyDescent="0.35">
      <c r="A71786" s="1">
        <v>89849</v>
      </c>
      <c r="B71786" t="s">
        <v>43266</v>
      </c>
      <c r="C71786" t="s">
        <v>117035</v>
      </c>
      <c r="D71786" t="s">
        <v>5</v>
      </c>
      <c r="E71786" t="s">
        <v>119959</v>
      </c>
      <c r="F71786" t="s">
        <v>120325</v>
      </c>
      <c r="G71786">
        <v>1.15E-4</v>
      </c>
      <c r="H71786" t="s">
        <v>43266</v>
      </c>
      <c r="I71786" t="s">
        <v>167703</v>
      </c>
      <c r="K71786" t="s">
        <v>227109</v>
      </c>
      <c r="L71786" t="s">
        <v>228704</v>
      </c>
      <c r="M71786" t="s">
        <v>8</v>
      </c>
      <c r="N71786" t="s">
        <v>228828</v>
      </c>
      <c r="O71786" t="s">
        <v>229113</v>
      </c>
      <c r="P71786" t="s">
        <v>230253</v>
      </c>
      <c r="Q71786" t="s">
        <v>120308</v>
      </c>
      <c r="R71786" t="s">
        <v>233615</v>
      </c>
      <c r="S71786" t="s">
        <v>233771</v>
      </c>
    </row>
    <row r="71787" spans="1:19" x14ac:dyDescent="0.35">
      <c r="A71787" s="1">
        <v>89850</v>
      </c>
      <c r="B71787" t="s">
        <v>43267</v>
      </c>
      <c r="C71787" t="s">
        <v>117036</v>
      </c>
      <c r="D71787" t="s">
        <v>4</v>
      </c>
      <c r="F71787" t="s">
        <v>120856</v>
      </c>
      <c r="G71787">
        <v>4.8690499999999998E-7</v>
      </c>
      <c r="H71787" t="s">
        <v>43267</v>
      </c>
      <c r="I71787" t="s">
        <v>167704</v>
      </c>
      <c r="K71787" t="s">
        <v>227144</v>
      </c>
      <c r="L71787" t="s">
        <v>228704</v>
      </c>
      <c r="M71787" t="s">
        <v>12</v>
      </c>
      <c r="N71787" t="s">
        <v>229002</v>
      </c>
      <c r="O71787" t="s">
        <v>229595</v>
      </c>
      <c r="P71787" t="s">
        <v>229595</v>
      </c>
      <c r="R71787" t="s">
        <v>227147</v>
      </c>
      <c r="S71787" t="s">
        <v>233771</v>
      </c>
    </row>
    <row r="71788" spans="1:19" x14ac:dyDescent="0.35">
      <c r="A71788" s="1">
        <v>89851</v>
      </c>
      <c r="B71788" t="s">
        <v>43268</v>
      </c>
      <c r="C71788" t="s">
        <v>117037</v>
      </c>
      <c r="D71788" t="s">
        <v>5</v>
      </c>
      <c r="E71788" t="s">
        <v>119955</v>
      </c>
      <c r="F71788" t="s">
        <v>123569</v>
      </c>
      <c r="G71788">
        <v>9.7799999999999995E-6</v>
      </c>
      <c r="H71788" t="s">
        <v>43268</v>
      </c>
      <c r="I71788" t="s">
        <v>167705</v>
      </c>
      <c r="K71788" t="s">
        <v>227145</v>
      </c>
      <c r="L71788" t="s">
        <v>228705</v>
      </c>
      <c r="M71788" t="s">
        <v>10</v>
      </c>
      <c r="N71788" t="s">
        <v>228933</v>
      </c>
      <c r="R71788" t="s">
        <v>227147</v>
      </c>
      <c r="S71788" t="s">
        <v>233771</v>
      </c>
    </row>
    <row r="71789" spans="1:19" x14ac:dyDescent="0.35">
      <c r="A71789" s="1">
        <v>89852</v>
      </c>
      <c r="B71789" t="s">
        <v>43269</v>
      </c>
      <c r="C71789" t="s">
        <v>117038</v>
      </c>
      <c r="D71789" t="s">
        <v>4</v>
      </c>
      <c r="F71789" t="s">
        <v>120492</v>
      </c>
      <c r="G71789">
        <v>1.9999999999999999E-6</v>
      </c>
      <c r="H71789" t="s">
        <v>43269</v>
      </c>
      <c r="I71789" t="s">
        <v>167706</v>
      </c>
      <c r="K71789" t="s">
        <v>227146</v>
      </c>
      <c r="L71789" t="s">
        <v>228704</v>
      </c>
      <c r="M71789" t="s">
        <v>8</v>
      </c>
      <c r="N71789" t="s">
        <v>228828</v>
      </c>
      <c r="O71789" t="s">
        <v>229113</v>
      </c>
      <c r="P71789" t="s">
        <v>230103</v>
      </c>
      <c r="Q71789" t="s">
        <v>120428</v>
      </c>
      <c r="R71789" t="s">
        <v>227147</v>
      </c>
      <c r="S71789" t="s">
        <v>233771</v>
      </c>
    </row>
    <row r="71790" spans="1:19" x14ac:dyDescent="0.35">
      <c r="A71790" s="1">
        <v>89853</v>
      </c>
      <c r="B71790" t="s">
        <v>43269</v>
      </c>
      <c r="C71790" t="s">
        <v>117039</v>
      </c>
      <c r="D71790" t="s">
        <v>5</v>
      </c>
      <c r="F71790" t="s">
        <v>119985</v>
      </c>
      <c r="G71790">
        <v>2.4999999999999999E-8</v>
      </c>
      <c r="H71790" t="s">
        <v>43269</v>
      </c>
      <c r="I71790" t="s">
        <v>167706</v>
      </c>
      <c r="K71790" t="s">
        <v>227146</v>
      </c>
      <c r="L71790" t="s">
        <v>228704</v>
      </c>
      <c r="M71790" t="s">
        <v>8</v>
      </c>
      <c r="N71790" t="s">
        <v>228828</v>
      </c>
      <c r="O71790" t="s">
        <v>229113</v>
      </c>
      <c r="P71790" t="s">
        <v>230103</v>
      </c>
      <c r="Q71790" t="s">
        <v>120428</v>
      </c>
      <c r="R71790" t="s">
        <v>227147</v>
      </c>
      <c r="S71790" t="s">
        <v>233771</v>
      </c>
    </row>
    <row r="71791" spans="1:19" x14ac:dyDescent="0.35">
      <c r="A71791" s="1">
        <v>89854</v>
      </c>
      <c r="B71791" t="s">
        <v>43270</v>
      </c>
      <c r="C71791" t="s">
        <v>117040</v>
      </c>
      <c r="D71791" t="s">
        <v>4</v>
      </c>
      <c r="F71791" t="s">
        <v>120052</v>
      </c>
      <c r="G71791">
        <v>2.9999999999999999E-7</v>
      </c>
      <c r="H71791" t="s">
        <v>43270</v>
      </c>
      <c r="I71791" t="s">
        <v>167707</v>
      </c>
      <c r="K71791" t="s">
        <v>227147</v>
      </c>
      <c r="L71791" t="s">
        <v>228704</v>
      </c>
      <c r="M71791" t="s">
        <v>13</v>
      </c>
      <c r="N71791" t="s">
        <v>228833</v>
      </c>
      <c r="O71791" t="s">
        <v>229357</v>
      </c>
      <c r="P71791" t="s">
        <v>229357</v>
      </c>
      <c r="Q71791" t="s">
        <v>120052</v>
      </c>
      <c r="R71791" t="s">
        <v>227147</v>
      </c>
      <c r="S71791" t="s">
        <v>233771</v>
      </c>
    </row>
    <row r="71792" spans="1:19" x14ac:dyDescent="0.35">
      <c r="A71792" s="1">
        <v>89855</v>
      </c>
      <c r="B71792" t="s">
        <v>43270</v>
      </c>
      <c r="C71792" t="s">
        <v>117041</v>
      </c>
      <c r="D71792" t="s">
        <v>5</v>
      </c>
      <c r="E71792" t="s">
        <v>119955</v>
      </c>
      <c r="F71792" t="s">
        <v>119989</v>
      </c>
      <c r="G71792">
        <v>1.9999999999999999E-6</v>
      </c>
      <c r="H71792" t="s">
        <v>43270</v>
      </c>
      <c r="I71792" t="s">
        <v>167707</v>
      </c>
      <c r="K71792" t="s">
        <v>227147</v>
      </c>
      <c r="L71792" t="s">
        <v>228704</v>
      </c>
      <c r="M71792" t="s">
        <v>13</v>
      </c>
      <c r="N71792" t="s">
        <v>228833</v>
      </c>
      <c r="O71792" t="s">
        <v>229357</v>
      </c>
      <c r="P71792" t="s">
        <v>229357</v>
      </c>
      <c r="Q71792" t="s">
        <v>120052</v>
      </c>
      <c r="R71792" t="s">
        <v>227147</v>
      </c>
      <c r="S71792" t="s">
        <v>233771</v>
      </c>
    </row>
    <row r="71793" spans="1:19" x14ac:dyDescent="0.35">
      <c r="A71793" s="1">
        <v>89856</v>
      </c>
      <c r="B71793" t="s">
        <v>43271</v>
      </c>
      <c r="C71793" t="s">
        <v>117042</v>
      </c>
      <c r="D71793" t="s">
        <v>5</v>
      </c>
      <c r="E71793" t="s">
        <v>119955</v>
      </c>
      <c r="F71793" t="s">
        <v>119984</v>
      </c>
      <c r="G71793">
        <v>3.8E-6</v>
      </c>
      <c r="H71793" t="s">
        <v>43271</v>
      </c>
      <c r="I71793" t="s">
        <v>167708</v>
      </c>
      <c r="K71793" t="s">
        <v>227148</v>
      </c>
      <c r="L71793" t="s">
        <v>228704</v>
      </c>
      <c r="M71793" t="s">
        <v>8</v>
      </c>
      <c r="N71793" t="s">
        <v>228840</v>
      </c>
      <c r="O71793" t="s">
        <v>229122</v>
      </c>
      <c r="P71793" t="s">
        <v>230470</v>
      </c>
      <c r="Q71793" t="s">
        <v>120659</v>
      </c>
      <c r="R71793" t="s">
        <v>227147</v>
      </c>
      <c r="S71793" t="s">
        <v>233771</v>
      </c>
    </row>
    <row r="71794" spans="1:19" x14ac:dyDescent="0.35">
      <c r="A71794" s="1">
        <v>89857</v>
      </c>
      <c r="B71794" t="s">
        <v>43272</v>
      </c>
      <c r="C71794" t="s">
        <v>117043</v>
      </c>
      <c r="D71794" t="s">
        <v>5</v>
      </c>
      <c r="E71794" t="s">
        <v>119955</v>
      </c>
      <c r="F71794" t="s">
        <v>120795</v>
      </c>
      <c r="G71794">
        <v>7.9999999999999996E-6</v>
      </c>
      <c r="H71794" t="s">
        <v>43272</v>
      </c>
      <c r="I71794" t="s">
        <v>167709</v>
      </c>
      <c r="K71794" t="s">
        <v>227149</v>
      </c>
      <c r="L71794" t="s">
        <v>228704</v>
      </c>
      <c r="M71794" t="s">
        <v>8</v>
      </c>
      <c r="N71794" t="s">
        <v>228830</v>
      </c>
      <c r="O71794" t="s">
        <v>229110</v>
      </c>
      <c r="P71794" t="s">
        <v>231025</v>
      </c>
      <c r="Q71794" t="s">
        <v>123278</v>
      </c>
      <c r="R71794" t="s">
        <v>227147</v>
      </c>
      <c r="S71794" t="s">
        <v>233771</v>
      </c>
    </row>
    <row r="71795" spans="1:19" x14ac:dyDescent="0.35">
      <c r="A71795" s="1">
        <v>89858</v>
      </c>
      <c r="B71795" t="s">
        <v>43273</v>
      </c>
      <c r="C71795" t="s">
        <v>117044</v>
      </c>
      <c r="D71795" t="s">
        <v>5</v>
      </c>
      <c r="F71795" t="s">
        <v>121621</v>
      </c>
      <c r="G71795">
        <v>9.9999999999999995E-7</v>
      </c>
      <c r="H71795" t="s">
        <v>43273</v>
      </c>
      <c r="I71795" t="s">
        <v>167710</v>
      </c>
      <c r="K71795" t="s">
        <v>227150</v>
      </c>
      <c r="L71795" t="s">
        <v>228704</v>
      </c>
      <c r="M71795" t="s">
        <v>8</v>
      </c>
      <c r="N71795" t="s">
        <v>228855</v>
      </c>
      <c r="O71795" t="s">
        <v>229145</v>
      </c>
      <c r="P71795" t="s">
        <v>230095</v>
      </c>
      <c r="Q71795" t="s">
        <v>121212</v>
      </c>
      <c r="R71795" t="s">
        <v>227147</v>
      </c>
      <c r="S71795" t="s">
        <v>233771</v>
      </c>
    </row>
    <row r="71796" spans="1:19" x14ac:dyDescent="0.35">
      <c r="A71796" s="1">
        <v>89859</v>
      </c>
      <c r="B71796" t="s">
        <v>43273</v>
      </c>
      <c r="C71796" t="s">
        <v>117045</v>
      </c>
      <c r="D71796" t="s">
        <v>5</v>
      </c>
      <c r="E71796" t="s">
        <v>119955</v>
      </c>
      <c r="F71796" t="s">
        <v>122754</v>
      </c>
      <c r="G71796">
        <v>1.5E-5</v>
      </c>
      <c r="H71796" t="s">
        <v>43273</v>
      </c>
      <c r="I71796" t="s">
        <v>167710</v>
      </c>
      <c r="K71796" t="s">
        <v>227150</v>
      </c>
      <c r="L71796" t="s">
        <v>228704</v>
      </c>
      <c r="M71796" t="s">
        <v>8</v>
      </c>
      <c r="N71796" t="s">
        <v>228855</v>
      </c>
      <c r="O71796" t="s">
        <v>229145</v>
      </c>
      <c r="P71796" t="s">
        <v>230095</v>
      </c>
      <c r="Q71796" t="s">
        <v>121212</v>
      </c>
      <c r="R71796" t="s">
        <v>227147</v>
      </c>
      <c r="S71796" t="s">
        <v>233771</v>
      </c>
    </row>
    <row r="71797" spans="1:19" x14ac:dyDescent="0.35">
      <c r="A71797" s="1">
        <v>89861</v>
      </c>
      <c r="B71797" t="s">
        <v>43274</v>
      </c>
      <c r="C71797" t="s">
        <v>117046</v>
      </c>
      <c r="D71797" t="s">
        <v>4</v>
      </c>
      <c r="F71797" t="s">
        <v>120117</v>
      </c>
      <c r="G71797">
        <v>5.0038000000000001E-8</v>
      </c>
      <c r="H71797" t="s">
        <v>43274</v>
      </c>
      <c r="I71797" t="s">
        <v>167711</v>
      </c>
      <c r="K71797" t="s">
        <v>227151</v>
      </c>
      <c r="L71797" t="s">
        <v>228704</v>
      </c>
      <c r="R71797" t="s">
        <v>227147</v>
      </c>
      <c r="S71797" t="s">
        <v>233771</v>
      </c>
    </row>
    <row r="71798" spans="1:19" x14ac:dyDescent="0.35">
      <c r="A71798" s="1">
        <v>89862</v>
      </c>
      <c r="B71798" t="s">
        <v>43275</v>
      </c>
      <c r="C71798" t="s">
        <v>117047</v>
      </c>
      <c r="D71798" t="s">
        <v>5</v>
      </c>
      <c r="F71798" t="s">
        <v>120613</v>
      </c>
      <c r="G71798">
        <v>1.9736290000000002E-6</v>
      </c>
      <c r="H71798" t="s">
        <v>43275</v>
      </c>
      <c r="I71798" t="s">
        <v>167712</v>
      </c>
      <c r="K71798" t="s">
        <v>227147</v>
      </c>
      <c r="L71798" t="s">
        <v>228704</v>
      </c>
      <c r="M71798" t="s">
        <v>10</v>
      </c>
      <c r="N71798" t="s">
        <v>228827</v>
      </c>
      <c r="O71798" t="s">
        <v>229107</v>
      </c>
      <c r="P71798" t="s">
        <v>229107</v>
      </c>
      <c r="R71798" t="s">
        <v>227147</v>
      </c>
      <c r="S71798" t="s">
        <v>233771</v>
      </c>
    </row>
    <row r="71799" spans="1:19" x14ac:dyDescent="0.35">
      <c r="A71799" s="1">
        <v>89863</v>
      </c>
      <c r="B71799" t="s">
        <v>43276</v>
      </c>
      <c r="C71799" t="s">
        <v>117048</v>
      </c>
      <c r="D71799" t="s">
        <v>5</v>
      </c>
      <c r="E71799" t="s">
        <v>119955</v>
      </c>
      <c r="F71799" t="s">
        <v>123428</v>
      </c>
      <c r="G71799">
        <v>3.0000000000000001E-6</v>
      </c>
      <c r="H71799" t="s">
        <v>43276</v>
      </c>
      <c r="I71799" t="s">
        <v>167713</v>
      </c>
      <c r="K71799" t="s">
        <v>227152</v>
      </c>
      <c r="L71799" t="s">
        <v>228704</v>
      </c>
      <c r="M71799" t="s">
        <v>8</v>
      </c>
      <c r="N71799" t="s">
        <v>228881</v>
      </c>
      <c r="O71799" t="s">
        <v>229201</v>
      </c>
      <c r="P71799" t="s">
        <v>232500</v>
      </c>
      <c r="R71799" t="s">
        <v>227147</v>
      </c>
      <c r="S71799" t="s">
        <v>233771</v>
      </c>
    </row>
    <row r="71800" spans="1:19" x14ac:dyDescent="0.35">
      <c r="A71800" s="1">
        <v>89864</v>
      </c>
      <c r="B71800" t="s">
        <v>43276</v>
      </c>
      <c r="C71800" t="s">
        <v>117049</v>
      </c>
      <c r="D71800" t="s">
        <v>5</v>
      </c>
      <c r="E71800" t="s">
        <v>119958</v>
      </c>
      <c r="F71800" t="s">
        <v>120008</v>
      </c>
      <c r="G71800">
        <v>1.0000000000000001E-5</v>
      </c>
      <c r="H71800" t="s">
        <v>43276</v>
      </c>
      <c r="I71800" t="s">
        <v>167713</v>
      </c>
      <c r="K71800" t="s">
        <v>227152</v>
      </c>
      <c r="L71800" t="s">
        <v>228704</v>
      </c>
      <c r="M71800" t="s">
        <v>8</v>
      </c>
      <c r="N71800" t="s">
        <v>228881</v>
      </c>
      <c r="O71800" t="s">
        <v>229201</v>
      </c>
      <c r="P71800" t="s">
        <v>232500</v>
      </c>
      <c r="R71800" t="s">
        <v>227147</v>
      </c>
      <c r="S71800" t="s">
        <v>233771</v>
      </c>
    </row>
    <row r="71801" spans="1:19" x14ac:dyDescent="0.35">
      <c r="A71801" s="1">
        <v>89866</v>
      </c>
      <c r="B71801" t="s">
        <v>43276</v>
      </c>
      <c r="C71801" t="s">
        <v>117050</v>
      </c>
      <c r="D71801" t="s">
        <v>5</v>
      </c>
      <c r="E71801" t="s">
        <v>119954</v>
      </c>
      <c r="F71801" t="s">
        <v>121212</v>
      </c>
      <c r="G71801">
        <v>1.0000000000000001E-5</v>
      </c>
      <c r="H71801" t="s">
        <v>43276</v>
      </c>
      <c r="I71801" t="s">
        <v>167713</v>
      </c>
      <c r="K71801" t="s">
        <v>227152</v>
      </c>
      <c r="L71801" t="s">
        <v>228704</v>
      </c>
      <c r="M71801" t="s">
        <v>8</v>
      </c>
      <c r="N71801" t="s">
        <v>228881</v>
      </c>
      <c r="O71801" t="s">
        <v>229201</v>
      </c>
      <c r="P71801" t="s">
        <v>232500</v>
      </c>
      <c r="R71801" t="s">
        <v>227147</v>
      </c>
      <c r="S71801" t="s">
        <v>233771</v>
      </c>
    </row>
    <row r="71802" spans="1:19" x14ac:dyDescent="0.35">
      <c r="A71802" s="1">
        <v>89867</v>
      </c>
      <c r="B71802" t="s">
        <v>43276</v>
      </c>
      <c r="C71802" t="s">
        <v>117051</v>
      </c>
      <c r="D71802" t="s">
        <v>5</v>
      </c>
      <c r="E71802" t="s">
        <v>119956</v>
      </c>
      <c r="F71802" t="s">
        <v>121378</v>
      </c>
      <c r="G71802">
        <v>1.2E-5</v>
      </c>
      <c r="H71802" t="s">
        <v>43276</v>
      </c>
      <c r="I71802" t="s">
        <v>167713</v>
      </c>
      <c r="K71802" t="s">
        <v>227152</v>
      </c>
      <c r="L71802" t="s">
        <v>228704</v>
      </c>
      <c r="M71802" t="s">
        <v>8</v>
      </c>
      <c r="N71802" t="s">
        <v>228881</v>
      </c>
      <c r="O71802" t="s">
        <v>229201</v>
      </c>
      <c r="P71802" t="s">
        <v>232500</v>
      </c>
      <c r="R71802" t="s">
        <v>227147</v>
      </c>
      <c r="S71802" t="s">
        <v>233771</v>
      </c>
    </row>
    <row r="71803" spans="1:19" x14ac:dyDescent="0.35">
      <c r="A71803" s="1">
        <v>89870</v>
      </c>
      <c r="B71803" t="s">
        <v>43277</v>
      </c>
      <c r="C71803" t="s">
        <v>117052</v>
      </c>
      <c r="D71803" t="s">
        <v>4</v>
      </c>
      <c r="F71803" t="s">
        <v>120781</v>
      </c>
      <c r="G71803">
        <v>3.45E-6</v>
      </c>
      <c r="H71803" t="s">
        <v>43277</v>
      </c>
      <c r="I71803" t="s">
        <v>167714</v>
      </c>
      <c r="K71803" t="s">
        <v>227147</v>
      </c>
      <c r="L71803" t="s">
        <v>228704</v>
      </c>
      <c r="M71803" t="s">
        <v>8</v>
      </c>
      <c r="N71803" t="s">
        <v>228828</v>
      </c>
      <c r="O71803" t="s">
        <v>229113</v>
      </c>
      <c r="P71803" t="s">
        <v>230103</v>
      </c>
      <c r="Q71803" t="s">
        <v>120042</v>
      </c>
      <c r="R71803" t="s">
        <v>227147</v>
      </c>
      <c r="S71803" t="s">
        <v>233771</v>
      </c>
    </row>
    <row r="71804" spans="1:19" x14ac:dyDescent="0.35">
      <c r="A71804" s="1">
        <v>89871</v>
      </c>
      <c r="B71804" t="s">
        <v>43277</v>
      </c>
      <c r="C71804" t="s">
        <v>117053</v>
      </c>
      <c r="D71804" t="s">
        <v>4</v>
      </c>
      <c r="F71804" t="s">
        <v>122367</v>
      </c>
      <c r="G71804">
        <v>1.5E-6</v>
      </c>
      <c r="H71804" t="s">
        <v>43277</v>
      </c>
      <c r="I71804" t="s">
        <v>167714</v>
      </c>
      <c r="K71804" t="s">
        <v>227147</v>
      </c>
      <c r="L71804" t="s">
        <v>228704</v>
      </c>
      <c r="M71804" t="s">
        <v>8</v>
      </c>
      <c r="N71804" t="s">
        <v>228828</v>
      </c>
      <c r="O71804" t="s">
        <v>229113</v>
      </c>
      <c r="P71804" t="s">
        <v>230103</v>
      </c>
      <c r="Q71804" t="s">
        <v>120042</v>
      </c>
      <c r="R71804" t="s">
        <v>227147</v>
      </c>
      <c r="S71804" t="s">
        <v>233771</v>
      </c>
    </row>
    <row r="71805" spans="1:19" x14ac:dyDescent="0.35">
      <c r="A71805" s="1">
        <v>89873</v>
      </c>
      <c r="B71805" t="s">
        <v>43278</v>
      </c>
      <c r="C71805" t="s">
        <v>117054</v>
      </c>
      <c r="D71805" t="s">
        <v>5</v>
      </c>
      <c r="E71805" t="s">
        <v>119954</v>
      </c>
      <c r="F71805" t="s">
        <v>121342</v>
      </c>
      <c r="G71805">
        <v>4.0000000000000003E-5</v>
      </c>
      <c r="H71805" t="s">
        <v>43278</v>
      </c>
      <c r="I71805" t="s">
        <v>167715</v>
      </c>
      <c r="K71805" t="s">
        <v>227153</v>
      </c>
      <c r="L71805" t="s">
        <v>228704</v>
      </c>
      <c r="M71805" t="s">
        <v>8</v>
      </c>
      <c r="N71805" t="s">
        <v>228828</v>
      </c>
      <c r="O71805" t="s">
        <v>229108</v>
      </c>
      <c r="P71805" t="s">
        <v>230474</v>
      </c>
      <c r="Q71805" t="s">
        <v>121230</v>
      </c>
      <c r="R71805" t="s">
        <v>227147</v>
      </c>
      <c r="S71805" t="s">
        <v>233771</v>
      </c>
    </row>
    <row r="71806" spans="1:19" x14ac:dyDescent="0.35">
      <c r="A71806" s="1">
        <v>89874</v>
      </c>
      <c r="B71806" t="s">
        <v>43278</v>
      </c>
      <c r="C71806" t="s">
        <v>117055</v>
      </c>
      <c r="D71806" t="s">
        <v>5</v>
      </c>
      <c r="E71806" t="s">
        <v>119955</v>
      </c>
      <c r="F71806" t="s">
        <v>121909</v>
      </c>
      <c r="G71806">
        <v>2.9E-5</v>
      </c>
      <c r="H71806" t="s">
        <v>43278</v>
      </c>
      <c r="I71806" t="s">
        <v>167715</v>
      </c>
      <c r="K71806" t="s">
        <v>227153</v>
      </c>
      <c r="L71806" t="s">
        <v>228704</v>
      </c>
      <c r="M71806" t="s">
        <v>8</v>
      </c>
      <c r="N71806" t="s">
        <v>228828</v>
      </c>
      <c r="O71806" t="s">
        <v>229108</v>
      </c>
      <c r="P71806" t="s">
        <v>230474</v>
      </c>
      <c r="Q71806" t="s">
        <v>121230</v>
      </c>
      <c r="R71806" t="s">
        <v>227147</v>
      </c>
      <c r="S71806" t="s">
        <v>233771</v>
      </c>
    </row>
    <row r="71807" spans="1:19" x14ac:dyDescent="0.35">
      <c r="A71807" s="1">
        <v>89875</v>
      </c>
      <c r="B71807" t="s">
        <v>43278</v>
      </c>
      <c r="C71807" t="s">
        <v>117056</v>
      </c>
      <c r="D71807" t="s">
        <v>5</v>
      </c>
      <c r="E71807" t="s">
        <v>119954</v>
      </c>
      <c r="F71807" t="s">
        <v>120716</v>
      </c>
      <c r="G71807">
        <v>9.0000000000000002E-6</v>
      </c>
      <c r="H71807" t="s">
        <v>43278</v>
      </c>
      <c r="I71807" t="s">
        <v>167715</v>
      </c>
      <c r="K71807" t="s">
        <v>227153</v>
      </c>
      <c r="L71807" t="s">
        <v>228704</v>
      </c>
      <c r="M71807" t="s">
        <v>8</v>
      </c>
      <c r="N71807" t="s">
        <v>228828</v>
      </c>
      <c r="O71807" t="s">
        <v>229108</v>
      </c>
      <c r="P71807" t="s">
        <v>230474</v>
      </c>
      <c r="Q71807" t="s">
        <v>121230</v>
      </c>
      <c r="R71807" t="s">
        <v>227147</v>
      </c>
      <c r="S71807" t="s">
        <v>233771</v>
      </c>
    </row>
    <row r="71808" spans="1:19" x14ac:dyDescent="0.35">
      <c r="A71808" s="1">
        <v>89876</v>
      </c>
      <c r="B71808" t="s">
        <v>43279</v>
      </c>
      <c r="C71808" t="s">
        <v>117057</v>
      </c>
      <c r="D71808" t="s">
        <v>5</v>
      </c>
      <c r="F71808" t="s">
        <v>121888</v>
      </c>
      <c r="G71808">
        <v>5.7952009999999994E-6</v>
      </c>
      <c r="H71808" t="s">
        <v>43279</v>
      </c>
      <c r="I71808" t="s">
        <v>167716</v>
      </c>
      <c r="K71808" t="s">
        <v>227154</v>
      </c>
      <c r="L71808" t="s">
        <v>228704</v>
      </c>
      <c r="M71808" t="s">
        <v>8</v>
      </c>
      <c r="N71808" t="s">
        <v>228828</v>
      </c>
      <c r="O71808" t="s">
        <v>229113</v>
      </c>
      <c r="P71808" t="s">
        <v>230081</v>
      </c>
      <c r="Q71808" t="s">
        <v>121202</v>
      </c>
      <c r="R71808" t="s">
        <v>227147</v>
      </c>
      <c r="S71808" t="s">
        <v>233771</v>
      </c>
    </row>
    <row r="71809" spans="1:19" x14ac:dyDescent="0.35">
      <c r="A71809" s="1">
        <v>89877</v>
      </c>
      <c r="B71809" t="s">
        <v>43280</v>
      </c>
      <c r="C71809" t="s">
        <v>117058</v>
      </c>
      <c r="D71809" t="s">
        <v>5</v>
      </c>
      <c r="F71809" t="s">
        <v>120836</v>
      </c>
      <c r="G71809">
        <v>3.7000000000000002E-6</v>
      </c>
      <c r="H71809" t="s">
        <v>43280</v>
      </c>
      <c r="I71809" t="s">
        <v>167717</v>
      </c>
      <c r="K71809" t="s">
        <v>227155</v>
      </c>
      <c r="L71809" t="s">
        <v>228704</v>
      </c>
      <c r="M71809" t="s">
        <v>8</v>
      </c>
      <c r="N71809" t="s">
        <v>228951</v>
      </c>
      <c r="O71809" t="s">
        <v>229762</v>
      </c>
      <c r="P71809" t="s">
        <v>232661</v>
      </c>
      <c r="Q71809" t="s">
        <v>233506</v>
      </c>
      <c r="R71809" t="s">
        <v>227155</v>
      </c>
      <c r="S71809" t="s">
        <v>212718</v>
      </c>
    </row>
    <row r="71810" spans="1:19" x14ac:dyDescent="0.35">
      <c r="A71810" s="1">
        <v>89878</v>
      </c>
      <c r="B71810" t="s">
        <v>43280</v>
      </c>
      <c r="C71810" t="s">
        <v>117059</v>
      </c>
      <c r="D71810" t="s">
        <v>5</v>
      </c>
      <c r="F71810" t="s">
        <v>120059</v>
      </c>
      <c r="G71810">
        <v>3.4000000000000001E-6</v>
      </c>
      <c r="H71810" t="s">
        <v>43280</v>
      </c>
      <c r="I71810" t="s">
        <v>167717</v>
      </c>
      <c r="K71810" t="s">
        <v>227155</v>
      </c>
      <c r="L71810" t="s">
        <v>228704</v>
      </c>
      <c r="M71810" t="s">
        <v>8</v>
      </c>
      <c r="N71810" t="s">
        <v>228951</v>
      </c>
      <c r="O71810" t="s">
        <v>229762</v>
      </c>
      <c r="P71810" t="s">
        <v>232661</v>
      </c>
      <c r="Q71810" t="s">
        <v>233506</v>
      </c>
      <c r="R71810" t="s">
        <v>227155</v>
      </c>
      <c r="S71810" t="s">
        <v>212718</v>
      </c>
    </row>
    <row r="71811" spans="1:19" x14ac:dyDescent="0.35">
      <c r="A71811" s="1">
        <v>89880</v>
      </c>
      <c r="B71811" t="s">
        <v>43281</v>
      </c>
      <c r="C71811" t="s">
        <v>117060</v>
      </c>
      <c r="D71811" t="s">
        <v>3</v>
      </c>
      <c r="F71811" t="s">
        <v>120583</v>
      </c>
      <c r="G71811">
        <v>1.0000000000000001E-5</v>
      </c>
      <c r="H71811" t="s">
        <v>43281</v>
      </c>
      <c r="I71811" t="s">
        <v>167718</v>
      </c>
      <c r="K71811" t="s">
        <v>227155</v>
      </c>
      <c r="L71811" t="s">
        <v>228704</v>
      </c>
      <c r="M71811" t="s">
        <v>8</v>
      </c>
      <c r="N71811" t="s">
        <v>228848</v>
      </c>
      <c r="O71811" t="s">
        <v>229133</v>
      </c>
      <c r="P71811" t="s">
        <v>229133</v>
      </c>
      <c r="Q71811" t="s">
        <v>233507</v>
      </c>
      <c r="R71811" t="s">
        <v>227155</v>
      </c>
      <c r="S71811" t="s">
        <v>212718</v>
      </c>
    </row>
    <row r="71812" spans="1:19" x14ac:dyDescent="0.35">
      <c r="A71812" s="1">
        <v>89882</v>
      </c>
      <c r="B71812" t="s">
        <v>43282</v>
      </c>
      <c r="C71812" t="s">
        <v>117061</v>
      </c>
      <c r="D71812" t="s">
        <v>5</v>
      </c>
      <c r="E71812" t="s">
        <v>119955</v>
      </c>
      <c r="F71812" t="s">
        <v>120439</v>
      </c>
      <c r="G71812">
        <v>5.0000000000000004E-6</v>
      </c>
      <c r="H71812" t="s">
        <v>43282</v>
      </c>
      <c r="I71812" t="s">
        <v>167719</v>
      </c>
      <c r="K71812" t="s">
        <v>227155</v>
      </c>
      <c r="L71812" t="s">
        <v>228704</v>
      </c>
      <c r="Q71812" t="s">
        <v>120056</v>
      </c>
      <c r="R71812" t="s">
        <v>227155</v>
      </c>
      <c r="S71812" t="s">
        <v>212718</v>
      </c>
    </row>
    <row r="71813" spans="1:19" x14ac:dyDescent="0.35">
      <c r="A71813" s="1">
        <v>89883</v>
      </c>
      <c r="B71813" t="s">
        <v>43283</v>
      </c>
      <c r="C71813" t="s">
        <v>117062</v>
      </c>
      <c r="D71813" t="s">
        <v>3</v>
      </c>
      <c r="F71813" t="s">
        <v>120665</v>
      </c>
      <c r="G71813">
        <v>1.5999999999999999E-6</v>
      </c>
      <c r="H71813" t="s">
        <v>43283</v>
      </c>
      <c r="I71813" t="s">
        <v>167720</v>
      </c>
      <c r="K71813" t="s">
        <v>227155</v>
      </c>
      <c r="L71813" t="s">
        <v>228705</v>
      </c>
      <c r="M71813" t="s">
        <v>8</v>
      </c>
      <c r="N71813" t="s">
        <v>228867</v>
      </c>
      <c r="O71813" t="s">
        <v>229522</v>
      </c>
      <c r="P71813" t="s">
        <v>229522</v>
      </c>
      <c r="Q71813" t="s">
        <v>121006</v>
      </c>
      <c r="R71813" t="s">
        <v>227155</v>
      </c>
      <c r="S71813" t="s">
        <v>212718</v>
      </c>
    </row>
    <row r="71814" spans="1:19" x14ac:dyDescent="0.35">
      <c r="A71814" s="1">
        <v>89884</v>
      </c>
      <c r="B71814" t="s">
        <v>43284</v>
      </c>
      <c r="C71814" t="s">
        <v>117063</v>
      </c>
      <c r="D71814" t="s">
        <v>5</v>
      </c>
      <c r="E71814" t="s">
        <v>119955</v>
      </c>
      <c r="F71814" t="s">
        <v>120836</v>
      </c>
      <c r="G71814">
        <v>6.0000000000000002E-6</v>
      </c>
      <c r="H71814" t="s">
        <v>43284</v>
      </c>
      <c r="I71814" t="s">
        <v>167721</v>
      </c>
      <c r="K71814" t="s">
        <v>227155</v>
      </c>
      <c r="L71814" t="s">
        <v>228704</v>
      </c>
      <c r="M71814" t="s">
        <v>11</v>
      </c>
      <c r="N71814" t="s">
        <v>228826</v>
      </c>
      <c r="O71814" t="s">
        <v>229106</v>
      </c>
      <c r="P71814" t="s">
        <v>229106</v>
      </c>
      <c r="R71814" t="s">
        <v>227155</v>
      </c>
      <c r="S71814" t="s">
        <v>212718</v>
      </c>
    </row>
    <row r="71815" spans="1:19" x14ac:dyDescent="0.35">
      <c r="A71815" s="1">
        <v>89885</v>
      </c>
      <c r="B71815" t="s">
        <v>43285</v>
      </c>
      <c r="C71815" t="s">
        <v>117064</v>
      </c>
      <c r="D71815" t="s">
        <v>5</v>
      </c>
      <c r="F71815" t="s">
        <v>123731</v>
      </c>
      <c r="G71815">
        <v>2.1250000000000002E-5</v>
      </c>
      <c r="H71815" t="s">
        <v>43285</v>
      </c>
      <c r="I71815" t="s">
        <v>167722</v>
      </c>
      <c r="K71815" t="s">
        <v>227155</v>
      </c>
      <c r="L71815" t="s">
        <v>228704</v>
      </c>
      <c r="M71815" t="s">
        <v>8</v>
      </c>
      <c r="N71815" t="s">
        <v>228910</v>
      </c>
      <c r="O71815" t="s">
        <v>229114</v>
      </c>
      <c r="P71815" t="s">
        <v>230701</v>
      </c>
      <c r="Q71815" t="s">
        <v>233108</v>
      </c>
      <c r="R71815" t="s">
        <v>227155</v>
      </c>
      <c r="S71815" t="s">
        <v>212718</v>
      </c>
    </row>
    <row r="71816" spans="1:19" x14ac:dyDescent="0.35">
      <c r="A71816" s="1">
        <v>89889</v>
      </c>
      <c r="B71816" t="s">
        <v>43286</v>
      </c>
      <c r="C71816" t="s">
        <v>117065</v>
      </c>
      <c r="D71816" t="s">
        <v>4</v>
      </c>
      <c r="F71816" t="s">
        <v>121958</v>
      </c>
      <c r="G71816">
        <v>3.0000000000000001E-6</v>
      </c>
      <c r="H71816" t="s">
        <v>43286</v>
      </c>
      <c r="I71816" t="s">
        <v>167723</v>
      </c>
      <c r="K71816" t="s">
        <v>227155</v>
      </c>
      <c r="L71816" t="s">
        <v>228704</v>
      </c>
      <c r="Q71816" t="s">
        <v>120158</v>
      </c>
      <c r="R71816" t="s">
        <v>227155</v>
      </c>
      <c r="S71816" t="s">
        <v>212718</v>
      </c>
    </row>
    <row r="71817" spans="1:19" x14ac:dyDescent="0.35">
      <c r="A71817" s="1">
        <v>89890</v>
      </c>
      <c r="B71817" t="s">
        <v>43287</v>
      </c>
      <c r="C71817" t="s">
        <v>117066</v>
      </c>
      <c r="D71817" t="s">
        <v>4</v>
      </c>
      <c r="F71817" t="s">
        <v>120199</v>
      </c>
      <c r="G71817">
        <v>2E-8</v>
      </c>
      <c r="H71817" t="s">
        <v>43287</v>
      </c>
      <c r="I71817" t="s">
        <v>167724</v>
      </c>
      <c r="K71817" t="s">
        <v>227156</v>
      </c>
      <c r="L71817" t="s">
        <v>228704</v>
      </c>
      <c r="M71817" t="s">
        <v>8</v>
      </c>
      <c r="N71817" t="s">
        <v>228865</v>
      </c>
      <c r="O71817" t="s">
        <v>229161</v>
      </c>
      <c r="P71817" t="s">
        <v>229161</v>
      </c>
      <c r="Q71817" t="s">
        <v>120152</v>
      </c>
      <c r="R71817" t="s">
        <v>227155</v>
      </c>
      <c r="S71817" t="s">
        <v>212718</v>
      </c>
    </row>
    <row r="71818" spans="1:19" x14ac:dyDescent="0.35">
      <c r="A71818" s="1">
        <v>89892</v>
      </c>
      <c r="B71818" t="s">
        <v>43288</v>
      </c>
      <c r="C71818" t="s">
        <v>117067</v>
      </c>
      <c r="D71818" t="s">
        <v>4</v>
      </c>
      <c r="F71818" t="s">
        <v>119967</v>
      </c>
      <c r="G71818">
        <v>5.0000000000000001E-9</v>
      </c>
      <c r="H71818" t="s">
        <v>43288</v>
      </c>
      <c r="I71818" t="s">
        <v>167725</v>
      </c>
      <c r="K71818" t="s">
        <v>227155</v>
      </c>
      <c r="L71818" t="s">
        <v>228704</v>
      </c>
      <c r="R71818" t="s">
        <v>227155</v>
      </c>
      <c r="S71818" t="s">
        <v>212718</v>
      </c>
    </row>
    <row r="71819" spans="1:19" x14ac:dyDescent="0.35">
      <c r="A71819" s="1">
        <v>89893</v>
      </c>
      <c r="B71819" t="s">
        <v>43289</v>
      </c>
      <c r="C71819" t="s">
        <v>117068</v>
      </c>
      <c r="D71819" t="s">
        <v>5</v>
      </c>
      <c r="F71819" t="s">
        <v>120172</v>
      </c>
      <c r="G71819">
        <v>5.0000000000000004E-6</v>
      </c>
      <c r="H71819" t="s">
        <v>43289</v>
      </c>
      <c r="I71819" t="s">
        <v>167726</v>
      </c>
      <c r="K71819" t="s">
        <v>227155</v>
      </c>
      <c r="L71819" t="s">
        <v>228704</v>
      </c>
      <c r="M71819" t="s">
        <v>228755</v>
      </c>
      <c r="N71819" t="s">
        <v>228860</v>
      </c>
      <c r="O71819" t="s">
        <v>229153</v>
      </c>
      <c r="P71819" t="s">
        <v>230232</v>
      </c>
      <c r="Q71819" t="s">
        <v>121435</v>
      </c>
      <c r="R71819" t="s">
        <v>227155</v>
      </c>
      <c r="S71819" t="s">
        <v>212718</v>
      </c>
    </row>
    <row r="71820" spans="1:19" x14ac:dyDescent="0.35">
      <c r="A71820" s="1">
        <v>89894</v>
      </c>
      <c r="B71820" t="s">
        <v>43290</v>
      </c>
      <c r="C71820" t="s">
        <v>117069</v>
      </c>
      <c r="D71820" t="s">
        <v>4</v>
      </c>
      <c r="F71820" t="s">
        <v>120301</v>
      </c>
      <c r="G71820">
        <v>9.9999999999999995E-7</v>
      </c>
      <c r="H71820" t="s">
        <v>43290</v>
      </c>
      <c r="I71820" t="s">
        <v>167727</v>
      </c>
      <c r="K71820" t="s">
        <v>227155</v>
      </c>
      <c r="L71820" t="s">
        <v>228704</v>
      </c>
      <c r="M71820" t="s">
        <v>8</v>
      </c>
      <c r="N71820" t="s">
        <v>228828</v>
      </c>
      <c r="O71820" t="s">
        <v>229113</v>
      </c>
      <c r="P71820" t="s">
        <v>230138</v>
      </c>
      <c r="Q71820" t="s">
        <v>120060</v>
      </c>
      <c r="R71820" t="s">
        <v>227155</v>
      </c>
      <c r="S71820" t="s">
        <v>212718</v>
      </c>
    </row>
    <row r="71821" spans="1:19" x14ac:dyDescent="0.35">
      <c r="A71821" s="1">
        <v>89895</v>
      </c>
      <c r="B71821" t="s">
        <v>43291</v>
      </c>
      <c r="C71821" t="s">
        <v>117070</v>
      </c>
      <c r="D71821" t="s">
        <v>5</v>
      </c>
      <c r="E71821" t="s">
        <v>119955</v>
      </c>
      <c r="F71821" t="s">
        <v>120988</v>
      </c>
      <c r="G71821">
        <v>1.5E-6</v>
      </c>
      <c r="H71821" t="s">
        <v>43291</v>
      </c>
      <c r="I71821" t="s">
        <v>167728</v>
      </c>
      <c r="K71821" t="s">
        <v>227155</v>
      </c>
      <c r="L71821" t="s">
        <v>228704</v>
      </c>
      <c r="M71821" t="s">
        <v>8</v>
      </c>
      <c r="N71821" t="s">
        <v>228896</v>
      </c>
      <c r="O71821" t="s">
        <v>229210</v>
      </c>
      <c r="P71821" t="s">
        <v>229210</v>
      </c>
      <c r="R71821" t="s">
        <v>227155</v>
      </c>
      <c r="S71821" t="s">
        <v>212718</v>
      </c>
    </row>
    <row r="71822" spans="1:19" x14ac:dyDescent="0.35">
      <c r="A71822" s="1">
        <v>89897</v>
      </c>
      <c r="B71822" t="s">
        <v>43292</v>
      </c>
      <c r="C71822" t="s">
        <v>117071</v>
      </c>
      <c r="D71822" t="s">
        <v>5</v>
      </c>
      <c r="E71822" t="s">
        <v>119955</v>
      </c>
      <c r="F71822" t="s">
        <v>120122</v>
      </c>
      <c r="G71822">
        <v>9.9999999999999995E-7</v>
      </c>
      <c r="H71822" t="s">
        <v>43292</v>
      </c>
      <c r="I71822" t="s">
        <v>167729</v>
      </c>
      <c r="K71822" t="s">
        <v>227155</v>
      </c>
      <c r="L71822" t="s">
        <v>228704</v>
      </c>
      <c r="M71822" t="s">
        <v>8</v>
      </c>
      <c r="N71822" t="s">
        <v>228841</v>
      </c>
      <c r="O71822" t="s">
        <v>229137</v>
      </c>
      <c r="P71822" t="s">
        <v>229137</v>
      </c>
      <c r="R71822" t="s">
        <v>227155</v>
      </c>
      <c r="S71822" t="s">
        <v>212718</v>
      </c>
    </row>
    <row r="71823" spans="1:19" x14ac:dyDescent="0.35">
      <c r="A71823" s="1">
        <v>89898</v>
      </c>
      <c r="B71823" t="s">
        <v>43293</v>
      </c>
      <c r="C71823" t="s">
        <v>117072</v>
      </c>
      <c r="D71823" t="s">
        <v>5</v>
      </c>
      <c r="E71823" t="s">
        <v>119954</v>
      </c>
      <c r="F71823" t="s">
        <v>120023</v>
      </c>
      <c r="G71823">
        <v>1.5E-5</v>
      </c>
      <c r="H71823" t="s">
        <v>43293</v>
      </c>
      <c r="I71823" t="s">
        <v>167730</v>
      </c>
      <c r="K71823" t="s">
        <v>227155</v>
      </c>
      <c r="L71823" t="s">
        <v>228704</v>
      </c>
      <c r="M71823" t="s">
        <v>228784</v>
      </c>
      <c r="O71823" t="s">
        <v>229733</v>
      </c>
      <c r="P71823" t="s">
        <v>231299</v>
      </c>
      <c r="Q71823" t="s">
        <v>120308</v>
      </c>
      <c r="R71823" t="s">
        <v>227155</v>
      </c>
      <c r="S71823" t="s">
        <v>212718</v>
      </c>
    </row>
    <row r="71824" spans="1:19" x14ac:dyDescent="0.35">
      <c r="A71824" s="1">
        <v>89899</v>
      </c>
      <c r="B71824" t="s">
        <v>43293</v>
      </c>
      <c r="C71824" t="s">
        <v>117073</v>
      </c>
      <c r="D71824" t="s">
        <v>3</v>
      </c>
      <c r="E71824" t="s">
        <v>119956</v>
      </c>
      <c r="F71824" t="s">
        <v>120395</v>
      </c>
      <c r="G71824">
        <v>2.5000000000000001E-5</v>
      </c>
      <c r="H71824" t="s">
        <v>43293</v>
      </c>
      <c r="I71824" t="s">
        <v>167730</v>
      </c>
      <c r="K71824" t="s">
        <v>227155</v>
      </c>
      <c r="L71824" t="s">
        <v>228704</v>
      </c>
      <c r="M71824" t="s">
        <v>228784</v>
      </c>
      <c r="O71824" t="s">
        <v>229733</v>
      </c>
      <c r="P71824" t="s">
        <v>231299</v>
      </c>
      <c r="Q71824" t="s">
        <v>120308</v>
      </c>
      <c r="R71824" t="s">
        <v>227155</v>
      </c>
      <c r="S71824" t="s">
        <v>212718</v>
      </c>
    </row>
    <row r="71825" spans="1:19" x14ac:dyDescent="0.35">
      <c r="A71825" s="1">
        <v>89901</v>
      </c>
      <c r="B71825" t="s">
        <v>43294</v>
      </c>
      <c r="C71825" t="s">
        <v>117074</v>
      </c>
      <c r="D71825" t="s">
        <v>4</v>
      </c>
      <c r="F71825" t="s">
        <v>120467</v>
      </c>
      <c r="G71825">
        <v>2E-8</v>
      </c>
      <c r="H71825" t="s">
        <v>43294</v>
      </c>
      <c r="I71825" t="s">
        <v>167731</v>
      </c>
      <c r="K71825" t="s">
        <v>227157</v>
      </c>
      <c r="L71825" t="s">
        <v>228705</v>
      </c>
      <c r="Q71825" t="s">
        <v>120216</v>
      </c>
      <c r="R71825" t="s">
        <v>227155</v>
      </c>
      <c r="S71825" t="s">
        <v>212718</v>
      </c>
    </row>
    <row r="71826" spans="1:19" x14ac:dyDescent="0.35">
      <c r="A71826" s="1">
        <v>89902</v>
      </c>
      <c r="B71826" t="s">
        <v>43295</v>
      </c>
      <c r="C71826" t="s">
        <v>117075</v>
      </c>
      <c r="D71826" t="s">
        <v>4</v>
      </c>
      <c r="F71826" t="s">
        <v>120559</v>
      </c>
      <c r="G71826">
        <v>1.9999999999999999E-7</v>
      </c>
      <c r="H71826" t="s">
        <v>43295</v>
      </c>
      <c r="I71826" t="s">
        <v>167732</v>
      </c>
      <c r="K71826" t="s">
        <v>227155</v>
      </c>
      <c r="L71826" t="s">
        <v>228704</v>
      </c>
      <c r="M71826" t="s">
        <v>228735</v>
      </c>
      <c r="N71826" t="s">
        <v>228860</v>
      </c>
      <c r="O71826" t="s">
        <v>229176</v>
      </c>
      <c r="P71826" t="s">
        <v>229176</v>
      </c>
      <c r="Q71826" t="s">
        <v>120060</v>
      </c>
      <c r="R71826" t="s">
        <v>227155</v>
      </c>
      <c r="S71826" t="s">
        <v>212718</v>
      </c>
    </row>
    <row r="71827" spans="1:19" x14ac:dyDescent="0.35">
      <c r="A71827" s="1">
        <v>89904</v>
      </c>
      <c r="B71827" t="s">
        <v>43296</v>
      </c>
      <c r="C71827" t="s">
        <v>117076</v>
      </c>
      <c r="D71827" t="s">
        <v>4</v>
      </c>
      <c r="F71827" t="s">
        <v>120586</v>
      </c>
      <c r="G71827">
        <v>1.5099999999999999E-7</v>
      </c>
      <c r="H71827" t="s">
        <v>43296</v>
      </c>
      <c r="I71827" t="s">
        <v>167733</v>
      </c>
      <c r="K71827" t="s">
        <v>227155</v>
      </c>
      <c r="L71827" t="s">
        <v>228704</v>
      </c>
      <c r="M71827" t="s">
        <v>11</v>
      </c>
      <c r="N71827" t="s">
        <v>228826</v>
      </c>
      <c r="O71827" t="s">
        <v>229364</v>
      </c>
      <c r="P71827" t="s">
        <v>229364</v>
      </c>
      <c r="Q71827" t="s">
        <v>120056</v>
      </c>
      <c r="R71827" t="s">
        <v>227155</v>
      </c>
      <c r="S71827" t="s">
        <v>212718</v>
      </c>
    </row>
    <row r="71828" spans="1:19" x14ac:dyDescent="0.35">
      <c r="A71828" s="1">
        <v>89905</v>
      </c>
      <c r="B71828" t="s">
        <v>43297</v>
      </c>
      <c r="C71828" t="s">
        <v>117077</v>
      </c>
      <c r="D71828" t="s">
        <v>4</v>
      </c>
      <c r="F71828" t="s">
        <v>121693</v>
      </c>
      <c r="G71828">
        <v>2.125E-6</v>
      </c>
      <c r="H71828" t="s">
        <v>43297</v>
      </c>
      <c r="I71828" t="s">
        <v>167734</v>
      </c>
      <c r="K71828" t="s">
        <v>227158</v>
      </c>
      <c r="L71828" t="s">
        <v>228704</v>
      </c>
      <c r="M71828" t="s">
        <v>8</v>
      </c>
      <c r="N71828" t="s">
        <v>228853</v>
      </c>
      <c r="O71828" t="s">
        <v>229404</v>
      </c>
      <c r="P71828" t="s">
        <v>229404</v>
      </c>
      <c r="Q71828" t="s">
        <v>120679</v>
      </c>
      <c r="R71828" t="s">
        <v>227155</v>
      </c>
      <c r="S71828" t="s">
        <v>212718</v>
      </c>
    </row>
    <row r="71829" spans="1:19" x14ac:dyDescent="0.35">
      <c r="A71829" s="1">
        <v>89906</v>
      </c>
      <c r="B71829" t="s">
        <v>43298</v>
      </c>
      <c r="C71829" t="s">
        <v>117078</v>
      </c>
      <c r="D71829" t="s">
        <v>5</v>
      </c>
      <c r="F71829" t="s">
        <v>120819</v>
      </c>
      <c r="G71829">
        <v>9.9999999999999995E-7</v>
      </c>
      <c r="H71829" t="s">
        <v>43298</v>
      </c>
      <c r="I71829" t="s">
        <v>167735</v>
      </c>
      <c r="K71829" t="s">
        <v>227159</v>
      </c>
      <c r="L71829" t="s">
        <v>228705</v>
      </c>
      <c r="M71829" t="s">
        <v>8</v>
      </c>
      <c r="N71829" t="s">
        <v>228848</v>
      </c>
      <c r="O71829" t="s">
        <v>229133</v>
      </c>
      <c r="P71829" t="s">
        <v>230518</v>
      </c>
      <c r="Q71829" t="s">
        <v>121999</v>
      </c>
      <c r="R71829" t="s">
        <v>227155</v>
      </c>
      <c r="S71829" t="s">
        <v>212718</v>
      </c>
    </row>
    <row r="71830" spans="1:19" x14ac:dyDescent="0.35">
      <c r="A71830" s="1">
        <v>89907</v>
      </c>
      <c r="B71830" t="s">
        <v>43298</v>
      </c>
      <c r="C71830" t="s">
        <v>117079</v>
      </c>
      <c r="D71830" t="s">
        <v>5</v>
      </c>
      <c r="F71830" t="s">
        <v>122576</v>
      </c>
      <c r="G71830">
        <v>1.5E-6</v>
      </c>
      <c r="H71830" t="s">
        <v>43298</v>
      </c>
      <c r="I71830" t="s">
        <v>167735</v>
      </c>
      <c r="K71830" t="s">
        <v>227159</v>
      </c>
      <c r="L71830" t="s">
        <v>228705</v>
      </c>
      <c r="M71830" t="s">
        <v>8</v>
      </c>
      <c r="N71830" t="s">
        <v>228848</v>
      </c>
      <c r="O71830" t="s">
        <v>229133</v>
      </c>
      <c r="P71830" t="s">
        <v>230518</v>
      </c>
      <c r="Q71830" t="s">
        <v>121999</v>
      </c>
      <c r="R71830" t="s">
        <v>227155</v>
      </c>
      <c r="S71830" t="s">
        <v>212718</v>
      </c>
    </row>
    <row r="71831" spans="1:19" x14ac:dyDescent="0.35">
      <c r="A71831" s="1">
        <v>89909</v>
      </c>
      <c r="B71831" t="s">
        <v>43298</v>
      </c>
      <c r="C71831" t="s">
        <v>117080</v>
      </c>
      <c r="D71831" t="s">
        <v>5</v>
      </c>
      <c r="F71831" t="s">
        <v>121911</v>
      </c>
      <c r="G71831">
        <v>3.6373399999999999E-7</v>
      </c>
      <c r="H71831" t="s">
        <v>43298</v>
      </c>
      <c r="I71831" t="s">
        <v>167735</v>
      </c>
      <c r="K71831" t="s">
        <v>227159</v>
      </c>
      <c r="L71831" t="s">
        <v>228705</v>
      </c>
      <c r="M71831" t="s">
        <v>8</v>
      </c>
      <c r="N71831" t="s">
        <v>228848</v>
      </c>
      <c r="O71831" t="s">
        <v>229133</v>
      </c>
      <c r="P71831" t="s">
        <v>230518</v>
      </c>
      <c r="Q71831" t="s">
        <v>121999</v>
      </c>
      <c r="R71831" t="s">
        <v>227155</v>
      </c>
      <c r="S71831" t="s">
        <v>212718</v>
      </c>
    </row>
    <row r="71832" spans="1:19" x14ac:dyDescent="0.35">
      <c r="A71832" s="1">
        <v>89910</v>
      </c>
      <c r="B71832" t="s">
        <v>43299</v>
      </c>
      <c r="C71832" t="s">
        <v>117081</v>
      </c>
      <c r="D71832" t="s">
        <v>5</v>
      </c>
      <c r="E71832" t="s">
        <v>119955</v>
      </c>
      <c r="F71832" t="s">
        <v>120798</v>
      </c>
      <c r="G71832">
        <v>3.9999999999999998E-6</v>
      </c>
      <c r="H71832" t="s">
        <v>43299</v>
      </c>
      <c r="I71832" t="s">
        <v>167736</v>
      </c>
      <c r="K71832" t="s">
        <v>227155</v>
      </c>
      <c r="L71832" t="s">
        <v>228704</v>
      </c>
      <c r="M71832" t="s">
        <v>8</v>
      </c>
      <c r="N71832" t="s">
        <v>228873</v>
      </c>
      <c r="O71832" t="s">
        <v>229170</v>
      </c>
      <c r="P71832" t="s">
        <v>229170</v>
      </c>
      <c r="R71832" t="s">
        <v>227155</v>
      </c>
      <c r="S71832" t="s">
        <v>212718</v>
      </c>
    </row>
    <row r="71833" spans="1:19" x14ac:dyDescent="0.35">
      <c r="A71833" s="1">
        <v>89911</v>
      </c>
      <c r="B71833" t="s">
        <v>43299</v>
      </c>
      <c r="C71833" t="s">
        <v>117082</v>
      </c>
      <c r="D71833" t="s">
        <v>5</v>
      </c>
      <c r="F71833" t="s">
        <v>122857</v>
      </c>
      <c r="G71833">
        <v>4.4999999999999998E-7</v>
      </c>
      <c r="H71833" t="s">
        <v>43299</v>
      </c>
      <c r="I71833" t="s">
        <v>167736</v>
      </c>
      <c r="K71833" t="s">
        <v>227155</v>
      </c>
      <c r="L71833" t="s">
        <v>228704</v>
      </c>
      <c r="M71833" t="s">
        <v>8</v>
      </c>
      <c r="N71833" t="s">
        <v>228873</v>
      </c>
      <c r="O71833" t="s">
        <v>229170</v>
      </c>
      <c r="P71833" t="s">
        <v>229170</v>
      </c>
      <c r="R71833" t="s">
        <v>227155</v>
      </c>
      <c r="S71833" t="s">
        <v>212718</v>
      </c>
    </row>
    <row r="71834" spans="1:19" x14ac:dyDescent="0.35">
      <c r="A71834" s="1">
        <v>89912</v>
      </c>
      <c r="B71834" t="s">
        <v>43300</v>
      </c>
      <c r="C71834" t="s">
        <v>117083</v>
      </c>
      <c r="D71834" t="s">
        <v>5</v>
      </c>
      <c r="F71834" t="s">
        <v>124118</v>
      </c>
      <c r="G71834">
        <v>1.4E-5</v>
      </c>
      <c r="H71834" t="s">
        <v>43300</v>
      </c>
      <c r="I71834" t="s">
        <v>167737</v>
      </c>
      <c r="K71834" t="s">
        <v>227155</v>
      </c>
      <c r="L71834" t="s">
        <v>228704</v>
      </c>
      <c r="M71834" t="s">
        <v>8</v>
      </c>
      <c r="N71834" t="s">
        <v>228841</v>
      </c>
      <c r="O71834" t="s">
        <v>229123</v>
      </c>
      <c r="P71834" t="s">
        <v>229123</v>
      </c>
      <c r="R71834" t="s">
        <v>227155</v>
      </c>
      <c r="S71834" t="s">
        <v>212718</v>
      </c>
    </row>
    <row r="71835" spans="1:19" x14ac:dyDescent="0.35">
      <c r="A71835" s="1">
        <v>89913</v>
      </c>
      <c r="B71835" t="s">
        <v>43301</v>
      </c>
      <c r="C71835" t="s">
        <v>117084</v>
      </c>
      <c r="D71835" t="s">
        <v>4</v>
      </c>
      <c r="F71835" t="s">
        <v>120786</v>
      </c>
      <c r="G71835">
        <v>7.7999999999999997E-8</v>
      </c>
      <c r="H71835" t="s">
        <v>43301</v>
      </c>
      <c r="I71835" t="s">
        <v>167738</v>
      </c>
      <c r="K71835" t="s">
        <v>227155</v>
      </c>
      <c r="L71835" t="s">
        <v>228704</v>
      </c>
      <c r="M71835" t="s">
        <v>228712</v>
      </c>
      <c r="N71835" t="s">
        <v>228836</v>
      </c>
      <c r="O71835" t="s">
        <v>229118</v>
      </c>
      <c r="P71835" t="s">
        <v>230214</v>
      </c>
      <c r="Q71835" t="s">
        <v>120060</v>
      </c>
      <c r="R71835" t="s">
        <v>227155</v>
      </c>
      <c r="S71835" t="s">
        <v>212718</v>
      </c>
    </row>
    <row r="71836" spans="1:19" x14ac:dyDescent="0.35">
      <c r="A71836" s="1">
        <v>89914</v>
      </c>
      <c r="B71836" t="s">
        <v>43302</v>
      </c>
      <c r="C71836" t="s">
        <v>117085</v>
      </c>
      <c r="D71836" t="s">
        <v>5</v>
      </c>
      <c r="E71836" t="s">
        <v>119954</v>
      </c>
      <c r="F71836" t="s">
        <v>120025</v>
      </c>
      <c r="G71836">
        <v>1.1236333E-5</v>
      </c>
      <c r="H71836" t="s">
        <v>43302</v>
      </c>
      <c r="I71836" t="s">
        <v>167739</v>
      </c>
      <c r="K71836" t="s">
        <v>227155</v>
      </c>
      <c r="L71836" t="s">
        <v>228704</v>
      </c>
      <c r="Q71836" t="s">
        <v>120060</v>
      </c>
      <c r="R71836" t="s">
        <v>227155</v>
      </c>
      <c r="S71836" t="s">
        <v>212718</v>
      </c>
    </row>
    <row r="71837" spans="1:19" x14ac:dyDescent="0.35">
      <c r="A71837" s="1">
        <v>89915</v>
      </c>
      <c r="B71837" t="s">
        <v>43302</v>
      </c>
      <c r="C71837" t="s">
        <v>117086</v>
      </c>
      <c r="D71837" t="s">
        <v>4</v>
      </c>
      <c r="F71837" t="s">
        <v>120772</v>
      </c>
      <c r="G71837">
        <v>4.7079499999999997E-7</v>
      </c>
      <c r="H71837" t="s">
        <v>43302</v>
      </c>
      <c r="I71837" t="s">
        <v>167739</v>
      </c>
      <c r="K71837" t="s">
        <v>227155</v>
      </c>
      <c r="L71837" t="s">
        <v>228704</v>
      </c>
      <c r="Q71837" t="s">
        <v>120060</v>
      </c>
      <c r="R71837" t="s">
        <v>227155</v>
      </c>
      <c r="S71837" t="s">
        <v>212718</v>
      </c>
    </row>
    <row r="71838" spans="1:19" x14ac:dyDescent="0.35">
      <c r="A71838" s="1">
        <v>89916</v>
      </c>
      <c r="B71838" t="s">
        <v>43302</v>
      </c>
      <c r="C71838" t="s">
        <v>117087</v>
      </c>
      <c r="D71838" t="s">
        <v>5</v>
      </c>
      <c r="E71838" t="s">
        <v>119955</v>
      </c>
      <c r="F71838" t="s">
        <v>120254</v>
      </c>
      <c r="G71838">
        <v>6.3667899999999999E-6</v>
      </c>
      <c r="H71838" t="s">
        <v>43302</v>
      </c>
      <c r="I71838" t="s">
        <v>167739</v>
      </c>
      <c r="K71838" t="s">
        <v>227155</v>
      </c>
      <c r="L71838" t="s">
        <v>228704</v>
      </c>
      <c r="Q71838" t="s">
        <v>120060</v>
      </c>
      <c r="R71838" t="s">
        <v>227155</v>
      </c>
      <c r="S71838" t="s">
        <v>212718</v>
      </c>
    </row>
    <row r="71839" spans="1:19" x14ac:dyDescent="0.35">
      <c r="A71839" s="1">
        <v>89917</v>
      </c>
      <c r="B71839" t="s">
        <v>43303</v>
      </c>
      <c r="C71839" t="s">
        <v>117088</v>
      </c>
      <c r="D71839" t="s">
        <v>5</v>
      </c>
      <c r="F71839" t="s">
        <v>120585</v>
      </c>
      <c r="G71839">
        <v>1.9500000000000001E-7</v>
      </c>
      <c r="H71839" t="s">
        <v>43303</v>
      </c>
      <c r="I71839" t="s">
        <v>167740</v>
      </c>
      <c r="K71839" t="s">
        <v>227160</v>
      </c>
      <c r="L71839" t="s">
        <v>228704</v>
      </c>
      <c r="M71839" t="s">
        <v>8</v>
      </c>
      <c r="N71839" t="s">
        <v>228830</v>
      </c>
      <c r="O71839" t="s">
        <v>229110</v>
      </c>
      <c r="P71839" t="s">
        <v>229110</v>
      </c>
      <c r="R71839" t="s">
        <v>227155</v>
      </c>
      <c r="S71839" t="s">
        <v>212718</v>
      </c>
    </row>
    <row r="71840" spans="1:19" x14ac:dyDescent="0.35">
      <c r="A71840" s="1">
        <v>89918</v>
      </c>
      <c r="B71840" t="s">
        <v>43304</v>
      </c>
      <c r="C71840" t="s">
        <v>117089</v>
      </c>
      <c r="D71840" t="s">
        <v>5</v>
      </c>
      <c r="E71840" t="s">
        <v>119955</v>
      </c>
      <c r="F71840" t="s">
        <v>120125</v>
      </c>
      <c r="G71840">
        <v>4.5000000000000001E-6</v>
      </c>
      <c r="H71840" t="s">
        <v>43304</v>
      </c>
      <c r="I71840" t="s">
        <v>167741</v>
      </c>
      <c r="K71840" t="s">
        <v>227155</v>
      </c>
      <c r="L71840" t="s">
        <v>228704</v>
      </c>
      <c r="M71840" t="s">
        <v>8</v>
      </c>
      <c r="N71840" t="s">
        <v>228828</v>
      </c>
      <c r="O71840" t="s">
        <v>229113</v>
      </c>
      <c r="P71840" t="s">
        <v>230594</v>
      </c>
      <c r="Q71840" t="s">
        <v>120216</v>
      </c>
      <c r="R71840" t="s">
        <v>227155</v>
      </c>
      <c r="S71840" t="s">
        <v>212718</v>
      </c>
    </row>
    <row r="71841" spans="1:19" x14ac:dyDescent="0.35">
      <c r="A71841" s="1">
        <v>89920</v>
      </c>
      <c r="B71841" t="s">
        <v>43305</v>
      </c>
      <c r="C71841" t="s">
        <v>117090</v>
      </c>
      <c r="D71841" t="s">
        <v>4</v>
      </c>
      <c r="F71841" t="s">
        <v>120059</v>
      </c>
      <c r="G71841">
        <v>1E-8</v>
      </c>
      <c r="H71841" t="s">
        <v>43305</v>
      </c>
      <c r="I71841" t="s">
        <v>167742</v>
      </c>
      <c r="K71841" t="s">
        <v>227161</v>
      </c>
      <c r="L71841" t="s">
        <v>228704</v>
      </c>
      <c r="M71841" t="s">
        <v>8</v>
      </c>
      <c r="N71841" t="s">
        <v>228848</v>
      </c>
      <c r="O71841" t="s">
        <v>229324</v>
      </c>
      <c r="P71841" t="s">
        <v>231726</v>
      </c>
      <c r="R71841" t="s">
        <v>227155</v>
      </c>
      <c r="S71841" t="s">
        <v>212718</v>
      </c>
    </row>
    <row r="71842" spans="1:19" x14ac:dyDescent="0.35">
      <c r="A71842" s="1">
        <v>89922</v>
      </c>
      <c r="B71842" t="s">
        <v>43306</v>
      </c>
      <c r="C71842" t="s">
        <v>117091</v>
      </c>
      <c r="D71842" t="s">
        <v>5</v>
      </c>
      <c r="F71842" t="s">
        <v>120969</v>
      </c>
      <c r="G71842">
        <v>6.5000000000000002E-7</v>
      </c>
      <c r="H71842" t="s">
        <v>43306</v>
      </c>
      <c r="I71842" t="s">
        <v>167743</v>
      </c>
      <c r="K71842" t="s">
        <v>227162</v>
      </c>
      <c r="L71842" t="s">
        <v>228704</v>
      </c>
      <c r="M71842" t="s">
        <v>8</v>
      </c>
      <c r="N71842" t="s">
        <v>228852</v>
      </c>
      <c r="O71842" t="s">
        <v>229209</v>
      </c>
      <c r="P71842" t="s">
        <v>230148</v>
      </c>
      <c r="R71842" t="s">
        <v>227155</v>
      </c>
      <c r="S71842" t="s">
        <v>212718</v>
      </c>
    </row>
    <row r="71843" spans="1:19" x14ac:dyDescent="0.35">
      <c r="A71843" s="1">
        <v>89924</v>
      </c>
      <c r="B71843" t="s">
        <v>43307</v>
      </c>
      <c r="C71843" t="s">
        <v>117092</v>
      </c>
      <c r="D71843" t="s">
        <v>5</v>
      </c>
      <c r="E71843" t="s">
        <v>119958</v>
      </c>
      <c r="F71843" t="s">
        <v>120879</v>
      </c>
      <c r="G71843">
        <v>2.5000000000000001E-5</v>
      </c>
      <c r="H71843" t="s">
        <v>43307</v>
      </c>
      <c r="I71843" t="s">
        <v>167744</v>
      </c>
      <c r="K71843" t="s">
        <v>227155</v>
      </c>
      <c r="L71843" t="s">
        <v>228704</v>
      </c>
      <c r="M71843" t="s">
        <v>9</v>
      </c>
      <c r="N71843" t="s">
        <v>228844</v>
      </c>
      <c r="O71843" t="s">
        <v>229189</v>
      </c>
      <c r="P71843" t="s">
        <v>229189</v>
      </c>
      <c r="Q71843" t="s">
        <v>120008</v>
      </c>
      <c r="R71843" t="s">
        <v>227155</v>
      </c>
      <c r="S71843" t="s">
        <v>212718</v>
      </c>
    </row>
    <row r="71844" spans="1:19" x14ac:dyDescent="0.35">
      <c r="A71844" s="1">
        <v>89925</v>
      </c>
      <c r="B71844" t="s">
        <v>43307</v>
      </c>
      <c r="C71844" t="s">
        <v>117093</v>
      </c>
      <c r="D71844" t="s">
        <v>5</v>
      </c>
      <c r="E71844" t="s">
        <v>119956</v>
      </c>
      <c r="F71844" t="s">
        <v>120152</v>
      </c>
      <c r="G71844">
        <v>1.15E-5</v>
      </c>
      <c r="H71844" t="s">
        <v>43307</v>
      </c>
      <c r="I71844" t="s">
        <v>167744</v>
      </c>
      <c r="K71844" t="s">
        <v>227155</v>
      </c>
      <c r="L71844" t="s">
        <v>228704</v>
      </c>
      <c r="M71844" t="s">
        <v>9</v>
      </c>
      <c r="N71844" t="s">
        <v>228844</v>
      </c>
      <c r="O71844" t="s">
        <v>229189</v>
      </c>
      <c r="P71844" t="s">
        <v>229189</v>
      </c>
      <c r="Q71844" t="s">
        <v>120008</v>
      </c>
      <c r="R71844" t="s">
        <v>227155</v>
      </c>
      <c r="S71844" t="s">
        <v>212718</v>
      </c>
    </row>
    <row r="71845" spans="1:19" x14ac:dyDescent="0.35">
      <c r="A71845" s="1">
        <v>89926</v>
      </c>
      <c r="B71845" t="s">
        <v>43307</v>
      </c>
      <c r="C71845" t="s">
        <v>117094</v>
      </c>
      <c r="D71845" t="s">
        <v>5</v>
      </c>
      <c r="E71845" t="s">
        <v>119954</v>
      </c>
      <c r="F71845" t="s">
        <v>120293</v>
      </c>
      <c r="G71845">
        <v>2.0000000000000002E-5</v>
      </c>
      <c r="H71845" t="s">
        <v>43307</v>
      </c>
      <c r="I71845" t="s">
        <v>167744</v>
      </c>
      <c r="K71845" t="s">
        <v>227155</v>
      </c>
      <c r="L71845" t="s">
        <v>228704</v>
      </c>
      <c r="M71845" t="s">
        <v>9</v>
      </c>
      <c r="N71845" t="s">
        <v>228844</v>
      </c>
      <c r="O71845" t="s">
        <v>229189</v>
      </c>
      <c r="P71845" t="s">
        <v>229189</v>
      </c>
      <c r="Q71845" t="s">
        <v>120008</v>
      </c>
      <c r="R71845" t="s">
        <v>227155</v>
      </c>
      <c r="S71845" t="s">
        <v>212718</v>
      </c>
    </row>
    <row r="71846" spans="1:19" x14ac:dyDescent="0.35">
      <c r="A71846" s="1">
        <v>89927</v>
      </c>
      <c r="B71846" t="s">
        <v>43307</v>
      </c>
      <c r="C71846" t="s">
        <v>117095</v>
      </c>
      <c r="D71846" t="s">
        <v>5</v>
      </c>
      <c r="E71846" t="s">
        <v>119955</v>
      </c>
      <c r="F71846" t="s">
        <v>120008</v>
      </c>
      <c r="G71846">
        <v>1.0000000000000001E-5</v>
      </c>
      <c r="H71846" t="s">
        <v>43307</v>
      </c>
      <c r="I71846" t="s">
        <v>167744</v>
      </c>
      <c r="K71846" t="s">
        <v>227155</v>
      </c>
      <c r="L71846" t="s">
        <v>228704</v>
      </c>
      <c r="M71846" t="s">
        <v>9</v>
      </c>
      <c r="N71846" t="s">
        <v>228844</v>
      </c>
      <c r="O71846" t="s">
        <v>229189</v>
      </c>
      <c r="P71846" t="s">
        <v>229189</v>
      </c>
      <c r="Q71846" t="s">
        <v>120008</v>
      </c>
      <c r="R71846" t="s">
        <v>227155</v>
      </c>
      <c r="S71846" t="s">
        <v>212718</v>
      </c>
    </row>
    <row r="71847" spans="1:19" x14ac:dyDescent="0.35">
      <c r="A71847" s="1">
        <v>89930</v>
      </c>
      <c r="B71847" t="s">
        <v>43308</v>
      </c>
      <c r="C71847" t="s">
        <v>117096</v>
      </c>
      <c r="D71847" t="s">
        <v>4</v>
      </c>
      <c r="F71847" t="s">
        <v>121473</v>
      </c>
      <c r="G71847">
        <v>4.9999999999999998E-8</v>
      </c>
      <c r="H71847" t="s">
        <v>43308</v>
      </c>
      <c r="I71847" t="s">
        <v>167745</v>
      </c>
      <c r="K71847" t="s">
        <v>227163</v>
      </c>
      <c r="L71847" t="s">
        <v>228704</v>
      </c>
      <c r="M71847" t="s">
        <v>228720</v>
      </c>
      <c r="N71847" t="s">
        <v>228826</v>
      </c>
      <c r="O71847" t="s">
        <v>229796</v>
      </c>
      <c r="P71847" t="s">
        <v>229796</v>
      </c>
      <c r="Q71847" t="s">
        <v>121473</v>
      </c>
      <c r="R71847" t="s">
        <v>233616</v>
      </c>
      <c r="S71847" t="s">
        <v>212718</v>
      </c>
    </row>
    <row r="71848" spans="1:19" x14ac:dyDescent="0.35">
      <c r="A71848" s="1">
        <v>89931</v>
      </c>
      <c r="B71848" t="s">
        <v>43308</v>
      </c>
      <c r="C71848" t="s">
        <v>117097</v>
      </c>
      <c r="D71848" t="s">
        <v>4</v>
      </c>
      <c r="F71848" t="s">
        <v>121029</v>
      </c>
      <c r="G71848">
        <v>6.8794E-8</v>
      </c>
      <c r="H71848" t="s">
        <v>43308</v>
      </c>
      <c r="I71848" t="s">
        <v>167745</v>
      </c>
      <c r="K71848" t="s">
        <v>227163</v>
      </c>
      <c r="L71848" t="s">
        <v>228704</v>
      </c>
      <c r="M71848" t="s">
        <v>228720</v>
      </c>
      <c r="N71848" t="s">
        <v>228826</v>
      </c>
      <c r="O71848" t="s">
        <v>229796</v>
      </c>
      <c r="P71848" t="s">
        <v>229796</v>
      </c>
      <c r="Q71848" t="s">
        <v>121473</v>
      </c>
      <c r="R71848" t="s">
        <v>233616</v>
      </c>
      <c r="S71848" t="s">
        <v>212718</v>
      </c>
    </row>
    <row r="71849" spans="1:19" x14ac:dyDescent="0.35">
      <c r="A71849" s="1">
        <v>89932</v>
      </c>
      <c r="B71849" t="s">
        <v>43309</v>
      </c>
      <c r="C71849" t="s">
        <v>117098</v>
      </c>
      <c r="D71849" t="s">
        <v>4</v>
      </c>
      <c r="F71849" t="s">
        <v>121145</v>
      </c>
      <c r="G71849">
        <v>4.9999999999999998E-7</v>
      </c>
      <c r="H71849" t="s">
        <v>43309</v>
      </c>
      <c r="I71849" t="s">
        <v>167746</v>
      </c>
      <c r="K71849" t="s">
        <v>227164</v>
      </c>
      <c r="L71849" t="s">
        <v>228704</v>
      </c>
      <c r="M71849" t="s">
        <v>10</v>
      </c>
      <c r="N71849" t="s">
        <v>228917</v>
      </c>
      <c r="O71849" t="s">
        <v>229272</v>
      </c>
      <c r="P71849" t="s">
        <v>229272</v>
      </c>
      <c r="Q71849" t="s">
        <v>121145</v>
      </c>
      <c r="R71849" t="s">
        <v>233616</v>
      </c>
      <c r="S71849" t="s">
        <v>212718</v>
      </c>
    </row>
    <row r="71850" spans="1:19" x14ac:dyDescent="0.35">
      <c r="A71850" s="1">
        <v>89935</v>
      </c>
      <c r="B71850" t="s">
        <v>43310</v>
      </c>
      <c r="C71850" t="s">
        <v>117099</v>
      </c>
      <c r="D71850" t="s">
        <v>4</v>
      </c>
      <c r="F71850" t="s">
        <v>120226</v>
      </c>
      <c r="G71850">
        <v>2.4999999999999999E-8</v>
      </c>
      <c r="H71850" t="s">
        <v>43310</v>
      </c>
      <c r="I71850" t="s">
        <v>167747</v>
      </c>
      <c r="K71850" t="s">
        <v>227165</v>
      </c>
      <c r="L71850" t="s">
        <v>228705</v>
      </c>
      <c r="M71850" t="s">
        <v>228737</v>
      </c>
      <c r="N71850" t="s">
        <v>228829</v>
      </c>
      <c r="O71850" t="s">
        <v>229212</v>
      </c>
      <c r="P71850" t="s">
        <v>229212</v>
      </c>
      <c r="Q71850" t="s">
        <v>121431</v>
      </c>
      <c r="R71850" t="s">
        <v>233616</v>
      </c>
      <c r="S71850" t="s">
        <v>212718</v>
      </c>
    </row>
    <row r="71851" spans="1:19" x14ac:dyDescent="0.35">
      <c r="A71851" s="1">
        <v>89936</v>
      </c>
      <c r="B71851" t="s">
        <v>43310</v>
      </c>
      <c r="C71851" t="s">
        <v>117100</v>
      </c>
      <c r="D71851" t="s">
        <v>4</v>
      </c>
      <c r="F71851" t="s">
        <v>122508</v>
      </c>
      <c r="G71851">
        <v>4.0000000000000001E-8</v>
      </c>
      <c r="H71851" t="s">
        <v>43310</v>
      </c>
      <c r="I71851" t="s">
        <v>167747</v>
      </c>
      <c r="K71851" t="s">
        <v>227165</v>
      </c>
      <c r="L71851" t="s">
        <v>228705</v>
      </c>
      <c r="M71851" t="s">
        <v>228737</v>
      </c>
      <c r="N71851" t="s">
        <v>228829</v>
      </c>
      <c r="O71851" t="s">
        <v>229212</v>
      </c>
      <c r="P71851" t="s">
        <v>229212</v>
      </c>
      <c r="Q71851" t="s">
        <v>121431</v>
      </c>
      <c r="R71851" t="s">
        <v>233616</v>
      </c>
      <c r="S71851" t="s">
        <v>212718</v>
      </c>
    </row>
    <row r="71852" spans="1:19" x14ac:dyDescent="0.35">
      <c r="A71852" s="1">
        <v>89938</v>
      </c>
      <c r="B71852" t="s">
        <v>43311</v>
      </c>
      <c r="C71852" t="s">
        <v>117101</v>
      </c>
      <c r="D71852" t="s">
        <v>4</v>
      </c>
      <c r="F71852" t="s">
        <v>120735</v>
      </c>
      <c r="G71852">
        <v>2.4999999999999999E-8</v>
      </c>
      <c r="H71852" t="s">
        <v>43311</v>
      </c>
      <c r="I71852" t="s">
        <v>167748</v>
      </c>
      <c r="K71852" t="s">
        <v>227166</v>
      </c>
      <c r="L71852" t="s">
        <v>228705</v>
      </c>
      <c r="Q71852" t="s">
        <v>122149</v>
      </c>
      <c r="R71852" t="s">
        <v>233616</v>
      </c>
      <c r="S71852" t="s">
        <v>212718</v>
      </c>
    </row>
    <row r="71853" spans="1:19" x14ac:dyDescent="0.35">
      <c r="A71853" s="1">
        <v>89939</v>
      </c>
      <c r="B71853" t="s">
        <v>43312</v>
      </c>
      <c r="C71853" t="s">
        <v>117102</v>
      </c>
      <c r="D71853" t="s">
        <v>4</v>
      </c>
      <c r="F71853" t="s">
        <v>120993</v>
      </c>
      <c r="G71853">
        <v>4.9999999999999998E-8</v>
      </c>
      <c r="H71853" t="s">
        <v>43312</v>
      </c>
      <c r="I71853" t="s">
        <v>167749</v>
      </c>
      <c r="K71853" t="s">
        <v>227167</v>
      </c>
      <c r="L71853" t="s">
        <v>228704</v>
      </c>
      <c r="M71853" t="s">
        <v>8</v>
      </c>
      <c r="N71853" t="s">
        <v>228877</v>
      </c>
      <c r="O71853" t="s">
        <v>229177</v>
      </c>
      <c r="P71853" t="s">
        <v>230117</v>
      </c>
      <c r="Q71853" t="s">
        <v>123849</v>
      </c>
      <c r="R71853" t="s">
        <v>233616</v>
      </c>
      <c r="S71853" t="s">
        <v>212718</v>
      </c>
    </row>
    <row r="71854" spans="1:19" x14ac:dyDescent="0.35">
      <c r="A71854" s="1">
        <v>89940</v>
      </c>
      <c r="B71854" t="s">
        <v>43313</v>
      </c>
      <c r="C71854" t="s">
        <v>117103</v>
      </c>
      <c r="D71854" t="s">
        <v>4</v>
      </c>
      <c r="F71854" t="s">
        <v>120852</v>
      </c>
      <c r="G71854">
        <v>2.4999999999999999E-7</v>
      </c>
      <c r="H71854" t="s">
        <v>43313</v>
      </c>
      <c r="I71854" t="s">
        <v>167750</v>
      </c>
      <c r="K71854" t="s">
        <v>227168</v>
      </c>
      <c r="L71854" t="s">
        <v>228704</v>
      </c>
      <c r="M71854" t="s">
        <v>228824</v>
      </c>
      <c r="N71854" t="s">
        <v>228868</v>
      </c>
      <c r="O71854" t="s">
        <v>230072</v>
      </c>
      <c r="P71854" t="s">
        <v>233036</v>
      </c>
      <c r="Q71854" t="s">
        <v>120124</v>
      </c>
      <c r="R71854" t="s">
        <v>233616</v>
      </c>
      <c r="S71854" t="s">
        <v>212718</v>
      </c>
    </row>
    <row r="71855" spans="1:19" x14ac:dyDescent="0.35">
      <c r="A71855" s="1">
        <v>89941</v>
      </c>
      <c r="B71855" t="s">
        <v>43314</v>
      </c>
      <c r="C71855" t="s">
        <v>117104</v>
      </c>
      <c r="D71855" t="s">
        <v>4</v>
      </c>
      <c r="F71855" t="s">
        <v>120109</v>
      </c>
      <c r="G71855">
        <v>4.9999999999999998E-7</v>
      </c>
      <c r="H71855" t="s">
        <v>43314</v>
      </c>
      <c r="I71855" t="s">
        <v>167751</v>
      </c>
      <c r="K71855" t="s">
        <v>227169</v>
      </c>
      <c r="L71855" t="s">
        <v>228705</v>
      </c>
      <c r="M71855" t="s">
        <v>8</v>
      </c>
      <c r="N71855" t="s">
        <v>228841</v>
      </c>
      <c r="O71855" t="s">
        <v>229123</v>
      </c>
      <c r="P71855" t="s">
        <v>229123</v>
      </c>
      <c r="Q71855" t="s">
        <v>120109</v>
      </c>
      <c r="R71855" t="s">
        <v>233616</v>
      </c>
      <c r="S71855" t="s">
        <v>212718</v>
      </c>
    </row>
    <row r="71856" spans="1:19" x14ac:dyDescent="0.35">
      <c r="A71856" s="1">
        <v>89942</v>
      </c>
      <c r="B71856" t="s">
        <v>43315</v>
      </c>
      <c r="C71856" t="s">
        <v>117105</v>
      </c>
      <c r="D71856" t="s">
        <v>5</v>
      </c>
      <c r="F71856" t="s">
        <v>120160</v>
      </c>
      <c r="G71856">
        <v>2.4999999999999999E-8</v>
      </c>
      <c r="H71856" t="s">
        <v>43315</v>
      </c>
      <c r="I71856" t="s">
        <v>167752</v>
      </c>
      <c r="K71856" t="s">
        <v>227170</v>
      </c>
      <c r="L71856" t="s">
        <v>228704</v>
      </c>
      <c r="M71856" t="s">
        <v>8</v>
      </c>
      <c r="N71856" t="s">
        <v>228865</v>
      </c>
      <c r="O71856" t="s">
        <v>229161</v>
      </c>
      <c r="P71856" t="s">
        <v>229161</v>
      </c>
      <c r="Q71856" t="s">
        <v>123345</v>
      </c>
      <c r="R71856" t="s">
        <v>233616</v>
      </c>
      <c r="S71856" t="s">
        <v>212718</v>
      </c>
    </row>
    <row r="71857" spans="1:19" x14ac:dyDescent="0.35">
      <c r="A71857" s="1">
        <v>89943</v>
      </c>
      <c r="B71857" t="s">
        <v>43316</v>
      </c>
      <c r="C71857" t="s">
        <v>117106</v>
      </c>
      <c r="D71857" t="s">
        <v>4</v>
      </c>
      <c r="F71857" t="s">
        <v>121502</v>
      </c>
      <c r="G71857">
        <v>1.285E-6</v>
      </c>
      <c r="H71857" t="s">
        <v>43316</v>
      </c>
      <c r="I71857" t="s">
        <v>167753</v>
      </c>
      <c r="K71857" t="s">
        <v>227171</v>
      </c>
      <c r="L71857" t="s">
        <v>228704</v>
      </c>
      <c r="M71857" t="s">
        <v>10</v>
      </c>
      <c r="N71857" t="s">
        <v>228973</v>
      </c>
      <c r="O71857" t="s">
        <v>229441</v>
      </c>
      <c r="P71857" t="s">
        <v>229441</v>
      </c>
      <c r="Q71857" t="s">
        <v>121252</v>
      </c>
      <c r="R71857" t="s">
        <v>233616</v>
      </c>
      <c r="S71857" t="s">
        <v>212718</v>
      </c>
    </row>
    <row r="71858" spans="1:19" x14ac:dyDescent="0.35">
      <c r="A71858" s="1">
        <v>89945</v>
      </c>
      <c r="B71858" t="s">
        <v>43317</v>
      </c>
      <c r="C71858" t="s">
        <v>117107</v>
      </c>
      <c r="D71858" t="s">
        <v>4</v>
      </c>
      <c r="F71858" t="s">
        <v>120341</v>
      </c>
      <c r="G71858">
        <v>6.7416500000000003E-7</v>
      </c>
      <c r="H71858" t="s">
        <v>43317</v>
      </c>
      <c r="I71858" t="s">
        <v>167754</v>
      </c>
      <c r="K71858" t="s">
        <v>227172</v>
      </c>
      <c r="L71858" t="s">
        <v>228704</v>
      </c>
      <c r="M71858" t="s">
        <v>228777</v>
      </c>
      <c r="N71858" t="s">
        <v>228857</v>
      </c>
      <c r="O71858" t="s">
        <v>229774</v>
      </c>
      <c r="P71858" t="s">
        <v>229774</v>
      </c>
      <c r="Q71858" t="s">
        <v>120374</v>
      </c>
      <c r="R71858" t="s">
        <v>233616</v>
      </c>
      <c r="S71858" t="s">
        <v>212718</v>
      </c>
    </row>
    <row r="71859" spans="1:19" x14ac:dyDescent="0.35">
      <c r="A71859" s="1">
        <v>89946</v>
      </c>
      <c r="B71859" t="s">
        <v>43318</v>
      </c>
      <c r="C71859" t="s">
        <v>117108</v>
      </c>
      <c r="D71859" t="s">
        <v>5</v>
      </c>
      <c r="E71859" t="s">
        <v>119954</v>
      </c>
      <c r="F71859" t="s">
        <v>122018</v>
      </c>
      <c r="G71859">
        <v>3.0000000000000001E-6</v>
      </c>
      <c r="H71859" t="s">
        <v>43318</v>
      </c>
      <c r="I71859" t="s">
        <v>167755</v>
      </c>
      <c r="K71859" t="s">
        <v>227173</v>
      </c>
      <c r="L71859" t="s">
        <v>228706</v>
      </c>
      <c r="M71859" t="s">
        <v>8</v>
      </c>
      <c r="N71859" t="s">
        <v>228828</v>
      </c>
      <c r="O71859" t="s">
        <v>229113</v>
      </c>
      <c r="P71859" t="s">
        <v>230081</v>
      </c>
      <c r="Q71859" t="s">
        <v>120226</v>
      </c>
      <c r="R71859" t="s">
        <v>233616</v>
      </c>
      <c r="S71859" t="s">
        <v>212718</v>
      </c>
    </row>
    <row r="71860" spans="1:19" x14ac:dyDescent="0.35">
      <c r="A71860" s="1">
        <v>89947</v>
      </c>
      <c r="B71860" t="s">
        <v>43318</v>
      </c>
      <c r="C71860" t="s">
        <v>117109</v>
      </c>
      <c r="D71860" t="s">
        <v>5</v>
      </c>
      <c r="E71860" t="s">
        <v>119955</v>
      </c>
      <c r="F71860" t="s">
        <v>120226</v>
      </c>
      <c r="G71860">
        <v>1.7E-6</v>
      </c>
      <c r="H71860" t="s">
        <v>43318</v>
      </c>
      <c r="I71860" t="s">
        <v>167755</v>
      </c>
      <c r="K71860" t="s">
        <v>227173</v>
      </c>
      <c r="L71860" t="s">
        <v>228706</v>
      </c>
      <c r="M71860" t="s">
        <v>8</v>
      </c>
      <c r="N71860" t="s">
        <v>228828</v>
      </c>
      <c r="O71860" t="s">
        <v>229113</v>
      </c>
      <c r="P71860" t="s">
        <v>230081</v>
      </c>
      <c r="Q71860" t="s">
        <v>120226</v>
      </c>
      <c r="R71860" t="s">
        <v>233616</v>
      </c>
      <c r="S71860" t="s">
        <v>212718</v>
      </c>
    </row>
    <row r="71861" spans="1:19" x14ac:dyDescent="0.35">
      <c r="A71861" s="1">
        <v>89948</v>
      </c>
      <c r="B71861" t="s">
        <v>43319</v>
      </c>
      <c r="C71861" t="s">
        <v>117110</v>
      </c>
      <c r="D71861" t="s">
        <v>4</v>
      </c>
      <c r="F71861" t="s">
        <v>120319</v>
      </c>
      <c r="G71861">
        <v>1.0499999999999999E-6</v>
      </c>
      <c r="H71861" t="s">
        <v>43319</v>
      </c>
      <c r="I71861" t="s">
        <v>167756</v>
      </c>
      <c r="K71861" t="s">
        <v>227174</v>
      </c>
      <c r="L71861" t="s">
        <v>228704</v>
      </c>
      <c r="Q71861" t="s">
        <v>120766</v>
      </c>
      <c r="R71861" t="s">
        <v>233616</v>
      </c>
      <c r="S71861" t="s">
        <v>212718</v>
      </c>
    </row>
    <row r="71862" spans="1:19" x14ac:dyDescent="0.35">
      <c r="A71862" s="1">
        <v>89949</v>
      </c>
      <c r="B71862" t="s">
        <v>43320</v>
      </c>
      <c r="C71862" t="s">
        <v>117111</v>
      </c>
      <c r="D71862" t="s">
        <v>5</v>
      </c>
      <c r="E71862" t="s">
        <v>119955</v>
      </c>
      <c r="F71862" t="s">
        <v>121048</v>
      </c>
      <c r="G71862">
        <v>5.0000000000000004E-6</v>
      </c>
      <c r="H71862" t="s">
        <v>43320</v>
      </c>
      <c r="I71862" t="s">
        <v>167757</v>
      </c>
      <c r="K71862" t="s">
        <v>227175</v>
      </c>
      <c r="L71862" t="s">
        <v>228704</v>
      </c>
      <c r="M71862" t="s">
        <v>8</v>
      </c>
      <c r="N71862" t="s">
        <v>228828</v>
      </c>
      <c r="O71862" t="s">
        <v>229216</v>
      </c>
      <c r="P71862" t="s">
        <v>229216</v>
      </c>
      <c r="Q71862" t="s">
        <v>120060</v>
      </c>
      <c r="R71862" t="s">
        <v>227175</v>
      </c>
      <c r="S71862" t="s">
        <v>233773</v>
      </c>
    </row>
    <row r="71863" spans="1:19" x14ac:dyDescent="0.35">
      <c r="A71863" s="1">
        <v>89950</v>
      </c>
      <c r="B71863" t="s">
        <v>43320</v>
      </c>
      <c r="C71863" t="s">
        <v>117112</v>
      </c>
      <c r="D71863" t="s">
        <v>4</v>
      </c>
      <c r="F71863" t="s">
        <v>119985</v>
      </c>
      <c r="G71863">
        <v>1.3E-6</v>
      </c>
      <c r="H71863" t="s">
        <v>43320</v>
      </c>
      <c r="I71863" t="s">
        <v>167757</v>
      </c>
      <c r="K71863" t="s">
        <v>227175</v>
      </c>
      <c r="L71863" t="s">
        <v>228704</v>
      </c>
      <c r="M71863" t="s">
        <v>8</v>
      </c>
      <c r="N71863" t="s">
        <v>228828</v>
      </c>
      <c r="O71863" t="s">
        <v>229216</v>
      </c>
      <c r="P71863" t="s">
        <v>229216</v>
      </c>
      <c r="Q71863" t="s">
        <v>120060</v>
      </c>
      <c r="R71863" t="s">
        <v>227175</v>
      </c>
      <c r="S71863" t="s">
        <v>233773</v>
      </c>
    </row>
    <row r="71864" spans="1:19" x14ac:dyDescent="0.35">
      <c r="A71864" s="1">
        <v>89952</v>
      </c>
      <c r="B71864" t="s">
        <v>43321</v>
      </c>
      <c r="C71864" t="s">
        <v>117113</v>
      </c>
      <c r="D71864" t="s">
        <v>5</v>
      </c>
      <c r="F71864" t="s">
        <v>120728</v>
      </c>
      <c r="G71864">
        <v>2.2616999999999999E-6</v>
      </c>
      <c r="H71864" t="s">
        <v>43321</v>
      </c>
      <c r="I71864" t="s">
        <v>167758</v>
      </c>
      <c r="K71864" t="s">
        <v>227175</v>
      </c>
      <c r="L71864" t="s">
        <v>228704</v>
      </c>
      <c r="M71864" t="s">
        <v>8</v>
      </c>
      <c r="N71864" t="s">
        <v>228828</v>
      </c>
      <c r="O71864" t="s">
        <v>229108</v>
      </c>
      <c r="P71864" t="s">
        <v>233037</v>
      </c>
      <c r="Q71864" t="s">
        <v>120216</v>
      </c>
      <c r="R71864" t="s">
        <v>227175</v>
      </c>
      <c r="S71864" t="s">
        <v>233773</v>
      </c>
    </row>
    <row r="71865" spans="1:19" x14ac:dyDescent="0.35">
      <c r="A71865" s="1">
        <v>89953</v>
      </c>
      <c r="B71865" t="s">
        <v>43322</v>
      </c>
      <c r="C71865" t="s">
        <v>117114</v>
      </c>
      <c r="D71865" t="s">
        <v>5</v>
      </c>
      <c r="F71865" t="s">
        <v>120395</v>
      </c>
      <c r="G71865">
        <v>1.4999999999999999E-7</v>
      </c>
      <c r="H71865" t="s">
        <v>43322</v>
      </c>
      <c r="I71865" t="s">
        <v>167759</v>
      </c>
      <c r="K71865" t="s">
        <v>227175</v>
      </c>
      <c r="L71865" t="s">
        <v>228704</v>
      </c>
      <c r="M71865" t="s">
        <v>8</v>
      </c>
      <c r="N71865" t="s">
        <v>228853</v>
      </c>
      <c r="O71865" t="s">
        <v>229141</v>
      </c>
      <c r="P71865" t="s">
        <v>232693</v>
      </c>
      <c r="Q71865" t="s">
        <v>120059</v>
      </c>
      <c r="R71865" t="s">
        <v>227175</v>
      </c>
      <c r="S71865" t="s">
        <v>233773</v>
      </c>
    </row>
    <row r="71866" spans="1:19" x14ac:dyDescent="0.35">
      <c r="A71866" s="1">
        <v>89954</v>
      </c>
      <c r="B71866" t="s">
        <v>43322</v>
      </c>
      <c r="C71866" t="s">
        <v>117115</v>
      </c>
      <c r="D71866" t="s">
        <v>5</v>
      </c>
      <c r="F71866" t="s">
        <v>119999</v>
      </c>
      <c r="G71866">
        <v>1.3001799999999999E-6</v>
      </c>
      <c r="H71866" t="s">
        <v>43322</v>
      </c>
      <c r="I71866" t="s">
        <v>167759</v>
      </c>
      <c r="K71866" t="s">
        <v>227175</v>
      </c>
      <c r="L71866" t="s">
        <v>228704</v>
      </c>
      <c r="M71866" t="s">
        <v>8</v>
      </c>
      <c r="N71866" t="s">
        <v>228853</v>
      </c>
      <c r="O71866" t="s">
        <v>229141</v>
      </c>
      <c r="P71866" t="s">
        <v>232693</v>
      </c>
      <c r="Q71866" t="s">
        <v>120059</v>
      </c>
      <c r="R71866" t="s">
        <v>227175</v>
      </c>
      <c r="S71866" t="s">
        <v>233773</v>
      </c>
    </row>
    <row r="71867" spans="1:19" x14ac:dyDescent="0.35">
      <c r="A71867" s="1">
        <v>89955</v>
      </c>
      <c r="B71867" t="s">
        <v>43323</v>
      </c>
      <c r="C71867" t="s">
        <v>117116</v>
      </c>
      <c r="D71867" t="s">
        <v>5</v>
      </c>
      <c r="F71867" t="s">
        <v>120125</v>
      </c>
      <c r="G71867">
        <v>2.1051E-6</v>
      </c>
      <c r="H71867" t="s">
        <v>43323</v>
      </c>
      <c r="I71867" t="s">
        <v>167760</v>
      </c>
      <c r="K71867" t="s">
        <v>227175</v>
      </c>
      <c r="L71867" t="s">
        <v>228704</v>
      </c>
      <c r="M71867" t="s">
        <v>8</v>
      </c>
      <c r="N71867" t="s">
        <v>228828</v>
      </c>
      <c r="O71867" t="s">
        <v>229198</v>
      </c>
      <c r="P71867" t="s">
        <v>230973</v>
      </c>
      <c r="R71867" t="s">
        <v>227175</v>
      </c>
      <c r="S71867" t="s">
        <v>233773</v>
      </c>
    </row>
    <row r="71868" spans="1:19" x14ac:dyDescent="0.35">
      <c r="A71868" s="1">
        <v>89956</v>
      </c>
      <c r="B71868" t="s">
        <v>43324</v>
      </c>
      <c r="C71868" t="s">
        <v>117117</v>
      </c>
      <c r="D71868" t="s">
        <v>5</v>
      </c>
      <c r="E71868" t="s">
        <v>119955</v>
      </c>
      <c r="F71868" t="s">
        <v>121772</v>
      </c>
      <c r="G71868">
        <v>1.4647726999999999E-5</v>
      </c>
      <c r="H71868" t="s">
        <v>43324</v>
      </c>
      <c r="I71868" t="s">
        <v>167761</v>
      </c>
      <c r="K71868" t="s">
        <v>227175</v>
      </c>
      <c r="L71868" t="s">
        <v>228704</v>
      </c>
      <c r="M71868" t="s">
        <v>8</v>
      </c>
      <c r="N71868" t="s">
        <v>228848</v>
      </c>
      <c r="O71868" t="s">
        <v>229133</v>
      </c>
      <c r="P71868" t="s">
        <v>230112</v>
      </c>
      <c r="R71868" t="s">
        <v>227175</v>
      </c>
      <c r="S71868" t="s">
        <v>233773</v>
      </c>
    </row>
    <row r="71869" spans="1:19" x14ac:dyDescent="0.35">
      <c r="A71869" s="1">
        <v>89957</v>
      </c>
      <c r="B71869" t="s">
        <v>43324</v>
      </c>
      <c r="C71869" t="s">
        <v>117118</v>
      </c>
      <c r="D71869" t="s">
        <v>5</v>
      </c>
      <c r="E71869" t="s">
        <v>119955</v>
      </c>
      <c r="F71869" t="s">
        <v>120683</v>
      </c>
      <c r="G71869">
        <v>2.3E-5</v>
      </c>
      <c r="H71869" t="s">
        <v>43324</v>
      </c>
      <c r="I71869" t="s">
        <v>167761</v>
      </c>
      <c r="K71869" t="s">
        <v>227175</v>
      </c>
      <c r="L71869" t="s">
        <v>228704</v>
      </c>
      <c r="M71869" t="s">
        <v>8</v>
      </c>
      <c r="N71869" t="s">
        <v>228848</v>
      </c>
      <c r="O71869" t="s">
        <v>229133</v>
      </c>
      <c r="P71869" t="s">
        <v>230112</v>
      </c>
      <c r="R71869" t="s">
        <v>227175</v>
      </c>
      <c r="S71869" t="s">
        <v>233773</v>
      </c>
    </row>
    <row r="71870" spans="1:19" x14ac:dyDescent="0.35">
      <c r="A71870" s="1">
        <v>89958</v>
      </c>
      <c r="B71870" t="s">
        <v>43325</v>
      </c>
      <c r="C71870" t="s">
        <v>117119</v>
      </c>
      <c r="D71870" t="s">
        <v>5</v>
      </c>
      <c r="E71870" t="s">
        <v>119954</v>
      </c>
      <c r="F71870" t="s">
        <v>121313</v>
      </c>
      <c r="G71870">
        <v>3.4118753000000001E-5</v>
      </c>
      <c r="H71870" t="s">
        <v>43325</v>
      </c>
      <c r="I71870" t="s">
        <v>167762</v>
      </c>
      <c r="K71870" t="s">
        <v>227175</v>
      </c>
      <c r="L71870" t="s">
        <v>228704</v>
      </c>
      <c r="M71870" t="s">
        <v>10</v>
      </c>
      <c r="N71870" t="s">
        <v>141796</v>
      </c>
      <c r="Q71870" t="s">
        <v>120008</v>
      </c>
      <c r="R71870" t="s">
        <v>227175</v>
      </c>
      <c r="S71870" t="s">
        <v>233773</v>
      </c>
    </row>
    <row r="71871" spans="1:19" x14ac:dyDescent="0.35">
      <c r="A71871" s="1">
        <v>89959</v>
      </c>
      <c r="B71871" t="s">
        <v>43325</v>
      </c>
      <c r="C71871" t="s">
        <v>117120</v>
      </c>
      <c r="D71871" t="s">
        <v>5</v>
      </c>
      <c r="E71871" t="s">
        <v>119956</v>
      </c>
      <c r="F71871" t="s">
        <v>120439</v>
      </c>
      <c r="G71871">
        <v>3.9241539E-5</v>
      </c>
      <c r="H71871" t="s">
        <v>43325</v>
      </c>
      <c r="I71871" t="s">
        <v>167762</v>
      </c>
      <c r="K71871" t="s">
        <v>227175</v>
      </c>
      <c r="L71871" t="s">
        <v>228704</v>
      </c>
      <c r="M71871" t="s">
        <v>10</v>
      </c>
      <c r="N71871" t="s">
        <v>141796</v>
      </c>
      <c r="Q71871" t="s">
        <v>120008</v>
      </c>
      <c r="R71871" t="s">
        <v>227175</v>
      </c>
      <c r="S71871" t="s">
        <v>233773</v>
      </c>
    </row>
    <row r="71872" spans="1:19" x14ac:dyDescent="0.35">
      <c r="A71872" s="1">
        <v>89960</v>
      </c>
      <c r="B71872" t="s">
        <v>43326</v>
      </c>
      <c r="C71872" t="s">
        <v>117121</v>
      </c>
      <c r="D71872" t="s">
        <v>5</v>
      </c>
      <c r="F71872" t="s">
        <v>122559</v>
      </c>
      <c r="G71872">
        <v>2.4999999999999999E-7</v>
      </c>
      <c r="H71872" t="s">
        <v>43326</v>
      </c>
      <c r="I71872" t="s">
        <v>167763</v>
      </c>
      <c r="K71872" t="s">
        <v>227175</v>
      </c>
      <c r="L71872" t="s">
        <v>228704</v>
      </c>
      <c r="M71872" t="s">
        <v>8</v>
      </c>
      <c r="N71872" t="s">
        <v>228828</v>
      </c>
      <c r="O71872" t="s">
        <v>229113</v>
      </c>
      <c r="P71872" t="s">
        <v>230113</v>
      </c>
      <c r="R71872" t="s">
        <v>227175</v>
      </c>
      <c r="S71872" t="s">
        <v>233773</v>
      </c>
    </row>
    <row r="71873" spans="1:19" x14ac:dyDescent="0.35">
      <c r="A71873" s="1">
        <v>89961</v>
      </c>
      <c r="B71873" t="s">
        <v>43327</v>
      </c>
      <c r="C71873" t="s">
        <v>117122</v>
      </c>
      <c r="D71873" t="s">
        <v>5</v>
      </c>
      <c r="F71873" t="s">
        <v>120877</v>
      </c>
      <c r="G71873">
        <v>6.1648400000000003E-7</v>
      </c>
      <c r="H71873" t="s">
        <v>43327</v>
      </c>
      <c r="I71873" t="s">
        <v>167764</v>
      </c>
      <c r="K71873" t="s">
        <v>227175</v>
      </c>
      <c r="L71873" t="s">
        <v>228704</v>
      </c>
      <c r="M71873" t="s">
        <v>8</v>
      </c>
      <c r="N71873" t="s">
        <v>228841</v>
      </c>
      <c r="O71873" t="s">
        <v>229137</v>
      </c>
      <c r="P71873" t="s">
        <v>230817</v>
      </c>
      <c r="R71873" t="s">
        <v>227175</v>
      </c>
      <c r="S71873" t="s">
        <v>233773</v>
      </c>
    </row>
    <row r="71874" spans="1:19" x14ac:dyDescent="0.35">
      <c r="A71874" s="1">
        <v>89962</v>
      </c>
      <c r="B71874" t="s">
        <v>43328</v>
      </c>
      <c r="C71874" t="s">
        <v>117123</v>
      </c>
      <c r="D71874" t="s">
        <v>5</v>
      </c>
      <c r="F71874" t="s">
        <v>123169</v>
      </c>
      <c r="G71874">
        <v>6.4749999999999994E-7</v>
      </c>
      <c r="H71874" t="s">
        <v>43328</v>
      </c>
      <c r="I71874" t="s">
        <v>167765</v>
      </c>
      <c r="K71874" t="s">
        <v>227175</v>
      </c>
      <c r="L71874" t="s">
        <v>228704</v>
      </c>
      <c r="M71874" t="s">
        <v>8</v>
      </c>
      <c r="N71874" t="s">
        <v>228828</v>
      </c>
      <c r="O71874" t="s">
        <v>229588</v>
      </c>
      <c r="P71874" t="s">
        <v>233038</v>
      </c>
      <c r="R71874" t="s">
        <v>227175</v>
      </c>
      <c r="S71874" t="s">
        <v>233773</v>
      </c>
    </row>
    <row r="71875" spans="1:19" x14ac:dyDescent="0.35">
      <c r="A71875" s="1">
        <v>89963</v>
      </c>
      <c r="B71875" t="s">
        <v>43329</v>
      </c>
      <c r="C71875" t="s">
        <v>117124</v>
      </c>
      <c r="D71875" t="s">
        <v>5</v>
      </c>
      <c r="E71875" t="s">
        <v>119955</v>
      </c>
      <c r="F71875" t="s">
        <v>120586</v>
      </c>
      <c r="G71875">
        <v>5.0000000000000004E-6</v>
      </c>
      <c r="H71875" t="s">
        <v>43329</v>
      </c>
      <c r="I71875" t="s">
        <v>167766</v>
      </c>
      <c r="K71875" t="s">
        <v>227175</v>
      </c>
      <c r="L71875" t="s">
        <v>228704</v>
      </c>
      <c r="M71875" t="s">
        <v>8</v>
      </c>
      <c r="N71875" t="s">
        <v>228848</v>
      </c>
      <c r="O71875" t="s">
        <v>229133</v>
      </c>
      <c r="P71875" t="s">
        <v>230112</v>
      </c>
      <c r="R71875" t="s">
        <v>227175</v>
      </c>
      <c r="S71875" t="s">
        <v>233773</v>
      </c>
    </row>
    <row r="71876" spans="1:19" x14ac:dyDescent="0.35">
      <c r="A71876" s="1">
        <v>89964</v>
      </c>
      <c r="B71876" t="s">
        <v>43330</v>
      </c>
      <c r="C71876" t="s">
        <v>117125</v>
      </c>
      <c r="D71876" t="s">
        <v>5</v>
      </c>
      <c r="E71876" t="s">
        <v>119954</v>
      </c>
      <c r="F71876" t="s">
        <v>121751</v>
      </c>
      <c r="G71876">
        <v>1.008E-5</v>
      </c>
      <c r="H71876" t="s">
        <v>43330</v>
      </c>
      <c r="I71876" t="s">
        <v>139252</v>
      </c>
      <c r="K71876" t="s">
        <v>227176</v>
      </c>
      <c r="L71876" t="s">
        <v>228704</v>
      </c>
      <c r="M71876" t="s">
        <v>15</v>
      </c>
      <c r="N71876" t="s">
        <v>228849</v>
      </c>
      <c r="O71876" t="s">
        <v>229134</v>
      </c>
      <c r="P71876" t="s">
        <v>229134</v>
      </c>
      <c r="Q71876" t="s">
        <v>120077</v>
      </c>
      <c r="R71876" t="s">
        <v>227176</v>
      </c>
      <c r="S71876" t="s">
        <v>233771</v>
      </c>
    </row>
    <row r="71877" spans="1:19" x14ac:dyDescent="0.35">
      <c r="A71877" s="1">
        <v>89965</v>
      </c>
      <c r="B71877" t="s">
        <v>43331</v>
      </c>
      <c r="C71877" t="s">
        <v>117126</v>
      </c>
      <c r="D71877" t="s">
        <v>5</v>
      </c>
      <c r="E71877" t="s">
        <v>119955</v>
      </c>
      <c r="F71877" t="s">
        <v>120084</v>
      </c>
      <c r="G71877">
        <v>1.8300000000000001E-5</v>
      </c>
      <c r="H71877" t="s">
        <v>43331</v>
      </c>
      <c r="I71877" t="s">
        <v>167767</v>
      </c>
      <c r="K71877" t="s">
        <v>227177</v>
      </c>
      <c r="L71877" t="s">
        <v>228704</v>
      </c>
      <c r="M71877" t="s">
        <v>8</v>
      </c>
      <c r="N71877" t="s">
        <v>228832</v>
      </c>
      <c r="O71877" t="s">
        <v>229111</v>
      </c>
      <c r="P71877" t="s">
        <v>230079</v>
      </c>
      <c r="Q71877" t="s">
        <v>120553</v>
      </c>
      <c r="R71877" t="s">
        <v>227176</v>
      </c>
      <c r="S71877" t="s">
        <v>233771</v>
      </c>
    </row>
    <row r="71878" spans="1:19" x14ac:dyDescent="0.35">
      <c r="A71878" s="1">
        <v>89966</v>
      </c>
      <c r="B71878" t="s">
        <v>43332</v>
      </c>
      <c r="C71878" t="s">
        <v>117127</v>
      </c>
      <c r="D71878" t="s">
        <v>5</v>
      </c>
      <c r="F71878" t="s">
        <v>124177</v>
      </c>
      <c r="G71878">
        <v>1.1E-4</v>
      </c>
      <c r="H71878" t="s">
        <v>43332</v>
      </c>
      <c r="I71878" t="s">
        <v>167768</v>
      </c>
      <c r="K71878" t="s">
        <v>227176</v>
      </c>
      <c r="L71878" t="s">
        <v>228704</v>
      </c>
      <c r="M71878" t="s">
        <v>8</v>
      </c>
      <c r="N71878" t="s">
        <v>228832</v>
      </c>
      <c r="O71878" t="s">
        <v>229111</v>
      </c>
      <c r="P71878" t="s">
        <v>230079</v>
      </c>
      <c r="R71878" t="s">
        <v>227176</v>
      </c>
      <c r="S71878" t="s">
        <v>233771</v>
      </c>
    </row>
    <row r="71879" spans="1:19" x14ac:dyDescent="0.35">
      <c r="A71879" s="1">
        <v>89967</v>
      </c>
      <c r="B71879" t="s">
        <v>43333</v>
      </c>
      <c r="C71879" t="s">
        <v>117128</v>
      </c>
      <c r="D71879" t="s">
        <v>5</v>
      </c>
      <c r="F71879" t="s">
        <v>120707</v>
      </c>
      <c r="G71879">
        <v>1.2500000000000001E-6</v>
      </c>
      <c r="H71879" t="s">
        <v>43333</v>
      </c>
      <c r="I71879" t="s">
        <v>167769</v>
      </c>
      <c r="K71879" t="s">
        <v>227176</v>
      </c>
      <c r="L71879" t="s">
        <v>228704</v>
      </c>
      <c r="M71879" t="s">
        <v>8</v>
      </c>
      <c r="N71879" t="s">
        <v>228876</v>
      </c>
      <c r="O71879" t="s">
        <v>229173</v>
      </c>
      <c r="P71879" t="s">
        <v>229173</v>
      </c>
      <c r="Q71879" t="s">
        <v>120216</v>
      </c>
      <c r="R71879" t="s">
        <v>227176</v>
      </c>
      <c r="S71879" t="s">
        <v>233771</v>
      </c>
    </row>
    <row r="71880" spans="1:19" x14ac:dyDescent="0.35">
      <c r="A71880" s="1">
        <v>89968</v>
      </c>
      <c r="B71880" t="s">
        <v>43334</v>
      </c>
      <c r="C71880" t="s">
        <v>117129</v>
      </c>
      <c r="D71880" t="s">
        <v>5</v>
      </c>
      <c r="E71880" t="s">
        <v>119955</v>
      </c>
      <c r="F71880" t="s">
        <v>119994</v>
      </c>
      <c r="G71880">
        <v>3.9999999999999998E-6</v>
      </c>
      <c r="H71880" t="s">
        <v>43334</v>
      </c>
      <c r="I71880" t="s">
        <v>167770</v>
      </c>
      <c r="K71880" t="s">
        <v>227178</v>
      </c>
      <c r="L71880" t="s">
        <v>228704</v>
      </c>
      <c r="M71880" t="s">
        <v>8</v>
      </c>
      <c r="N71880" t="s">
        <v>228896</v>
      </c>
      <c r="O71880" t="s">
        <v>229210</v>
      </c>
      <c r="P71880" t="s">
        <v>229210</v>
      </c>
      <c r="Q71880" t="s">
        <v>120060</v>
      </c>
      <c r="R71880" t="s">
        <v>227176</v>
      </c>
      <c r="S71880" t="s">
        <v>233771</v>
      </c>
    </row>
    <row r="71881" spans="1:19" x14ac:dyDescent="0.35">
      <c r="A71881" s="1">
        <v>89969</v>
      </c>
      <c r="B71881" t="s">
        <v>43334</v>
      </c>
      <c r="C71881" t="s">
        <v>117130</v>
      </c>
      <c r="D71881" t="s">
        <v>5</v>
      </c>
      <c r="F71881" t="s">
        <v>120612</v>
      </c>
      <c r="G71881">
        <v>2.5000000000000001E-5</v>
      </c>
      <c r="H71881" t="s">
        <v>43334</v>
      </c>
      <c r="I71881" t="s">
        <v>167770</v>
      </c>
      <c r="K71881" t="s">
        <v>227178</v>
      </c>
      <c r="L71881" t="s">
        <v>228704</v>
      </c>
      <c r="M71881" t="s">
        <v>8</v>
      </c>
      <c r="N71881" t="s">
        <v>228896</v>
      </c>
      <c r="O71881" t="s">
        <v>229210</v>
      </c>
      <c r="P71881" t="s">
        <v>229210</v>
      </c>
      <c r="Q71881" t="s">
        <v>120060</v>
      </c>
      <c r="R71881" t="s">
        <v>227176</v>
      </c>
      <c r="S71881" t="s">
        <v>233771</v>
      </c>
    </row>
    <row r="71882" spans="1:19" x14ac:dyDescent="0.35">
      <c r="A71882" s="1">
        <v>89970</v>
      </c>
      <c r="B71882" t="s">
        <v>43335</v>
      </c>
      <c r="C71882" t="s">
        <v>117131</v>
      </c>
      <c r="D71882" t="s">
        <v>5</v>
      </c>
      <c r="F71882" t="s">
        <v>121531</v>
      </c>
      <c r="G71882">
        <v>2.9999999999999997E-8</v>
      </c>
      <c r="H71882" t="s">
        <v>43335</v>
      </c>
      <c r="I71882" t="s">
        <v>167771</v>
      </c>
      <c r="K71882" t="s">
        <v>227176</v>
      </c>
      <c r="L71882" t="s">
        <v>228704</v>
      </c>
      <c r="M71882" t="s">
        <v>228719</v>
      </c>
      <c r="N71882" t="s">
        <v>228847</v>
      </c>
      <c r="O71882" t="s">
        <v>229132</v>
      </c>
      <c r="P71882" t="s">
        <v>229132</v>
      </c>
      <c r="R71882" t="s">
        <v>227176</v>
      </c>
      <c r="S71882" t="s">
        <v>233771</v>
      </c>
    </row>
    <row r="71883" spans="1:19" x14ac:dyDescent="0.35">
      <c r="A71883" s="1">
        <v>89971</v>
      </c>
      <c r="B71883" t="s">
        <v>43336</v>
      </c>
      <c r="C71883" t="s">
        <v>117132</v>
      </c>
      <c r="D71883" t="s">
        <v>4</v>
      </c>
      <c r="F71883" t="s">
        <v>120719</v>
      </c>
      <c r="G71883">
        <v>1.9999999999999999E-6</v>
      </c>
      <c r="H71883" t="s">
        <v>43336</v>
      </c>
      <c r="I71883" t="s">
        <v>167772</v>
      </c>
      <c r="K71883" t="s">
        <v>227179</v>
      </c>
      <c r="L71883" t="s">
        <v>228704</v>
      </c>
      <c r="M71883" t="s">
        <v>8</v>
      </c>
      <c r="N71883" t="s">
        <v>228828</v>
      </c>
      <c r="O71883" t="s">
        <v>229113</v>
      </c>
      <c r="P71883" t="s">
        <v>230081</v>
      </c>
      <c r="Q71883" t="s">
        <v>120083</v>
      </c>
      <c r="R71883" t="s">
        <v>227176</v>
      </c>
      <c r="S71883" t="s">
        <v>233771</v>
      </c>
    </row>
    <row r="71884" spans="1:19" x14ac:dyDescent="0.35">
      <c r="A71884" s="1">
        <v>89972</v>
      </c>
      <c r="B71884" t="s">
        <v>43337</v>
      </c>
      <c r="C71884" t="s">
        <v>117133</v>
      </c>
      <c r="D71884" t="s">
        <v>4</v>
      </c>
      <c r="F71884" t="s">
        <v>120400</v>
      </c>
      <c r="G71884">
        <v>6.5658999999999993E-8</v>
      </c>
      <c r="H71884" t="s">
        <v>43337</v>
      </c>
      <c r="I71884" t="s">
        <v>167773</v>
      </c>
      <c r="K71884" t="s">
        <v>227180</v>
      </c>
      <c r="L71884" t="s">
        <v>228704</v>
      </c>
      <c r="Q71884" t="s">
        <v>120059</v>
      </c>
      <c r="R71884" t="s">
        <v>227176</v>
      </c>
      <c r="S71884" t="s">
        <v>233771</v>
      </c>
    </row>
    <row r="71885" spans="1:19" x14ac:dyDescent="0.35">
      <c r="A71885" s="1">
        <v>89974</v>
      </c>
      <c r="B71885" t="s">
        <v>43338</v>
      </c>
      <c r="C71885" t="s">
        <v>117134</v>
      </c>
      <c r="D71885" t="s">
        <v>5</v>
      </c>
      <c r="F71885" t="s">
        <v>120382</v>
      </c>
      <c r="G71885">
        <v>2.5205199999999999E-7</v>
      </c>
      <c r="H71885" t="s">
        <v>43338</v>
      </c>
      <c r="I71885" t="s">
        <v>167774</v>
      </c>
      <c r="K71885" t="s">
        <v>227181</v>
      </c>
      <c r="L71885" t="s">
        <v>228704</v>
      </c>
      <c r="M71885" t="s">
        <v>10</v>
      </c>
      <c r="N71885" t="s">
        <v>228983</v>
      </c>
      <c r="O71885" t="s">
        <v>229465</v>
      </c>
      <c r="P71885" t="s">
        <v>229465</v>
      </c>
      <c r="R71885" t="s">
        <v>227176</v>
      </c>
      <c r="S71885" t="s">
        <v>233771</v>
      </c>
    </row>
    <row r="71886" spans="1:19" x14ac:dyDescent="0.35">
      <c r="A71886" s="1">
        <v>89975</v>
      </c>
      <c r="B71886" t="s">
        <v>43339</v>
      </c>
      <c r="C71886" t="s">
        <v>117135</v>
      </c>
      <c r="D71886" t="s">
        <v>5</v>
      </c>
      <c r="F71886" t="s">
        <v>120798</v>
      </c>
      <c r="G71886">
        <v>1.3999999999999999E-6</v>
      </c>
      <c r="H71886" t="s">
        <v>43339</v>
      </c>
      <c r="I71886" t="s">
        <v>167775</v>
      </c>
      <c r="K71886" t="s">
        <v>227176</v>
      </c>
      <c r="L71886" t="s">
        <v>228707</v>
      </c>
      <c r="M71886" t="s">
        <v>8</v>
      </c>
      <c r="N71886" t="s">
        <v>228864</v>
      </c>
      <c r="O71886" t="s">
        <v>229158</v>
      </c>
      <c r="P71886" t="s">
        <v>230499</v>
      </c>
      <c r="R71886" t="s">
        <v>227176</v>
      </c>
      <c r="S71886" t="s">
        <v>233771</v>
      </c>
    </row>
    <row r="71887" spans="1:19" x14ac:dyDescent="0.35">
      <c r="A71887" s="1">
        <v>89976</v>
      </c>
      <c r="B71887" t="s">
        <v>43340</v>
      </c>
      <c r="C71887" t="s">
        <v>117136</v>
      </c>
      <c r="D71887" t="s">
        <v>5</v>
      </c>
      <c r="F71887" t="s">
        <v>120235</v>
      </c>
      <c r="G71887">
        <v>3.1999999999999999E-5</v>
      </c>
      <c r="H71887" t="s">
        <v>43340</v>
      </c>
      <c r="I71887" t="s">
        <v>167776</v>
      </c>
      <c r="K71887" t="s">
        <v>227176</v>
      </c>
      <c r="L71887" t="s">
        <v>228704</v>
      </c>
      <c r="M71887" t="s">
        <v>8</v>
      </c>
      <c r="N71887" t="s">
        <v>228832</v>
      </c>
      <c r="O71887" t="s">
        <v>229111</v>
      </c>
      <c r="P71887" t="s">
        <v>230079</v>
      </c>
      <c r="Q71887" t="s">
        <v>120060</v>
      </c>
      <c r="R71887" t="s">
        <v>227176</v>
      </c>
      <c r="S71887" t="s">
        <v>233771</v>
      </c>
    </row>
    <row r="71888" spans="1:19" x14ac:dyDescent="0.35">
      <c r="A71888" s="1">
        <v>89978</v>
      </c>
      <c r="B71888" t="s">
        <v>43341</v>
      </c>
      <c r="C71888" t="s">
        <v>117137</v>
      </c>
      <c r="D71888" t="s">
        <v>5</v>
      </c>
      <c r="F71888" t="s">
        <v>120724</v>
      </c>
      <c r="G71888">
        <v>2.3E-5</v>
      </c>
      <c r="H71888" t="s">
        <v>43341</v>
      </c>
      <c r="I71888" t="s">
        <v>167777</v>
      </c>
      <c r="K71888" t="s">
        <v>227176</v>
      </c>
      <c r="L71888" t="s">
        <v>228704</v>
      </c>
      <c r="M71888" t="s">
        <v>8</v>
      </c>
      <c r="N71888" t="s">
        <v>228828</v>
      </c>
      <c r="O71888" t="s">
        <v>229113</v>
      </c>
      <c r="P71888" t="s">
        <v>230103</v>
      </c>
      <c r="Q71888" t="s">
        <v>120682</v>
      </c>
      <c r="R71888" t="s">
        <v>227176</v>
      </c>
      <c r="S71888" t="s">
        <v>233771</v>
      </c>
    </row>
    <row r="71889" spans="1:19" x14ac:dyDescent="0.35">
      <c r="A71889" s="1">
        <v>89979</v>
      </c>
      <c r="B71889" t="s">
        <v>43342</v>
      </c>
      <c r="C71889" t="s">
        <v>117138</v>
      </c>
      <c r="D71889" t="s">
        <v>4</v>
      </c>
      <c r="F71889" t="s">
        <v>120351</v>
      </c>
      <c r="G71889">
        <v>7.5000000000000002E-7</v>
      </c>
      <c r="H71889" t="s">
        <v>43342</v>
      </c>
      <c r="I71889" t="s">
        <v>167412</v>
      </c>
      <c r="K71889" t="s">
        <v>227182</v>
      </c>
      <c r="L71889" t="s">
        <v>228704</v>
      </c>
      <c r="Q71889" t="s">
        <v>120087</v>
      </c>
      <c r="R71889" t="s">
        <v>227176</v>
      </c>
      <c r="S71889" t="s">
        <v>233771</v>
      </c>
    </row>
    <row r="71890" spans="1:19" x14ac:dyDescent="0.35">
      <c r="A71890" s="1">
        <v>89980</v>
      </c>
      <c r="B71890" t="s">
        <v>43343</v>
      </c>
      <c r="C71890" t="s">
        <v>117139</v>
      </c>
      <c r="D71890" t="s">
        <v>4</v>
      </c>
      <c r="F71890" t="s">
        <v>120263</v>
      </c>
      <c r="G71890">
        <v>2.9999999999999999E-7</v>
      </c>
      <c r="H71890" t="s">
        <v>43343</v>
      </c>
      <c r="I71890" t="s">
        <v>167778</v>
      </c>
      <c r="K71890" t="s">
        <v>227183</v>
      </c>
      <c r="L71890" t="s">
        <v>228705</v>
      </c>
      <c r="M71890" t="s">
        <v>11</v>
      </c>
      <c r="N71890" t="s">
        <v>228875</v>
      </c>
      <c r="O71890" t="s">
        <v>229172</v>
      </c>
      <c r="P71890" t="s">
        <v>229172</v>
      </c>
      <c r="Q71890" t="s">
        <v>121163</v>
      </c>
      <c r="R71890" t="s">
        <v>227176</v>
      </c>
      <c r="S71890" t="s">
        <v>233771</v>
      </c>
    </row>
    <row r="71891" spans="1:19" x14ac:dyDescent="0.35">
      <c r="A71891" s="1">
        <v>89981</v>
      </c>
      <c r="B71891" t="s">
        <v>43344</v>
      </c>
      <c r="C71891" t="s">
        <v>117140</v>
      </c>
      <c r="D71891" t="s">
        <v>5</v>
      </c>
      <c r="E71891" t="s">
        <v>119958</v>
      </c>
      <c r="F71891" t="s">
        <v>120674</v>
      </c>
      <c r="G71891">
        <v>1.1E-5</v>
      </c>
      <c r="H71891" t="s">
        <v>43344</v>
      </c>
      <c r="I71891" t="s">
        <v>167779</v>
      </c>
      <c r="K71891" t="s">
        <v>227176</v>
      </c>
      <c r="L71891" t="s">
        <v>228704</v>
      </c>
      <c r="M71891" t="s">
        <v>9</v>
      </c>
      <c r="N71891" t="s">
        <v>228882</v>
      </c>
      <c r="O71891" t="s">
        <v>229185</v>
      </c>
      <c r="P71891" t="s">
        <v>229185</v>
      </c>
      <c r="Q71891" t="s">
        <v>123273</v>
      </c>
      <c r="R71891" t="s">
        <v>227176</v>
      </c>
      <c r="S71891" t="s">
        <v>233771</v>
      </c>
    </row>
    <row r="71892" spans="1:19" x14ac:dyDescent="0.35">
      <c r="A71892" s="1">
        <v>89982</v>
      </c>
      <c r="B71892" t="s">
        <v>43345</v>
      </c>
      <c r="C71892" t="s">
        <v>117141</v>
      </c>
      <c r="D71892" t="s">
        <v>5</v>
      </c>
      <c r="F71892" t="s">
        <v>122139</v>
      </c>
      <c r="G71892">
        <v>2.2000000000000001E-6</v>
      </c>
      <c r="H71892" t="s">
        <v>43345</v>
      </c>
      <c r="I71892" t="s">
        <v>167780</v>
      </c>
      <c r="K71892" t="s">
        <v>227176</v>
      </c>
      <c r="L71892" t="s">
        <v>228705</v>
      </c>
      <c r="M71892" t="s">
        <v>12</v>
      </c>
      <c r="N71892" t="s">
        <v>228899</v>
      </c>
      <c r="O71892" t="s">
        <v>229220</v>
      </c>
      <c r="P71892" t="s">
        <v>229220</v>
      </c>
      <c r="Q71892" t="s">
        <v>120060</v>
      </c>
      <c r="R71892" t="s">
        <v>227176</v>
      </c>
      <c r="S71892" t="s">
        <v>233771</v>
      </c>
    </row>
    <row r="71893" spans="1:19" x14ac:dyDescent="0.35">
      <c r="A71893" s="1">
        <v>89985</v>
      </c>
      <c r="B71893" t="s">
        <v>43346</v>
      </c>
      <c r="C71893" t="s">
        <v>117142</v>
      </c>
      <c r="D71893" t="s">
        <v>5</v>
      </c>
      <c r="F71893" t="s">
        <v>119968</v>
      </c>
      <c r="G71893">
        <v>1.29E-5</v>
      </c>
      <c r="H71893" t="s">
        <v>43346</v>
      </c>
      <c r="I71893" t="s">
        <v>167781</v>
      </c>
      <c r="K71893" t="s">
        <v>227176</v>
      </c>
      <c r="L71893" t="s">
        <v>228704</v>
      </c>
      <c r="M71893" t="s">
        <v>12</v>
      </c>
      <c r="N71893" t="s">
        <v>228878</v>
      </c>
      <c r="O71893" t="s">
        <v>229181</v>
      </c>
      <c r="P71893" t="s">
        <v>229181</v>
      </c>
      <c r="Q71893" t="s">
        <v>120056</v>
      </c>
      <c r="R71893" t="s">
        <v>227176</v>
      </c>
      <c r="S71893" t="s">
        <v>233771</v>
      </c>
    </row>
    <row r="71894" spans="1:19" x14ac:dyDescent="0.35">
      <c r="A71894" s="1">
        <v>89986</v>
      </c>
      <c r="B71894" t="s">
        <v>43346</v>
      </c>
      <c r="C71894" t="s">
        <v>117143</v>
      </c>
      <c r="D71894" t="s">
        <v>5</v>
      </c>
      <c r="F71894" t="s">
        <v>122487</v>
      </c>
      <c r="G71894">
        <v>2.0000000000000002E-5</v>
      </c>
      <c r="H71894" t="s">
        <v>43346</v>
      </c>
      <c r="I71894" t="s">
        <v>167781</v>
      </c>
      <c r="K71894" t="s">
        <v>227176</v>
      </c>
      <c r="L71894" t="s">
        <v>228704</v>
      </c>
      <c r="M71894" t="s">
        <v>12</v>
      </c>
      <c r="N71894" t="s">
        <v>228878</v>
      </c>
      <c r="O71894" t="s">
        <v>229181</v>
      </c>
      <c r="P71894" t="s">
        <v>229181</v>
      </c>
      <c r="Q71894" t="s">
        <v>120056</v>
      </c>
      <c r="R71894" t="s">
        <v>227176</v>
      </c>
      <c r="S71894" t="s">
        <v>233771</v>
      </c>
    </row>
    <row r="71895" spans="1:19" x14ac:dyDescent="0.35">
      <c r="A71895" s="1">
        <v>89987</v>
      </c>
      <c r="B71895" t="s">
        <v>43347</v>
      </c>
      <c r="C71895" t="s">
        <v>117144</v>
      </c>
      <c r="D71895" t="s">
        <v>4</v>
      </c>
      <c r="F71895" t="s">
        <v>120148</v>
      </c>
      <c r="G71895">
        <v>1.2500000000000001E-5</v>
      </c>
      <c r="H71895" t="s">
        <v>43347</v>
      </c>
      <c r="I71895" t="s">
        <v>167782</v>
      </c>
      <c r="K71895" t="s">
        <v>227179</v>
      </c>
      <c r="L71895" t="s">
        <v>228704</v>
      </c>
      <c r="M71895" t="s">
        <v>8</v>
      </c>
      <c r="N71895" t="s">
        <v>228830</v>
      </c>
      <c r="O71895" t="s">
        <v>229110</v>
      </c>
      <c r="P71895" t="s">
        <v>229110</v>
      </c>
      <c r="Q71895" t="s">
        <v>120087</v>
      </c>
      <c r="R71895" t="s">
        <v>227176</v>
      </c>
      <c r="S71895" t="s">
        <v>233771</v>
      </c>
    </row>
    <row r="71896" spans="1:19" x14ac:dyDescent="0.35">
      <c r="A71896" s="1">
        <v>89988</v>
      </c>
      <c r="B71896" t="s">
        <v>43348</v>
      </c>
      <c r="C71896" t="s">
        <v>117145</v>
      </c>
      <c r="D71896" t="s">
        <v>4</v>
      </c>
      <c r="F71896" t="s">
        <v>120324</v>
      </c>
      <c r="G71896">
        <v>2.8456840000000001E-6</v>
      </c>
      <c r="H71896" t="s">
        <v>43348</v>
      </c>
      <c r="I71896" t="s">
        <v>167783</v>
      </c>
      <c r="K71896" t="s">
        <v>227176</v>
      </c>
      <c r="L71896" t="s">
        <v>228704</v>
      </c>
      <c r="M71896" t="s">
        <v>16</v>
      </c>
      <c r="N71896" t="s">
        <v>228829</v>
      </c>
      <c r="O71896" t="s">
        <v>229115</v>
      </c>
      <c r="P71896" t="s">
        <v>229115</v>
      </c>
      <c r="Q71896" t="s">
        <v>120608</v>
      </c>
      <c r="R71896" t="s">
        <v>227176</v>
      </c>
      <c r="S71896" t="s">
        <v>233771</v>
      </c>
    </row>
    <row r="71897" spans="1:19" x14ac:dyDescent="0.35">
      <c r="A71897" s="1">
        <v>89989</v>
      </c>
      <c r="B71897" t="s">
        <v>43349</v>
      </c>
      <c r="C71897" t="s">
        <v>117146</v>
      </c>
      <c r="D71897" t="s">
        <v>5</v>
      </c>
      <c r="E71897" t="s">
        <v>119955</v>
      </c>
      <c r="F71897" t="s">
        <v>120197</v>
      </c>
      <c r="G71897">
        <v>2.5000000000000002E-6</v>
      </c>
      <c r="H71897" t="s">
        <v>43349</v>
      </c>
      <c r="I71897" t="s">
        <v>167784</v>
      </c>
      <c r="K71897" t="s">
        <v>227176</v>
      </c>
      <c r="L71897" t="s">
        <v>228704</v>
      </c>
      <c r="M71897" t="s">
        <v>11</v>
      </c>
      <c r="N71897" t="s">
        <v>228875</v>
      </c>
      <c r="O71897" t="s">
        <v>229172</v>
      </c>
      <c r="P71897" t="s">
        <v>229172</v>
      </c>
      <c r="Q71897" t="s">
        <v>120056</v>
      </c>
      <c r="R71897" t="s">
        <v>227176</v>
      </c>
      <c r="S71897" t="s">
        <v>233771</v>
      </c>
    </row>
    <row r="71898" spans="1:19" x14ac:dyDescent="0.35">
      <c r="A71898" s="1">
        <v>89990</v>
      </c>
      <c r="B71898" t="s">
        <v>43350</v>
      </c>
      <c r="C71898" t="s">
        <v>117147</v>
      </c>
      <c r="D71898" t="s">
        <v>3</v>
      </c>
      <c r="F71898" t="s">
        <v>121468</v>
      </c>
      <c r="G71898">
        <v>3.8999999999999999E-4</v>
      </c>
      <c r="H71898" t="s">
        <v>43350</v>
      </c>
      <c r="I71898" t="s">
        <v>167785</v>
      </c>
      <c r="K71898" t="s">
        <v>227176</v>
      </c>
      <c r="L71898" t="s">
        <v>228704</v>
      </c>
      <c r="M71898" t="s">
        <v>8</v>
      </c>
      <c r="N71898" t="s">
        <v>228841</v>
      </c>
      <c r="O71898" t="s">
        <v>229123</v>
      </c>
      <c r="P71898" t="s">
        <v>230794</v>
      </c>
      <c r="Q71898" t="s">
        <v>233213</v>
      </c>
      <c r="R71898" t="s">
        <v>227176</v>
      </c>
      <c r="S71898" t="s">
        <v>233771</v>
      </c>
    </row>
    <row r="71899" spans="1:19" x14ac:dyDescent="0.35">
      <c r="A71899" s="1">
        <v>89991</v>
      </c>
      <c r="B71899" t="s">
        <v>43351</v>
      </c>
      <c r="C71899" t="s">
        <v>117148</v>
      </c>
      <c r="D71899" t="s">
        <v>5</v>
      </c>
      <c r="E71899" t="s">
        <v>119955</v>
      </c>
      <c r="F71899" t="s">
        <v>120027</v>
      </c>
      <c r="G71899">
        <v>1.3999999999999999E-6</v>
      </c>
      <c r="H71899" t="s">
        <v>43351</v>
      </c>
      <c r="I71899" t="s">
        <v>167786</v>
      </c>
      <c r="K71899" t="s">
        <v>227184</v>
      </c>
      <c r="L71899" t="s">
        <v>228705</v>
      </c>
      <c r="M71899" t="s">
        <v>228723</v>
      </c>
      <c r="N71899" t="s">
        <v>228901</v>
      </c>
      <c r="O71899" t="s">
        <v>229226</v>
      </c>
      <c r="P71899" t="s">
        <v>229226</v>
      </c>
      <c r="Q71899" t="s">
        <v>120056</v>
      </c>
      <c r="R71899" t="s">
        <v>227176</v>
      </c>
      <c r="S71899" t="s">
        <v>233771</v>
      </c>
    </row>
    <row r="71900" spans="1:19" x14ac:dyDescent="0.35">
      <c r="A71900" s="1">
        <v>89992</v>
      </c>
      <c r="B71900" t="s">
        <v>43352</v>
      </c>
      <c r="C71900" t="s">
        <v>117149</v>
      </c>
      <c r="D71900" t="s">
        <v>3</v>
      </c>
      <c r="F71900" t="s">
        <v>121957</v>
      </c>
      <c r="G71900">
        <v>4.8999999999999998E-5</v>
      </c>
      <c r="H71900" t="s">
        <v>43352</v>
      </c>
      <c r="I71900" t="s">
        <v>167787</v>
      </c>
      <c r="K71900" t="s">
        <v>227185</v>
      </c>
      <c r="L71900" t="s">
        <v>228704</v>
      </c>
      <c r="Q71900" t="s">
        <v>120027</v>
      </c>
      <c r="R71900" t="s">
        <v>227176</v>
      </c>
      <c r="S71900" t="s">
        <v>233771</v>
      </c>
    </row>
    <row r="71901" spans="1:19" x14ac:dyDescent="0.35">
      <c r="A71901" s="1">
        <v>89995</v>
      </c>
      <c r="B71901" t="s">
        <v>43353</v>
      </c>
      <c r="C71901" t="s">
        <v>117150</v>
      </c>
      <c r="D71901" t="s">
        <v>5</v>
      </c>
      <c r="F71901" t="s">
        <v>120294</v>
      </c>
      <c r="G71901">
        <v>7.46785E-7</v>
      </c>
      <c r="H71901" t="s">
        <v>43353</v>
      </c>
      <c r="I71901" t="s">
        <v>167788</v>
      </c>
      <c r="K71901" t="s">
        <v>227186</v>
      </c>
      <c r="L71901" t="s">
        <v>228704</v>
      </c>
      <c r="M71901" t="s">
        <v>8</v>
      </c>
      <c r="N71901" t="s">
        <v>228828</v>
      </c>
      <c r="O71901" t="s">
        <v>229113</v>
      </c>
      <c r="P71901" t="s">
        <v>230081</v>
      </c>
      <c r="R71901" t="s">
        <v>227187</v>
      </c>
      <c r="S71901" t="s">
        <v>212718</v>
      </c>
    </row>
    <row r="71902" spans="1:19" x14ac:dyDescent="0.35">
      <c r="A71902" s="1">
        <v>89996</v>
      </c>
      <c r="B71902" t="s">
        <v>43354</v>
      </c>
      <c r="C71902" t="s">
        <v>117151</v>
      </c>
      <c r="D71902" t="s">
        <v>5</v>
      </c>
      <c r="E71902" t="s">
        <v>119955</v>
      </c>
      <c r="F71902" t="s">
        <v>120125</v>
      </c>
      <c r="G71902">
        <v>6.7903770000000007E-6</v>
      </c>
      <c r="H71902" t="s">
        <v>43354</v>
      </c>
      <c r="I71902" t="s">
        <v>167789</v>
      </c>
      <c r="K71902" t="s">
        <v>227187</v>
      </c>
      <c r="L71902" t="s">
        <v>228704</v>
      </c>
      <c r="M71902" t="s">
        <v>15</v>
      </c>
      <c r="N71902" t="s">
        <v>228849</v>
      </c>
      <c r="O71902" t="s">
        <v>229134</v>
      </c>
      <c r="P71902" t="s">
        <v>229134</v>
      </c>
      <c r="Q71902" t="s">
        <v>120056</v>
      </c>
      <c r="R71902" t="s">
        <v>227187</v>
      </c>
      <c r="S71902" t="s">
        <v>212718</v>
      </c>
    </row>
    <row r="71903" spans="1:19" x14ac:dyDescent="0.35">
      <c r="A71903" s="1">
        <v>89997</v>
      </c>
      <c r="B71903" t="s">
        <v>43355</v>
      </c>
      <c r="C71903" t="s">
        <v>117152</v>
      </c>
      <c r="D71903" t="s">
        <v>4</v>
      </c>
      <c r="F71903" t="s">
        <v>120158</v>
      </c>
      <c r="G71903">
        <v>2.9999999999999999E-7</v>
      </c>
      <c r="H71903" t="s">
        <v>43355</v>
      </c>
      <c r="I71903" t="s">
        <v>167790</v>
      </c>
      <c r="K71903" t="s">
        <v>227188</v>
      </c>
      <c r="L71903" t="s">
        <v>228704</v>
      </c>
      <c r="M71903" t="s">
        <v>8</v>
      </c>
      <c r="N71903" t="s">
        <v>228832</v>
      </c>
      <c r="O71903" t="s">
        <v>229111</v>
      </c>
      <c r="P71903" t="s">
        <v>230079</v>
      </c>
      <c r="Q71903" t="s">
        <v>121647</v>
      </c>
      <c r="R71903" t="s">
        <v>227187</v>
      </c>
      <c r="S71903" t="s">
        <v>212718</v>
      </c>
    </row>
    <row r="71904" spans="1:19" x14ac:dyDescent="0.35">
      <c r="A71904" s="1">
        <v>89998</v>
      </c>
      <c r="B71904" t="s">
        <v>43356</v>
      </c>
      <c r="C71904" t="s">
        <v>117153</v>
      </c>
      <c r="D71904" t="s">
        <v>4</v>
      </c>
      <c r="F71904" t="s">
        <v>120128</v>
      </c>
      <c r="G71904">
        <v>9.9999999999999995E-8</v>
      </c>
      <c r="H71904" t="s">
        <v>43356</v>
      </c>
      <c r="I71904" t="s">
        <v>167791</v>
      </c>
      <c r="K71904" t="s">
        <v>227187</v>
      </c>
      <c r="L71904" t="s">
        <v>228704</v>
      </c>
      <c r="R71904" t="s">
        <v>227187</v>
      </c>
      <c r="S71904" t="s">
        <v>212718</v>
      </c>
    </row>
    <row r="71905" spans="1:19" x14ac:dyDescent="0.35">
      <c r="A71905" s="1">
        <v>89999</v>
      </c>
      <c r="B71905" t="s">
        <v>43357</v>
      </c>
      <c r="C71905" t="s">
        <v>117154</v>
      </c>
      <c r="D71905" t="s">
        <v>4</v>
      </c>
      <c r="F71905" t="s">
        <v>122497</v>
      </c>
      <c r="G71905">
        <v>1.4999999999999999E-8</v>
      </c>
      <c r="H71905" t="s">
        <v>43357</v>
      </c>
      <c r="I71905" t="s">
        <v>167792</v>
      </c>
      <c r="K71905" t="s">
        <v>227189</v>
      </c>
      <c r="L71905" t="s">
        <v>228706</v>
      </c>
      <c r="M71905" t="s">
        <v>8</v>
      </c>
      <c r="N71905" t="s">
        <v>228828</v>
      </c>
      <c r="O71905" t="s">
        <v>229113</v>
      </c>
      <c r="P71905" t="s">
        <v>230081</v>
      </c>
      <c r="Q71905" t="s">
        <v>120031</v>
      </c>
      <c r="R71905" t="s">
        <v>227187</v>
      </c>
      <c r="S71905" t="s">
        <v>212718</v>
      </c>
    </row>
    <row r="71906" spans="1:19" x14ac:dyDescent="0.35">
      <c r="A71906" s="1">
        <v>90001</v>
      </c>
      <c r="B71906" t="s">
        <v>43357</v>
      </c>
      <c r="C71906" t="s">
        <v>117155</v>
      </c>
      <c r="D71906" t="s">
        <v>5</v>
      </c>
      <c r="E71906" t="s">
        <v>119955</v>
      </c>
      <c r="F71906" t="s">
        <v>121908</v>
      </c>
      <c r="G71906">
        <v>6.0000000000000002E-6</v>
      </c>
      <c r="H71906" t="s">
        <v>43357</v>
      </c>
      <c r="I71906" t="s">
        <v>167792</v>
      </c>
      <c r="K71906" t="s">
        <v>227189</v>
      </c>
      <c r="L71906" t="s">
        <v>228706</v>
      </c>
      <c r="M71906" t="s">
        <v>8</v>
      </c>
      <c r="N71906" t="s">
        <v>228828</v>
      </c>
      <c r="O71906" t="s">
        <v>229113</v>
      </c>
      <c r="P71906" t="s">
        <v>230081</v>
      </c>
      <c r="Q71906" t="s">
        <v>120031</v>
      </c>
      <c r="R71906" t="s">
        <v>227187</v>
      </c>
      <c r="S71906" t="s">
        <v>212718</v>
      </c>
    </row>
    <row r="71907" spans="1:19" x14ac:dyDescent="0.35">
      <c r="A71907" s="1">
        <v>90002</v>
      </c>
      <c r="B71907" t="s">
        <v>43358</v>
      </c>
      <c r="C71907" t="s">
        <v>117156</v>
      </c>
      <c r="D71907" t="s">
        <v>4</v>
      </c>
      <c r="F71907" t="s">
        <v>120327</v>
      </c>
      <c r="G71907">
        <v>3.8338000000000002E-8</v>
      </c>
      <c r="H71907" t="s">
        <v>43358</v>
      </c>
      <c r="I71907" t="s">
        <v>167793</v>
      </c>
      <c r="K71907" t="s">
        <v>227187</v>
      </c>
      <c r="L71907" t="s">
        <v>228704</v>
      </c>
      <c r="M71907" t="s">
        <v>12</v>
      </c>
      <c r="N71907" t="s">
        <v>228921</v>
      </c>
      <c r="O71907" t="s">
        <v>229341</v>
      </c>
      <c r="P71907" t="s">
        <v>230311</v>
      </c>
      <c r="R71907" t="s">
        <v>227187</v>
      </c>
      <c r="S71907" t="s">
        <v>212718</v>
      </c>
    </row>
    <row r="71908" spans="1:19" x14ac:dyDescent="0.35">
      <c r="A71908" s="1">
        <v>90003</v>
      </c>
      <c r="B71908" t="s">
        <v>43359</v>
      </c>
      <c r="C71908" t="s">
        <v>117157</v>
      </c>
      <c r="D71908" t="s">
        <v>4</v>
      </c>
      <c r="F71908" t="s">
        <v>120268</v>
      </c>
      <c r="G71908">
        <v>0</v>
      </c>
      <c r="H71908" t="s">
        <v>43359</v>
      </c>
      <c r="I71908" t="s">
        <v>167794</v>
      </c>
      <c r="K71908" t="s">
        <v>227190</v>
      </c>
      <c r="L71908" t="s">
        <v>228704</v>
      </c>
      <c r="M71908" t="s">
        <v>8</v>
      </c>
      <c r="N71908" t="s">
        <v>228848</v>
      </c>
      <c r="O71908" t="s">
        <v>229133</v>
      </c>
      <c r="P71908" t="s">
        <v>231371</v>
      </c>
      <c r="Q71908" t="s">
        <v>120978</v>
      </c>
      <c r="R71908" t="s">
        <v>227187</v>
      </c>
      <c r="S71908" t="s">
        <v>212718</v>
      </c>
    </row>
    <row r="71909" spans="1:19" x14ac:dyDescent="0.35">
      <c r="A71909" s="1">
        <v>90004</v>
      </c>
      <c r="B71909" t="s">
        <v>43360</v>
      </c>
      <c r="C71909" t="s">
        <v>117158</v>
      </c>
      <c r="D71909" t="s">
        <v>4</v>
      </c>
      <c r="F71909" t="s">
        <v>120066</v>
      </c>
      <c r="G71909">
        <v>9.9999999999999995E-7</v>
      </c>
      <c r="H71909" t="s">
        <v>43360</v>
      </c>
      <c r="I71909" t="s">
        <v>167795</v>
      </c>
      <c r="K71909" t="s">
        <v>227191</v>
      </c>
      <c r="L71909" t="s">
        <v>228706</v>
      </c>
      <c r="M71909" t="s">
        <v>11</v>
      </c>
      <c r="N71909" t="s">
        <v>228875</v>
      </c>
      <c r="O71909" t="s">
        <v>229172</v>
      </c>
      <c r="P71909" t="s">
        <v>229172</v>
      </c>
      <c r="R71909" t="s">
        <v>227187</v>
      </c>
      <c r="S71909" t="s">
        <v>212718</v>
      </c>
    </row>
    <row r="71910" spans="1:19" x14ac:dyDescent="0.35">
      <c r="A71910" s="1">
        <v>90006</v>
      </c>
      <c r="B71910" t="s">
        <v>43361</v>
      </c>
      <c r="C71910" t="s">
        <v>117159</v>
      </c>
      <c r="D71910" t="s">
        <v>4</v>
      </c>
      <c r="F71910" t="s">
        <v>120087</v>
      </c>
      <c r="G71910">
        <v>3.0320400000000002E-7</v>
      </c>
      <c r="H71910" t="s">
        <v>43361</v>
      </c>
      <c r="I71910" t="s">
        <v>167796</v>
      </c>
      <c r="K71910" t="s">
        <v>227192</v>
      </c>
      <c r="L71910" t="s">
        <v>228704</v>
      </c>
      <c r="M71910" t="s">
        <v>228717</v>
      </c>
      <c r="N71910" t="s">
        <v>228845</v>
      </c>
      <c r="O71910" t="s">
        <v>229130</v>
      </c>
      <c r="P71910" t="s">
        <v>229130</v>
      </c>
      <c r="Q71910" t="s">
        <v>121253</v>
      </c>
      <c r="R71910" t="s">
        <v>227187</v>
      </c>
      <c r="S71910" t="s">
        <v>212718</v>
      </c>
    </row>
    <row r="71911" spans="1:19" x14ac:dyDescent="0.35">
      <c r="A71911" s="1">
        <v>90007</v>
      </c>
      <c r="B71911" t="s">
        <v>43362</v>
      </c>
      <c r="C71911" t="s">
        <v>117160</v>
      </c>
      <c r="D71911" t="s">
        <v>4</v>
      </c>
      <c r="F71911" t="s">
        <v>119986</v>
      </c>
      <c r="G71911">
        <v>2.6988799999999999E-7</v>
      </c>
      <c r="H71911" t="s">
        <v>43362</v>
      </c>
      <c r="I71911" t="s">
        <v>167797</v>
      </c>
      <c r="K71911" t="s">
        <v>227193</v>
      </c>
      <c r="L71911" t="s">
        <v>228704</v>
      </c>
      <c r="M71911" t="s">
        <v>228725</v>
      </c>
      <c r="O71911" t="s">
        <v>229148</v>
      </c>
      <c r="P71911" t="s">
        <v>229148</v>
      </c>
      <c r="Q71911" t="s">
        <v>120001</v>
      </c>
      <c r="R71911" t="s">
        <v>227187</v>
      </c>
      <c r="S71911" t="s">
        <v>212718</v>
      </c>
    </row>
    <row r="71912" spans="1:19" x14ac:dyDescent="0.35">
      <c r="A71912" s="1">
        <v>90008</v>
      </c>
      <c r="B71912" t="s">
        <v>43363</v>
      </c>
      <c r="C71912" t="s">
        <v>117161</v>
      </c>
      <c r="D71912" t="s">
        <v>4</v>
      </c>
      <c r="F71912" t="s">
        <v>120018</v>
      </c>
      <c r="G71912">
        <v>1.35E-7</v>
      </c>
      <c r="H71912" t="s">
        <v>43363</v>
      </c>
      <c r="I71912" t="s">
        <v>167798</v>
      </c>
      <c r="K71912" t="s">
        <v>227194</v>
      </c>
      <c r="L71912" t="s">
        <v>228704</v>
      </c>
      <c r="Q71912" t="s">
        <v>120042</v>
      </c>
      <c r="R71912" t="s">
        <v>227187</v>
      </c>
      <c r="S71912" t="s">
        <v>212718</v>
      </c>
    </row>
    <row r="71913" spans="1:19" x14ac:dyDescent="0.35">
      <c r="A71913" s="1">
        <v>90010</v>
      </c>
      <c r="B71913" t="s">
        <v>43364</v>
      </c>
      <c r="C71913" t="s">
        <v>117162</v>
      </c>
      <c r="D71913" t="s">
        <v>4</v>
      </c>
      <c r="F71913" t="s">
        <v>120272</v>
      </c>
      <c r="G71913">
        <v>2E-8</v>
      </c>
      <c r="H71913" t="s">
        <v>43364</v>
      </c>
      <c r="I71913" t="s">
        <v>167799</v>
      </c>
      <c r="K71913" t="s">
        <v>227187</v>
      </c>
      <c r="L71913" t="s">
        <v>228704</v>
      </c>
      <c r="R71913" t="s">
        <v>227187</v>
      </c>
      <c r="S71913" t="s">
        <v>212718</v>
      </c>
    </row>
    <row r="71914" spans="1:19" x14ac:dyDescent="0.35">
      <c r="A71914" s="1">
        <v>90011</v>
      </c>
      <c r="B71914" t="s">
        <v>43365</v>
      </c>
      <c r="C71914" t="s">
        <v>117163</v>
      </c>
      <c r="D71914" t="s">
        <v>4</v>
      </c>
      <c r="F71914" t="s">
        <v>121027</v>
      </c>
      <c r="G71914">
        <v>3.1556000000000001E-8</v>
      </c>
      <c r="H71914" t="s">
        <v>43365</v>
      </c>
      <c r="I71914" t="s">
        <v>167800</v>
      </c>
      <c r="K71914" t="s">
        <v>227191</v>
      </c>
      <c r="L71914" t="s">
        <v>228704</v>
      </c>
      <c r="M71914" t="s">
        <v>13</v>
      </c>
      <c r="N71914" t="s">
        <v>228826</v>
      </c>
      <c r="O71914" t="s">
        <v>229146</v>
      </c>
      <c r="P71914" t="s">
        <v>229146</v>
      </c>
      <c r="Q71914" t="s">
        <v>120107</v>
      </c>
      <c r="R71914" t="s">
        <v>227187</v>
      </c>
      <c r="S71914" t="s">
        <v>212718</v>
      </c>
    </row>
    <row r="71915" spans="1:19" x14ac:dyDescent="0.35">
      <c r="A71915" s="1">
        <v>90012</v>
      </c>
      <c r="B71915" t="s">
        <v>43366</v>
      </c>
      <c r="C71915" t="s">
        <v>117164</v>
      </c>
      <c r="D71915" t="s">
        <v>5</v>
      </c>
      <c r="F71915" t="s">
        <v>124196</v>
      </c>
      <c r="G71915">
        <v>3.9999999999999998E-6</v>
      </c>
      <c r="H71915" t="s">
        <v>43366</v>
      </c>
      <c r="I71915" t="s">
        <v>167801</v>
      </c>
      <c r="K71915" t="s">
        <v>227195</v>
      </c>
      <c r="L71915" t="s">
        <v>228706</v>
      </c>
      <c r="M71915" t="s">
        <v>8</v>
      </c>
      <c r="N71915" t="s">
        <v>228828</v>
      </c>
      <c r="O71915" t="s">
        <v>229216</v>
      </c>
      <c r="P71915" t="s">
        <v>230164</v>
      </c>
      <c r="Q71915" t="s">
        <v>120077</v>
      </c>
      <c r="R71915" t="s">
        <v>227198</v>
      </c>
      <c r="S71915" t="s">
        <v>233771</v>
      </c>
    </row>
    <row r="71916" spans="1:19" x14ac:dyDescent="0.35">
      <c r="A71916" s="1">
        <v>90013</v>
      </c>
      <c r="B71916" t="s">
        <v>43366</v>
      </c>
      <c r="C71916" t="s">
        <v>117165</v>
      </c>
      <c r="D71916" t="s">
        <v>5</v>
      </c>
      <c r="E71916" t="s">
        <v>119954</v>
      </c>
      <c r="F71916" t="s">
        <v>121302</v>
      </c>
      <c r="G71916">
        <v>3.0000000000000001E-6</v>
      </c>
      <c r="H71916" t="s">
        <v>43366</v>
      </c>
      <c r="I71916" t="s">
        <v>167801</v>
      </c>
      <c r="K71916" t="s">
        <v>227195</v>
      </c>
      <c r="L71916" t="s">
        <v>228706</v>
      </c>
      <c r="M71916" t="s">
        <v>8</v>
      </c>
      <c r="N71916" t="s">
        <v>228828</v>
      </c>
      <c r="O71916" t="s">
        <v>229216</v>
      </c>
      <c r="P71916" t="s">
        <v>230164</v>
      </c>
      <c r="Q71916" t="s">
        <v>120077</v>
      </c>
      <c r="R71916" t="s">
        <v>227198</v>
      </c>
      <c r="S71916" t="s">
        <v>233771</v>
      </c>
    </row>
    <row r="71917" spans="1:19" x14ac:dyDescent="0.35">
      <c r="A71917" s="1">
        <v>90014</v>
      </c>
      <c r="B71917" t="s">
        <v>43367</v>
      </c>
      <c r="C71917" t="s">
        <v>117166</v>
      </c>
      <c r="D71917" t="s">
        <v>5</v>
      </c>
      <c r="E71917" t="s">
        <v>119954</v>
      </c>
      <c r="F71917" t="s">
        <v>123896</v>
      </c>
      <c r="G71917">
        <v>3.9999999999999998E-6</v>
      </c>
      <c r="H71917" t="s">
        <v>43367</v>
      </c>
      <c r="I71917" t="s">
        <v>167802</v>
      </c>
      <c r="K71917" t="s">
        <v>227196</v>
      </c>
      <c r="L71917" t="s">
        <v>228706</v>
      </c>
      <c r="M71917" t="s">
        <v>8</v>
      </c>
      <c r="N71917" t="s">
        <v>228848</v>
      </c>
      <c r="O71917" t="s">
        <v>229133</v>
      </c>
      <c r="P71917" t="s">
        <v>229436</v>
      </c>
      <c r="Q71917" t="s">
        <v>121535</v>
      </c>
      <c r="R71917" t="s">
        <v>227198</v>
      </c>
      <c r="S71917" t="s">
        <v>233771</v>
      </c>
    </row>
    <row r="71918" spans="1:19" x14ac:dyDescent="0.35">
      <c r="A71918" s="1">
        <v>90015</v>
      </c>
      <c r="B71918" t="s">
        <v>43367</v>
      </c>
      <c r="C71918" t="s">
        <v>117167</v>
      </c>
      <c r="D71918" t="s">
        <v>5</v>
      </c>
      <c r="E71918" t="s">
        <v>119956</v>
      </c>
      <c r="F71918" t="s">
        <v>122779</v>
      </c>
      <c r="G71918">
        <v>7.9999999999999996E-6</v>
      </c>
      <c r="H71918" t="s">
        <v>43367</v>
      </c>
      <c r="I71918" t="s">
        <v>167802</v>
      </c>
      <c r="K71918" t="s">
        <v>227196</v>
      </c>
      <c r="L71918" t="s">
        <v>228706</v>
      </c>
      <c r="M71918" t="s">
        <v>8</v>
      </c>
      <c r="N71918" t="s">
        <v>228848</v>
      </c>
      <c r="O71918" t="s">
        <v>229133</v>
      </c>
      <c r="P71918" t="s">
        <v>229436</v>
      </c>
      <c r="Q71918" t="s">
        <v>121535</v>
      </c>
      <c r="R71918" t="s">
        <v>227198</v>
      </c>
      <c r="S71918" t="s">
        <v>233771</v>
      </c>
    </row>
    <row r="71919" spans="1:19" x14ac:dyDescent="0.35">
      <c r="A71919" s="1">
        <v>90016</v>
      </c>
      <c r="B71919" t="s">
        <v>43367</v>
      </c>
      <c r="C71919" t="s">
        <v>117168</v>
      </c>
      <c r="D71919" t="s">
        <v>5</v>
      </c>
      <c r="E71919" t="s">
        <v>119956</v>
      </c>
      <c r="F71919" t="s">
        <v>123279</v>
      </c>
      <c r="G71919">
        <v>1.5299999999999999E-5</v>
      </c>
      <c r="H71919" t="s">
        <v>43367</v>
      </c>
      <c r="I71919" t="s">
        <v>167802</v>
      </c>
      <c r="K71919" t="s">
        <v>227196</v>
      </c>
      <c r="L71919" t="s">
        <v>228706</v>
      </c>
      <c r="M71919" t="s">
        <v>8</v>
      </c>
      <c r="N71919" t="s">
        <v>228848</v>
      </c>
      <c r="O71919" t="s">
        <v>229133</v>
      </c>
      <c r="P71919" t="s">
        <v>229436</v>
      </c>
      <c r="Q71919" t="s">
        <v>121535</v>
      </c>
      <c r="R71919" t="s">
        <v>227198</v>
      </c>
      <c r="S71919" t="s">
        <v>233771</v>
      </c>
    </row>
    <row r="71920" spans="1:19" x14ac:dyDescent="0.35">
      <c r="A71920" s="1">
        <v>90018</v>
      </c>
      <c r="B71920" t="s">
        <v>43368</v>
      </c>
      <c r="C71920" t="s">
        <v>117169</v>
      </c>
      <c r="D71920" t="s">
        <v>5</v>
      </c>
      <c r="F71920" t="s">
        <v>121253</v>
      </c>
      <c r="G71920">
        <v>1.9999999999999999E-6</v>
      </c>
      <c r="H71920" t="s">
        <v>43368</v>
      </c>
      <c r="I71920" t="s">
        <v>167803</v>
      </c>
      <c r="K71920" t="s">
        <v>227197</v>
      </c>
      <c r="L71920" t="s">
        <v>228704</v>
      </c>
      <c r="M71920" t="s">
        <v>8</v>
      </c>
      <c r="N71920" t="s">
        <v>228828</v>
      </c>
      <c r="O71920" t="s">
        <v>229113</v>
      </c>
      <c r="P71920" t="s">
        <v>231157</v>
      </c>
      <c r="Q71920" t="s">
        <v>120682</v>
      </c>
      <c r="R71920" t="s">
        <v>227198</v>
      </c>
      <c r="S71920" t="s">
        <v>233771</v>
      </c>
    </row>
    <row r="71921" spans="1:19" x14ac:dyDescent="0.35">
      <c r="A71921" s="1">
        <v>90019</v>
      </c>
      <c r="B71921" t="s">
        <v>43368</v>
      </c>
      <c r="C71921" t="s">
        <v>117170</v>
      </c>
      <c r="D71921" t="s">
        <v>5</v>
      </c>
      <c r="F71921" t="s">
        <v>120413</v>
      </c>
      <c r="G71921">
        <v>1.0000000000000001E-5</v>
      </c>
      <c r="H71921" t="s">
        <v>43368</v>
      </c>
      <c r="I71921" t="s">
        <v>167803</v>
      </c>
      <c r="K71921" t="s">
        <v>227197</v>
      </c>
      <c r="L71921" t="s">
        <v>228704</v>
      </c>
      <c r="M71921" t="s">
        <v>8</v>
      </c>
      <c r="N71921" t="s">
        <v>228828</v>
      </c>
      <c r="O71921" t="s">
        <v>229113</v>
      </c>
      <c r="P71921" t="s">
        <v>231157</v>
      </c>
      <c r="Q71921" t="s">
        <v>120682</v>
      </c>
      <c r="R71921" t="s">
        <v>227198</v>
      </c>
      <c r="S71921" t="s">
        <v>233771</v>
      </c>
    </row>
    <row r="71922" spans="1:19" x14ac:dyDescent="0.35">
      <c r="A71922" s="1">
        <v>90020</v>
      </c>
      <c r="B71922" t="s">
        <v>43369</v>
      </c>
      <c r="C71922" t="s">
        <v>117171</v>
      </c>
      <c r="D71922" t="s">
        <v>5</v>
      </c>
      <c r="E71922" t="s">
        <v>119955</v>
      </c>
      <c r="F71922" t="s">
        <v>120074</v>
      </c>
      <c r="G71922">
        <v>6.0000000000000002E-6</v>
      </c>
      <c r="H71922" t="s">
        <v>43369</v>
      </c>
      <c r="I71922" t="s">
        <v>167804</v>
      </c>
      <c r="K71922" t="s">
        <v>227198</v>
      </c>
      <c r="L71922" t="s">
        <v>228704</v>
      </c>
      <c r="R71922" t="s">
        <v>227198</v>
      </c>
      <c r="S71922" t="s">
        <v>233771</v>
      </c>
    </row>
    <row r="71923" spans="1:19" x14ac:dyDescent="0.35">
      <c r="A71923" s="1">
        <v>90021</v>
      </c>
      <c r="B71923" t="s">
        <v>43370</v>
      </c>
      <c r="C71923" t="s">
        <v>117172</v>
      </c>
      <c r="D71923" t="s">
        <v>5</v>
      </c>
      <c r="E71923" t="s">
        <v>119955</v>
      </c>
      <c r="F71923" t="s">
        <v>120485</v>
      </c>
      <c r="G71923">
        <v>1.431E-5</v>
      </c>
      <c r="H71923" t="s">
        <v>43370</v>
      </c>
      <c r="I71923" t="s">
        <v>167805</v>
      </c>
      <c r="K71923" t="s">
        <v>227199</v>
      </c>
      <c r="L71923" t="s">
        <v>228706</v>
      </c>
      <c r="M71923" t="s">
        <v>8</v>
      </c>
      <c r="N71923" t="s">
        <v>228876</v>
      </c>
      <c r="O71923" t="s">
        <v>229173</v>
      </c>
      <c r="P71923" t="s">
        <v>230115</v>
      </c>
      <c r="Q71923" t="s">
        <v>122295</v>
      </c>
      <c r="R71923" t="s">
        <v>227198</v>
      </c>
      <c r="S71923" t="s">
        <v>233771</v>
      </c>
    </row>
    <row r="71924" spans="1:19" x14ac:dyDescent="0.35">
      <c r="A71924" s="1">
        <v>90022</v>
      </c>
      <c r="B71924" t="s">
        <v>43370</v>
      </c>
      <c r="C71924" t="s">
        <v>117173</v>
      </c>
      <c r="D71924" t="s">
        <v>5</v>
      </c>
      <c r="F71924" t="s">
        <v>123269</v>
      </c>
      <c r="G71924">
        <v>1.5E-5</v>
      </c>
      <c r="H71924" t="s">
        <v>43370</v>
      </c>
      <c r="I71924" t="s">
        <v>167805</v>
      </c>
      <c r="K71924" t="s">
        <v>227199</v>
      </c>
      <c r="L71924" t="s">
        <v>228706</v>
      </c>
      <c r="M71924" t="s">
        <v>8</v>
      </c>
      <c r="N71924" t="s">
        <v>228876</v>
      </c>
      <c r="O71924" t="s">
        <v>229173</v>
      </c>
      <c r="P71924" t="s">
        <v>230115</v>
      </c>
      <c r="Q71924" t="s">
        <v>122295</v>
      </c>
      <c r="R71924" t="s">
        <v>227198</v>
      </c>
      <c r="S71924" t="s">
        <v>233771</v>
      </c>
    </row>
    <row r="71925" spans="1:19" x14ac:dyDescent="0.35">
      <c r="A71925" s="1">
        <v>90025</v>
      </c>
      <c r="B71925" t="s">
        <v>43371</v>
      </c>
      <c r="C71925" t="s">
        <v>117174</v>
      </c>
      <c r="D71925" t="s">
        <v>4</v>
      </c>
      <c r="F71925" t="s">
        <v>121077</v>
      </c>
      <c r="G71925">
        <v>2.4602900000000001E-7</v>
      </c>
      <c r="H71925" t="s">
        <v>43371</v>
      </c>
      <c r="I71925" t="s">
        <v>167806</v>
      </c>
      <c r="K71925" t="s">
        <v>227200</v>
      </c>
      <c r="L71925" t="s">
        <v>228704</v>
      </c>
      <c r="Q71925" t="s">
        <v>120308</v>
      </c>
      <c r="R71925" t="s">
        <v>227198</v>
      </c>
      <c r="S71925" t="s">
        <v>233771</v>
      </c>
    </row>
    <row r="71926" spans="1:19" x14ac:dyDescent="0.35">
      <c r="A71926" s="1">
        <v>90026</v>
      </c>
      <c r="B71926" t="s">
        <v>43371</v>
      </c>
      <c r="C71926" t="s">
        <v>117175</v>
      </c>
      <c r="D71926" t="s">
        <v>5</v>
      </c>
      <c r="E71926" t="s">
        <v>119955</v>
      </c>
      <c r="F71926" t="s">
        <v>120805</v>
      </c>
      <c r="G71926">
        <v>3.0000000000000001E-6</v>
      </c>
      <c r="H71926" t="s">
        <v>43371</v>
      </c>
      <c r="I71926" t="s">
        <v>167806</v>
      </c>
      <c r="K71926" t="s">
        <v>227200</v>
      </c>
      <c r="L71926" t="s">
        <v>228704</v>
      </c>
      <c r="Q71926" t="s">
        <v>120308</v>
      </c>
      <c r="R71926" t="s">
        <v>227198</v>
      </c>
      <c r="S71926" t="s">
        <v>233771</v>
      </c>
    </row>
    <row r="71927" spans="1:19" x14ac:dyDescent="0.35">
      <c r="A71927" s="1">
        <v>90027</v>
      </c>
      <c r="B71927" t="s">
        <v>43372</v>
      </c>
      <c r="C71927" t="s">
        <v>117176</v>
      </c>
      <c r="D71927" t="s">
        <v>5</v>
      </c>
      <c r="E71927" t="s">
        <v>119955</v>
      </c>
      <c r="F71927" t="s">
        <v>120692</v>
      </c>
      <c r="G71927">
        <v>1.1999999999999999E-6</v>
      </c>
      <c r="H71927" t="s">
        <v>43372</v>
      </c>
      <c r="I71927" t="s">
        <v>167807</v>
      </c>
      <c r="K71927" t="s">
        <v>227201</v>
      </c>
      <c r="L71927" t="s">
        <v>228704</v>
      </c>
      <c r="M71927" t="s">
        <v>8</v>
      </c>
      <c r="N71927" t="s">
        <v>228963</v>
      </c>
      <c r="O71927" t="s">
        <v>229214</v>
      </c>
      <c r="P71927" t="s">
        <v>230845</v>
      </c>
      <c r="Q71927" t="s">
        <v>121023</v>
      </c>
      <c r="R71927" t="s">
        <v>227198</v>
      </c>
      <c r="S71927" t="s">
        <v>233771</v>
      </c>
    </row>
    <row r="71928" spans="1:19" x14ac:dyDescent="0.35">
      <c r="A71928" s="1">
        <v>90028</v>
      </c>
      <c r="B71928" t="s">
        <v>43372</v>
      </c>
      <c r="C71928" t="s">
        <v>117177</v>
      </c>
      <c r="D71928" t="s">
        <v>4</v>
      </c>
      <c r="F71928" t="s">
        <v>119973</v>
      </c>
      <c r="G71928">
        <v>3.9999999999999998E-7</v>
      </c>
      <c r="H71928" t="s">
        <v>43372</v>
      </c>
      <c r="I71928" t="s">
        <v>167807</v>
      </c>
      <c r="K71928" t="s">
        <v>227201</v>
      </c>
      <c r="L71928" t="s">
        <v>228704</v>
      </c>
      <c r="M71928" t="s">
        <v>8</v>
      </c>
      <c r="N71928" t="s">
        <v>228963</v>
      </c>
      <c r="O71928" t="s">
        <v>229214</v>
      </c>
      <c r="P71928" t="s">
        <v>230845</v>
      </c>
      <c r="Q71928" t="s">
        <v>121023</v>
      </c>
      <c r="R71928" t="s">
        <v>227198</v>
      </c>
      <c r="S71928" t="s">
        <v>233771</v>
      </c>
    </row>
    <row r="71929" spans="1:19" x14ac:dyDescent="0.35">
      <c r="A71929" s="1">
        <v>90029</v>
      </c>
      <c r="B71929" t="s">
        <v>43373</v>
      </c>
      <c r="C71929" t="s">
        <v>117178</v>
      </c>
      <c r="D71929" t="s">
        <v>4</v>
      </c>
      <c r="F71929" t="s">
        <v>120028</v>
      </c>
      <c r="G71929">
        <v>2E-8</v>
      </c>
      <c r="H71929" t="s">
        <v>43373</v>
      </c>
      <c r="I71929" t="s">
        <v>167808</v>
      </c>
      <c r="K71929" t="s">
        <v>227202</v>
      </c>
      <c r="L71929" t="s">
        <v>228704</v>
      </c>
      <c r="M71929" t="s">
        <v>11</v>
      </c>
      <c r="N71929" t="s">
        <v>228895</v>
      </c>
      <c r="O71929" t="s">
        <v>229729</v>
      </c>
      <c r="P71929" t="s">
        <v>229729</v>
      </c>
      <c r="Q71929" t="s">
        <v>121938</v>
      </c>
      <c r="R71929" t="s">
        <v>227198</v>
      </c>
      <c r="S71929" t="s">
        <v>233771</v>
      </c>
    </row>
    <row r="71930" spans="1:19" x14ac:dyDescent="0.35">
      <c r="A71930" s="1">
        <v>90030</v>
      </c>
      <c r="B71930" t="s">
        <v>43374</v>
      </c>
      <c r="C71930" t="s">
        <v>117179</v>
      </c>
      <c r="D71930" t="s">
        <v>5</v>
      </c>
      <c r="E71930" t="s">
        <v>119956</v>
      </c>
      <c r="F71930" t="s">
        <v>121965</v>
      </c>
      <c r="G71930">
        <v>1.7E-5</v>
      </c>
      <c r="H71930" t="s">
        <v>43374</v>
      </c>
      <c r="I71930" t="s">
        <v>167809</v>
      </c>
      <c r="K71930" t="s">
        <v>227203</v>
      </c>
      <c r="L71930" t="s">
        <v>228704</v>
      </c>
      <c r="M71930" t="s">
        <v>8</v>
      </c>
      <c r="N71930" t="s">
        <v>228828</v>
      </c>
      <c r="O71930" t="s">
        <v>229216</v>
      </c>
      <c r="P71930" t="s">
        <v>230164</v>
      </c>
      <c r="Q71930" t="s">
        <v>120679</v>
      </c>
      <c r="R71930" t="s">
        <v>227198</v>
      </c>
      <c r="S71930" t="s">
        <v>233771</v>
      </c>
    </row>
    <row r="71931" spans="1:19" x14ac:dyDescent="0.35">
      <c r="A71931" s="1">
        <v>90031</v>
      </c>
      <c r="B71931" t="s">
        <v>43374</v>
      </c>
      <c r="C71931" t="s">
        <v>117180</v>
      </c>
      <c r="D71931" t="s">
        <v>5</v>
      </c>
      <c r="E71931" t="s">
        <v>119954</v>
      </c>
      <c r="F71931" t="s">
        <v>121335</v>
      </c>
      <c r="G71931">
        <v>4.5000000000000001E-6</v>
      </c>
      <c r="H71931" t="s">
        <v>43374</v>
      </c>
      <c r="I71931" t="s">
        <v>167809</v>
      </c>
      <c r="K71931" t="s">
        <v>227203</v>
      </c>
      <c r="L71931" t="s">
        <v>228704</v>
      </c>
      <c r="M71931" t="s">
        <v>8</v>
      </c>
      <c r="N71931" t="s">
        <v>228828</v>
      </c>
      <c r="O71931" t="s">
        <v>229216</v>
      </c>
      <c r="P71931" t="s">
        <v>230164</v>
      </c>
      <c r="Q71931" t="s">
        <v>120679</v>
      </c>
      <c r="R71931" t="s">
        <v>227198</v>
      </c>
      <c r="S71931" t="s">
        <v>233771</v>
      </c>
    </row>
    <row r="71932" spans="1:19" x14ac:dyDescent="0.35">
      <c r="A71932" s="1">
        <v>90032</v>
      </c>
      <c r="B71932" t="s">
        <v>43374</v>
      </c>
      <c r="C71932" t="s">
        <v>117181</v>
      </c>
      <c r="D71932" t="s">
        <v>4</v>
      </c>
      <c r="F71932" t="s">
        <v>120060</v>
      </c>
      <c r="G71932">
        <v>2.3E-6</v>
      </c>
      <c r="H71932" t="s">
        <v>43374</v>
      </c>
      <c r="I71932" t="s">
        <v>167809</v>
      </c>
      <c r="K71932" t="s">
        <v>227203</v>
      </c>
      <c r="L71932" t="s">
        <v>228704</v>
      </c>
      <c r="M71932" t="s">
        <v>8</v>
      </c>
      <c r="N71932" t="s">
        <v>228828</v>
      </c>
      <c r="O71932" t="s">
        <v>229216</v>
      </c>
      <c r="P71932" t="s">
        <v>230164</v>
      </c>
      <c r="Q71932" t="s">
        <v>120679</v>
      </c>
      <c r="R71932" t="s">
        <v>227198</v>
      </c>
      <c r="S71932" t="s">
        <v>233771</v>
      </c>
    </row>
    <row r="71933" spans="1:19" x14ac:dyDescent="0.35">
      <c r="A71933" s="1">
        <v>90033</v>
      </c>
      <c r="B71933" t="s">
        <v>43375</v>
      </c>
      <c r="C71933" t="s">
        <v>117182</v>
      </c>
      <c r="D71933" t="s">
        <v>5</v>
      </c>
      <c r="F71933" t="s">
        <v>122813</v>
      </c>
      <c r="G71933">
        <v>9.0000000000000002E-6</v>
      </c>
      <c r="H71933" t="s">
        <v>43375</v>
      </c>
      <c r="I71933" t="s">
        <v>167810</v>
      </c>
      <c r="K71933" t="s">
        <v>227204</v>
      </c>
      <c r="L71933" t="s">
        <v>228704</v>
      </c>
      <c r="M71933" t="s">
        <v>8</v>
      </c>
      <c r="N71933" t="s">
        <v>228841</v>
      </c>
      <c r="O71933" t="s">
        <v>229123</v>
      </c>
      <c r="P71933" t="s">
        <v>229123</v>
      </c>
      <c r="Q71933" t="s">
        <v>120970</v>
      </c>
      <c r="R71933" t="s">
        <v>227198</v>
      </c>
      <c r="S71933" t="s">
        <v>233771</v>
      </c>
    </row>
    <row r="71934" spans="1:19" x14ac:dyDescent="0.35">
      <c r="A71934" s="1">
        <v>90035</v>
      </c>
      <c r="B71934" t="s">
        <v>43376</v>
      </c>
      <c r="C71934" t="s">
        <v>117183</v>
      </c>
      <c r="D71934" t="s">
        <v>5</v>
      </c>
      <c r="E71934" t="s">
        <v>119956</v>
      </c>
      <c r="F71934" t="s">
        <v>121006</v>
      </c>
      <c r="G71934">
        <v>2.09E-5</v>
      </c>
      <c r="H71934" t="s">
        <v>43376</v>
      </c>
      <c r="I71934" t="s">
        <v>167811</v>
      </c>
      <c r="K71934" t="s">
        <v>227205</v>
      </c>
      <c r="L71934" t="s">
        <v>228704</v>
      </c>
      <c r="M71934" t="s">
        <v>8</v>
      </c>
      <c r="N71934" t="s">
        <v>228848</v>
      </c>
      <c r="O71934" t="s">
        <v>229133</v>
      </c>
      <c r="P71934" t="s">
        <v>230294</v>
      </c>
      <c r="Q71934" t="s">
        <v>121999</v>
      </c>
      <c r="R71934" t="s">
        <v>227198</v>
      </c>
      <c r="S71934" t="s">
        <v>233771</v>
      </c>
    </row>
    <row r="71935" spans="1:19" x14ac:dyDescent="0.35">
      <c r="A71935" s="1">
        <v>90036</v>
      </c>
      <c r="B71935" t="s">
        <v>43376</v>
      </c>
      <c r="C71935" t="s">
        <v>117184</v>
      </c>
      <c r="D71935" t="s">
        <v>5</v>
      </c>
      <c r="F71935" t="s">
        <v>120722</v>
      </c>
      <c r="G71935">
        <v>1.2E-5</v>
      </c>
      <c r="H71935" t="s">
        <v>43376</v>
      </c>
      <c r="I71935" t="s">
        <v>167811</v>
      </c>
      <c r="K71935" t="s">
        <v>227205</v>
      </c>
      <c r="L71935" t="s">
        <v>228704</v>
      </c>
      <c r="M71935" t="s">
        <v>8</v>
      </c>
      <c r="N71935" t="s">
        <v>228848</v>
      </c>
      <c r="O71935" t="s">
        <v>229133</v>
      </c>
      <c r="P71935" t="s">
        <v>230294</v>
      </c>
      <c r="Q71935" t="s">
        <v>121999</v>
      </c>
      <c r="R71935" t="s">
        <v>227198</v>
      </c>
      <c r="S71935" t="s">
        <v>233771</v>
      </c>
    </row>
    <row r="71936" spans="1:19" x14ac:dyDescent="0.35">
      <c r="A71936" s="1">
        <v>90037</v>
      </c>
      <c r="B71936" t="s">
        <v>43376</v>
      </c>
      <c r="C71936" t="s">
        <v>117185</v>
      </c>
      <c r="D71936" t="s">
        <v>5</v>
      </c>
      <c r="F71936" t="s">
        <v>121060</v>
      </c>
      <c r="G71936">
        <v>2.8875787999999999E-5</v>
      </c>
      <c r="H71936" t="s">
        <v>43376</v>
      </c>
      <c r="I71936" t="s">
        <v>167811</v>
      </c>
      <c r="K71936" t="s">
        <v>227205</v>
      </c>
      <c r="L71936" t="s">
        <v>228704</v>
      </c>
      <c r="M71936" t="s">
        <v>8</v>
      </c>
      <c r="N71936" t="s">
        <v>228848</v>
      </c>
      <c r="O71936" t="s">
        <v>229133</v>
      </c>
      <c r="P71936" t="s">
        <v>230294</v>
      </c>
      <c r="Q71936" t="s">
        <v>121999</v>
      </c>
      <c r="R71936" t="s">
        <v>227198</v>
      </c>
      <c r="S71936" t="s">
        <v>233771</v>
      </c>
    </row>
    <row r="71937" spans="1:19" x14ac:dyDescent="0.35">
      <c r="A71937" s="1">
        <v>90038</v>
      </c>
      <c r="B71937" t="s">
        <v>43376</v>
      </c>
      <c r="C71937" t="s">
        <v>117186</v>
      </c>
      <c r="D71937" t="s">
        <v>5</v>
      </c>
      <c r="E71937" t="s">
        <v>119954</v>
      </c>
      <c r="F71937" t="s">
        <v>121024</v>
      </c>
      <c r="G71937">
        <v>7.2000000000000014E-6</v>
      </c>
      <c r="H71937" t="s">
        <v>43376</v>
      </c>
      <c r="I71937" t="s">
        <v>167811</v>
      </c>
      <c r="K71937" t="s">
        <v>227205</v>
      </c>
      <c r="L71937" t="s">
        <v>228704</v>
      </c>
      <c r="M71937" t="s">
        <v>8</v>
      </c>
      <c r="N71937" t="s">
        <v>228848</v>
      </c>
      <c r="O71937" t="s">
        <v>229133</v>
      </c>
      <c r="P71937" t="s">
        <v>230294</v>
      </c>
      <c r="Q71937" t="s">
        <v>121999</v>
      </c>
      <c r="R71937" t="s">
        <v>227198</v>
      </c>
      <c r="S71937" t="s">
        <v>233771</v>
      </c>
    </row>
    <row r="71938" spans="1:19" x14ac:dyDescent="0.35">
      <c r="A71938" s="1">
        <v>90039</v>
      </c>
      <c r="B71938" t="s">
        <v>43377</v>
      </c>
      <c r="C71938" t="s">
        <v>117187</v>
      </c>
      <c r="D71938" t="s">
        <v>5</v>
      </c>
      <c r="E71938" t="s">
        <v>119954</v>
      </c>
      <c r="F71938" t="s">
        <v>121691</v>
      </c>
      <c r="G71938">
        <v>1.0000000000000001E-5</v>
      </c>
      <c r="H71938" t="s">
        <v>43377</v>
      </c>
      <c r="I71938" t="s">
        <v>167812</v>
      </c>
      <c r="K71938" t="s">
        <v>227206</v>
      </c>
      <c r="L71938" t="s">
        <v>228704</v>
      </c>
      <c r="M71938" t="s">
        <v>8</v>
      </c>
      <c r="N71938" t="s">
        <v>228830</v>
      </c>
      <c r="O71938" t="s">
        <v>229110</v>
      </c>
      <c r="P71938" t="s">
        <v>229110</v>
      </c>
      <c r="Q71938" t="s">
        <v>119973</v>
      </c>
      <c r="R71938" t="s">
        <v>227198</v>
      </c>
      <c r="S71938" t="s">
        <v>233771</v>
      </c>
    </row>
    <row r="71939" spans="1:19" x14ac:dyDescent="0.35">
      <c r="A71939" s="1">
        <v>90040</v>
      </c>
      <c r="B71939" t="s">
        <v>43377</v>
      </c>
      <c r="C71939" t="s">
        <v>117188</v>
      </c>
      <c r="D71939" t="s">
        <v>5</v>
      </c>
      <c r="E71939" t="s">
        <v>119955</v>
      </c>
      <c r="F71939" t="s">
        <v>120896</v>
      </c>
      <c r="G71939">
        <v>4.7500000000000003E-6</v>
      </c>
      <c r="H71939" t="s">
        <v>43377</v>
      </c>
      <c r="I71939" t="s">
        <v>167812</v>
      </c>
      <c r="K71939" t="s">
        <v>227206</v>
      </c>
      <c r="L71939" t="s">
        <v>228704</v>
      </c>
      <c r="M71939" t="s">
        <v>8</v>
      </c>
      <c r="N71939" t="s">
        <v>228830</v>
      </c>
      <c r="O71939" t="s">
        <v>229110</v>
      </c>
      <c r="P71939" t="s">
        <v>229110</v>
      </c>
      <c r="Q71939" t="s">
        <v>119973</v>
      </c>
      <c r="R71939" t="s">
        <v>227198</v>
      </c>
      <c r="S71939" t="s">
        <v>233771</v>
      </c>
    </row>
    <row r="71940" spans="1:19" x14ac:dyDescent="0.35">
      <c r="A71940" s="1">
        <v>90041</v>
      </c>
      <c r="B71940" t="s">
        <v>43377</v>
      </c>
      <c r="C71940" t="s">
        <v>117189</v>
      </c>
      <c r="D71940" t="s">
        <v>4</v>
      </c>
      <c r="F71940" t="s">
        <v>121641</v>
      </c>
      <c r="G71940">
        <v>4.9999999999999998E-7</v>
      </c>
      <c r="H71940" t="s">
        <v>43377</v>
      </c>
      <c r="I71940" t="s">
        <v>167812</v>
      </c>
      <c r="K71940" t="s">
        <v>227206</v>
      </c>
      <c r="L71940" t="s">
        <v>228704</v>
      </c>
      <c r="M71940" t="s">
        <v>8</v>
      </c>
      <c r="N71940" t="s">
        <v>228830</v>
      </c>
      <c r="O71940" t="s">
        <v>229110</v>
      </c>
      <c r="P71940" t="s">
        <v>229110</v>
      </c>
      <c r="Q71940" t="s">
        <v>119973</v>
      </c>
      <c r="R71940" t="s">
        <v>227198</v>
      </c>
      <c r="S71940" t="s">
        <v>233771</v>
      </c>
    </row>
    <row r="71941" spans="1:19" x14ac:dyDescent="0.35">
      <c r="A71941" s="1">
        <v>90042</v>
      </c>
      <c r="B71941" t="s">
        <v>43377</v>
      </c>
      <c r="C71941" t="s">
        <v>117190</v>
      </c>
      <c r="D71941" t="s">
        <v>5</v>
      </c>
      <c r="F71941" t="s">
        <v>120874</v>
      </c>
      <c r="G71941">
        <v>3.4999999999999999E-6</v>
      </c>
      <c r="H71941" t="s">
        <v>43377</v>
      </c>
      <c r="I71941" t="s">
        <v>167812</v>
      </c>
      <c r="K71941" t="s">
        <v>227206</v>
      </c>
      <c r="L71941" t="s">
        <v>228704</v>
      </c>
      <c r="M71941" t="s">
        <v>8</v>
      </c>
      <c r="N71941" t="s">
        <v>228830</v>
      </c>
      <c r="O71941" t="s">
        <v>229110</v>
      </c>
      <c r="P71941" t="s">
        <v>229110</v>
      </c>
      <c r="Q71941" t="s">
        <v>119973</v>
      </c>
      <c r="R71941" t="s">
        <v>227198</v>
      </c>
      <c r="S71941" t="s">
        <v>233771</v>
      </c>
    </row>
    <row r="71942" spans="1:19" x14ac:dyDescent="0.35">
      <c r="A71942" s="1">
        <v>90043</v>
      </c>
      <c r="B71942" t="s">
        <v>43378</v>
      </c>
      <c r="C71942" t="s">
        <v>117191</v>
      </c>
      <c r="D71942" t="s">
        <v>4</v>
      </c>
      <c r="F71942" t="s">
        <v>122034</v>
      </c>
      <c r="G71942">
        <v>3.4999999999999998E-7</v>
      </c>
      <c r="H71942" t="s">
        <v>43378</v>
      </c>
      <c r="I71942" t="s">
        <v>167813</v>
      </c>
      <c r="K71942" t="s">
        <v>227207</v>
      </c>
      <c r="L71942" t="s">
        <v>228704</v>
      </c>
      <c r="M71942" t="s">
        <v>228711</v>
      </c>
      <c r="N71942" t="s">
        <v>228967</v>
      </c>
      <c r="O71942" t="s">
        <v>229424</v>
      </c>
      <c r="P71942" t="s">
        <v>232370</v>
      </c>
      <c r="Q71942" t="s">
        <v>121825</v>
      </c>
      <c r="R71942" t="s">
        <v>227198</v>
      </c>
      <c r="S71942" t="s">
        <v>233771</v>
      </c>
    </row>
    <row r="71943" spans="1:19" x14ac:dyDescent="0.35">
      <c r="A71943" s="1">
        <v>90044</v>
      </c>
      <c r="B71943" t="s">
        <v>43378</v>
      </c>
      <c r="C71943" t="s">
        <v>117192</v>
      </c>
      <c r="D71943" t="s">
        <v>4</v>
      </c>
      <c r="F71943" t="s">
        <v>121825</v>
      </c>
      <c r="G71943">
        <v>9.9999999999999995E-8</v>
      </c>
      <c r="H71943" t="s">
        <v>43378</v>
      </c>
      <c r="I71943" t="s">
        <v>167813</v>
      </c>
      <c r="K71943" t="s">
        <v>227207</v>
      </c>
      <c r="L71943" t="s">
        <v>228704</v>
      </c>
      <c r="M71943" t="s">
        <v>228711</v>
      </c>
      <c r="N71943" t="s">
        <v>228967</v>
      </c>
      <c r="O71943" t="s">
        <v>229424</v>
      </c>
      <c r="P71943" t="s">
        <v>232370</v>
      </c>
      <c r="Q71943" t="s">
        <v>121825</v>
      </c>
      <c r="R71943" t="s">
        <v>227198</v>
      </c>
      <c r="S71943" t="s">
        <v>233771</v>
      </c>
    </row>
    <row r="71944" spans="1:19" x14ac:dyDescent="0.35">
      <c r="A71944" s="1">
        <v>90045</v>
      </c>
      <c r="B71944" t="s">
        <v>43379</v>
      </c>
      <c r="C71944" t="s">
        <v>117193</v>
      </c>
      <c r="D71944" t="s">
        <v>5</v>
      </c>
      <c r="E71944" t="s">
        <v>119954</v>
      </c>
      <c r="F71944" t="s">
        <v>123327</v>
      </c>
      <c r="G71944">
        <v>1.9999999999999999E-6</v>
      </c>
      <c r="H71944" t="s">
        <v>43379</v>
      </c>
      <c r="I71944" t="s">
        <v>167814</v>
      </c>
      <c r="K71944" t="s">
        <v>227199</v>
      </c>
      <c r="L71944" t="s">
        <v>228704</v>
      </c>
      <c r="M71944" t="s">
        <v>8</v>
      </c>
      <c r="N71944" t="s">
        <v>228828</v>
      </c>
      <c r="O71944" t="s">
        <v>229113</v>
      </c>
      <c r="P71944" t="s">
        <v>230081</v>
      </c>
      <c r="Q71944" t="s">
        <v>121641</v>
      </c>
      <c r="R71944" t="s">
        <v>227198</v>
      </c>
      <c r="S71944" t="s">
        <v>233771</v>
      </c>
    </row>
    <row r="71945" spans="1:19" x14ac:dyDescent="0.35">
      <c r="A71945" s="1">
        <v>90046</v>
      </c>
      <c r="B71945" t="s">
        <v>43379</v>
      </c>
      <c r="C71945" t="s">
        <v>117194</v>
      </c>
      <c r="D71945" t="s">
        <v>5</v>
      </c>
      <c r="E71945" t="s">
        <v>119954</v>
      </c>
      <c r="F71945" t="s">
        <v>120258</v>
      </c>
      <c r="G71945">
        <v>3.4999999999999999E-6</v>
      </c>
      <c r="H71945" t="s">
        <v>43379</v>
      </c>
      <c r="I71945" t="s">
        <v>167814</v>
      </c>
      <c r="K71945" t="s">
        <v>227199</v>
      </c>
      <c r="L71945" t="s">
        <v>228704</v>
      </c>
      <c r="M71945" t="s">
        <v>8</v>
      </c>
      <c r="N71945" t="s">
        <v>228828</v>
      </c>
      <c r="O71945" t="s">
        <v>229113</v>
      </c>
      <c r="P71945" t="s">
        <v>230081</v>
      </c>
      <c r="Q71945" t="s">
        <v>121641</v>
      </c>
      <c r="R71945" t="s">
        <v>227198</v>
      </c>
      <c r="S71945" t="s">
        <v>233771</v>
      </c>
    </row>
    <row r="71946" spans="1:19" x14ac:dyDescent="0.35">
      <c r="A71946" s="1">
        <v>90047</v>
      </c>
      <c r="B71946" t="s">
        <v>43379</v>
      </c>
      <c r="C71946" t="s">
        <v>117195</v>
      </c>
      <c r="D71946" t="s">
        <v>5</v>
      </c>
      <c r="F71946" t="s">
        <v>122104</v>
      </c>
      <c r="G71946">
        <v>1.5E-6</v>
      </c>
      <c r="H71946" t="s">
        <v>43379</v>
      </c>
      <c r="I71946" t="s">
        <v>167814</v>
      </c>
      <c r="K71946" t="s">
        <v>227199</v>
      </c>
      <c r="L71946" t="s">
        <v>228704</v>
      </c>
      <c r="M71946" t="s">
        <v>8</v>
      </c>
      <c r="N71946" t="s">
        <v>228828</v>
      </c>
      <c r="O71946" t="s">
        <v>229113</v>
      </c>
      <c r="P71946" t="s">
        <v>230081</v>
      </c>
      <c r="Q71946" t="s">
        <v>121641</v>
      </c>
      <c r="R71946" t="s">
        <v>227198</v>
      </c>
      <c r="S71946" t="s">
        <v>233771</v>
      </c>
    </row>
    <row r="71947" spans="1:19" x14ac:dyDescent="0.35">
      <c r="A71947" s="1">
        <v>90048</v>
      </c>
      <c r="B71947" t="s">
        <v>43379</v>
      </c>
      <c r="C71947" t="s">
        <v>117196</v>
      </c>
      <c r="D71947" t="s">
        <v>5</v>
      </c>
      <c r="E71947" t="s">
        <v>119955</v>
      </c>
      <c r="F71947" t="s">
        <v>121669</v>
      </c>
      <c r="G71947">
        <v>1.2500000000000001E-6</v>
      </c>
      <c r="H71947" t="s">
        <v>43379</v>
      </c>
      <c r="I71947" t="s">
        <v>167814</v>
      </c>
      <c r="K71947" t="s">
        <v>227199</v>
      </c>
      <c r="L71947" t="s">
        <v>228704</v>
      </c>
      <c r="M71947" t="s">
        <v>8</v>
      </c>
      <c r="N71947" t="s">
        <v>228828</v>
      </c>
      <c r="O71947" t="s">
        <v>229113</v>
      </c>
      <c r="P71947" t="s">
        <v>230081</v>
      </c>
      <c r="Q71947" t="s">
        <v>121641</v>
      </c>
      <c r="R71947" t="s">
        <v>227198</v>
      </c>
      <c r="S71947" t="s">
        <v>233771</v>
      </c>
    </row>
    <row r="71948" spans="1:19" x14ac:dyDescent="0.35">
      <c r="A71948" s="1">
        <v>90049</v>
      </c>
      <c r="B71948" t="s">
        <v>43380</v>
      </c>
      <c r="C71948" t="s">
        <v>117197</v>
      </c>
      <c r="D71948" t="s">
        <v>4</v>
      </c>
      <c r="F71948" t="s">
        <v>120871</v>
      </c>
      <c r="G71948">
        <v>3.9999999999999998E-7</v>
      </c>
      <c r="H71948" t="s">
        <v>43380</v>
      </c>
      <c r="I71948" t="s">
        <v>167815</v>
      </c>
      <c r="K71948" t="s">
        <v>227208</v>
      </c>
      <c r="L71948" t="s">
        <v>228704</v>
      </c>
      <c r="M71948" t="s">
        <v>228717</v>
      </c>
      <c r="N71948" t="s">
        <v>228964</v>
      </c>
      <c r="O71948" t="s">
        <v>229356</v>
      </c>
      <c r="P71948" t="s">
        <v>230867</v>
      </c>
      <c r="Q71948" t="s">
        <v>120056</v>
      </c>
      <c r="R71948" t="s">
        <v>227198</v>
      </c>
      <c r="S71948" t="s">
        <v>233771</v>
      </c>
    </row>
    <row r="71949" spans="1:19" x14ac:dyDescent="0.35">
      <c r="A71949" s="1">
        <v>90050</v>
      </c>
      <c r="B71949" t="s">
        <v>43381</v>
      </c>
      <c r="C71949" t="s">
        <v>117198</v>
      </c>
      <c r="D71949" t="s">
        <v>5</v>
      </c>
      <c r="E71949" t="s">
        <v>119956</v>
      </c>
      <c r="F71949" t="s">
        <v>123511</v>
      </c>
      <c r="G71949">
        <v>6.0000000000000002E-6</v>
      </c>
      <c r="H71949" t="s">
        <v>43381</v>
      </c>
      <c r="I71949" t="s">
        <v>167816</v>
      </c>
      <c r="K71949" t="s">
        <v>227209</v>
      </c>
      <c r="L71949" t="s">
        <v>228706</v>
      </c>
      <c r="M71949" t="s">
        <v>8</v>
      </c>
      <c r="N71949" t="s">
        <v>228828</v>
      </c>
      <c r="O71949" t="s">
        <v>229113</v>
      </c>
      <c r="P71949" t="s">
        <v>230081</v>
      </c>
      <c r="Q71949" t="s">
        <v>123278</v>
      </c>
      <c r="R71949" t="s">
        <v>227198</v>
      </c>
      <c r="S71949" t="s">
        <v>233771</v>
      </c>
    </row>
    <row r="71950" spans="1:19" x14ac:dyDescent="0.35">
      <c r="A71950" s="1">
        <v>90052</v>
      </c>
      <c r="B71950" t="s">
        <v>43382</v>
      </c>
      <c r="C71950" t="s">
        <v>117199</v>
      </c>
      <c r="D71950" t="s">
        <v>4</v>
      </c>
      <c r="F71950" t="s">
        <v>123769</v>
      </c>
      <c r="G71950">
        <v>9.499999999999999E-7</v>
      </c>
      <c r="H71950" t="s">
        <v>43382</v>
      </c>
      <c r="I71950" t="s">
        <v>167817</v>
      </c>
      <c r="K71950" t="s">
        <v>227210</v>
      </c>
      <c r="L71950" t="s">
        <v>228704</v>
      </c>
      <c r="M71950" t="s">
        <v>12</v>
      </c>
      <c r="N71950" t="s">
        <v>228878</v>
      </c>
      <c r="O71950" t="s">
        <v>229181</v>
      </c>
      <c r="P71950" t="s">
        <v>229181</v>
      </c>
      <c r="Q71950" t="s">
        <v>120315</v>
      </c>
      <c r="R71950" t="s">
        <v>227198</v>
      </c>
      <c r="S71950" t="s">
        <v>233771</v>
      </c>
    </row>
    <row r="71951" spans="1:19" x14ac:dyDescent="0.35">
      <c r="A71951" s="1">
        <v>90053</v>
      </c>
      <c r="B71951" t="s">
        <v>43383</v>
      </c>
      <c r="C71951" t="s">
        <v>117200</v>
      </c>
      <c r="D71951" t="s">
        <v>5</v>
      </c>
      <c r="F71951" t="s">
        <v>122871</v>
      </c>
      <c r="G71951">
        <v>2.3999999999999999E-6</v>
      </c>
      <c r="H71951" t="s">
        <v>43383</v>
      </c>
      <c r="I71951" t="s">
        <v>167818</v>
      </c>
      <c r="K71951" t="s">
        <v>227211</v>
      </c>
      <c r="L71951" t="s">
        <v>228706</v>
      </c>
      <c r="M71951" t="s">
        <v>8</v>
      </c>
      <c r="N71951" t="s">
        <v>228828</v>
      </c>
      <c r="O71951" t="s">
        <v>229708</v>
      </c>
      <c r="P71951" t="s">
        <v>229708</v>
      </c>
      <c r="Q71951" t="s">
        <v>122295</v>
      </c>
      <c r="R71951" t="s">
        <v>227198</v>
      </c>
      <c r="S71951" t="s">
        <v>233771</v>
      </c>
    </row>
    <row r="71952" spans="1:19" x14ac:dyDescent="0.35">
      <c r="A71952" s="1">
        <v>90054</v>
      </c>
      <c r="B71952" t="s">
        <v>43384</v>
      </c>
      <c r="C71952" t="s">
        <v>117201</v>
      </c>
      <c r="D71952" t="s">
        <v>4</v>
      </c>
      <c r="F71952" t="s">
        <v>121746</v>
      </c>
      <c r="G71952">
        <v>4.9999999999999998E-7</v>
      </c>
      <c r="H71952" t="s">
        <v>43384</v>
      </c>
      <c r="I71952" t="s">
        <v>167819</v>
      </c>
      <c r="K71952" t="s">
        <v>227212</v>
      </c>
      <c r="L71952" t="s">
        <v>228704</v>
      </c>
      <c r="M71952" t="s">
        <v>8</v>
      </c>
      <c r="N71952" t="s">
        <v>228896</v>
      </c>
      <c r="O71952" t="s">
        <v>229210</v>
      </c>
      <c r="P71952" t="s">
        <v>229210</v>
      </c>
      <c r="Q71952" t="s">
        <v>121746</v>
      </c>
      <c r="R71952" t="s">
        <v>227198</v>
      </c>
      <c r="S71952" t="s">
        <v>233771</v>
      </c>
    </row>
    <row r="71953" spans="1:19" x14ac:dyDescent="0.35">
      <c r="A71953" s="1">
        <v>90055</v>
      </c>
      <c r="B71953" t="s">
        <v>43385</v>
      </c>
      <c r="C71953" t="s">
        <v>117202</v>
      </c>
      <c r="D71953" t="s">
        <v>5</v>
      </c>
      <c r="F71953" t="s">
        <v>122438</v>
      </c>
      <c r="G71953">
        <v>1.0672299999999999E-6</v>
      </c>
      <c r="H71953" t="s">
        <v>43385</v>
      </c>
      <c r="I71953" t="s">
        <v>167820</v>
      </c>
      <c r="K71953" t="s">
        <v>227213</v>
      </c>
      <c r="L71953" t="s">
        <v>228704</v>
      </c>
      <c r="M71953" t="s">
        <v>12</v>
      </c>
      <c r="N71953" t="s">
        <v>228899</v>
      </c>
      <c r="O71953" t="s">
        <v>229220</v>
      </c>
      <c r="P71953" t="s">
        <v>229220</v>
      </c>
      <c r="Q71953" t="s">
        <v>120008</v>
      </c>
      <c r="R71953" t="s">
        <v>227198</v>
      </c>
      <c r="S71953" t="s">
        <v>233771</v>
      </c>
    </row>
    <row r="71954" spans="1:19" x14ac:dyDescent="0.35">
      <c r="A71954" s="1">
        <v>90056</v>
      </c>
      <c r="B71954" t="s">
        <v>43386</v>
      </c>
      <c r="C71954" t="s">
        <v>117203</v>
      </c>
      <c r="D71954" t="s">
        <v>5</v>
      </c>
      <c r="E71954" t="s">
        <v>119954</v>
      </c>
      <c r="F71954" t="s">
        <v>124177</v>
      </c>
      <c r="G71954">
        <v>8.4999999999999999E-6</v>
      </c>
      <c r="H71954" t="s">
        <v>43386</v>
      </c>
      <c r="I71954" t="s">
        <v>167821</v>
      </c>
      <c r="K71954" t="s">
        <v>227214</v>
      </c>
      <c r="L71954" t="s">
        <v>228704</v>
      </c>
      <c r="M71954" t="s">
        <v>13</v>
      </c>
      <c r="N71954" t="s">
        <v>228861</v>
      </c>
      <c r="O71954" t="s">
        <v>229191</v>
      </c>
      <c r="P71954" t="s">
        <v>233039</v>
      </c>
      <c r="Q71954" t="s">
        <v>120308</v>
      </c>
      <c r="R71954" t="s">
        <v>227198</v>
      </c>
      <c r="S71954" t="s">
        <v>233771</v>
      </c>
    </row>
    <row r="71955" spans="1:19" x14ac:dyDescent="0.35">
      <c r="A71955" s="1">
        <v>90057</v>
      </c>
      <c r="B71955" t="s">
        <v>43387</v>
      </c>
      <c r="C71955" t="s">
        <v>117204</v>
      </c>
      <c r="D71955" t="s">
        <v>3</v>
      </c>
      <c r="F71955" t="s">
        <v>121051</v>
      </c>
      <c r="G71955">
        <v>7.5440310000000008E-6</v>
      </c>
      <c r="H71955" t="s">
        <v>43387</v>
      </c>
      <c r="I71955" t="s">
        <v>167822</v>
      </c>
      <c r="K71955" t="s">
        <v>227215</v>
      </c>
      <c r="L71955" t="s">
        <v>228707</v>
      </c>
      <c r="M71955" t="s">
        <v>8</v>
      </c>
      <c r="N71955" t="s">
        <v>228828</v>
      </c>
      <c r="O71955" t="s">
        <v>229108</v>
      </c>
      <c r="P71955" t="s">
        <v>230262</v>
      </c>
      <c r="Q71955" t="s">
        <v>123278</v>
      </c>
      <c r="R71955" t="s">
        <v>227198</v>
      </c>
      <c r="S71955" t="s">
        <v>233771</v>
      </c>
    </row>
    <row r="71956" spans="1:19" x14ac:dyDescent="0.35">
      <c r="A71956" s="1">
        <v>90059</v>
      </c>
      <c r="B71956" t="s">
        <v>43388</v>
      </c>
      <c r="C71956" t="s">
        <v>117205</v>
      </c>
      <c r="D71956" t="s">
        <v>5</v>
      </c>
      <c r="F71956" t="s">
        <v>120508</v>
      </c>
      <c r="G71956">
        <v>2.9999999999999997E-8</v>
      </c>
      <c r="H71956" t="s">
        <v>43388</v>
      </c>
      <c r="I71956" t="s">
        <v>167823</v>
      </c>
      <c r="K71956" t="s">
        <v>227198</v>
      </c>
      <c r="L71956" t="s">
        <v>228704</v>
      </c>
      <c r="M71956" t="s">
        <v>8</v>
      </c>
      <c r="N71956" t="s">
        <v>228932</v>
      </c>
      <c r="O71956" t="s">
        <v>229318</v>
      </c>
      <c r="P71956" t="s">
        <v>233040</v>
      </c>
      <c r="Q71956" t="s">
        <v>120056</v>
      </c>
      <c r="R71956" t="s">
        <v>227198</v>
      </c>
      <c r="S71956" t="s">
        <v>233771</v>
      </c>
    </row>
    <row r="71957" spans="1:19" x14ac:dyDescent="0.35">
      <c r="A71957" s="1">
        <v>90060</v>
      </c>
      <c r="B71957" t="s">
        <v>43389</v>
      </c>
      <c r="C71957" t="s">
        <v>117206</v>
      </c>
      <c r="D71957" t="s">
        <v>5</v>
      </c>
      <c r="E71957" t="s">
        <v>119955</v>
      </c>
      <c r="F71957" t="s">
        <v>120015</v>
      </c>
      <c r="G71957">
        <v>9.3999999999999998E-6</v>
      </c>
      <c r="H71957" t="s">
        <v>43389</v>
      </c>
      <c r="I71957" t="s">
        <v>167824</v>
      </c>
      <c r="K71957" t="s">
        <v>227216</v>
      </c>
      <c r="L71957" t="s">
        <v>228704</v>
      </c>
      <c r="M71957" t="s">
        <v>8</v>
      </c>
      <c r="N71957" t="s">
        <v>228873</v>
      </c>
      <c r="O71957" t="s">
        <v>229170</v>
      </c>
      <c r="P71957" t="s">
        <v>229170</v>
      </c>
      <c r="Q71957" t="s">
        <v>121246</v>
      </c>
      <c r="R71957" t="s">
        <v>227198</v>
      </c>
      <c r="S71957" t="s">
        <v>233771</v>
      </c>
    </row>
    <row r="71958" spans="1:19" x14ac:dyDescent="0.35">
      <c r="A71958" s="1">
        <v>90061</v>
      </c>
      <c r="B71958" t="s">
        <v>43389</v>
      </c>
      <c r="C71958" t="s">
        <v>117207</v>
      </c>
      <c r="D71958" t="s">
        <v>5</v>
      </c>
      <c r="F71958" t="s">
        <v>120120</v>
      </c>
      <c r="G71958">
        <v>4.0000100000000001E-7</v>
      </c>
      <c r="H71958" t="s">
        <v>43389</v>
      </c>
      <c r="I71958" t="s">
        <v>167824</v>
      </c>
      <c r="K71958" t="s">
        <v>227216</v>
      </c>
      <c r="L71958" t="s">
        <v>228704</v>
      </c>
      <c r="M71958" t="s">
        <v>8</v>
      </c>
      <c r="N71958" t="s">
        <v>228873</v>
      </c>
      <c r="O71958" t="s">
        <v>229170</v>
      </c>
      <c r="P71958" t="s">
        <v>229170</v>
      </c>
      <c r="Q71958" t="s">
        <v>121246</v>
      </c>
      <c r="R71958" t="s">
        <v>227198</v>
      </c>
      <c r="S71958" t="s">
        <v>233771</v>
      </c>
    </row>
    <row r="71959" spans="1:19" x14ac:dyDescent="0.35">
      <c r="A71959" s="1">
        <v>90062</v>
      </c>
      <c r="B71959" t="s">
        <v>43389</v>
      </c>
      <c r="C71959" t="s">
        <v>117208</v>
      </c>
      <c r="D71959" t="s">
        <v>5</v>
      </c>
      <c r="E71959" t="s">
        <v>119955</v>
      </c>
      <c r="F71959" t="s">
        <v>120712</v>
      </c>
      <c r="G71959">
        <v>2.04E-6</v>
      </c>
      <c r="H71959" t="s">
        <v>43389</v>
      </c>
      <c r="I71959" t="s">
        <v>167824</v>
      </c>
      <c r="K71959" t="s">
        <v>227216</v>
      </c>
      <c r="L71959" t="s">
        <v>228704</v>
      </c>
      <c r="M71959" t="s">
        <v>8</v>
      </c>
      <c r="N71959" t="s">
        <v>228873</v>
      </c>
      <c r="O71959" t="s">
        <v>229170</v>
      </c>
      <c r="P71959" t="s">
        <v>229170</v>
      </c>
      <c r="Q71959" t="s">
        <v>121246</v>
      </c>
      <c r="R71959" t="s">
        <v>227198</v>
      </c>
      <c r="S71959" t="s">
        <v>233771</v>
      </c>
    </row>
    <row r="71960" spans="1:19" x14ac:dyDescent="0.35">
      <c r="A71960" s="1">
        <v>90063</v>
      </c>
      <c r="B71960" t="s">
        <v>43389</v>
      </c>
      <c r="C71960" t="s">
        <v>117209</v>
      </c>
      <c r="D71960" t="s">
        <v>5</v>
      </c>
      <c r="E71960" t="s">
        <v>119954</v>
      </c>
      <c r="F71960" t="s">
        <v>120299</v>
      </c>
      <c r="G71960">
        <v>2.55E-5</v>
      </c>
      <c r="H71960" t="s">
        <v>43389</v>
      </c>
      <c r="I71960" t="s">
        <v>167824</v>
      </c>
      <c r="K71960" t="s">
        <v>227216</v>
      </c>
      <c r="L71960" t="s">
        <v>228704</v>
      </c>
      <c r="M71960" t="s">
        <v>8</v>
      </c>
      <c r="N71960" t="s">
        <v>228873</v>
      </c>
      <c r="O71960" t="s">
        <v>229170</v>
      </c>
      <c r="P71960" t="s">
        <v>229170</v>
      </c>
      <c r="Q71960" t="s">
        <v>121246</v>
      </c>
      <c r="R71960" t="s">
        <v>227198</v>
      </c>
      <c r="S71960" t="s">
        <v>233771</v>
      </c>
    </row>
    <row r="71961" spans="1:19" x14ac:dyDescent="0.35">
      <c r="A71961" s="1">
        <v>90064</v>
      </c>
      <c r="B71961" t="s">
        <v>43389</v>
      </c>
      <c r="C71961" t="s">
        <v>117210</v>
      </c>
      <c r="D71961" t="s">
        <v>5</v>
      </c>
      <c r="E71961" t="s">
        <v>119956</v>
      </c>
      <c r="F71961" t="s">
        <v>119992</v>
      </c>
      <c r="G71961">
        <v>4.0099999999999999E-5</v>
      </c>
      <c r="H71961" t="s">
        <v>43389</v>
      </c>
      <c r="I71961" t="s">
        <v>167824</v>
      </c>
      <c r="K71961" t="s">
        <v>227216</v>
      </c>
      <c r="L71961" t="s">
        <v>228704</v>
      </c>
      <c r="M71961" t="s">
        <v>8</v>
      </c>
      <c r="N71961" t="s">
        <v>228873</v>
      </c>
      <c r="O71961" t="s">
        <v>229170</v>
      </c>
      <c r="P71961" t="s">
        <v>229170</v>
      </c>
      <c r="Q71961" t="s">
        <v>121246</v>
      </c>
      <c r="R71961" t="s">
        <v>227198</v>
      </c>
      <c r="S71961" t="s">
        <v>233771</v>
      </c>
    </row>
    <row r="71962" spans="1:19" x14ac:dyDescent="0.35">
      <c r="A71962" s="1">
        <v>90065</v>
      </c>
      <c r="B71962" t="s">
        <v>43390</v>
      </c>
      <c r="C71962" t="s">
        <v>117211</v>
      </c>
      <c r="D71962" t="s">
        <v>5</v>
      </c>
      <c r="E71962" t="s">
        <v>119956</v>
      </c>
      <c r="F71962" t="s">
        <v>124432</v>
      </c>
      <c r="G71962">
        <v>2.0000000000000002E-5</v>
      </c>
      <c r="H71962" t="s">
        <v>43390</v>
      </c>
      <c r="I71962" t="s">
        <v>167825</v>
      </c>
      <c r="K71962" t="s">
        <v>227217</v>
      </c>
      <c r="L71962" t="s">
        <v>228705</v>
      </c>
      <c r="M71962" t="s">
        <v>8</v>
      </c>
      <c r="N71962" t="s">
        <v>228853</v>
      </c>
      <c r="O71962" t="s">
        <v>229221</v>
      </c>
      <c r="P71962" t="s">
        <v>229221</v>
      </c>
      <c r="R71962" t="s">
        <v>227198</v>
      </c>
      <c r="S71962" t="s">
        <v>233771</v>
      </c>
    </row>
    <row r="71963" spans="1:19" x14ac:dyDescent="0.35">
      <c r="A71963" s="1">
        <v>90066</v>
      </c>
      <c r="B71963" t="s">
        <v>43390</v>
      </c>
      <c r="C71963" t="s">
        <v>117212</v>
      </c>
      <c r="D71963" t="s">
        <v>5</v>
      </c>
      <c r="E71963" t="s">
        <v>119954</v>
      </c>
      <c r="F71963" t="s">
        <v>123940</v>
      </c>
      <c r="G71963">
        <v>6.0000000000000002E-5</v>
      </c>
      <c r="H71963" t="s">
        <v>43390</v>
      </c>
      <c r="I71963" t="s">
        <v>167825</v>
      </c>
      <c r="K71963" t="s">
        <v>227217</v>
      </c>
      <c r="L71963" t="s">
        <v>228705</v>
      </c>
      <c r="M71963" t="s">
        <v>8</v>
      </c>
      <c r="N71963" t="s">
        <v>228853</v>
      </c>
      <c r="O71963" t="s">
        <v>229221</v>
      </c>
      <c r="P71963" t="s">
        <v>229221</v>
      </c>
      <c r="R71963" t="s">
        <v>227198</v>
      </c>
      <c r="S71963" t="s">
        <v>233771</v>
      </c>
    </row>
    <row r="71964" spans="1:19" x14ac:dyDescent="0.35">
      <c r="A71964" s="1">
        <v>90068</v>
      </c>
      <c r="B71964" t="s">
        <v>43391</v>
      </c>
      <c r="C71964" t="s">
        <v>117213</v>
      </c>
      <c r="D71964" t="s">
        <v>5</v>
      </c>
      <c r="F71964" t="s">
        <v>120161</v>
      </c>
      <c r="G71964">
        <v>4.9923219999999998E-6</v>
      </c>
      <c r="H71964" t="s">
        <v>43391</v>
      </c>
      <c r="I71964" t="s">
        <v>167826</v>
      </c>
      <c r="K71964" t="s">
        <v>227218</v>
      </c>
      <c r="L71964" t="s">
        <v>228706</v>
      </c>
      <c r="M71964" t="s">
        <v>8</v>
      </c>
      <c r="N71964" t="s">
        <v>228828</v>
      </c>
      <c r="O71964" t="s">
        <v>229113</v>
      </c>
      <c r="P71964" t="s">
        <v>230464</v>
      </c>
      <c r="Q71964" t="s">
        <v>120077</v>
      </c>
      <c r="R71964" t="s">
        <v>227198</v>
      </c>
      <c r="S71964" t="s">
        <v>233771</v>
      </c>
    </row>
    <row r="71965" spans="1:19" x14ac:dyDescent="0.35">
      <c r="A71965" s="1">
        <v>90069</v>
      </c>
      <c r="B71965" t="s">
        <v>43391</v>
      </c>
      <c r="C71965" t="s">
        <v>117214</v>
      </c>
      <c r="D71965" t="s">
        <v>5</v>
      </c>
      <c r="F71965" t="s">
        <v>121212</v>
      </c>
      <c r="G71965">
        <v>1.6500000000000001E-5</v>
      </c>
      <c r="H71965" t="s">
        <v>43391</v>
      </c>
      <c r="I71965" t="s">
        <v>167826</v>
      </c>
      <c r="K71965" t="s">
        <v>227218</v>
      </c>
      <c r="L71965" t="s">
        <v>228706</v>
      </c>
      <c r="M71965" t="s">
        <v>8</v>
      </c>
      <c r="N71965" t="s">
        <v>228828</v>
      </c>
      <c r="O71965" t="s">
        <v>229113</v>
      </c>
      <c r="P71965" t="s">
        <v>230464</v>
      </c>
      <c r="Q71965" t="s">
        <v>120077</v>
      </c>
      <c r="R71965" t="s">
        <v>227198</v>
      </c>
      <c r="S71965" t="s">
        <v>233771</v>
      </c>
    </row>
    <row r="71966" spans="1:19" x14ac:dyDescent="0.35">
      <c r="A71966" s="1">
        <v>90070</v>
      </c>
      <c r="B71966" t="s">
        <v>43391</v>
      </c>
      <c r="C71966" t="s">
        <v>117215</v>
      </c>
      <c r="D71966" t="s">
        <v>5</v>
      </c>
      <c r="F71966" t="s">
        <v>120350</v>
      </c>
      <c r="G71966">
        <v>4.8061140000000004E-6</v>
      </c>
      <c r="H71966" t="s">
        <v>43391</v>
      </c>
      <c r="I71966" t="s">
        <v>167826</v>
      </c>
      <c r="K71966" t="s">
        <v>227218</v>
      </c>
      <c r="L71966" t="s">
        <v>228706</v>
      </c>
      <c r="M71966" t="s">
        <v>8</v>
      </c>
      <c r="N71966" t="s">
        <v>228828</v>
      </c>
      <c r="O71966" t="s">
        <v>229113</v>
      </c>
      <c r="P71966" t="s">
        <v>230464</v>
      </c>
      <c r="Q71966" t="s">
        <v>120077</v>
      </c>
      <c r="R71966" t="s">
        <v>227198</v>
      </c>
      <c r="S71966" t="s">
        <v>233771</v>
      </c>
    </row>
    <row r="71967" spans="1:19" x14ac:dyDescent="0.35">
      <c r="A71967" s="1">
        <v>90071</v>
      </c>
      <c r="B71967" t="s">
        <v>43392</v>
      </c>
      <c r="C71967" t="s">
        <v>117216</v>
      </c>
      <c r="D71967" t="s">
        <v>4</v>
      </c>
      <c r="F71967" t="s">
        <v>120466</v>
      </c>
      <c r="G71967">
        <v>9.9999999999999995E-7</v>
      </c>
      <c r="H71967" t="s">
        <v>43392</v>
      </c>
      <c r="I71967" t="s">
        <v>167827</v>
      </c>
      <c r="K71967" t="s">
        <v>227219</v>
      </c>
      <c r="L71967" t="s">
        <v>228704</v>
      </c>
      <c r="M71967" t="s">
        <v>11</v>
      </c>
      <c r="N71967" t="s">
        <v>228897</v>
      </c>
      <c r="O71967" t="s">
        <v>229213</v>
      </c>
      <c r="P71967" t="s">
        <v>229213</v>
      </c>
      <c r="R71967" t="s">
        <v>227198</v>
      </c>
      <c r="S71967" t="s">
        <v>233771</v>
      </c>
    </row>
    <row r="71968" spans="1:19" x14ac:dyDescent="0.35">
      <c r="A71968" s="1">
        <v>90072</v>
      </c>
      <c r="B71968" t="s">
        <v>43393</v>
      </c>
      <c r="C71968" t="s">
        <v>117217</v>
      </c>
      <c r="D71968" t="s">
        <v>5</v>
      </c>
      <c r="F71968" t="s">
        <v>120275</v>
      </c>
      <c r="G71968">
        <v>2.363E-8</v>
      </c>
      <c r="H71968" t="s">
        <v>43393</v>
      </c>
      <c r="I71968" t="s">
        <v>167828</v>
      </c>
      <c r="K71968" t="s">
        <v>227220</v>
      </c>
      <c r="L71968" t="s">
        <v>228704</v>
      </c>
      <c r="M71968" t="s">
        <v>8</v>
      </c>
      <c r="N71968" t="s">
        <v>228881</v>
      </c>
      <c r="O71968" t="s">
        <v>229274</v>
      </c>
      <c r="P71968" t="s">
        <v>231544</v>
      </c>
      <c r="Q71968" t="s">
        <v>120005</v>
      </c>
      <c r="R71968" t="s">
        <v>227198</v>
      </c>
      <c r="S71968" t="s">
        <v>233771</v>
      </c>
    </row>
    <row r="71969" spans="1:19" x14ac:dyDescent="0.35">
      <c r="A71969" s="1">
        <v>90073</v>
      </c>
      <c r="B71969" t="s">
        <v>43394</v>
      </c>
      <c r="C71969" t="s">
        <v>117218</v>
      </c>
      <c r="D71969" t="s">
        <v>5</v>
      </c>
      <c r="E71969" t="s">
        <v>119955</v>
      </c>
      <c r="F71969" t="s">
        <v>122865</v>
      </c>
      <c r="G71969">
        <v>2.5000000000000002E-6</v>
      </c>
      <c r="H71969" t="s">
        <v>43394</v>
      </c>
      <c r="I71969" t="s">
        <v>167829</v>
      </c>
      <c r="K71969" t="s">
        <v>227199</v>
      </c>
      <c r="L71969" t="s">
        <v>228704</v>
      </c>
      <c r="Q71969" t="s">
        <v>120008</v>
      </c>
      <c r="R71969" t="s">
        <v>227198</v>
      </c>
      <c r="S71969" t="s">
        <v>233771</v>
      </c>
    </row>
    <row r="71970" spans="1:19" x14ac:dyDescent="0.35">
      <c r="A71970" s="1">
        <v>90074</v>
      </c>
      <c r="B71970" t="s">
        <v>43395</v>
      </c>
      <c r="C71970" t="s">
        <v>117219</v>
      </c>
      <c r="D71970" t="s">
        <v>5</v>
      </c>
      <c r="E71970" t="s">
        <v>119954</v>
      </c>
      <c r="F71970" t="s">
        <v>124517</v>
      </c>
      <c r="G71970">
        <v>1.5E-5</v>
      </c>
      <c r="H71970" t="s">
        <v>43395</v>
      </c>
      <c r="I71970" t="s">
        <v>167830</v>
      </c>
      <c r="K71970" t="s">
        <v>227221</v>
      </c>
      <c r="L71970" t="s">
        <v>228704</v>
      </c>
      <c r="M71970" t="s">
        <v>8</v>
      </c>
      <c r="N71970" t="s">
        <v>228892</v>
      </c>
      <c r="O71970" t="s">
        <v>229199</v>
      </c>
      <c r="P71970" t="s">
        <v>231291</v>
      </c>
      <c r="R71970" t="s">
        <v>227198</v>
      </c>
      <c r="S71970" t="s">
        <v>233771</v>
      </c>
    </row>
    <row r="71971" spans="1:19" x14ac:dyDescent="0.35">
      <c r="A71971" s="1">
        <v>90075</v>
      </c>
      <c r="B71971" t="s">
        <v>43396</v>
      </c>
      <c r="C71971" t="s">
        <v>117220</v>
      </c>
      <c r="D71971" t="s">
        <v>5</v>
      </c>
      <c r="F71971" t="s">
        <v>122100</v>
      </c>
      <c r="G71971">
        <v>1.9999999999999999E-6</v>
      </c>
      <c r="H71971" t="s">
        <v>43396</v>
      </c>
      <c r="I71971" t="s">
        <v>167831</v>
      </c>
      <c r="K71971" t="s">
        <v>227222</v>
      </c>
      <c r="L71971" t="s">
        <v>228704</v>
      </c>
      <c r="M71971" t="s">
        <v>8</v>
      </c>
      <c r="N71971" t="s">
        <v>228873</v>
      </c>
      <c r="O71971" t="s">
        <v>229170</v>
      </c>
      <c r="P71971" t="s">
        <v>230401</v>
      </c>
      <c r="R71971" t="s">
        <v>227198</v>
      </c>
      <c r="S71971" t="s">
        <v>233771</v>
      </c>
    </row>
    <row r="71972" spans="1:19" x14ac:dyDescent="0.35">
      <c r="A71972" s="1">
        <v>90077</v>
      </c>
      <c r="B71972" t="s">
        <v>43397</v>
      </c>
      <c r="C71972" t="s">
        <v>117221</v>
      </c>
      <c r="D71972" t="s">
        <v>4</v>
      </c>
      <c r="F71972" t="s">
        <v>120183</v>
      </c>
      <c r="G71972">
        <v>1.1000000000000001E-6</v>
      </c>
      <c r="H71972" t="s">
        <v>43397</v>
      </c>
      <c r="I71972" t="s">
        <v>167832</v>
      </c>
      <c r="K71972" t="s">
        <v>227223</v>
      </c>
      <c r="L71972" t="s">
        <v>228704</v>
      </c>
      <c r="M71972" t="s">
        <v>8</v>
      </c>
      <c r="N71972" t="s">
        <v>228832</v>
      </c>
      <c r="O71972" t="s">
        <v>229111</v>
      </c>
      <c r="P71972" t="s">
        <v>230079</v>
      </c>
      <c r="Q71972" t="s">
        <v>120464</v>
      </c>
      <c r="R71972" t="s">
        <v>227198</v>
      </c>
      <c r="S71972" t="s">
        <v>233771</v>
      </c>
    </row>
    <row r="71973" spans="1:19" x14ac:dyDescent="0.35">
      <c r="A71973" s="1">
        <v>90079</v>
      </c>
      <c r="B71973" t="s">
        <v>43398</v>
      </c>
      <c r="C71973" t="s">
        <v>117222</v>
      </c>
      <c r="D71973" t="s">
        <v>5</v>
      </c>
      <c r="E71973" t="s">
        <v>119955</v>
      </c>
      <c r="F71973" t="s">
        <v>120635</v>
      </c>
      <c r="G71973">
        <v>4.0929900000000002E-7</v>
      </c>
      <c r="H71973" t="s">
        <v>43398</v>
      </c>
      <c r="I71973" t="s">
        <v>167833</v>
      </c>
      <c r="K71973" t="s">
        <v>227216</v>
      </c>
      <c r="L71973" t="s">
        <v>228706</v>
      </c>
      <c r="M71973" t="s">
        <v>8</v>
      </c>
      <c r="N71973" t="s">
        <v>228862</v>
      </c>
      <c r="O71973" t="s">
        <v>229114</v>
      </c>
      <c r="P71973" t="s">
        <v>231168</v>
      </c>
      <c r="Q71973" t="s">
        <v>123798</v>
      </c>
      <c r="R71973" t="s">
        <v>227198</v>
      </c>
      <c r="S71973" t="s">
        <v>233771</v>
      </c>
    </row>
    <row r="71974" spans="1:19" x14ac:dyDescent="0.35">
      <c r="A71974" s="1">
        <v>90080</v>
      </c>
      <c r="B71974" t="s">
        <v>43399</v>
      </c>
      <c r="C71974" t="s">
        <v>117223</v>
      </c>
      <c r="D71974" t="s">
        <v>5</v>
      </c>
      <c r="E71974" t="s">
        <v>119955</v>
      </c>
      <c r="F71974" t="s">
        <v>120325</v>
      </c>
      <c r="G71974">
        <v>7.9999999999999996E-6</v>
      </c>
      <c r="H71974" t="s">
        <v>43399</v>
      </c>
      <c r="I71974" t="s">
        <v>167834</v>
      </c>
      <c r="K71974" t="s">
        <v>227224</v>
      </c>
      <c r="L71974" t="s">
        <v>228704</v>
      </c>
      <c r="M71974" t="s">
        <v>8</v>
      </c>
      <c r="N71974" t="s">
        <v>228828</v>
      </c>
      <c r="O71974" t="s">
        <v>229108</v>
      </c>
      <c r="P71974" t="s">
        <v>229108</v>
      </c>
      <c r="Q71974" t="s">
        <v>119989</v>
      </c>
      <c r="R71974" t="s">
        <v>227198</v>
      </c>
      <c r="S71974" t="s">
        <v>233771</v>
      </c>
    </row>
    <row r="71975" spans="1:19" x14ac:dyDescent="0.35">
      <c r="A71975" s="1">
        <v>90081</v>
      </c>
      <c r="B71975" t="s">
        <v>43399</v>
      </c>
      <c r="C71975" t="s">
        <v>117224</v>
      </c>
      <c r="D71975" t="s">
        <v>5</v>
      </c>
      <c r="F71975" t="s">
        <v>120292</v>
      </c>
      <c r="G71975">
        <v>2.4269999999999998E-6</v>
      </c>
      <c r="H71975" t="s">
        <v>43399</v>
      </c>
      <c r="I71975" t="s">
        <v>167834</v>
      </c>
      <c r="K71975" t="s">
        <v>227224</v>
      </c>
      <c r="L71975" t="s">
        <v>228704</v>
      </c>
      <c r="M71975" t="s">
        <v>8</v>
      </c>
      <c r="N71975" t="s">
        <v>228828</v>
      </c>
      <c r="O71975" t="s">
        <v>229108</v>
      </c>
      <c r="P71975" t="s">
        <v>229108</v>
      </c>
      <c r="Q71975" t="s">
        <v>119989</v>
      </c>
      <c r="R71975" t="s">
        <v>227198</v>
      </c>
      <c r="S71975" t="s">
        <v>233771</v>
      </c>
    </row>
    <row r="71976" spans="1:19" x14ac:dyDescent="0.35">
      <c r="A71976" s="1">
        <v>90082</v>
      </c>
      <c r="B71976" t="s">
        <v>43399</v>
      </c>
      <c r="C71976" t="s">
        <v>117225</v>
      </c>
      <c r="D71976" t="s">
        <v>4</v>
      </c>
      <c r="F71976" t="s">
        <v>120237</v>
      </c>
      <c r="G71976">
        <v>6.9999999999999997E-7</v>
      </c>
      <c r="H71976" t="s">
        <v>43399</v>
      </c>
      <c r="I71976" t="s">
        <v>167834</v>
      </c>
      <c r="K71976" t="s">
        <v>227224</v>
      </c>
      <c r="L71976" t="s">
        <v>228704</v>
      </c>
      <c r="M71976" t="s">
        <v>8</v>
      </c>
      <c r="N71976" t="s">
        <v>228828</v>
      </c>
      <c r="O71976" t="s">
        <v>229108</v>
      </c>
      <c r="P71976" t="s">
        <v>229108</v>
      </c>
      <c r="Q71976" t="s">
        <v>119989</v>
      </c>
      <c r="R71976" t="s">
        <v>227198</v>
      </c>
      <c r="S71976" t="s">
        <v>233771</v>
      </c>
    </row>
    <row r="71977" spans="1:19" x14ac:dyDescent="0.35">
      <c r="A71977" s="1">
        <v>90083</v>
      </c>
      <c r="B71977" t="s">
        <v>43400</v>
      </c>
      <c r="C71977" t="s">
        <v>117226</v>
      </c>
      <c r="D71977" t="s">
        <v>4</v>
      </c>
      <c r="F71977" t="s">
        <v>120913</v>
      </c>
      <c r="G71977">
        <v>2.2500000000000001E-6</v>
      </c>
      <c r="H71977" t="s">
        <v>43400</v>
      </c>
      <c r="I71977" t="s">
        <v>167835</v>
      </c>
      <c r="K71977" t="s">
        <v>227216</v>
      </c>
      <c r="L71977" t="s">
        <v>228706</v>
      </c>
      <c r="M71977" t="s">
        <v>8</v>
      </c>
      <c r="N71977" t="s">
        <v>228828</v>
      </c>
      <c r="O71977" t="s">
        <v>229113</v>
      </c>
      <c r="P71977" t="s">
        <v>230103</v>
      </c>
      <c r="Q71977" t="s">
        <v>120607</v>
      </c>
      <c r="R71977" t="s">
        <v>227198</v>
      </c>
      <c r="S71977" t="s">
        <v>233771</v>
      </c>
    </row>
    <row r="71978" spans="1:19" x14ac:dyDescent="0.35">
      <c r="A71978" s="1">
        <v>90084</v>
      </c>
      <c r="B71978" t="s">
        <v>43401</v>
      </c>
      <c r="C71978" t="s">
        <v>117227</v>
      </c>
      <c r="D71978" t="s">
        <v>5</v>
      </c>
      <c r="E71978" t="s">
        <v>119955</v>
      </c>
      <c r="F71978" t="s">
        <v>123333</v>
      </c>
      <c r="G71978">
        <v>6.2999999999999998E-6</v>
      </c>
      <c r="H71978" t="s">
        <v>43401</v>
      </c>
      <c r="I71978" t="s">
        <v>167836</v>
      </c>
      <c r="K71978" t="s">
        <v>227225</v>
      </c>
      <c r="L71978" t="s">
        <v>228706</v>
      </c>
      <c r="M71978" t="s">
        <v>8</v>
      </c>
      <c r="N71978" t="s">
        <v>228828</v>
      </c>
      <c r="O71978" t="s">
        <v>229113</v>
      </c>
      <c r="P71978" t="s">
        <v>230207</v>
      </c>
      <c r="Q71978" t="s">
        <v>122295</v>
      </c>
      <c r="R71978" t="s">
        <v>227198</v>
      </c>
      <c r="S71978" t="s">
        <v>233771</v>
      </c>
    </row>
    <row r="71979" spans="1:19" x14ac:dyDescent="0.35">
      <c r="A71979" s="1">
        <v>90086</v>
      </c>
      <c r="B71979" t="s">
        <v>43402</v>
      </c>
      <c r="C71979" t="s">
        <v>117228</v>
      </c>
      <c r="D71979" t="s">
        <v>4</v>
      </c>
      <c r="F71979" t="s">
        <v>120340</v>
      </c>
      <c r="G71979">
        <v>1.9999999999999999E-6</v>
      </c>
      <c r="H71979" t="s">
        <v>43402</v>
      </c>
      <c r="I71979" t="s">
        <v>167837</v>
      </c>
      <c r="K71979" t="s">
        <v>227226</v>
      </c>
      <c r="L71979" t="s">
        <v>228704</v>
      </c>
      <c r="M71979" t="s">
        <v>228710</v>
      </c>
      <c r="N71979" t="s">
        <v>228829</v>
      </c>
      <c r="O71979" t="s">
        <v>229546</v>
      </c>
      <c r="P71979" t="s">
        <v>229546</v>
      </c>
      <c r="Q71979" t="s">
        <v>122044</v>
      </c>
      <c r="R71979" t="s">
        <v>227198</v>
      </c>
      <c r="S71979" t="s">
        <v>233771</v>
      </c>
    </row>
    <row r="71980" spans="1:19" x14ac:dyDescent="0.35">
      <c r="A71980" s="1">
        <v>90087</v>
      </c>
      <c r="B71980" t="s">
        <v>43403</v>
      </c>
      <c r="C71980" t="s">
        <v>117229</v>
      </c>
      <c r="D71980" t="s">
        <v>5</v>
      </c>
      <c r="E71980" t="s">
        <v>119956</v>
      </c>
      <c r="F71980" t="s">
        <v>124059</v>
      </c>
      <c r="G71980">
        <v>1.5999999999999999E-5</v>
      </c>
      <c r="H71980" t="s">
        <v>43403</v>
      </c>
      <c r="I71980" t="s">
        <v>167838</v>
      </c>
      <c r="K71980" t="s">
        <v>227216</v>
      </c>
      <c r="L71980" t="s">
        <v>228706</v>
      </c>
      <c r="M71980" t="s">
        <v>8</v>
      </c>
      <c r="N71980" t="s">
        <v>228828</v>
      </c>
      <c r="O71980" t="s">
        <v>229113</v>
      </c>
      <c r="P71980" t="s">
        <v>230137</v>
      </c>
      <c r="Q71980" t="s">
        <v>122295</v>
      </c>
      <c r="R71980" t="s">
        <v>227198</v>
      </c>
      <c r="S71980" t="s">
        <v>233771</v>
      </c>
    </row>
    <row r="71981" spans="1:19" x14ac:dyDescent="0.35">
      <c r="A71981" s="1">
        <v>90088</v>
      </c>
      <c r="B71981" t="s">
        <v>43404</v>
      </c>
      <c r="C71981" t="s">
        <v>117230</v>
      </c>
      <c r="D71981" t="s">
        <v>5</v>
      </c>
      <c r="F71981" t="s">
        <v>121224</v>
      </c>
      <c r="G71981">
        <v>3.8211349999999996E-6</v>
      </c>
      <c r="H71981" t="s">
        <v>43404</v>
      </c>
      <c r="I71981" t="s">
        <v>167839</v>
      </c>
      <c r="K71981" t="s">
        <v>227227</v>
      </c>
      <c r="L71981" t="s">
        <v>228704</v>
      </c>
      <c r="R71981" t="s">
        <v>227198</v>
      </c>
      <c r="S71981" t="s">
        <v>233771</v>
      </c>
    </row>
    <row r="71982" spans="1:19" x14ac:dyDescent="0.35">
      <c r="A71982" s="1">
        <v>90089</v>
      </c>
      <c r="B71982" t="s">
        <v>43405</v>
      </c>
      <c r="C71982" t="s">
        <v>117231</v>
      </c>
      <c r="D71982" t="s">
        <v>5</v>
      </c>
      <c r="F71982" t="s">
        <v>122058</v>
      </c>
      <c r="G71982">
        <v>1.3E-6</v>
      </c>
      <c r="H71982" t="s">
        <v>43405</v>
      </c>
      <c r="I71982" t="s">
        <v>167840</v>
      </c>
      <c r="K71982" t="s">
        <v>227199</v>
      </c>
      <c r="L71982" t="s">
        <v>228704</v>
      </c>
      <c r="M71982" t="s">
        <v>8</v>
      </c>
      <c r="N71982" t="s">
        <v>228848</v>
      </c>
      <c r="O71982" t="s">
        <v>229133</v>
      </c>
      <c r="P71982" t="s">
        <v>230759</v>
      </c>
      <c r="Q71982" t="s">
        <v>123238</v>
      </c>
      <c r="R71982" t="s">
        <v>227198</v>
      </c>
      <c r="S71982" t="s">
        <v>233771</v>
      </c>
    </row>
    <row r="71983" spans="1:19" x14ac:dyDescent="0.35">
      <c r="A71983" s="1">
        <v>90090</v>
      </c>
      <c r="B71983" t="s">
        <v>43406</v>
      </c>
      <c r="C71983" t="s">
        <v>117232</v>
      </c>
      <c r="D71983" t="s">
        <v>4</v>
      </c>
      <c r="F71983" t="s">
        <v>122251</v>
      </c>
      <c r="G71983">
        <v>2.4999999999999999E-8</v>
      </c>
      <c r="H71983" t="s">
        <v>43406</v>
      </c>
      <c r="I71983" t="s">
        <v>167841</v>
      </c>
      <c r="K71983" t="s">
        <v>227228</v>
      </c>
      <c r="L71983" t="s">
        <v>228704</v>
      </c>
      <c r="M71983" t="s">
        <v>8</v>
      </c>
      <c r="N71983" t="s">
        <v>228828</v>
      </c>
      <c r="O71983" t="s">
        <v>229108</v>
      </c>
      <c r="P71983" t="s">
        <v>229108</v>
      </c>
      <c r="Q71983" t="s">
        <v>120158</v>
      </c>
      <c r="R71983" t="s">
        <v>227198</v>
      </c>
      <c r="S71983" t="s">
        <v>233771</v>
      </c>
    </row>
    <row r="71984" spans="1:19" x14ac:dyDescent="0.35">
      <c r="A71984" s="1">
        <v>90091</v>
      </c>
      <c r="B71984" t="s">
        <v>43407</v>
      </c>
      <c r="C71984" t="s">
        <v>117233</v>
      </c>
      <c r="D71984" t="s">
        <v>3</v>
      </c>
      <c r="F71984" t="s">
        <v>124112</v>
      </c>
      <c r="G71984">
        <v>1E-8</v>
      </c>
      <c r="H71984" t="s">
        <v>43407</v>
      </c>
      <c r="I71984" t="s">
        <v>167842</v>
      </c>
      <c r="K71984" t="s">
        <v>227229</v>
      </c>
      <c r="L71984" t="s">
        <v>228704</v>
      </c>
      <c r="M71984" t="s">
        <v>228763</v>
      </c>
      <c r="N71984" t="s">
        <v>228866</v>
      </c>
      <c r="O71984" t="s">
        <v>229380</v>
      </c>
      <c r="P71984" t="s">
        <v>232192</v>
      </c>
      <c r="Q71984" t="s">
        <v>124112</v>
      </c>
      <c r="R71984" t="s">
        <v>227198</v>
      </c>
      <c r="S71984" t="s">
        <v>233771</v>
      </c>
    </row>
    <row r="71985" spans="1:19" x14ac:dyDescent="0.35">
      <c r="A71985" s="1">
        <v>90093</v>
      </c>
      <c r="B71985" t="s">
        <v>43408</v>
      </c>
      <c r="C71985" t="s">
        <v>117234</v>
      </c>
      <c r="D71985" t="s">
        <v>4</v>
      </c>
      <c r="F71985" t="s">
        <v>121378</v>
      </c>
      <c r="G71985">
        <v>4.72616E-7</v>
      </c>
      <c r="H71985" t="s">
        <v>43408</v>
      </c>
      <c r="I71985" t="s">
        <v>167843</v>
      </c>
      <c r="K71985" t="s">
        <v>227230</v>
      </c>
      <c r="L71985" t="s">
        <v>228704</v>
      </c>
      <c r="M71985" t="s">
        <v>228729</v>
      </c>
      <c r="N71985" t="s">
        <v>228931</v>
      </c>
      <c r="O71985" t="s">
        <v>229231</v>
      </c>
      <c r="P71985" t="s">
        <v>229231</v>
      </c>
      <c r="Q71985" t="s">
        <v>121378</v>
      </c>
      <c r="R71985" t="s">
        <v>227198</v>
      </c>
      <c r="S71985" t="s">
        <v>233771</v>
      </c>
    </row>
    <row r="71986" spans="1:19" x14ac:dyDescent="0.35">
      <c r="A71986" s="1">
        <v>90094</v>
      </c>
      <c r="B71986" t="s">
        <v>43409</v>
      </c>
      <c r="C71986" t="s">
        <v>117235</v>
      </c>
      <c r="D71986" t="s">
        <v>5</v>
      </c>
      <c r="E71986" t="s">
        <v>119956</v>
      </c>
      <c r="F71986" t="s">
        <v>120405</v>
      </c>
      <c r="G71986">
        <v>5.0000000000000002E-5</v>
      </c>
      <c r="H71986" t="s">
        <v>43409</v>
      </c>
      <c r="I71986" t="s">
        <v>167844</v>
      </c>
      <c r="K71986" t="s">
        <v>227231</v>
      </c>
      <c r="L71986" t="s">
        <v>228704</v>
      </c>
      <c r="M71986" t="s">
        <v>8</v>
      </c>
      <c r="N71986" t="s">
        <v>228828</v>
      </c>
      <c r="O71986" t="s">
        <v>229108</v>
      </c>
      <c r="P71986" t="s">
        <v>230108</v>
      </c>
      <c r="Q71986" t="s">
        <v>121145</v>
      </c>
      <c r="R71986" t="s">
        <v>227198</v>
      </c>
      <c r="S71986" t="s">
        <v>233771</v>
      </c>
    </row>
    <row r="71987" spans="1:19" x14ac:dyDescent="0.35">
      <c r="A71987" s="1">
        <v>90095</v>
      </c>
      <c r="B71987" t="s">
        <v>43409</v>
      </c>
      <c r="C71987" t="s">
        <v>117236</v>
      </c>
      <c r="D71987" t="s">
        <v>5</v>
      </c>
      <c r="E71987" t="s">
        <v>119954</v>
      </c>
      <c r="F71987" t="s">
        <v>120558</v>
      </c>
      <c r="G71987">
        <v>2.0999999999999999E-5</v>
      </c>
      <c r="H71987" t="s">
        <v>43409</v>
      </c>
      <c r="I71987" t="s">
        <v>167844</v>
      </c>
      <c r="K71987" t="s">
        <v>227231</v>
      </c>
      <c r="L71987" t="s">
        <v>228704</v>
      </c>
      <c r="M71987" t="s">
        <v>8</v>
      </c>
      <c r="N71987" t="s">
        <v>228828</v>
      </c>
      <c r="O71987" t="s">
        <v>229108</v>
      </c>
      <c r="P71987" t="s">
        <v>230108</v>
      </c>
      <c r="Q71987" t="s">
        <v>121145</v>
      </c>
      <c r="R71987" t="s">
        <v>227198</v>
      </c>
      <c r="S71987" t="s">
        <v>233771</v>
      </c>
    </row>
    <row r="71988" spans="1:19" x14ac:dyDescent="0.35">
      <c r="A71988" s="1">
        <v>90096</v>
      </c>
      <c r="B71988" t="s">
        <v>43409</v>
      </c>
      <c r="C71988" t="s">
        <v>117237</v>
      </c>
      <c r="D71988" t="s">
        <v>5</v>
      </c>
      <c r="E71988" t="s">
        <v>119955</v>
      </c>
      <c r="F71988" t="s">
        <v>121907</v>
      </c>
      <c r="G71988">
        <v>8.1999999999999994E-6</v>
      </c>
      <c r="H71988" t="s">
        <v>43409</v>
      </c>
      <c r="I71988" t="s">
        <v>167844</v>
      </c>
      <c r="K71988" t="s">
        <v>227231</v>
      </c>
      <c r="L71988" t="s">
        <v>228704</v>
      </c>
      <c r="M71988" t="s">
        <v>8</v>
      </c>
      <c r="N71988" t="s">
        <v>228828</v>
      </c>
      <c r="O71988" t="s">
        <v>229108</v>
      </c>
      <c r="P71988" t="s">
        <v>230108</v>
      </c>
      <c r="Q71988" t="s">
        <v>121145</v>
      </c>
      <c r="R71988" t="s">
        <v>227198</v>
      </c>
      <c r="S71988" t="s">
        <v>233771</v>
      </c>
    </row>
    <row r="71989" spans="1:19" x14ac:dyDescent="0.35">
      <c r="A71989" s="1">
        <v>90098</v>
      </c>
      <c r="B71989" t="s">
        <v>43410</v>
      </c>
      <c r="C71989" t="s">
        <v>117238</v>
      </c>
      <c r="D71989" t="s">
        <v>5</v>
      </c>
      <c r="F71989" t="s">
        <v>120386</v>
      </c>
      <c r="G71989">
        <v>1.8300000000000001E-6</v>
      </c>
      <c r="H71989" t="s">
        <v>43410</v>
      </c>
      <c r="I71989" t="s">
        <v>167845</v>
      </c>
      <c r="K71989" t="s">
        <v>227232</v>
      </c>
      <c r="L71989" t="s">
        <v>228704</v>
      </c>
      <c r="M71989" t="s">
        <v>8</v>
      </c>
      <c r="N71989" t="s">
        <v>228859</v>
      </c>
      <c r="O71989" t="s">
        <v>229196</v>
      </c>
      <c r="P71989" t="s">
        <v>230176</v>
      </c>
      <c r="Q71989" t="s">
        <v>233508</v>
      </c>
      <c r="R71989" t="s">
        <v>227198</v>
      </c>
      <c r="S71989" t="s">
        <v>233771</v>
      </c>
    </row>
    <row r="71990" spans="1:19" x14ac:dyDescent="0.35">
      <c r="A71990" s="1">
        <v>90099</v>
      </c>
      <c r="B71990" t="s">
        <v>43410</v>
      </c>
      <c r="C71990" t="s">
        <v>117239</v>
      </c>
      <c r="D71990" t="s">
        <v>5</v>
      </c>
      <c r="F71990" t="s">
        <v>120696</v>
      </c>
      <c r="G71990">
        <v>1.2065E-6</v>
      </c>
      <c r="H71990" t="s">
        <v>43410</v>
      </c>
      <c r="I71990" t="s">
        <v>167845</v>
      </c>
      <c r="K71990" t="s">
        <v>227232</v>
      </c>
      <c r="L71990" t="s">
        <v>228704</v>
      </c>
      <c r="M71990" t="s">
        <v>8</v>
      </c>
      <c r="N71990" t="s">
        <v>228859</v>
      </c>
      <c r="O71990" t="s">
        <v>229196</v>
      </c>
      <c r="P71990" t="s">
        <v>230176</v>
      </c>
      <c r="Q71990" t="s">
        <v>233508</v>
      </c>
      <c r="R71990" t="s">
        <v>227198</v>
      </c>
      <c r="S71990" t="s">
        <v>233771</v>
      </c>
    </row>
    <row r="71991" spans="1:19" x14ac:dyDescent="0.35">
      <c r="A71991" s="1">
        <v>90100</v>
      </c>
      <c r="B71991" t="s">
        <v>43410</v>
      </c>
      <c r="C71991" t="s">
        <v>117240</v>
      </c>
      <c r="D71991" t="s">
        <v>5</v>
      </c>
      <c r="F71991" t="s">
        <v>122039</v>
      </c>
      <c r="G71991">
        <v>4.9999999999999998E-7</v>
      </c>
      <c r="H71991" t="s">
        <v>43410</v>
      </c>
      <c r="I71991" t="s">
        <v>167845</v>
      </c>
      <c r="K71991" t="s">
        <v>227232</v>
      </c>
      <c r="L71991" t="s">
        <v>228704</v>
      </c>
      <c r="M71991" t="s">
        <v>8</v>
      </c>
      <c r="N71991" t="s">
        <v>228859</v>
      </c>
      <c r="O71991" t="s">
        <v>229196</v>
      </c>
      <c r="P71991" t="s">
        <v>230176</v>
      </c>
      <c r="Q71991" t="s">
        <v>233508</v>
      </c>
      <c r="R71991" t="s">
        <v>227198</v>
      </c>
      <c r="S71991" t="s">
        <v>233771</v>
      </c>
    </row>
    <row r="71992" spans="1:19" x14ac:dyDescent="0.35">
      <c r="A71992" s="1">
        <v>90101</v>
      </c>
      <c r="B71992" t="s">
        <v>43411</v>
      </c>
      <c r="C71992" t="s">
        <v>117241</v>
      </c>
      <c r="D71992" t="s">
        <v>5</v>
      </c>
      <c r="E71992" t="s">
        <v>119959</v>
      </c>
      <c r="F71992" t="s">
        <v>120057</v>
      </c>
      <c r="G71992">
        <v>3.8999999999999999E-5</v>
      </c>
      <c r="H71992" t="s">
        <v>43411</v>
      </c>
      <c r="I71992" t="s">
        <v>167846</v>
      </c>
      <c r="K71992" t="s">
        <v>227233</v>
      </c>
      <c r="L71992" t="s">
        <v>228704</v>
      </c>
      <c r="M71992" t="s">
        <v>8</v>
      </c>
      <c r="N71992" t="s">
        <v>228842</v>
      </c>
      <c r="O71992" t="s">
        <v>229125</v>
      </c>
      <c r="P71992" t="s">
        <v>229125</v>
      </c>
      <c r="Q71992" t="s">
        <v>121322</v>
      </c>
      <c r="R71992" t="s">
        <v>227198</v>
      </c>
      <c r="S71992" t="s">
        <v>233771</v>
      </c>
    </row>
    <row r="71993" spans="1:19" x14ac:dyDescent="0.35">
      <c r="A71993" s="1">
        <v>90102</v>
      </c>
      <c r="B71993" t="s">
        <v>43411</v>
      </c>
      <c r="C71993" t="s">
        <v>117242</v>
      </c>
      <c r="D71993" t="s">
        <v>5</v>
      </c>
      <c r="E71993" t="s">
        <v>119954</v>
      </c>
      <c r="F71993" t="s">
        <v>122513</v>
      </c>
      <c r="G71993">
        <v>5.0000000000000004E-6</v>
      </c>
      <c r="H71993" t="s">
        <v>43411</v>
      </c>
      <c r="I71993" t="s">
        <v>167846</v>
      </c>
      <c r="K71993" t="s">
        <v>227233</v>
      </c>
      <c r="L71993" t="s">
        <v>228704</v>
      </c>
      <c r="M71993" t="s">
        <v>8</v>
      </c>
      <c r="N71993" t="s">
        <v>228842</v>
      </c>
      <c r="O71993" t="s">
        <v>229125</v>
      </c>
      <c r="P71993" t="s">
        <v>229125</v>
      </c>
      <c r="Q71993" t="s">
        <v>121322</v>
      </c>
      <c r="R71993" t="s">
        <v>227198</v>
      </c>
      <c r="S71993" t="s">
        <v>233771</v>
      </c>
    </row>
    <row r="71994" spans="1:19" x14ac:dyDescent="0.35">
      <c r="A71994" s="1">
        <v>90103</v>
      </c>
      <c r="B71994" t="s">
        <v>43411</v>
      </c>
      <c r="C71994" t="s">
        <v>117243</v>
      </c>
      <c r="D71994" t="s">
        <v>5</v>
      </c>
      <c r="E71994" t="s">
        <v>119954</v>
      </c>
      <c r="F71994" t="s">
        <v>122513</v>
      </c>
      <c r="G71994">
        <v>1.1E-5</v>
      </c>
      <c r="H71994" t="s">
        <v>43411</v>
      </c>
      <c r="I71994" t="s">
        <v>167846</v>
      </c>
      <c r="K71994" t="s">
        <v>227233</v>
      </c>
      <c r="L71994" t="s">
        <v>228704</v>
      </c>
      <c r="M71994" t="s">
        <v>8</v>
      </c>
      <c r="N71994" t="s">
        <v>228842</v>
      </c>
      <c r="O71994" t="s">
        <v>229125</v>
      </c>
      <c r="P71994" t="s">
        <v>229125</v>
      </c>
      <c r="Q71994" t="s">
        <v>121322</v>
      </c>
      <c r="R71994" t="s">
        <v>227198</v>
      </c>
      <c r="S71994" t="s">
        <v>233771</v>
      </c>
    </row>
    <row r="71995" spans="1:19" x14ac:dyDescent="0.35">
      <c r="A71995" s="1">
        <v>90104</v>
      </c>
      <c r="B71995" t="s">
        <v>43411</v>
      </c>
      <c r="C71995" t="s">
        <v>117244</v>
      </c>
      <c r="D71995" t="s">
        <v>5</v>
      </c>
      <c r="F71995" t="s">
        <v>122555</v>
      </c>
      <c r="G71995">
        <v>1.1999997E-5</v>
      </c>
      <c r="H71995" t="s">
        <v>43411</v>
      </c>
      <c r="I71995" t="s">
        <v>167846</v>
      </c>
      <c r="K71995" t="s">
        <v>227233</v>
      </c>
      <c r="L71995" t="s">
        <v>228704</v>
      </c>
      <c r="M71995" t="s">
        <v>8</v>
      </c>
      <c r="N71995" t="s">
        <v>228842</v>
      </c>
      <c r="O71995" t="s">
        <v>229125</v>
      </c>
      <c r="P71995" t="s">
        <v>229125</v>
      </c>
      <c r="Q71995" t="s">
        <v>121322</v>
      </c>
      <c r="R71995" t="s">
        <v>227198</v>
      </c>
      <c r="S71995" t="s">
        <v>233771</v>
      </c>
    </row>
    <row r="71996" spans="1:19" x14ac:dyDescent="0.35">
      <c r="A71996" s="1">
        <v>90105</v>
      </c>
      <c r="B71996" t="s">
        <v>43412</v>
      </c>
      <c r="C71996" t="s">
        <v>117245</v>
      </c>
      <c r="D71996" t="s">
        <v>5</v>
      </c>
      <c r="E71996" t="s">
        <v>119955</v>
      </c>
      <c r="F71996" t="s">
        <v>120539</v>
      </c>
      <c r="G71996">
        <v>1.4E-5</v>
      </c>
      <c r="H71996" t="s">
        <v>43412</v>
      </c>
      <c r="I71996" t="s">
        <v>167847</v>
      </c>
      <c r="K71996" t="s">
        <v>227233</v>
      </c>
      <c r="L71996" t="s">
        <v>228704</v>
      </c>
      <c r="M71996" t="s">
        <v>8</v>
      </c>
      <c r="N71996" t="s">
        <v>228828</v>
      </c>
      <c r="O71996" t="s">
        <v>229113</v>
      </c>
      <c r="P71996" t="s">
        <v>230103</v>
      </c>
      <c r="R71996" t="s">
        <v>227198</v>
      </c>
      <c r="S71996" t="s">
        <v>233771</v>
      </c>
    </row>
    <row r="71997" spans="1:19" x14ac:dyDescent="0.35">
      <c r="A71997" s="1">
        <v>90106</v>
      </c>
      <c r="B71997" t="s">
        <v>43413</v>
      </c>
      <c r="C71997" t="s">
        <v>117246</v>
      </c>
      <c r="D71997" t="s">
        <v>5</v>
      </c>
      <c r="E71997" t="s">
        <v>119954</v>
      </c>
      <c r="F71997" t="s">
        <v>121739</v>
      </c>
      <c r="G71997">
        <v>1.2E-5</v>
      </c>
      <c r="H71997" t="s">
        <v>43413</v>
      </c>
      <c r="I71997" t="s">
        <v>167848</v>
      </c>
      <c r="K71997" t="s">
        <v>227216</v>
      </c>
      <c r="L71997" t="s">
        <v>228704</v>
      </c>
      <c r="M71997" t="s">
        <v>8</v>
      </c>
      <c r="N71997" t="s">
        <v>228828</v>
      </c>
      <c r="O71997" t="s">
        <v>229113</v>
      </c>
      <c r="P71997" t="s">
        <v>230185</v>
      </c>
      <c r="R71997" t="s">
        <v>227198</v>
      </c>
      <c r="S71997" t="s">
        <v>233771</v>
      </c>
    </row>
    <row r="71998" spans="1:19" x14ac:dyDescent="0.35">
      <c r="A71998" s="1">
        <v>90107</v>
      </c>
      <c r="B71998" t="s">
        <v>43413</v>
      </c>
      <c r="C71998" t="s">
        <v>117247</v>
      </c>
      <c r="D71998" t="s">
        <v>5</v>
      </c>
      <c r="E71998" t="s">
        <v>119955</v>
      </c>
      <c r="F71998" t="s">
        <v>120501</v>
      </c>
      <c r="G71998">
        <v>6.0830869999999997E-6</v>
      </c>
      <c r="H71998" t="s">
        <v>43413</v>
      </c>
      <c r="I71998" t="s">
        <v>167848</v>
      </c>
      <c r="K71998" t="s">
        <v>227216</v>
      </c>
      <c r="L71998" t="s">
        <v>228704</v>
      </c>
      <c r="M71998" t="s">
        <v>8</v>
      </c>
      <c r="N71998" t="s">
        <v>228828</v>
      </c>
      <c r="O71998" t="s">
        <v>229113</v>
      </c>
      <c r="P71998" t="s">
        <v>230185</v>
      </c>
      <c r="R71998" t="s">
        <v>227198</v>
      </c>
      <c r="S71998" t="s">
        <v>233771</v>
      </c>
    </row>
    <row r="71999" spans="1:19" x14ac:dyDescent="0.35">
      <c r="A71999" s="1">
        <v>90109</v>
      </c>
      <c r="B71999" t="s">
        <v>43414</v>
      </c>
      <c r="C71999" t="s">
        <v>117248</v>
      </c>
      <c r="D71999" t="s">
        <v>5</v>
      </c>
      <c r="E71999" t="s">
        <v>119955</v>
      </c>
      <c r="F71999" t="s">
        <v>121090</v>
      </c>
      <c r="G71999">
        <v>5.0897240000000004E-6</v>
      </c>
      <c r="H71999" t="s">
        <v>43414</v>
      </c>
      <c r="I71999" t="s">
        <v>167849</v>
      </c>
      <c r="K71999" t="s">
        <v>227199</v>
      </c>
      <c r="L71999" t="s">
        <v>228704</v>
      </c>
      <c r="M71999" t="s">
        <v>8</v>
      </c>
      <c r="N71999" t="s">
        <v>228828</v>
      </c>
      <c r="O71999" t="s">
        <v>229113</v>
      </c>
      <c r="P71999" t="s">
        <v>230090</v>
      </c>
      <c r="R71999" t="s">
        <v>227198</v>
      </c>
      <c r="S71999" t="s">
        <v>233771</v>
      </c>
    </row>
    <row r="72000" spans="1:19" x14ac:dyDescent="0.35">
      <c r="A72000" s="1">
        <v>90110</v>
      </c>
      <c r="B72000" t="s">
        <v>43415</v>
      </c>
      <c r="C72000" t="s">
        <v>117249</v>
      </c>
      <c r="D72000" t="s">
        <v>5</v>
      </c>
      <c r="F72000" t="s">
        <v>122149</v>
      </c>
      <c r="G72000">
        <v>2.4999999999999999E-7</v>
      </c>
      <c r="H72000" t="s">
        <v>43415</v>
      </c>
      <c r="I72000" t="s">
        <v>167850</v>
      </c>
      <c r="K72000" t="s">
        <v>227234</v>
      </c>
      <c r="L72000" t="s">
        <v>228704</v>
      </c>
      <c r="M72000" t="s">
        <v>8</v>
      </c>
      <c r="N72000" t="s">
        <v>228950</v>
      </c>
      <c r="O72000" t="s">
        <v>229361</v>
      </c>
      <c r="P72000" t="s">
        <v>231890</v>
      </c>
      <c r="R72000" t="s">
        <v>227198</v>
      </c>
      <c r="S72000" t="s">
        <v>233771</v>
      </c>
    </row>
    <row r="72001" spans="1:19" x14ac:dyDescent="0.35">
      <c r="A72001" s="1">
        <v>90111</v>
      </c>
      <c r="B72001" t="s">
        <v>43416</v>
      </c>
      <c r="C72001" t="s">
        <v>117250</v>
      </c>
      <c r="D72001" t="s">
        <v>5</v>
      </c>
      <c r="E72001" t="s">
        <v>119958</v>
      </c>
      <c r="F72001" t="s">
        <v>123657</v>
      </c>
      <c r="G72001">
        <v>9.0000000000000002E-6</v>
      </c>
      <c r="H72001" t="s">
        <v>43416</v>
      </c>
      <c r="I72001" t="s">
        <v>167851</v>
      </c>
      <c r="K72001" t="s">
        <v>227198</v>
      </c>
      <c r="L72001" t="s">
        <v>228706</v>
      </c>
      <c r="M72001" t="s">
        <v>8</v>
      </c>
      <c r="N72001" t="s">
        <v>228848</v>
      </c>
      <c r="O72001" t="s">
        <v>229133</v>
      </c>
      <c r="P72001" t="s">
        <v>230223</v>
      </c>
      <c r="Q72001" t="s">
        <v>120970</v>
      </c>
      <c r="R72001" t="s">
        <v>227198</v>
      </c>
      <c r="S72001" t="s">
        <v>233771</v>
      </c>
    </row>
    <row r="72002" spans="1:19" x14ac:dyDescent="0.35">
      <c r="A72002" s="1">
        <v>90112</v>
      </c>
      <c r="B72002" t="s">
        <v>43417</v>
      </c>
      <c r="C72002" t="s">
        <v>117251</v>
      </c>
      <c r="D72002" t="s">
        <v>4</v>
      </c>
      <c r="F72002" t="s">
        <v>120292</v>
      </c>
      <c r="G72002">
        <v>2.4999999999999999E-8</v>
      </c>
      <c r="H72002" t="s">
        <v>43417</v>
      </c>
      <c r="I72002" t="s">
        <v>167852</v>
      </c>
      <c r="K72002" t="s">
        <v>227235</v>
      </c>
      <c r="L72002" t="s">
        <v>228704</v>
      </c>
      <c r="M72002" t="s">
        <v>8</v>
      </c>
      <c r="N72002" t="s">
        <v>228828</v>
      </c>
      <c r="O72002" t="s">
        <v>229113</v>
      </c>
      <c r="P72002" t="s">
        <v>230081</v>
      </c>
      <c r="Q72002" t="s">
        <v>120060</v>
      </c>
      <c r="R72002" t="s">
        <v>227240</v>
      </c>
      <c r="S72002" t="s">
        <v>233772</v>
      </c>
    </row>
    <row r="72003" spans="1:19" x14ac:dyDescent="0.35">
      <c r="A72003" s="1">
        <v>90113</v>
      </c>
      <c r="B72003" t="s">
        <v>43417</v>
      </c>
      <c r="C72003" t="s">
        <v>117252</v>
      </c>
      <c r="D72003" t="s">
        <v>4</v>
      </c>
      <c r="F72003" t="s">
        <v>123475</v>
      </c>
      <c r="G72003">
        <v>1.4999999999999999E-8</v>
      </c>
      <c r="H72003" t="s">
        <v>43417</v>
      </c>
      <c r="I72003" t="s">
        <v>167852</v>
      </c>
      <c r="K72003" t="s">
        <v>227235</v>
      </c>
      <c r="L72003" t="s">
        <v>228704</v>
      </c>
      <c r="M72003" t="s">
        <v>8</v>
      </c>
      <c r="N72003" t="s">
        <v>228828</v>
      </c>
      <c r="O72003" t="s">
        <v>229113</v>
      </c>
      <c r="P72003" t="s">
        <v>230081</v>
      </c>
      <c r="Q72003" t="s">
        <v>120060</v>
      </c>
      <c r="R72003" t="s">
        <v>227240</v>
      </c>
      <c r="S72003" t="s">
        <v>233772</v>
      </c>
    </row>
    <row r="72004" spans="1:19" x14ac:dyDescent="0.35">
      <c r="A72004" s="1">
        <v>90114</v>
      </c>
      <c r="B72004" t="s">
        <v>43417</v>
      </c>
      <c r="C72004" t="s">
        <v>117253</v>
      </c>
      <c r="D72004" t="s">
        <v>4</v>
      </c>
      <c r="F72004" t="s">
        <v>120332</v>
      </c>
      <c r="G72004">
        <v>1E-8</v>
      </c>
      <c r="H72004" t="s">
        <v>43417</v>
      </c>
      <c r="I72004" t="s">
        <v>167852</v>
      </c>
      <c r="K72004" t="s">
        <v>227235</v>
      </c>
      <c r="L72004" t="s">
        <v>228704</v>
      </c>
      <c r="M72004" t="s">
        <v>8</v>
      </c>
      <c r="N72004" t="s">
        <v>228828</v>
      </c>
      <c r="O72004" t="s">
        <v>229113</v>
      </c>
      <c r="P72004" t="s">
        <v>230081</v>
      </c>
      <c r="Q72004" t="s">
        <v>120060</v>
      </c>
      <c r="R72004" t="s">
        <v>227240</v>
      </c>
      <c r="S72004" t="s">
        <v>233772</v>
      </c>
    </row>
    <row r="72005" spans="1:19" x14ac:dyDescent="0.35">
      <c r="A72005" s="1">
        <v>90115</v>
      </c>
      <c r="B72005" t="s">
        <v>43417</v>
      </c>
      <c r="C72005" t="s">
        <v>117254</v>
      </c>
      <c r="D72005" t="s">
        <v>4</v>
      </c>
      <c r="F72005" t="s">
        <v>120798</v>
      </c>
      <c r="G72005">
        <v>4.0000000000000001E-8</v>
      </c>
      <c r="H72005" t="s">
        <v>43417</v>
      </c>
      <c r="I72005" t="s">
        <v>167852</v>
      </c>
      <c r="K72005" t="s">
        <v>227235</v>
      </c>
      <c r="L72005" t="s">
        <v>228704</v>
      </c>
      <c r="M72005" t="s">
        <v>8</v>
      </c>
      <c r="N72005" t="s">
        <v>228828</v>
      </c>
      <c r="O72005" t="s">
        <v>229113</v>
      </c>
      <c r="P72005" t="s">
        <v>230081</v>
      </c>
      <c r="Q72005" t="s">
        <v>120060</v>
      </c>
      <c r="R72005" t="s">
        <v>227240</v>
      </c>
      <c r="S72005" t="s">
        <v>233772</v>
      </c>
    </row>
    <row r="72006" spans="1:19" x14ac:dyDescent="0.35">
      <c r="A72006" s="1">
        <v>90116</v>
      </c>
      <c r="B72006" t="s">
        <v>43418</v>
      </c>
      <c r="C72006" t="s">
        <v>117255</v>
      </c>
      <c r="D72006" t="s">
        <v>4</v>
      </c>
      <c r="F72006" t="s">
        <v>122260</v>
      </c>
      <c r="G72006">
        <v>4.9999999999999998E-8</v>
      </c>
      <c r="H72006" t="s">
        <v>43418</v>
      </c>
      <c r="I72006" t="s">
        <v>167853</v>
      </c>
      <c r="K72006" t="s">
        <v>227236</v>
      </c>
      <c r="L72006" t="s">
        <v>228704</v>
      </c>
      <c r="M72006" t="s">
        <v>8</v>
      </c>
      <c r="N72006" t="s">
        <v>228942</v>
      </c>
      <c r="R72006" t="s">
        <v>227240</v>
      </c>
      <c r="S72006" t="s">
        <v>233772</v>
      </c>
    </row>
    <row r="72007" spans="1:19" x14ac:dyDescent="0.35">
      <c r="A72007" s="1">
        <v>90117</v>
      </c>
      <c r="B72007" t="s">
        <v>43419</v>
      </c>
      <c r="C72007" t="s">
        <v>117256</v>
      </c>
      <c r="D72007" t="s">
        <v>4</v>
      </c>
      <c r="F72007" t="s">
        <v>120168</v>
      </c>
      <c r="G72007">
        <v>1.8867899999999999E-7</v>
      </c>
      <c r="H72007" t="s">
        <v>43419</v>
      </c>
      <c r="I72007" t="s">
        <v>167854</v>
      </c>
      <c r="K72007" t="s">
        <v>227237</v>
      </c>
      <c r="L72007" t="s">
        <v>228704</v>
      </c>
      <c r="M72007" t="s">
        <v>12</v>
      </c>
      <c r="N72007" t="s">
        <v>228921</v>
      </c>
      <c r="O72007" t="s">
        <v>229341</v>
      </c>
      <c r="P72007" t="s">
        <v>230311</v>
      </c>
      <c r="Q72007" t="s">
        <v>120056</v>
      </c>
      <c r="R72007" t="s">
        <v>227240</v>
      </c>
      <c r="S72007" t="s">
        <v>233772</v>
      </c>
    </row>
    <row r="72008" spans="1:19" x14ac:dyDescent="0.35">
      <c r="A72008" s="1">
        <v>90118</v>
      </c>
      <c r="B72008" t="s">
        <v>43420</v>
      </c>
      <c r="C72008" t="s">
        <v>117257</v>
      </c>
      <c r="D72008" t="s">
        <v>4</v>
      </c>
      <c r="F72008" t="s">
        <v>120687</v>
      </c>
      <c r="G72008">
        <v>1.9999999999999999E-7</v>
      </c>
      <c r="H72008" t="s">
        <v>43420</v>
      </c>
      <c r="I72008" t="s">
        <v>167855</v>
      </c>
      <c r="K72008" t="s">
        <v>227238</v>
      </c>
      <c r="L72008" t="s">
        <v>228704</v>
      </c>
      <c r="M72008" t="s">
        <v>12</v>
      </c>
      <c r="N72008" t="s">
        <v>228878</v>
      </c>
      <c r="O72008" t="s">
        <v>229181</v>
      </c>
      <c r="P72008" t="s">
        <v>233041</v>
      </c>
      <c r="Q72008" t="s">
        <v>121206</v>
      </c>
      <c r="R72008" t="s">
        <v>227240</v>
      </c>
      <c r="S72008" t="s">
        <v>233772</v>
      </c>
    </row>
    <row r="72009" spans="1:19" x14ac:dyDescent="0.35">
      <c r="A72009" s="1">
        <v>90119</v>
      </c>
      <c r="B72009" t="s">
        <v>43421</v>
      </c>
      <c r="C72009" t="s">
        <v>117258</v>
      </c>
      <c r="D72009" t="s">
        <v>5</v>
      </c>
      <c r="E72009" t="s">
        <v>119954</v>
      </c>
      <c r="F72009" t="s">
        <v>122757</v>
      </c>
      <c r="G72009">
        <v>7.9999999999999996E-6</v>
      </c>
      <c r="H72009" t="s">
        <v>43421</v>
      </c>
      <c r="I72009" t="s">
        <v>125412</v>
      </c>
      <c r="K72009" t="s">
        <v>227239</v>
      </c>
      <c r="L72009" t="s">
        <v>228706</v>
      </c>
      <c r="M72009" t="s">
        <v>8</v>
      </c>
      <c r="N72009" t="s">
        <v>228828</v>
      </c>
      <c r="O72009" t="s">
        <v>229113</v>
      </c>
      <c r="P72009" t="s">
        <v>230081</v>
      </c>
      <c r="Q72009" t="s">
        <v>121377</v>
      </c>
      <c r="R72009" t="s">
        <v>227240</v>
      </c>
      <c r="S72009" t="s">
        <v>233772</v>
      </c>
    </row>
    <row r="72010" spans="1:19" x14ac:dyDescent="0.35">
      <c r="A72010" s="1">
        <v>90120</v>
      </c>
      <c r="B72010" t="s">
        <v>43421</v>
      </c>
      <c r="C72010" t="s">
        <v>117259</v>
      </c>
      <c r="D72010" t="s">
        <v>5</v>
      </c>
      <c r="E72010" t="s">
        <v>119955</v>
      </c>
      <c r="F72010" t="s">
        <v>120308</v>
      </c>
      <c r="G72010">
        <v>5.4999999999999999E-6</v>
      </c>
      <c r="H72010" t="s">
        <v>43421</v>
      </c>
      <c r="I72010" t="s">
        <v>125412</v>
      </c>
      <c r="K72010" t="s">
        <v>227239</v>
      </c>
      <c r="L72010" t="s">
        <v>228706</v>
      </c>
      <c r="M72010" t="s">
        <v>8</v>
      </c>
      <c r="N72010" t="s">
        <v>228828</v>
      </c>
      <c r="O72010" t="s">
        <v>229113</v>
      </c>
      <c r="P72010" t="s">
        <v>230081</v>
      </c>
      <c r="Q72010" t="s">
        <v>121377</v>
      </c>
      <c r="R72010" t="s">
        <v>227240</v>
      </c>
      <c r="S72010" t="s">
        <v>233772</v>
      </c>
    </row>
    <row r="72011" spans="1:19" x14ac:dyDescent="0.35">
      <c r="A72011" s="1">
        <v>90121</v>
      </c>
      <c r="B72011" t="s">
        <v>43422</v>
      </c>
      <c r="C72011" t="s">
        <v>117260</v>
      </c>
      <c r="D72011" t="s">
        <v>4</v>
      </c>
      <c r="F72011" t="s">
        <v>120605</v>
      </c>
      <c r="G72011">
        <v>2E-8</v>
      </c>
      <c r="H72011" t="s">
        <v>43422</v>
      </c>
      <c r="I72011" t="s">
        <v>167856</v>
      </c>
      <c r="K72011" t="s">
        <v>227240</v>
      </c>
      <c r="L72011" t="s">
        <v>228704</v>
      </c>
      <c r="M72011" t="s">
        <v>228718</v>
      </c>
      <c r="N72011" t="s">
        <v>228846</v>
      </c>
      <c r="O72011" t="s">
        <v>229131</v>
      </c>
      <c r="P72011" t="s">
        <v>230088</v>
      </c>
      <c r="Q72011" t="s">
        <v>120400</v>
      </c>
      <c r="R72011" t="s">
        <v>227240</v>
      </c>
      <c r="S72011" t="s">
        <v>233772</v>
      </c>
    </row>
    <row r="72012" spans="1:19" x14ac:dyDescent="0.35">
      <c r="A72012" s="1">
        <v>90122</v>
      </c>
      <c r="B72012" t="s">
        <v>43423</v>
      </c>
      <c r="C72012" t="s">
        <v>117261</v>
      </c>
      <c r="D72012" t="s">
        <v>4</v>
      </c>
      <c r="F72012" t="s">
        <v>120665</v>
      </c>
      <c r="G72012">
        <v>1.9999999999999999E-7</v>
      </c>
      <c r="H72012" t="s">
        <v>43423</v>
      </c>
      <c r="I72012" t="s">
        <v>167857</v>
      </c>
      <c r="K72012" t="s">
        <v>227241</v>
      </c>
      <c r="L72012" t="s">
        <v>228704</v>
      </c>
      <c r="M72012" t="s">
        <v>8</v>
      </c>
      <c r="N72012" t="s">
        <v>228905</v>
      </c>
      <c r="O72012" t="s">
        <v>229237</v>
      </c>
      <c r="P72012" t="s">
        <v>229237</v>
      </c>
      <c r="Q72012" t="s">
        <v>120669</v>
      </c>
      <c r="R72012" t="s">
        <v>227240</v>
      </c>
      <c r="S72012" t="s">
        <v>233772</v>
      </c>
    </row>
    <row r="72013" spans="1:19" x14ac:dyDescent="0.35">
      <c r="A72013" s="1">
        <v>90123</v>
      </c>
      <c r="B72013" t="s">
        <v>43423</v>
      </c>
      <c r="C72013" t="s">
        <v>117262</v>
      </c>
      <c r="D72013" t="s">
        <v>4</v>
      </c>
      <c r="F72013" t="s">
        <v>120152</v>
      </c>
      <c r="G72013">
        <v>3.9999999999999998E-7</v>
      </c>
      <c r="H72013" t="s">
        <v>43423</v>
      </c>
      <c r="I72013" t="s">
        <v>167857</v>
      </c>
      <c r="K72013" t="s">
        <v>227241</v>
      </c>
      <c r="L72013" t="s">
        <v>228704</v>
      </c>
      <c r="M72013" t="s">
        <v>8</v>
      </c>
      <c r="N72013" t="s">
        <v>228905</v>
      </c>
      <c r="O72013" t="s">
        <v>229237</v>
      </c>
      <c r="P72013" t="s">
        <v>229237</v>
      </c>
      <c r="Q72013" t="s">
        <v>120669</v>
      </c>
      <c r="R72013" t="s">
        <v>227240</v>
      </c>
      <c r="S72013" t="s">
        <v>233772</v>
      </c>
    </row>
    <row r="72014" spans="1:19" x14ac:dyDescent="0.35">
      <c r="A72014" s="1">
        <v>90124</v>
      </c>
      <c r="B72014" t="s">
        <v>43424</v>
      </c>
      <c r="C72014" t="s">
        <v>117263</v>
      </c>
      <c r="D72014" t="s">
        <v>4</v>
      </c>
      <c r="F72014" t="s">
        <v>120254</v>
      </c>
      <c r="G72014">
        <v>1.1999999999999999E-6</v>
      </c>
      <c r="H72014" t="s">
        <v>43424</v>
      </c>
      <c r="I72014" t="s">
        <v>167858</v>
      </c>
      <c r="K72014" t="s">
        <v>227236</v>
      </c>
      <c r="L72014" t="s">
        <v>228704</v>
      </c>
      <c r="M72014" t="s">
        <v>11</v>
      </c>
      <c r="N72014" t="s">
        <v>228826</v>
      </c>
      <c r="O72014" t="s">
        <v>229106</v>
      </c>
      <c r="P72014" t="s">
        <v>229106</v>
      </c>
      <c r="Q72014" t="s">
        <v>120141</v>
      </c>
      <c r="R72014" t="s">
        <v>227240</v>
      </c>
      <c r="S72014" t="s">
        <v>233772</v>
      </c>
    </row>
    <row r="72015" spans="1:19" x14ac:dyDescent="0.35">
      <c r="A72015" s="1">
        <v>90125</v>
      </c>
      <c r="B72015" t="s">
        <v>43425</v>
      </c>
      <c r="C72015" t="s">
        <v>117264</v>
      </c>
      <c r="D72015" t="s">
        <v>5</v>
      </c>
      <c r="E72015" t="s">
        <v>119954</v>
      </c>
      <c r="F72015" t="s">
        <v>122752</v>
      </c>
      <c r="G72015">
        <v>1.5E-5</v>
      </c>
      <c r="H72015" t="s">
        <v>43425</v>
      </c>
      <c r="I72015" t="s">
        <v>167859</v>
      </c>
      <c r="K72015" t="s">
        <v>227242</v>
      </c>
      <c r="L72015" t="s">
        <v>228704</v>
      </c>
      <c r="M72015" t="s">
        <v>8</v>
      </c>
      <c r="N72015" t="s">
        <v>228828</v>
      </c>
      <c r="O72015" t="s">
        <v>229113</v>
      </c>
      <c r="P72015" t="s">
        <v>230103</v>
      </c>
      <c r="Q72015" t="s">
        <v>122873</v>
      </c>
      <c r="R72015" t="s">
        <v>227240</v>
      </c>
      <c r="S72015" t="s">
        <v>233772</v>
      </c>
    </row>
    <row r="72016" spans="1:19" x14ac:dyDescent="0.35">
      <c r="A72016" s="1">
        <v>90126</v>
      </c>
      <c r="B72016" t="s">
        <v>43426</v>
      </c>
      <c r="C72016" t="s">
        <v>117265</v>
      </c>
      <c r="D72016" t="s">
        <v>5</v>
      </c>
      <c r="E72016" t="s">
        <v>119955</v>
      </c>
      <c r="F72016" t="s">
        <v>120226</v>
      </c>
      <c r="G72016">
        <v>9.9999999999999995E-7</v>
      </c>
      <c r="H72016" t="s">
        <v>43426</v>
      </c>
      <c r="I72016" t="s">
        <v>167860</v>
      </c>
      <c r="K72016" t="s">
        <v>227243</v>
      </c>
      <c r="L72016" t="s">
        <v>228704</v>
      </c>
      <c r="M72016" t="s">
        <v>228746</v>
      </c>
      <c r="O72016" t="s">
        <v>229215</v>
      </c>
      <c r="P72016" t="s">
        <v>229215</v>
      </c>
      <c r="Q72016" t="s">
        <v>120216</v>
      </c>
      <c r="R72016" t="s">
        <v>227240</v>
      </c>
      <c r="S72016" t="s">
        <v>233772</v>
      </c>
    </row>
    <row r="72017" spans="1:19" x14ac:dyDescent="0.35">
      <c r="A72017" s="1">
        <v>90127</v>
      </c>
      <c r="B72017" t="s">
        <v>43427</v>
      </c>
      <c r="C72017" t="s">
        <v>117266</v>
      </c>
      <c r="D72017" t="s">
        <v>4</v>
      </c>
      <c r="F72017" t="s">
        <v>120239</v>
      </c>
      <c r="G72017">
        <v>2.9999999999999997E-8</v>
      </c>
      <c r="H72017" t="s">
        <v>43427</v>
      </c>
      <c r="I72017" t="s">
        <v>167861</v>
      </c>
      <c r="K72017" t="s">
        <v>227244</v>
      </c>
      <c r="L72017" t="s">
        <v>228704</v>
      </c>
      <c r="M72017" t="s">
        <v>8</v>
      </c>
      <c r="N72017" t="s">
        <v>228828</v>
      </c>
      <c r="O72017" t="s">
        <v>229113</v>
      </c>
      <c r="P72017" t="s">
        <v>230081</v>
      </c>
      <c r="Q72017" t="s">
        <v>120216</v>
      </c>
      <c r="R72017" t="s">
        <v>227240</v>
      </c>
      <c r="S72017" t="s">
        <v>233772</v>
      </c>
    </row>
    <row r="72018" spans="1:19" x14ac:dyDescent="0.35">
      <c r="A72018" s="1">
        <v>90128</v>
      </c>
      <c r="B72018" t="s">
        <v>43428</v>
      </c>
      <c r="C72018" t="s">
        <v>117267</v>
      </c>
      <c r="D72018" t="s">
        <v>5</v>
      </c>
      <c r="F72018" t="s">
        <v>122960</v>
      </c>
      <c r="G72018">
        <v>1.1E-5</v>
      </c>
      <c r="H72018" t="s">
        <v>43428</v>
      </c>
      <c r="I72018" t="s">
        <v>167862</v>
      </c>
      <c r="K72018" t="s">
        <v>227245</v>
      </c>
      <c r="L72018" t="s">
        <v>228706</v>
      </c>
      <c r="M72018" t="s">
        <v>8</v>
      </c>
      <c r="N72018" t="s">
        <v>228867</v>
      </c>
      <c r="O72018" t="s">
        <v>229163</v>
      </c>
      <c r="P72018" t="s">
        <v>230673</v>
      </c>
      <c r="Q72018" t="s">
        <v>121535</v>
      </c>
      <c r="R72018" t="s">
        <v>233617</v>
      </c>
      <c r="S72018" t="s">
        <v>233771</v>
      </c>
    </row>
    <row r="72019" spans="1:19" x14ac:dyDescent="0.35">
      <c r="A72019" s="1">
        <v>90130</v>
      </c>
      <c r="B72019" t="s">
        <v>43428</v>
      </c>
      <c r="C72019" t="s">
        <v>117268</v>
      </c>
      <c r="D72019" t="s">
        <v>5</v>
      </c>
      <c r="F72019" t="s">
        <v>124537</v>
      </c>
      <c r="G72019">
        <v>2.3E-5</v>
      </c>
      <c r="H72019" t="s">
        <v>43428</v>
      </c>
      <c r="I72019" t="s">
        <v>167862</v>
      </c>
      <c r="K72019" t="s">
        <v>227245</v>
      </c>
      <c r="L72019" t="s">
        <v>228706</v>
      </c>
      <c r="M72019" t="s">
        <v>8</v>
      </c>
      <c r="N72019" t="s">
        <v>228867</v>
      </c>
      <c r="O72019" t="s">
        <v>229163</v>
      </c>
      <c r="P72019" t="s">
        <v>230673</v>
      </c>
      <c r="Q72019" t="s">
        <v>121535</v>
      </c>
      <c r="R72019" t="s">
        <v>233617</v>
      </c>
      <c r="S72019" t="s">
        <v>233771</v>
      </c>
    </row>
    <row r="72020" spans="1:19" x14ac:dyDescent="0.35">
      <c r="A72020" s="1">
        <v>90132</v>
      </c>
      <c r="B72020" t="s">
        <v>43429</v>
      </c>
      <c r="C72020" t="s">
        <v>117269</v>
      </c>
      <c r="D72020" t="s">
        <v>5</v>
      </c>
      <c r="E72020" t="s">
        <v>119954</v>
      </c>
      <c r="F72020" t="s">
        <v>119963</v>
      </c>
      <c r="G72020">
        <v>8.5000000000000006E-5</v>
      </c>
      <c r="H72020" t="s">
        <v>43429</v>
      </c>
      <c r="I72020" t="s">
        <v>167863</v>
      </c>
      <c r="K72020" t="s">
        <v>227246</v>
      </c>
      <c r="L72020" t="s">
        <v>228704</v>
      </c>
      <c r="M72020" t="s">
        <v>8</v>
      </c>
      <c r="N72020" t="s">
        <v>228876</v>
      </c>
      <c r="O72020" t="s">
        <v>229173</v>
      </c>
      <c r="P72020" t="s">
        <v>229173</v>
      </c>
      <c r="Q72020" t="s">
        <v>121354</v>
      </c>
      <c r="R72020" t="s">
        <v>233617</v>
      </c>
      <c r="S72020" t="s">
        <v>233771</v>
      </c>
    </row>
    <row r="72021" spans="1:19" x14ac:dyDescent="0.35">
      <c r="A72021" s="1">
        <v>90133</v>
      </c>
      <c r="B72021" t="s">
        <v>43429</v>
      </c>
      <c r="C72021" t="s">
        <v>117270</v>
      </c>
      <c r="D72021" t="s">
        <v>5</v>
      </c>
      <c r="E72021" t="s">
        <v>119955</v>
      </c>
      <c r="F72021" t="s">
        <v>121793</v>
      </c>
      <c r="G72021">
        <v>5.2500000000000002E-5</v>
      </c>
      <c r="H72021" t="s">
        <v>43429</v>
      </c>
      <c r="I72021" t="s">
        <v>167863</v>
      </c>
      <c r="K72021" t="s">
        <v>227246</v>
      </c>
      <c r="L72021" t="s">
        <v>228704</v>
      </c>
      <c r="M72021" t="s">
        <v>8</v>
      </c>
      <c r="N72021" t="s">
        <v>228876</v>
      </c>
      <c r="O72021" t="s">
        <v>229173</v>
      </c>
      <c r="P72021" t="s">
        <v>229173</v>
      </c>
      <c r="Q72021" t="s">
        <v>121354</v>
      </c>
      <c r="R72021" t="s">
        <v>233617</v>
      </c>
      <c r="S72021" t="s">
        <v>233771</v>
      </c>
    </row>
    <row r="72022" spans="1:19" x14ac:dyDescent="0.35">
      <c r="A72022" s="1">
        <v>90138</v>
      </c>
      <c r="B72022" t="s">
        <v>43430</v>
      </c>
      <c r="C72022" t="s">
        <v>117271</v>
      </c>
      <c r="D72022" t="s">
        <v>4</v>
      </c>
      <c r="F72022" t="s">
        <v>120350</v>
      </c>
      <c r="G72022">
        <v>1.4000000000000001E-7</v>
      </c>
      <c r="H72022" t="s">
        <v>43430</v>
      </c>
      <c r="I72022" t="s">
        <v>167864</v>
      </c>
      <c r="K72022" t="s">
        <v>227247</v>
      </c>
      <c r="L72022" t="s">
        <v>228704</v>
      </c>
      <c r="M72022" t="s">
        <v>8</v>
      </c>
      <c r="N72022" t="s">
        <v>228834</v>
      </c>
      <c r="O72022" t="s">
        <v>229114</v>
      </c>
      <c r="P72022" t="s">
        <v>230082</v>
      </c>
      <c r="Q72022" t="s">
        <v>120008</v>
      </c>
      <c r="R72022" t="s">
        <v>233617</v>
      </c>
      <c r="S72022" t="s">
        <v>233771</v>
      </c>
    </row>
    <row r="72023" spans="1:19" x14ac:dyDescent="0.35">
      <c r="A72023" s="1">
        <v>90139</v>
      </c>
      <c r="B72023" t="s">
        <v>43430</v>
      </c>
      <c r="C72023" t="s">
        <v>117272</v>
      </c>
      <c r="D72023" t="s">
        <v>5</v>
      </c>
      <c r="E72023" t="s">
        <v>119955</v>
      </c>
      <c r="F72023" t="s">
        <v>120107</v>
      </c>
      <c r="G72023">
        <v>7.5000000000000002E-6</v>
      </c>
      <c r="H72023" t="s">
        <v>43430</v>
      </c>
      <c r="I72023" t="s">
        <v>167864</v>
      </c>
      <c r="K72023" t="s">
        <v>227247</v>
      </c>
      <c r="L72023" t="s">
        <v>228704</v>
      </c>
      <c r="M72023" t="s">
        <v>8</v>
      </c>
      <c r="N72023" t="s">
        <v>228834</v>
      </c>
      <c r="O72023" t="s">
        <v>229114</v>
      </c>
      <c r="P72023" t="s">
        <v>230082</v>
      </c>
      <c r="Q72023" t="s">
        <v>120008</v>
      </c>
      <c r="R72023" t="s">
        <v>233617</v>
      </c>
      <c r="S72023" t="s">
        <v>233771</v>
      </c>
    </row>
    <row r="72024" spans="1:19" x14ac:dyDescent="0.35">
      <c r="A72024" s="1">
        <v>90141</v>
      </c>
      <c r="B72024" t="s">
        <v>43431</v>
      </c>
      <c r="C72024" t="s">
        <v>117273</v>
      </c>
      <c r="D72024" t="s">
        <v>5</v>
      </c>
      <c r="F72024" t="s">
        <v>124538</v>
      </c>
      <c r="G72024">
        <v>2.0999999999999999E-5</v>
      </c>
      <c r="H72024" t="s">
        <v>43431</v>
      </c>
      <c r="I72024" t="s">
        <v>167865</v>
      </c>
      <c r="K72024" t="s">
        <v>227248</v>
      </c>
      <c r="L72024" t="s">
        <v>228706</v>
      </c>
      <c r="M72024" t="s">
        <v>8</v>
      </c>
      <c r="N72024" t="s">
        <v>228892</v>
      </c>
      <c r="O72024" t="s">
        <v>229199</v>
      </c>
      <c r="P72024" t="s">
        <v>230180</v>
      </c>
      <c r="Q72024" t="s">
        <v>233111</v>
      </c>
      <c r="R72024" t="s">
        <v>233617</v>
      </c>
      <c r="S72024" t="s">
        <v>233771</v>
      </c>
    </row>
    <row r="72025" spans="1:19" x14ac:dyDescent="0.35">
      <c r="A72025" s="1">
        <v>90142</v>
      </c>
      <c r="B72025" t="s">
        <v>43432</v>
      </c>
      <c r="C72025" t="s">
        <v>117274</v>
      </c>
      <c r="D72025" t="s">
        <v>4</v>
      </c>
      <c r="F72025" t="s">
        <v>120566</v>
      </c>
      <c r="G72025">
        <v>4.9999999999999998E-8</v>
      </c>
      <c r="H72025" t="s">
        <v>43432</v>
      </c>
      <c r="I72025" t="s">
        <v>167866</v>
      </c>
      <c r="K72025" t="s">
        <v>227249</v>
      </c>
      <c r="L72025" t="s">
        <v>228704</v>
      </c>
      <c r="M72025" t="s">
        <v>228731</v>
      </c>
      <c r="N72025" t="s">
        <v>228872</v>
      </c>
      <c r="O72025" t="s">
        <v>162070</v>
      </c>
      <c r="P72025" t="s">
        <v>162070</v>
      </c>
      <c r="Q72025" t="s">
        <v>120056</v>
      </c>
      <c r="R72025" t="s">
        <v>233618</v>
      </c>
      <c r="S72025" t="s">
        <v>212718</v>
      </c>
    </row>
    <row r="72026" spans="1:19" x14ac:dyDescent="0.35">
      <c r="A72026" s="1">
        <v>90144</v>
      </c>
      <c r="B72026" t="s">
        <v>43433</v>
      </c>
      <c r="C72026" t="s">
        <v>117275</v>
      </c>
      <c r="D72026" t="s">
        <v>5</v>
      </c>
      <c r="E72026" t="s">
        <v>119955</v>
      </c>
      <c r="F72026" t="s">
        <v>122541</v>
      </c>
      <c r="G72026">
        <v>4.9999999999999998E-7</v>
      </c>
      <c r="H72026" t="s">
        <v>43433</v>
      </c>
      <c r="I72026" t="s">
        <v>167867</v>
      </c>
      <c r="K72026" t="s">
        <v>227250</v>
      </c>
      <c r="L72026" t="s">
        <v>228706</v>
      </c>
      <c r="M72026" t="s">
        <v>8</v>
      </c>
      <c r="N72026" t="s">
        <v>228828</v>
      </c>
      <c r="O72026" t="s">
        <v>229108</v>
      </c>
      <c r="P72026" t="s">
        <v>230434</v>
      </c>
      <c r="Q72026" t="s">
        <v>233509</v>
      </c>
      <c r="R72026" t="s">
        <v>233618</v>
      </c>
      <c r="S72026" t="s">
        <v>212718</v>
      </c>
    </row>
    <row r="72027" spans="1:19" x14ac:dyDescent="0.35">
      <c r="A72027" s="1">
        <v>90145</v>
      </c>
      <c r="B72027" t="s">
        <v>43433</v>
      </c>
      <c r="C72027" t="s">
        <v>117276</v>
      </c>
      <c r="D72027" t="s">
        <v>5</v>
      </c>
      <c r="E72027" t="s">
        <v>119954</v>
      </c>
      <c r="F72027" t="s">
        <v>120288</v>
      </c>
      <c r="G72027">
        <v>7.5000000000000002E-7</v>
      </c>
      <c r="H72027" t="s">
        <v>43433</v>
      </c>
      <c r="I72027" t="s">
        <v>167867</v>
      </c>
      <c r="K72027" t="s">
        <v>227250</v>
      </c>
      <c r="L72027" t="s">
        <v>228706</v>
      </c>
      <c r="M72027" t="s">
        <v>8</v>
      </c>
      <c r="N72027" t="s">
        <v>228828</v>
      </c>
      <c r="O72027" t="s">
        <v>229108</v>
      </c>
      <c r="P72027" t="s">
        <v>230434</v>
      </c>
      <c r="Q72027" t="s">
        <v>233509</v>
      </c>
      <c r="R72027" t="s">
        <v>233618</v>
      </c>
      <c r="S72027" t="s">
        <v>212718</v>
      </c>
    </row>
    <row r="72028" spans="1:19" x14ac:dyDescent="0.35">
      <c r="A72028" s="1">
        <v>90146</v>
      </c>
      <c r="B72028" t="s">
        <v>43434</v>
      </c>
      <c r="C72028" t="s">
        <v>117277</v>
      </c>
      <c r="D72028" t="s">
        <v>4</v>
      </c>
      <c r="F72028" t="s">
        <v>120033</v>
      </c>
      <c r="G72028">
        <v>2.2469000000000001E-8</v>
      </c>
      <c r="H72028" t="s">
        <v>43434</v>
      </c>
      <c r="I72028" t="s">
        <v>167868</v>
      </c>
      <c r="K72028" t="s">
        <v>227251</v>
      </c>
      <c r="L72028" t="s">
        <v>228704</v>
      </c>
      <c r="M72028" t="s">
        <v>228713</v>
      </c>
      <c r="N72028" t="s">
        <v>228861</v>
      </c>
      <c r="O72028" t="s">
        <v>229288</v>
      </c>
      <c r="P72028" t="s">
        <v>229288</v>
      </c>
      <c r="Q72028" t="s">
        <v>120033</v>
      </c>
      <c r="R72028" t="s">
        <v>233618</v>
      </c>
      <c r="S72028" t="s">
        <v>212718</v>
      </c>
    </row>
    <row r="72029" spans="1:19" x14ac:dyDescent="0.35">
      <c r="A72029" s="1">
        <v>90147</v>
      </c>
      <c r="B72029" t="s">
        <v>43434</v>
      </c>
      <c r="C72029" t="s">
        <v>117278</v>
      </c>
      <c r="D72029" t="s">
        <v>4</v>
      </c>
      <c r="F72029" t="s">
        <v>120449</v>
      </c>
      <c r="G72029">
        <v>8.5000000000000001E-7</v>
      </c>
      <c r="H72029" t="s">
        <v>43434</v>
      </c>
      <c r="I72029" t="s">
        <v>167868</v>
      </c>
      <c r="K72029" t="s">
        <v>227251</v>
      </c>
      <c r="L72029" t="s">
        <v>228704</v>
      </c>
      <c r="M72029" t="s">
        <v>228713</v>
      </c>
      <c r="N72029" t="s">
        <v>228861</v>
      </c>
      <c r="O72029" t="s">
        <v>229288</v>
      </c>
      <c r="P72029" t="s">
        <v>229288</v>
      </c>
      <c r="Q72029" t="s">
        <v>120033</v>
      </c>
      <c r="R72029" t="s">
        <v>233618</v>
      </c>
      <c r="S72029" t="s">
        <v>212718</v>
      </c>
    </row>
    <row r="72030" spans="1:19" x14ac:dyDescent="0.35">
      <c r="A72030" s="1">
        <v>90150</v>
      </c>
      <c r="B72030" t="s">
        <v>43435</v>
      </c>
      <c r="C72030" t="s">
        <v>117279</v>
      </c>
      <c r="D72030" t="s">
        <v>4</v>
      </c>
      <c r="F72030" t="s">
        <v>121943</v>
      </c>
      <c r="G72030">
        <v>2.6325399999999998E-7</v>
      </c>
      <c r="H72030" t="s">
        <v>43435</v>
      </c>
      <c r="I72030" t="s">
        <v>167869</v>
      </c>
      <c r="K72030" t="s">
        <v>227252</v>
      </c>
      <c r="L72030" t="s">
        <v>228704</v>
      </c>
      <c r="M72030" t="s">
        <v>228717</v>
      </c>
      <c r="N72030" t="s">
        <v>228845</v>
      </c>
      <c r="O72030" t="s">
        <v>229130</v>
      </c>
      <c r="P72030" t="s">
        <v>229130</v>
      </c>
      <c r="Q72030" t="s">
        <v>120308</v>
      </c>
      <c r="R72030" t="s">
        <v>233618</v>
      </c>
      <c r="S72030" t="s">
        <v>212718</v>
      </c>
    </row>
    <row r="72031" spans="1:19" x14ac:dyDescent="0.35">
      <c r="A72031" s="1">
        <v>90151</v>
      </c>
      <c r="B72031" t="s">
        <v>43435</v>
      </c>
      <c r="C72031" t="s">
        <v>117280</v>
      </c>
      <c r="D72031" t="s">
        <v>4</v>
      </c>
      <c r="F72031" t="s">
        <v>120546</v>
      </c>
      <c r="G72031">
        <v>8.7316599999999997E-7</v>
      </c>
      <c r="H72031" t="s">
        <v>43435</v>
      </c>
      <c r="I72031" t="s">
        <v>167869</v>
      </c>
      <c r="K72031" t="s">
        <v>227252</v>
      </c>
      <c r="L72031" t="s">
        <v>228704</v>
      </c>
      <c r="M72031" t="s">
        <v>228717</v>
      </c>
      <c r="N72031" t="s">
        <v>228845</v>
      </c>
      <c r="O72031" t="s">
        <v>229130</v>
      </c>
      <c r="P72031" t="s">
        <v>229130</v>
      </c>
      <c r="Q72031" t="s">
        <v>120308</v>
      </c>
      <c r="R72031" t="s">
        <v>233618</v>
      </c>
      <c r="S72031" t="s">
        <v>212718</v>
      </c>
    </row>
    <row r="72032" spans="1:19" x14ac:dyDescent="0.35">
      <c r="A72032" s="1">
        <v>90152</v>
      </c>
      <c r="B72032" t="s">
        <v>43436</v>
      </c>
      <c r="C72032" t="s">
        <v>117281</v>
      </c>
      <c r="D72032" t="s">
        <v>4</v>
      </c>
      <c r="F72032" t="s">
        <v>122133</v>
      </c>
      <c r="G72032">
        <v>1.1000000000000001E-6</v>
      </c>
      <c r="H72032" t="s">
        <v>43436</v>
      </c>
      <c r="I72032" t="s">
        <v>167870</v>
      </c>
      <c r="K72032" t="s">
        <v>227253</v>
      </c>
      <c r="L72032" t="s">
        <v>228704</v>
      </c>
      <c r="M72032" t="s">
        <v>8</v>
      </c>
      <c r="N72032" t="s">
        <v>228828</v>
      </c>
      <c r="O72032" t="s">
        <v>229113</v>
      </c>
      <c r="P72032" t="s">
        <v>230081</v>
      </c>
      <c r="Q72032" t="s">
        <v>120008</v>
      </c>
      <c r="R72032" t="s">
        <v>233618</v>
      </c>
      <c r="S72032" t="s">
        <v>212718</v>
      </c>
    </row>
    <row r="72033" spans="1:19" x14ac:dyDescent="0.35">
      <c r="A72033" s="1">
        <v>90153</v>
      </c>
      <c r="B72033" t="s">
        <v>43437</v>
      </c>
      <c r="C72033" t="s">
        <v>117282</v>
      </c>
      <c r="D72033" t="s">
        <v>4</v>
      </c>
      <c r="F72033" t="s">
        <v>121077</v>
      </c>
      <c r="G72033">
        <v>6.3620999999999998E-8</v>
      </c>
      <c r="H72033" t="s">
        <v>43437</v>
      </c>
      <c r="I72033" t="s">
        <v>167871</v>
      </c>
      <c r="K72033" t="s">
        <v>227254</v>
      </c>
      <c r="L72033" t="s">
        <v>228704</v>
      </c>
      <c r="Q72033" t="s">
        <v>233510</v>
      </c>
      <c r="R72033" t="s">
        <v>233618</v>
      </c>
      <c r="S72033" t="s">
        <v>212718</v>
      </c>
    </row>
    <row r="72034" spans="1:19" x14ac:dyDescent="0.35">
      <c r="A72034" s="1">
        <v>90154</v>
      </c>
      <c r="B72034" t="s">
        <v>43437</v>
      </c>
      <c r="C72034" t="s">
        <v>117283</v>
      </c>
      <c r="D72034" t="s">
        <v>5</v>
      </c>
      <c r="F72034" t="s">
        <v>121098</v>
      </c>
      <c r="G72034">
        <v>5.1972E-6</v>
      </c>
      <c r="H72034" t="s">
        <v>43437</v>
      </c>
      <c r="I72034" t="s">
        <v>167871</v>
      </c>
      <c r="K72034" t="s">
        <v>227254</v>
      </c>
      <c r="L72034" t="s">
        <v>228704</v>
      </c>
      <c r="Q72034" t="s">
        <v>233510</v>
      </c>
      <c r="R72034" t="s">
        <v>233618</v>
      </c>
      <c r="S72034" t="s">
        <v>212718</v>
      </c>
    </row>
    <row r="72035" spans="1:19" x14ac:dyDescent="0.35">
      <c r="A72035" s="1">
        <v>90155</v>
      </c>
      <c r="B72035" t="s">
        <v>43438</v>
      </c>
      <c r="C72035" t="s">
        <v>117284</v>
      </c>
      <c r="D72035" t="s">
        <v>5</v>
      </c>
      <c r="F72035" t="s">
        <v>121575</v>
      </c>
      <c r="G72035">
        <v>2.7E-6</v>
      </c>
      <c r="H72035" t="s">
        <v>43438</v>
      </c>
      <c r="I72035" t="s">
        <v>167872</v>
      </c>
      <c r="K72035" t="s">
        <v>227255</v>
      </c>
      <c r="L72035" t="s">
        <v>228705</v>
      </c>
      <c r="M72035" t="s">
        <v>8</v>
      </c>
      <c r="N72035" t="s">
        <v>228841</v>
      </c>
      <c r="O72035" t="s">
        <v>229137</v>
      </c>
      <c r="P72035" t="s">
        <v>229137</v>
      </c>
      <c r="Q72035" t="s">
        <v>120308</v>
      </c>
      <c r="R72035" t="s">
        <v>233618</v>
      </c>
      <c r="S72035" t="s">
        <v>212718</v>
      </c>
    </row>
    <row r="72036" spans="1:19" x14ac:dyDescent="0.35">
      <c r="A72036" s="1">
        <v>90156</v>
      </c>
      <c r="B72036" t="s">
        <v>43438</v>
      </c>
      <c r="C72036" t="s">
        <v>117285</v>
      </c>
      <c r="D72036" t="s">
        <v>5</v>
      </c>
      <c r="E72036" t="s">
        <v>119955</v>
      </c>
      <c r="F72036" t="s">
        <v>120962</v>
      </c>
      <c r="G72036">
        <v>4.5000000000000001E-6</v>
      </c>
      <c r="H72036" t="s">
        <v>43438</v>
      </c>
      <c r="I72036" t="s">
        <v>167872</v>
      </c>
      <c r="K72036" t="s">
        <v>227255</v>
      </c>
      <c r="L72036" t="s">
        <v>228705</v>
      </c>
      <c r="M72036" t="s">
        <v>8</v>
      </c>
      <c r="N72036" t="s">
        <v>228841</v>
      </c>
      <c r="O72036" t="s">
        <v>229137</v>
      </c>
      <c r="P72036" t="s">
        <v>229137</v>
      </c>
      <c r="Q72036" t="s">
        <v>120308</v>
      </c>
      <c r="R72036" t="s">
        <v>233618</v>
      </c>
      <c r="S72036" t="s">
        <v>212718</v>
      </c>
    </row>
    <row r="72037" spans="1:19" x14ac:dyDescent="0.35">
      <c r="A72037" s="1">
        <v>90157</v>
      </c>
      <c r="B72037" t="s">
        <v>43438</v>
      </c>
      <c r="C72037" t="s">
        <v>117286</v>
      </c>
      <c r="D72037" t="s">
        <v>5</v>
      </c>
      <c r="F72037" t="s">
        <v>122001</v>
      </c>
      <c r="G72037">
        <v>2.5000000000000002E-6</v>
      </c>
      <c r="H72037" t="s">
        <v>43438</v>
      </c>
      <c r="I72037" t="s">
        <v>167872</v>
      </c>
      <c r="K72037" t="s">
        <v>227255</v>
      </c>
      <c r="L72037" t="s">
        <v>228705</v>
      </c>
      <c r="M72037" t="s">
        <v>8</v>
      </c>
      <c r="N72037" t="s">
        <v>228841</v>
      </c>
      <c r="O72037" t="s">
        <v>229137</v>
      </c>
      <c r="P72037" t="s">
        <v>229137</v>
      </c>
      <c r="Q72037" t="s">
        <v>120308</v>
      </c>
      <c r="R72037" t="s">
        <v>233618</v>
      </c>
      <c r="S72037" t="s">
        <v>212718</v>
      </c>
    </row>
    <row r="72038" spans="1:19" x14ac:dyDescent="0.35">
      <c r="A72038" s="1">
        <v>90158</v>
      </c>
      <c r="B72038" t="s">
        <v>43439</v>
      </c>
      <c r="C72038" t="s">
        <v>117287</v>
      </c>
      <c r="D72038" t="s">
        <v>5</v>
      </c>
      <c r="F72038" t="s">
        <v>120008</v>
      </c>
      <c r="G72038">
        <v>1.9999999999999999E-7</v>
      </c>
      <c r="H72038" t="s">
        <v>43439</v>
      </c>
      <c r="I72038" t="s">
        <v>167873</v>
      </c>
      <c r="K72038" t="s">
        <v>227256</v>
      </c>
      <c r="L72038" t="s">
        <v>228704</v>
      </c>
      <c r="M72038" t="s">
        <v>8</v>
      </c>
      <c r="N72038" t="s">
        <v>228828</v>
      </c>
      <c r="O72038" t="s">
        <v>229108</v>
      </c>
      <c r="P72038" t="s">
        <v>229108</v>
      </c>
      <c r="Q72038" t="s">
        <v>121587</v>
      </c>
      <c r="R72038" t="s">
        <v>233618</v>
      </c>
      <c r="S72038" t="s">
        <v>212718</v>
      </c>
    </row>
    <row r="72039" spans="1:19" x14ac:dyDescent="0.35">
      <c r="A72039" s="1">
        <v>90159</v>
      </c>
      <c r="B72039" t="s">
        <v>43439</v>
      </c>
      <c r="C72039" t="s">
        <v>117288</v>
      </c>
      <c r="D72039" t="s">
        <v>5</v>
      </c>
      <c r="F72039" t="s">
        <v>120635</v>
      </c>
      <c r="G72039">
        <v>2.9999999999999999E-7</v>
      </c>
      <c r="H72039" t="s">
        <v>43439</v>
      </c>
      <c r="I72039" t="s">
        <v>167873</v>
      </c>
      <c r="K72039" t="s">
        <v>227256</v>
      </c>
      <c r="L72039" t="s">
        <v>228704</v>
      </c>
      <c r="M72039" t="s">
        <v>8</v>
      </c>
      <c r="N72039" t="s">
        <v>228828</v>
      </c>
      <c r="O72039" t="s">
        <v>229108</v>
      </c>
      <c r="P72039" t="s">
        <v>229108</v>
      </c>
      <c r="Q72039" t="s">
        <v>121587</v>
      </c>
      <c r="R72039" t="s">
        <v>233618</v>
      </c>
      <c r="S72039" t="s">
        <v>212718</v>
      </c>
    </row>
    <row r="72040" spans="1:19" x14ac:dyDescent="0.35">
      <c r="A72040" s="1">
        <v>90160</v>
      </c>
      <c r="B72040" t="s">
        <v>43439</v>
      </c>
      <c r="C72040" t="s">
        <v>117289</v>
      </c>
      <c r="D72040" t="s">
        <v>5</v>
      </c>
      <c r="F72040" t="s">
        <v>120062</v>
      </c>
      <c r="G72040">
        <v>9.9999999999999995E-8</v>
      </c>
      <c r="H72040" t="s">
        <v>43439</v>
      </c>
      <c r="I72040" t="s">
        <v>167873</v>
      </c>
      <c r="K72040" t="s">
        <v>227256</v>
      </c>
      <c r="L72040" t="s">
        <v>228704</v>
      </c>
      <c r="M72040" t="s">
        <v>8</v>
      </c>
      <c r="N72040" t="s">
        <v>228828</v>
      </c>
      <c r="O72040" t="s">
        <v>229108</v>
      </c>
      <c r="P72040" t="s">
        <v>229108</v>
      </c>
      <c r="Q72040" t="s">
        <v>121587</v>
      </c>
      <c r="R72040" t="s">
        <v>233618</v>
      </c>
      <c r="S72040" t="s">
        <v>212718</v>
      </c>
    </row>
    <row r="72041" spans="1:19" x14ac:dyDescent="0.35">
      <c r="A72041" s="1">
        <v>90161</v>
      </c>
      <c r="B72041" t="s">
        <v>43439</v>
      </c>
      <c r="C72041" t="s">
        <v>117290</v>
      </c>
      <c r="D72041" t="s">
        <v>5</v>
      </c>
      <c r="F72041" t="s">
        <v>120054</v>
      </c>
      <c r="G72041">
        <v>1.55E-7</v>
      </c>
      <c r="H72041" t="s">
        <v>43439</v>
      </c>
      <c r="I72041" t="s">
        <v>167873</v>
      </c>
      <c r="K72041" t="s">
        <v>227256</v>
      </c>
      <c r="L72041" t="s">
        <v>228704</v>
      </c>
      <c r="M72041" t="s">
        <v>8</v>
      </c>
      <c r="N72041" t="s">
        <v>228828</v>
      </c>
      <c r="O72041" t="s">
        <v>229108</v>
      </c>
      <c r="P72041" t="s">
        <v>229108</v>
      </c>
      <c r="Q72041" t="s">
        <v>121587</v>
      </c>
      <c r="R72041" t="s">
        <v>233618</v>
      </c>
      <c r="S72041" t="s">
        <v>212718</v>
      </c>
    </row>
    <row r="72042" spans="1:19" x14ac:dyDescent="0.35">
      <c r="A72042" s="1">
        <v>90162</v>
      </c>
      <c r="B72042" t="s">
        <v>43439</v>
      </c>
      <c r="C72042" t="s">
        <v>117291</v>
      </c>
      <c r="D72042" t="s">
        <v>4</v>
      </c>
      <c r="F72042" t="s">
        <v>123439</v>
      </c>
      <c r="G72042">
        <v>7.4999999999999997E-8</v>
      </c>
      <c r="H72042" t="s">
        <v>43439</v>
      </c>
      <c r="I72042" t="s">
        <v>167873</v>
      </c>
      <c r="K72042" t="s">
        <v>227256</v>
      </c>
      <c r="L72042" t="s">
        <v>228704</v>
      </c>
      <c r="M72042" t="s">
        <v>8</v>
      </c>
      <c r="N72042" t="s">
        <v>228828</v>
      </c>
      <c r="O72042" t="s">
        <v>229108</v>
      </c>
      <c r="P72042" t="s">
        <v>229108</v>
      </c>
      <c r="Q72042" t="s">
        <v>121587</v>
      </c>
      <c r="R72042" t="s">
        <v>233618</v>
      </c>
      <c r="S72042" t="s">
        <v>212718</v>
      </c>
    </row>
    <row r="72043" spans="1:19" x14ac:dyDescent="0.35">
      <c r="A72043" s="1">
        <v>90163</v>
      </c>
      <c r="B72043" t="s">
        <v>43440</v>
      </c>
      <c r="C72043" t="s">
        <v>117292</v>
      </c>
      <c r="D72043" t="s">
        <v>4</v>
      </c>
      <c r="F72043" t="s">
        <v>120107</v>
      </c>
      <c r="G72043">
        <v>4.6296200000000001E-7</v>
      </c>
      <c r="H72043" t="s">
        <v>43440</v>
      </c>
      <c r="I72043" t="s">
        <v>167874</v>
      </c>
      <c r="K72043" t="s">
        <v>227257</v>
      </c>
      <c r="L72043" t="s">
        <v>228704</v>
      </c>
      <c r="M72043" t="s">
        <v>228709</v>
      </c>
      <c r="N72043" t="s">
        <v>228858</v>
      </c>
      <c r="O72043" t="s">
        <v>229171</v>
      </c>
      <c r="P72043" t="s">
        <v>229171</v>
      </c>
      <c r="Q72043" t="s">
        <v>120056</v>
      </c>
      <c r="R72043" t="s">
        <v>233618</v>
      </c>
      <c r="S72043" t="s">
        <v>212718</v>
      </c>
    </row>
    <row r="72044" spans="1:19" x14ac:dyDescent="0.35">
      <c r="A72044" s="1">
        <v>90164</v>
      </c>
      <c r="B72044" t="s">
        <v>43440</v>
      </c>
      <c r="C72044" t="s">
        <v>117293</v>
      </c>
      <c r="D72044" t="s">
        <v>4</v>
      </c>
      <c r="F72044" t="s">
        <v>120351</v>
      </c>
      <c r="G72044">
        <v>4.9999999999999998E-7</v>
      </c>
      <c r="H72044" t="s">
        <v>43440</v>
      </c>
      <c r="I72044" t="s">
        <v>167874</v>
      </c>
      <c r="K72044" t="s">
        <v>227257</v>
      </c>
      <c r="L72044" t="s">
        <v>228704</v>
      </c>
      <c r="M72044" t="s">
        <v>228709</v>
      </c>
      <c r="N72044" t="s">
        <v>228858</v>
      </c>
      <c r="O72044" t="s">
        <v>229171</v>
      </c>
      <c r="P72044" t="s">
        <v>229171</v>
      </c>
      <c r="Q72044" t="s">
        <v>120056</v>
      </c>
      <c r="R72044" t="s">
        <v>233618</v>
      </c>
      <c r="S72044" t="s">
        <v>212718</v>
      </c>
    </row>
    <row r="72045" spans="1:19" x14ac:dyDescent="0.35">
      <c r="A72045" s="1">
        <v>90166</v>
      </c>
      <c r="B72045" t="s">
        <v>43441</v>
      </c>
      <c r="C72045" t="s">
        <v>117294</v>
      </c>
      <c r="D72045" t="s">
        <v>4</v>
      </c>
      <c r="F72045" t="s">
        <v>120082</v>
      </c>
      <c r="G72045">
        <v>1.6E-7</v>
      </c>
      <c r="H72045" t="s">
        <v>43441</v>
      </c>
      <c r="I72045" t="s">
        <v>167875</v>
      </c>
      <c r="K72045" t="s">
        <v>227258</v>
      </c>
      <c r="L72045" t="s">
        <v>228704</v>
      </c>
      <c r="M72045" t="s">
        <v>8</v>
      </c>
      <c r="N72045" t="s">
        <v>228841</v>
      </c>
      <c r="O72045" t="s">
        <v>229137</v>
      </c>
      <c r="P72045" t="s">
        <v>229137</v>
      </c>
      <c r="Q72045" t="s">
        <v>121077</v>
      </c>
      <c r="R72045" t="s">
        <v>233618</v>
      </c>
      <c r="S72045" t="s">
        <v>212718</v>
      </c>
    </row>
    <row r="72046" spans="1:19" x14ac:dyDescent="0.35">
      <c r="A72046" s="1">
        <v>90167</v>
      </c>
      <c r="B72046" t="s">
        <v>43441</v>
      </c>
      <c r="C72046" t="s">
        <v>117295</v>
      </c>
      <c r="D72046" t="s">
        <v>4</v>
      </c>
      <c r="F72046" t="s">
        <v>120343</v>
      </c>
      <c r="G72046">
        <v>5.4999999999999996E-9</v>
      </c>
      <c r="H72046" t="s">
        <v>43441</v>
      </c>
      <c r="I72046" t="s">
        <v>167875</v>
      </c>
      <c r="K72046" t="s">
        <v>227258</v>
      </c>
      <c r="L72046" t="s">
        <v>228704</v>
      </c>
      <c r="M72046" t="s">
        <v>8</v>
      </c>
      <c r="N72046" t="s">
        <v>228841</v>
      </c>
      <c r="O72046" t="s">
        <v>229137</v>
      </c>
      <c r="P72046" t="s">
        <v>229137</v>
      </c>
      <c r="Q72046" t="s">
        <v>121077</v>
      </c>
      <c r="R72046" t="s">
        <v>233618</v>
      </c>
      <c r="S72046" t="s">
        <v>212718</v>
      </c>
    </row>
    <row r="72047" spans="1:19" x14ac:dyDescent="0.35">
      <c r="A72047" s="1">
        <v>90168</v>
      </c>
      <c r="B72047" t="s">
        <v>43441</v>
      </c>
      <c r="C72047" t="s">
        <v>117296</v>
      </c>
      <c r="D72047" t="s">
        <v>4</v>
      </c>
      <c r="F72047" t="s">
        <v>120082</v>
      </c>
      <c r="G72047">
        <v>2.4999999999999999E-8</v>
      </c>
      <c r="H72047" t="s">
        <v>43441</v>
      </c>
      <c r="I72047" t="s">
        <v>167875</v>
      </c>
      <c r="K72047" t="s">
        <v>227258</v>
      </c>
      <c r="L72047" t="s">
        <v>228704</v>
      </c>
      <c r="M72047" t="s">
        <v>8</v>
      </c>
      <c r="N72047" t="s">
        <v>228841</v>
      </c>
      <c r="O72047" t="s">
        <v>229137</v>
      </c>
      <c r="P72047" t="s">
        <v>229137</v>
      </c>
      <c r="Q72047" t="s">
        <v>121077</v>
      </c>
      <c r="R72047" t="s">
        <v>233618</v>
      </c>
      <c r="S72047" t="s">
        <v>212718</v>
      </c>
    </row>
    <row r="72048" spans="1:19" x14ac:dyDescent="0.35">
      <c r="A72048" s="1">
        <v>90170</v>
      </c>
      <c r="B72048" t="s">
        <v>43442</v>
      </c>
      <c r="C72048" t="s">
        <v>117297</v>
      </c>
      <c r="D72048" t="s">
        <v>5</v>
      </c>
      <c r="E72048" t="s">
        <v>119955</v>
      </c>
      <c r="F72048" t="s">
        <v>120377</v>
      </c>
      <c r="G72048">
        <v>2.5000000000000002E-6</v>
      </c>
      <c r="H72048" t="s">
        <v>43442</v>
      </c>
      <c r="I72048" t="s">
        <v>167876</v>
      </c>
      <c r="K72048" t="s">
        <v>227259</v>
      </c>
      <c r="L72048" t="s">
        <v>228706</v>
      </c>
      <c r="M72048" t="s">
        <v>8</v>
      </c>
      <c r="N72048" t="s">
        <v>228830</v>
      </c>
      <c r="O72048" t="s">
        <v>229110</v>
      </c>
      <c r="P72048" t="s">
        <v>229110</v>
      </c>
      <c r="Q72048" t="s">
        <v>123320</v>
      </c>
      <c r="R72048" t="s">
        <v>233618</v>
      </c>
      <c r="S72048" t="s">
        <v>212718</v>
      </c>
    </row>
    <row r="72049" spans="1:19" x14ac:dyDescent="0.35">
      <c r="A72049" s="1">
        <v>90172</v>
      </c>
      <c r="B72049" t="s">
        <v>43442</v>
      </c>
      <c r="C72049" t="s">
        <v>117298</v>
      </c>
      <c r="D72049" t="s">
        <v>5</v>
      </c>
      <c r="E72049" t="s">
        <v>119954</v>
      </c>
      <c r="F72049" t="s">
        <v>120377</v>
      </c>
      <c r="G72049">
        <v>1.33E-5</v>
      </c>
      <c r="H72049" t="s">
        <v>43442</v>
      </c>
      <c r="I72049" t="s">
        <v>167876</v>
      </c>
      <c r="K72049" t="s">
        <v>227259</v>
      </c>
      <c r="L72049" t="s">
        <v>228706</v>
      </c>
      <c r="M72049" t="s">
        <v>8</v>
      </c>
      <c r="N72049" t="s">
        <v>228830</v>
      </c>
      <c r="O72049" t="s">
        <v>229110</v>
      </c>
      <c r="P72049" t="s">
        <v>229110</v>
      </c>
      <c r="Q72049" t="s">
        <v>123320</v>
      </c>
      <c r="R72049" t="s">
        <v>233618</v>
      </c>
      <c r="S72049" t="s">
        <v>212718</v>
      </c>
    </row>
    <row r="72050" spans="1:19" x14ac:dyDescent="0.35">
      <c r="A72050" s="1">
        <v>90174</v>
      </c>
      <c r="B72050" t="s">
        <v>43443</v>
      </c>
      <c r="C72050" t="s">
        <v>117299</v>
      </c>
      <c r="D72050" t="s">
        <v>4</v>
      </c>
      <c r="F72050" t="s">
        <v>120216</v>
      </c>
      <c r="G72050">
        <v>9.9999999999999995E-7</v>
      </c>
      <c r="H72050" t="s">
        <v>43443</v>
      </c>
      <c r="I72050" t="s">
        <v>167877</v>
      </c>
      <c r="K72050" t="s">
        <v>227260</v>
      </c>
      <c r="L72050" t="s">
        <v>228704</v>
      </c>
      <c r="M72050" t="s">
        <v>8</v>
      </c>
      <c r="N72050" t="s">
        <v>228832</v>
      </c>
      <c r="O72050" t="s">
        <v>229111</v>
      </c>
      <c r="P72050" t="s">
        <v>230079</v>
      </c>
      <c r="Q72050" t="s">
        <v>122285</v>
      </c>
      <c r="R72050" t="s">
        <v>233618</v>
      </c>
      <c r="S72050" t="s">
        <v>212718</v>
      </c>
    </row>
    <row r="72051" spans="1:19" x14ac:dyDescent="0.35">
      <c r="A72051" s="1">
        <v>90175</v>
      </c>
      <c r="B72051" t="s">
        <v>43443</v>
      </c>
      <c r="C72051" t="s">
        <v>117300</v>
      </c>
      <c r="D72051" t="s">
        <v>5</v>
      </c>
      <c r="E72051" t="s">
        <v>119955</v>
      </c>
      <c r="F72051" t="s">
        <v>120052</v>
      </c>
      <c r="G72051">
        <v>1.5E-6</v>
      </c>
      <c r="H72051" t="s">
        <v>43443</v>
      </c>
      <c r="I72051" t="s">
        <v>167877</v>
      </c>
      <c r="K72051" t="s">
        <v>227260</v>
      </c>
      <c r="L72051" t="s">
        <v>228704</v>
      </c>
      <c r="M72051" t="s">
        <v>8</v>
      </c>
      <c r="N72051" t="s">
        <v>228832</v>
      </c>
      <c r="O72051" t="s">
        <v>229111</v>
      </c>
      <c r="P72051" t="s">
        <v>230079</v>
      </c>
      <c r="Q72051" t="s">
        <v>122285</v>
      </c>
      <c r="R72051" t="s">
        <v>233618</v>
      </c>
      <c r="S72051" t="s">
        <v>212718</v>
      </c>
    </row>
    <row r="72052" spans="1:19" x14ac:dyDescent="0.35">
      <c r="A72052" s="1">
        <v>90177</v>
      </c>
      <c r="B72052" t="s">
        <v>43444</v>
      </c>
      <c r="C72052" t="s">
        <v>117301</v>
      </c>
      <c r="D72052" t="s">
        <v>4</v>
      </c>
      <c r="F72052" t="s">
        <v>124391</v>
      </c>
      <c r="G72052">
        <v>1.9999999999999999E-7</v>
      </c>
      <c r="H72052" t="s">
        <v>43444</v>
      </c>
      <c r="I72052" t="s">
        <v>167878</v>
      </c>
      <c r="K72052" t="s">
        <v>227261</v>
      </c>
      <c r="L72052" t="s">
        <v>228704</v>
      </c>
      <c r="M72052" t="s">
        <v>8</v>
      </c>
      <c r="N72052" t="s">
        <v>228881</v>
      </c>
      <c r="O72052" t="s">
        <v>229274</v>
      </c>
      <c r="P72052" t="s">
        <v>229274</v>
      </c>
      <c r="Q72052" t="s">
        <v>120492</v>
      </c>
      <c r="R72052" t="s">
        <v>233618</v>
      </c>
      <c r="S72052" t="s">
        <v>212718</v>
      </c>
    </row>
    <row r="72053" spans="1:19" x14ac:dyDescent="0.35">
      <c r="A72053" s="1">
        <v>90178</v>
      </c>
      <c r="B72053" t="s">
        <v>43445</v>
      </c>
      <c r="C72053" t="s">
        <v>117302</v>
      </c>
      <c r="D72053" t="s">
        <v>4</v>
      </c>
      <c r="F72053" t="s">
        <v>124539</v>
      </c>
      <c r="G72053">
        <v>7.8000000000000005E-7</v>
      </c>
      <c r="H72053" t="s">
        <v>43445</v>
      </c>
      <c r="I72053" t="s">
        <v>167879</v>
      </c>
      <c r="K72053" t="s">
        <v>227262</v>
      </c>
      <c r="L72053" t="s">
        <v>228704</v>
      </c>
      <c r="M72053" t="s">
        <v>228737</v>
      </c>
      <c r="N72053" t="s">
        <v>228829</v>
      </c>
      <c r="O72053" t="s">
        <v>229212</v>
      </c>
      <c r="P72053" t="s">
        <v>229212</v>
      </c>
      <c r="Q72053" t="s">
        <v>121741</v>
      </c>
      <c r="R72053" t="s">
        <v>233618</v>
      </c>
      <c r="S72053" t="s">
        <v>212718</v>
      </c>
    </row>
    <row r="72054" spans="1:19" x14ac:dyDescent="0.35">
      <c r="A72054" s="1">
        <v>90179</v>
      </c>
      <c r="B72054" t="s">
        <v>43446</v>
      </c>
      <c r="C72054" t="s">
        <v>117303</v>
      </c>
      <c r="D72054" t="s">
        <v>4</v>
      </c>
      <c r="F72054" t="s">
        <v>119973</v>
      </c>
      <c r="G72054">
        <v>7.5000000000000002E-7</v>
      </c>
      <c r="H72054" t="s">
        <v>43446</v>
      </c>
      <c r="I72054" t="s">
        <v>167880</v>
      </c>
      <c r="K72054" t="s">
        <v>227263</v>
      </c>
      <c r="L72054" t="s">
        <v>228704</v>
      </c>
      <c r="M72054" t="s">
        <v>8</v>
      </c>
      <c r="N72054" t="s">
        <v>228832</v>
      </c>
      <c r="O72054" t="s">
        <v>229111</v>
      </c>
      <c r="P72054" t="s">
        <v>230079</v>
      </c>
      <c r="R72054" t="s">
        <v>233618</v>
      </c>
      <c r="S72054" t="s">
        <v>212718</v>
      </c>
    </row>
    <row r="72055" spans="1:19" x14ac:dyDescent="0.35">
      <c r="A72055" s="1">
        <v>90180</v>
      </c>
      <c r="B72055" t="s">
        <v>43447</v>
      </c>
      <c r="C72055" t="s">
        <v>117304</v>
      </c>
      <c r="D72055" t="s">
        <v>4</v>
      </c>
      <c r="F72055" t="s">
        <v>120083</v>
      </c>
      <c r="G72055">
        <v>2.9999999999999997E-8</v>
      </c>
      <c r="H72055" t="s">
        <v>43447</v>
      </c>
      <c r="I72055" t="s">
        <v>167881</v>
      </c>
      <c r="K72055" t="s">
        <v>227264</v>
      </c>
      <c r="L72055" t="s">
        <v>228704</v>
      </c>
      <c r="M72055" t="s">
        <v>8</v>
      </c>
      <c r="N72055" t="s">
        <v>228942</v>
      </c>
      <c r="O72055" t="s">
        <v>229342</v>
      </c>
      <c r="P72055" t="s">
        <v>230312</v>
      </c>
      <c r="R72055" t="s">
        <v>233618</v>
      </c>
      <c r="S72055" t="s">
        <v>212718</v>
      </c>
    </row>
    <row r="72056" spans="1:19" x14ac:dyDescent="0.35">
      <c r="A72056" s="1">
        <v>90181</v>
      </c>
      <c r="B72056" t="s">
        <v>43448</v>
      </c>
      <c r="C72056" t="s">
        <v>117305</v>
      </c>
      <c r="D72056" t="s">
        <v>4</v>
      </c>
      <c r="F72056" t="s">
        <v>120109</v>
      </c>
      <c r="G72056">
        <v>2.9999999999999997E-8</v>
      </c>
      <c r="H72056" t="s">
        <v>43448</v>
      </c>
      <c r="I72056" t="s">
        <v>167882</v>
      </c>
      <c r="K72056" t="s">
        <v>227265</v>
      </c>
      <c r="L72056" t="s">
        <v>228704</v>
      </c>
      <c r="M72056" t="s">
        <v>8</v>
      </c>
      <c r="N72056" t="s">
        <v>228852</v>
      </c>
      <c r="O72056" t="s">
        <v>229182</v>
      </c>
      <c r="P72056" t="s">
        <v>229182</v>
      </c>
      <c r="Q72056" t="s">
        <v>120231</v>
      </c>
      <c r="R72056" t="s">
        <v>233618</v>
      </c>
      <c r="S72056" t="s">
        <v>212718</v>
      </c>
    </row>
    <row r="72057" spans="1:19" x14ac:dyDescent="0.35">
      <c r="A72057" s="1">
        <v>90182</v>
      </c>
      <c r="B72057" t="s">
        <v>43449</v>
      </c>
      <c r="C72057" t="s">
        <v>117306</v>
      </c>
      <c r="D72057" t="s">
        <v>5</v>
      </c>
      <c r="F72057" t="s">
        <v>122487</v>
      </c>
      <c r="G72057">
        <v>3.406159E-6</v>
      </c>
      <c r="H72057" t="s">
        <v>43449</v>
      </c>
      <c r="I72057" t="s">
        <v>167883</v>
      </c>
      <c r="K72057" t="s">
        <v>227266</v>
      </c>
      <c r="L72057" t="s">
        <v>228704</v>
      </c>
      <c r="M72057" t="s">
        <v>8</v>
      </c>
      <c r="N72057" t="s">
        <v>228828</v>
      </c>
      <c r="O72057" t="s">
        <v>229113</v>
      </c>
      <c r="P72057" t="s">
        <v>233042</v>
      </c>
      <c r="Q72057" t="s">
        <v>120056</v>
      </c>
      <c r="R72057" t="s">
        <v>233618</v>
      </c>
      <c r="S72057" t="s">
        <v>212718</v>
      </c>
    </row>
    <row r="72058" spans="1:19" x14ac:dyDescent="0.35">
      <c r="A72058" s="1">
        <v>90183</v>
      </c>
      <c r="B72058" t="s">
        <v>43449</v>
      </c>
      <c r="C72058" t="s">
        <v>117307</v>
      </c>
      <c r="D72058" t="s">
        <v>5</v>
      </c>
      <c r="E72058" t="s">
        <v>119955</v>
      </c>
      <c r="F72058" t="s">
        <v>120702</v>
      </c>
      <c r="G72058">
        <v>3.0000000000000001E-6</v>
      </c>
      <c r="H72058" t="s">
        <v>43449</v>
      </c>
      <c r="I72058" t="s">
        <v>167883</v>
      </c>
      <c r="K72058" t="s">
        <v>227266</v>
      </c>
      <c r="L72058" t="s">
        <v>228704</v>
      </c>
      <c r="M72058" t="s">
        <v>8</v>
      </c>
      <c r="N72058" t="s">
        <v>228828</v>
      </c>
      <c r="O72058" t="s">
        <v>229113</v>
      </c>
      <c r="P72058" t="s">
        <v>233042</v>
      </c>
      <c r="Q72058" t="s">
        <v>120056</v>
      </c>
      <c r="R72058" t="s">
        <v>233618</v>
      </c>
      <c r="S72058" t="s">
        <v>212718</v>
      </c>
    </row>
    <row r="72059" spans="1:19" x14ac:dyDescent="0.35">
      <c r="A72059" s="1">
        <v>90184</v>
      </c>
      <c r="B72059" t="s">
        <v>43450</v>
      </c>
      <c r="C72059" t="s">
        <v>117308</v>
      </c>
      <c r="D72059" t="s">
        <v>4</v>
      </c>
      <c r="F72059" t="s">
        <v>120428</v>
      </c>
      <c r="G72059">
        <v>2.0999999999999998E-6</v>
      </c>
      <c r="H72059" t="s">
        <v>43450</v>
      </c>
      <c r="I72059" t="s">
        <v>167884</v>
      </c>
      <c r="K72059" t="s">
        <v>227267</v>
      </c>
      <c r="L72059" t="s">
        <v>228704</v>
      </c>
      <c r="M72059" t="s">
        <v>8</v>
      </c>
      <c r="N72059" t="s">
        <v>228828</v>
      </c>
      <c r="O72059" t="s">
        <v>229113</v>
      </c>
      <c r="P72059" t="s">
        <v>230081</v>
      </c>
      <c r="Q72059" t="s">
        <v>119964</v>
      </c>
      <c r="R72059" t="s">
        <v>233618</v>
      </c>
      <c r="S72059" t="s">
        <v>212718</v>
      </c>
    </row>
    <row r="72060" spans="1:19" x14ac:dyDescent="0.35">
      <c r="A72060" s="1">
        <v>90185</v>
      </c>
      <c r="B72060" t="s">
        <v>43450</v>
      </c>
      <c r="C72060" t="s">
        <v>117309</v>
      </c>
      <c r="D72060" t="s">
        <v>5</v>
      </c>
      <c r="E72060" t="s">
        <v>119955</v>
      </c>
      <c r="F72060" t="s">
        <v>120049</v>
      </c>
      <c r="G72060">
        <v>1.5E-5</v>
      </c>
      <c r="H72060" t="s">
        <v>43450</v>
      </c>
      <c r="I72060" t="s">
        <v>167884</v>
      </c>
      <c r="K72060" t="s">
        <v>227267</v>
      </c>
      <c r="L72060" t="s">
        <v>228704</v>
      </c>
      <c r="M72060" t="s">
        <v>8</v>
      </c>
      <c r="N72060" t="s">
        <v>228828</v>
      </c>
      <c r="O72060" t="s">
        <v>229113</v>
      </c>
      <c r="P72060" t="s">
        <v>230081</v>
      </c>
      <c r="Q72060" t="s">
        <v>119964</v>
      </c>
      <c r="R72060" t="s">
        <v>233618</v>
      </c>
      <c r="S72060" t="s">
        <v>212718</v>
      </c>
    </row>
    <row r="72061" spans="1:19" x14ac:dyDescent="0.35">
      <c r="A72061" s="1">
        <v>90186</v>
      </c>
      <c r="B72061" t="s">
        <v>43451</v>
      </c>
      <c r="C72061" t="s">
        <v>117310</v>
      </c>
      <c r="D72061" t="s">
        <v>4</v>
      </c>
      <c r="F72061" t="s">
        <v>121634</v>
      </c>
      <c r="G72061">
        <v>1.05E-7</v>
      </c>
      <c r="H72061" t="s">
        <v>43451</v>
      </c>
      <c r="I72061" t="s">
        <v>167885</v>
      </c>
      <c r="K72061" t="s">
        <v>227268</v>
      </c>
      <c r="L72061" t="s">
        <v>228704</v>
      </c>
      <c r="M72061" t="s">
        <v>8</v>
      </c>
      <c r="N72061" t="s">
        <v>228881</v>
      </c>
      <c r="O72061" t="s">
        <v>229259</v>
      </c>
      <c r="P72061" t="s">
        <v>230552</v>
      </c>
      <c r="Q72061" t="s">
        <v>120682</v>
      </c>
      <c r="R72061" t="s">
        <v>233618</v>
      </c>
      <c r="S72061" t="s">
        <v>212718</v>
      </c>
    </row>
    <row r="72062" spans="1:19" x14ac:dyDescent="0.35">
      <c r="A72062" s="1">
        <v>90187</v>
      </c>
      <c r="B72062" t="s">
        <v>43452</v>
      </c>
      <c r="C72062" t="s">
        <v>117311</v>
      </c>
      <c r="D72062" t="s">
        <v>5</v>
      </c>
      <c r="E72062" t="s">
        <v>119955</v>
      </c>
      <c r="F72062" t="s">
        <v>120962</v>
      </c>
      <c r="G72062">
        <v>2.5000000000000002E-6</v>
      </c>
      <c r="H72062" t="s">
        <v>43452</v>
      </c>
      <c r="I72062" t="s">
        <v>167886</v>
      </c>
      <c r="K72062" t="s">
        <v>227269</v>
      </c>
      <c r="L72062" t="s">
        <v>228706</v>
      </c>
      <c r="Q72062" t="s">
        <v>121634</v>
      </c>
      <c r="R72062" t="s">
        <v>233618</v>
      </c>
      <c r="S72062" t="s">
        <v>212718</v>
      </c>
    </row>
    <row r="72063" spans="1:19" x14ac:dyDescent="0.35">
      <c r="A72063" s="1">
        <v>90188</v>
      </c>
      <c r="B72063" t="s">
        <v>43453</v>
      </c>
      <c r="C72063" t="s">
        <v>117312</v>
      </c>
      <c r="D72063" t="s">
        <v>4</v>
      </c>
      <c r="F72063" t="s">
        <v>120158</v>
      </c>
      <c r="G72063">
        <v>2.9999999999999999E-7</v>
      </c>
      <c r="H72063" t="s">
        <v>43453</v>
      </c>
      <c r="I72063" t="s">
        <v>167887</v>
      </c>
      <c r="K72063" t="s">
        <v>227270</v>
      </c>
      <c r="L72063" t="s">
        <v>228704</v>
      </c>
      <c r="M72063" t="s">
        <v>8</v>
      </c>
      <c r="N72063" t="s">
        <v>228867</v>
      </c>
      <c r="O72063" t="s">
        <v>229522</v>
      </c>
      <c r="P72063" t="s">
        <v>229522</v>
      </c>
      <c r="Q72063" t="s">
        <v>120008</v>
      </c>
      <c r="R72063" t="s">
        <v>233618</v>
      </c>
      <c r="S72063" t="s">
        <v>212718</v>
      </c>
    </row>
    <row r="72064" spans="1:19" x14ac:dyDescent="0.35">
      <c r="A72064" s="1">
        <v>90189</v>
      </c>
      <c r="B72064" t="s">
        <v>43454</v>
      </c>
      <c r="C72064" t="s">
        <v>117313</v>
      </c>
      <c r="D72064" t="s">
        <v>5</v>
      </c>
      <c r="E72064" t="s">
        <v>119956</v>
      </c>
      <c r="F72064" t="s">
        <v>121378</v>
      </c>
      <c r="G72064">
        <v>1.9999999999999999E-6</v>
      </c>
      <c r="H72064" t="s">
        <v>43454</v>
      </c>
      <c r="I72064" t="s">
        <v>167888</v>
      </c>
      <c r="K72064" t="s">
        <v>227271</v>
      </c>
      <c r="L72064" t="s">
        <v>228704</v>
      </c>
      <c r="M72064" t="s">
        <v>10</v>
      </c>
      <c r="Q72064" t="s">
        <v>122051</v>
      </c>
      <c r="R72064" t="s">
        <v>233618</v>
      </c>
      <c r="S72064" t="s">
        <v>212718</v>
      </c>
    </row>
    <row r="72065" spans="1:19" x14ac:dyDescent="0.35">
      <c r="A72065" s="1">
        <v>90190</v>
      </c>
      <c r="B72065" t="s">
        <v>43454</v>
      </c>
      <c r="C72065" t="s">
        <v>117314</v>
      </c>
      <c r="D72065" t="s">
        <v>5</v>
      </c>
      <c r="E72065" t="s">
        <v>119954</v>
      </c>
      <c r="F72065" t="s">
        <v>121478</v>
      </c>
      <c r="G72065">
        <v>1.1999999999999999E-6</v>
      </c>
      <c r="H72065" t="s">
        <v>43454</v>
      </c>
      <c r="I72065" t="s">
        <v>167888</v>
      </c>
      <c r="K72065" t="s">
        <v>227271</v>
      </c>
      <c r="L72065" t="s">
        <v>228704</v>
      </c>
      <c r="M72065" t="s">
        <v>10</v>
      </c>
      <c r="Q72065" t="s">
        <v>122051</v>
      </c>
      <c r="R72065" t="s">
        <v>233618</v>
      </c>
      <c r="S72065" t="s">
        <v>212718</v>
      </c>
    </row>
    <row r="72066" spans="1:19" x14ac:dyDescent="0.35">
      <c r="A72066" s="1">
        <v>90191</v>
      </c>
      <c r="B72066" t="s">
        <v>43454</v>
      </c>
      <c r="C72066" t="s">
        <v>117315</v>
      </c>
      <c r="D72066" t="s">
        <v>5</v>
      </c>
      <c r="E72066" t="s">
        <v>119955</v>
      </c>
      <c r="F72066" t="s">
        <v>120994</v>
      </c>
      <c r="G72066">
        <v>1.5999999999999999E-6</v>
      </c>
      <c r="H72066" t="s">
        <v>43454</v>
      </c>
      <c r="I72066" t="s">
        <v>167888</v>
      </c>
      <c r="K72066" t="s">
        <v>227271</v>
      </c>
      <c r="L72066" t="s">
        <v>228704</v>
      </c>
      <c r="M72066" t="s">
        <v>10</v>
      </c>
      <c r="Q72066" t="s">
        <v>122051</v>
      </c>
      <c r="R72066" t="s">
        <v>233618</v>
      </c>
      <c r="S72066" t="s">
        <v>212718</v>
      </c>
    </row>
    <row r="72067" spans="1:19" x14ac:dyDescent="0.35">
      <c r="A72067" s="1">
        <v>90192</v>
      </c>
      <c r="B72067" t="s">
        <v>43455</v>
      </c>
      <c r="C72067" t="s">
        <v>117316</v>
      </c>
      <c r="D72067" t="s">
        <v>5</v>
      </c>
      <c r="E72067" t="s">
        <v>119958</v>
      </c>
      <c r="F72067" t="s">
        <v>123691</v>
      </c>
      <c r="G72067">
        <v>6.0000000000000002E-5</v>
      </c>
      <c r="H72067" t="s">
        <v>43455</v>
      </c>
      <c r="I72067" t="s">
        <v>167889</v>
      </c>
      <c r="K72067" t="s">
        <v>227272</v>
      </c>
      <c r="L72067" t="s">
        <v>228704</v>
      </c>
      <c r="M72067" t="s">
        <v>8</v>
      </c>
      <c r="N72067" t="s">
        <v>228828</v>
      </c>
      <c r="O72067" t="s">
        <v>229108</v>
      </c>
      <c r="P72067" t="s">
        <v>229108</v>
      </c>
      <c r="Q72067" t="s">
        <v>120216</v>
      </c>
      <c r="R72067" t="s">
        <v>233618</v>
      </c>
      <c r="S72067" t="s">
        <v>212718</v>
      </c>
    </row>
    <row r="72068" spans="1:19" x14ac:dyDescent="0.35">
      <c r="A72068" s="1">
        <v>90193</v>
      </c>
      <c r="B72068" t="s">
        <v>43455</v>
      </c>
      <c r="C72068" t="s">
        <v>117317</v>
      </c>
      <c r="D72068" t="s">
        <v>5</v>
      </c>
      <c r="E72068" t="s">
        <v>119955</v>
      </c>
      <c r="F72068" t="s">
        <v>120544</v>
      </c>
      <c r="G72068">
        <v>3.3189999999999999E-6</v>
      </c>
      <c r="H72068" t="s">
        <v>43455</v>
      </c>
      <c r="I72068" t="s">
        <v>167889</v>
      </c>
      <c r="K72068" t="s">
        <v>227272</v>
      </c>
      <c r="L72068" t="s">
        <v>228704</v>
      </c>
      <c r="M72068" t="s">
        <v>8</v>
      </c>
      <c r="N72068" t="s">
        <v>228828</v>
      </c>
      <c r="O72068" t="s">
        <v>229108</v>
      </c>
      <c r="P72068" t="s">
        <v>229108</v>
      </c>
      <c r="Q72068" t="s">
        <v>120216</v>
      </c>
      <c r="R72068" t="s">
        <v>233618</v>
      </c>
      <c r="S72068" t="s">
        <v>212718</v>
      </c>
    </row>
    <row r="72069" spans="1:19" x14ac:dyDescent="0.35">
      <c r="A72069" s="1">
        <v>90194</v>
      </c>
      <c r="B72069" t="s">
        <v>43455</v>
      </c>
      <c r="C72069" t="s">
        <v>117318</v>
      </c>
      <c r="D72069" t="s">
        <v>5</v>
      </c>
      <c r="E72069" t="s">
        <v>119954</v>
      </c>
      <c r="F72069" t="s">
        <v>120216</v>
      </c>
      <c r="G72069">
        <v>1.0000000000000001E-5</v>
      </c>
      <c r="H72069" t="s">
        <v>43455</v>
      </c>
      <c r="I72069" t="s">
        <v>167889</v>
      </c>
      <c r="K72069" t="s">
        <v>227272</v>
      </c>
      <c r="L72069" t="s">
        <v>228704</v>
      </c>
      <c r="M72069" t="s">
        <v>8</v>
      </c>
      <c r="N72069" t="s">
        <v>228828</v>
      </c>
      <c r="O72069" t="s">
        <v>229108</v>
      </c>
      <c r="P72069" t="s">
        <v>229108</v>
      </c>
      <c r="Q72069" t="s">
        <v>120216</v>
      </c>
      <c r="R72069" t="s">
        <v>233618</v>
      </c>
      <c r="S72069" t="s">
        <v>212718</v>
      </c>
    </row>
    <row r="72070" spans="1:19" x14ac:dyDescent="0.35">
      <c r="A72070" s="1">
        <v>90195</v>
      </c>
      <c r="B72070" t="s">
        <v>43455</v>
      </c>
      <c r="C72070" t="s">
        <v>117319</v>
      </c>
      <c r="D72070" t="s">
        <v>5</v>
      </c>
      <c r="E72070" t="s">
        <v>119956</v>
      </c>
      <c r="F72070" t="s">
        <v>121043</v>
      </c>
      <c r="G72070">
        <v>5.0000000000000002E-5</v>
      </c>
      <c r="H72070" t="s">
        <v>43455</v>
      </c>
      <c r="I72070" t="s">
        <v>167889</v>
      </c>
      <c r="K72070" t="s">
        <v>227272</v>
      </c>
      <c r="L72070" t="s">
        <v>228704</v>
      </c>
      <c r="M72070" t="s">
        <v>8</v>
      </c>
      <c r="N72070" t="s">
        <v>228828</v>
      </c>
      <c r="O72070" t="s">
        <v>229108</v>
      </c>
      <c r="P72070" t="s">
        <v>229108</v>
      </c>
      <c r="Q72070" t="s">
        <v>120216</v>
      </c>
      <c r="R72070" t="s">
        <v>233618</v>
      </c>
      <c r="S72070" t="s">
        <v>212718</v>
      </c>
    </row>
    <row r="72071" spans="1:19" x14ac:dyDescent="0.35">
      <c r="A72071" s="1">
        <v>90197</v>
      </c>
      <c r="B72071" t="s">
        <v>43456</v>
      </c>
      <c r="C72071" t="s">
        <v>117320</v>
      </c>
      <c r="D72071" t="s">
        <v>4</v>
      </c>
      <c r="F72071" t="s">
        <v>120107</v>
      </c>
      <c r="G72071">
        <v>4.5179999999999998E-8</v>
      </c>
      <c r="H72071" t="s">
        <v>43456</v>
      </c>
      <c r="I72071" t="s">
        <v>167890</v>
      </c>
      <c r="K72071" t="s">
        <v>227273</v>
      </c>
      <c r="L72071" t="s">
        <v>228704</v>
      </c>
      <c r="M72071" t="s">
        <v>12</v>
      </c>
      <c r="N72071" t="s">
        <v>228899</v>
      </c>
      <c r="O72071" t="s">
        <v>229283</v>
      </c>
      <c r="P72071" t="s">
        <v>229283</v>
      </c>
      <c r="Q72071" t="s">
        <v>120900</v>
      </c>
      <c r="R72071" t="s">
        <v>233618</v>
      </c>
      <c r="S72071" t="s">
        <v>212718</v>
      </c>
    </row>
    <row r="72072" spans="1:19" x14ac:dyDescent="0.35">
      <c r="A72072" s="1">
        <v>90198</v>
      </c>
      <c r="B72072" t="s">
        <v>43457</v>
      </c>
      <c r="C72072" t="s">
        <v>117321</v>
      </c>
      <c r="D72072" t="s">
        <v>4</v>
      </c>
      <c r="F72072" t="s">
        <v>120239</v>
      </c>
      <c r="G72072">
        <v>3.9999999999999998E-7</v>
      </c>
      <c r="H72072" t="s">
        <v>43457</v>
      </c>
      <c r="I72072" t="s">
        <v>167891</v>
      </c>
      <c r="K72072" t="s">
        <v>227274</v>
      </c>
      <c r="L72072" t="s">
        <v>228704</v>
      </c>
      <c r="M72072" t="s">
        <v>228709</v>
      </c>
      <c r="N72072" t="s">
        <v>228829</v>
      </c>
      <c r="O72072" t="s">
        <v>229109</v>
      </c>
      <c r="P72072" t="s">
        <v>229109</v>
      </c>
      <c r="Q72072" t="s">
        <v>120239</v>
      </c>
      <c r="R72072" t="s">
        <v>233618</v>
      </c>
      <c r="S72072" t="s">
        <v>212718</v>
      </c>
    </row>
    <row r="72073" spans="1:19" x14ac:dyDescent="0.35">
      <c r="A72073" s="1">
        <v>90199</v>
      </c>
      <c r="B72073" t="s">
        <v>43458</v>
      </c>
      <c r="C72073" t="s">
        <v>117322</v>
      </c>
      <c r="D72073" t="s">
        <v>4</v>
      </c>
      <c r="F72073" t="s">
        <v>120660</v>
      </c>
      <c r="G72073">
        <v>0</v>
      </c>
      <c r="H72073" t="s">
        <v>43458</v>
      </c>
      <c r="I72073" t="s">
        <v>167892</v>
      </c>
      <c r="K72073" t="s">
        <v>227275</v>
      </c>
      <c r="L72073" t="s">
        <v>228704</v>
      </c>
      <c r="M72073" t="s">
        <v>228729</v>
      </c>
      <c r="N72073" t="s">
        <v>228931</v>
      </c>
      <c r="O72073" t="s">
        <v>229231</v>
      </c>
      <c r="P72073" t="s">
        <v>230513</v>
      </c>
      <c r="Q72073" t="s">
        <v>120060</v>
      </c>
      <c r="R72073" t="s">
        <v>233619</v>
      </c>
      <c r="S72073" t="s">
        <v>233769</v>
      </c>
    </row>
    <row r="72074" spans="1:19" x14ac:dyDescent="0.35">
      <c r="A72074" s="1">
        <v>90200</v>
      </c>
      <c r="B72074" t="s">
        <v>43459</v>
      </c>
      <c r="C72074" t="s">
        <v>117323</v>
      </c>
      <c r="D72074" t="s">
        <v>4</v>
      </c>
      <c r="F72074" t="s">
        <v>120411</v>
      </c>
      <c r="G72074">
        <v>5.5999999999999999E-8</v>
      </c>
      <c r="H72074" t="s">
        <v>43459</v>
      </c>
      <c r="I72074" t="s">
        <v>167893</v>
      </c>
      <c r="K72074" t="s">
        <v>227276</v>
      </c>
      <c r="L72074" t="s">
        <v>228704</v>
      </c>
      <c r="M72074" t="s">
        <v>228743</v>
      </c>
      <c r="N72074" t="s">
        <v>228833</v>
      </c>
      <c r="O72074" t="s">
        <v>229200</v>
      </c>
      <c r="P72074" t="s">
        <v>231311</v>
      </c>
      <c r="Q72074" t="s">
        <v>121237</v>
      </c>
      <c r="R72074" t="s">
        <v>233619</v>
      </c>
      <c r="S72074" t="s">
        <v>233769</v>
      </c>
    </row>
    <row r="72075" spans="1:19" x14ac:dyDescent="0.35">
      <c r="A72075" s="1">
        <v>90201</v>
      </c>
      <c r="B72075" t="s">
        <v>43460</v>
      </c>
      <c r="C72075" t="s">
        <v>117324</v>
      </c>
      <c r="D72075" t="s">
        <v>5</v>
      </c>
      <c r="F72075" t="s">
        <v>123495</v>
      </c>
      <c r="G72075">
        <v>6.9599999999999999E-7</v>
      </c>
      <c r="H72075" t="s">
        <v>43460</v>
      </c>
      <c r="I72075" t="s">
        <v>167894</v>
      </c>
      <c r="K72075" t="s">
        <v>227277</v>
      </c>
      <c r="L72075" t="s">
        <v>228705</v>
      </c>
      <c r="M72075" t="s">
        <v>228720</v>
      </c>
      <c r="N72075" t="s">
        <v>228829</v>
      </c>
      <c r="O72075" t="s">
        <v>229415</v>
      </c>
      <c r="P72075" t="s">
        <v>230450</v>
      </c>
      <c r="R72075" t="s">
        <v>233619</v>
      </c>
      <c r="S72075" t="s">
        <v>233769</v>
      </c>
    </row>
    <row r="72076" spans="1:19" x14ac:dyDescent="0.35">
      <c r="A72076" s="1">
        <v>90202</v>
      </c>
      <c r="B72076" t="s">
        <v>43461</v>
      </c>
      <c r="C72076" t="s">
        <v>117325</v>
      </c>
      <c r="D72076" t="s">
        <v>4</v>
      </c>
      <c r="F72076" t="s">
        <v>121435</v>
      </c>
      <c r="G72076">
        <v>7.5000000000000002E-7</v>
      </c>
      <c r="H72076" t="s">
        <v>43461</v>
      </c>
      <c r="I72076" t="s">
        <v>167895</v>
      </c>
      <c r="K72076" t="s">
        <v>227278</v>
      </c>
      <c r="L72076" t="s">
        <v>228704</v>
      </c>
      <c r="M72076" t="s">
        <v>8</v>
      </c>
      <c r="N72076" t="s">
        <v>228942</v>
      </c>
      <c r="O72076" t="s">
        <v>229455</v>
      </c>
      <c r="P72076" t="s">
        <v>229455</v>
      </c>
      <c r="Q72076" t="s">
        <v>120006</v>
      </c>
      <c r="R72076" t="s">
        <v>233619</v>
      </c>
      <c r="S72076" t="s">
        <v>233769</v>
      </c>
    </row>
    <row r="72077" spans="1:19" x14ac:dyDescent="0.35">
      <c r="A72077" s="1">
        <v>90203</v>
      </c>
      <c r="B72077" t="s">
        <v>43462</v>
      </c>
      <c r="C72077" t="s">
        <v>117326</v>
      </c>
      <c r="D72077" t="s">
        <v>5</v>
      </c>
      <c r="F72077" t="s">
        <v>122399</v>
      </c>
      <c r="G72077">
        <v>2.2399999999999999E-5</v>
      </c>
      <c r="H72077" t="s">
        <v>43462</v>
      </c>
      <c r="I72077" t="s">
        <v>167896</v>
      </c>
      <c r="K72077" t="s">
        <v>227279</v>
      </c>
      <c r="L72077" t="s">
        <v>228704</v>
      </c>
      <c r="M72077" t="s">
        <v>8</v>
      </c>
      <c r="N72077" t="s">
        <v>228848</v>
      </c>
      <c r="O72077" t="s">
        <v>229133</v>
      </c>
      <c r="P72077" t="s">
        <v>230112</v>
      </c>
      <c r="Q72077" t="s">
        <v>120077</v>
      </c>
      <c r="R72077" t="s">
        <v>233619</v>
      </c>
      <c r="S72077" t="s">
        <v>233769</v>
      </c>
    </row>
    <row r="72078" spans="1:19" x14ac:dyDescent="0.35">
      <c r="A72078" s="1">
        <v>90204</v>
      </c>
      <c r="B72078" t="s">
        <v>43463</v>
      </c>
      <c r="C72078" t="s">
        <v>117327</v>
      </c>
      <c r="D72078" t="s">
        <v>4</v>
      </c>
      <c r="F72078" t="s">
        <v>121837</v>
      </c>
      <c r="G72078">
        <v>5.0000000000000004E-6</v>
      </c>
      <c r="H72078" t="s">
        <v>43463</v>
      </c>
      <c r="I72078" t="s">
        <v>167897</v>
      </c>
      <c r="K72078" t="s">
        <v>227280</v>
      </c>
      <c r="L72078" t="s">
        <v>228704</v>
      </c>
      <c r="M72078" t="s">
        <v>228734</v>
      </c>
      <c r="N72078" t="s">
        <v>228837</v>
      </c>
      <c r="O72078" t="s">
        <v>229175</v>
      </c>
      <c r="P72078" t="s">
        <v>229175</v>
      </c>
      <c r="Q72078" t="s">
        <v>120245</v>
      </c>
      <c r="R72078" t="s">
        <v>233619</v>
      </c>
      <c r="S72078" t="s">
        <v>233769</v>
      </c>
    </row>
    <row r="72079" spans="1:19" x14ac:dyDescent="0.35">
      <c r="A72079" s="1">
        <v>90206</v>
      </c>
      <c r="B72079" t="s">
        <v>43464</v>
      </c>
      <c r="C72079" t="s">
        <v>117328</v>
      </c>
      <c r="D72079" t="s">
        <v>5</v>
      </c>
      <c r="F72079" t="s">
        <v>123696</v>
      </c>
      <c r="G72079">
        <v>6.0000000000000002E-6</v>
      </c>
      <c r="H72079" t="s">
        <v>43464</v>
      </c>
      <c r="I72079" t="s">
        <v>167898</v>
      </c>
      <c r="K72079" t="s">
        <v>227279</v>
      </c>
      <c r="L72079" t="s">
        <v>228706</v>
      </c>
      <c r="M72079" t="s">
        <v>8</v>
      </c>
      <c r="N72079" t="s">
        <v>228828</v>
      </c>
      <c r="O72079" t="s">
        <v>229113</v>
      </c>
      <c r="P72079" t="s">
        <v>230081</v>
      </c>
      <c r="R72079" t="s">
        <v>233619</v>
      </c>
      <c r="S72079" t="s">
        <v>233769</v>
      </c>
    </row>
    <row r="72080" spans="1:19" x14ac:dyDescent="0.35">
      <c r="A72080" s="1">
        <v>90207</v>
      </c>
      <c r="B72080" t="s">
        <v>43465</v>
      </c>
      <c r="C72080" t="s">
        <v>117329</v>
      </c>
      <c r="D72080" t="s">
        <v>5</v>
      </c>
      <c r="E72080" t="s">
        <v>119954</v>
      </c>
      <c r="F72080" t="s">
        <v>120547</v>
      </c>
      <c r="G72080">
        <v>1.3628140000000001E-6</v>
      </c>
      <c r="H72080" t="s">
        <v>43465</v>
      </c>
      <c r="I72080" t="s">
        <v>167899</v>
      </c>
      <c r="K72080" t="s">
        <v>227281</v>
      </c>
      <c r="L72080" t="s">
        <v>228704</v>
      </c>
      <c r="M72080" t="s">
        <v>228734</v>
      </c>
      <c r="N72080" t="s">
        <v>228837</v>
      </c>
      <c r="O72080" t="s">
        <v>229175</v>
      </c>
      <c r="P72080" t="s">
        <v>229175</v>
      </c>
      <c r="R72080" t="s">
        <v>233619</v>
      </c>
      <c r="S72080" t="s">
        <v>233769</v>
      </c>
    </row>
    <row r="72081" spans="1:19" x14ac:dyDescent="0.35">
      <c r="A72081" s="1">
        <v>90208</v>
      </c>
      <c r="B72081" t="s">
        <v>43466</v>
      </c>
      <c r="C72081" t="s">
        <v>117330</v>
      </c>
      <c r="D72081" t="s">
        <v>4</v>
      </c>
      <c r="F72081" t="s">
        <v>123318</v>
      </c>
      <c r="G72081">
        <v>1.77642E-6</v>
      </c>
      <c r="H72081" t="s">
        <v>43466</v>
      </c>
      <c r="I72081" t="s">
        <v>167900</v>
      </c>
      <c r="K72081" t="s">
        <v>227282</v>
      </c>
      <c r="L72081" t="s">
        <v>228704</v>
      </c>
      <c r="M72081" t="s">
        <v>10</v>
      </c>
      <c r="N72081" t="s">
        <v>228874</v>
      </c>
      <c r="O72081" t="s">
        <v>229107</v>
      </c>
      <c r="P72081" t="s">
        <v>230112</v>
      </c>
      <c r="Q72081" t="s">
        <v>121006</v>
      </c>
      <c r="R72081" t="s">
        <v>233619</v>
      </c>
      <c r="S72081" t="s">
        <v>233769</v>
      </c>
    </row>
    <row r="72082" spans="1:19" x14ac:dyDescent="0.35">
      <c r="A72082" s="1">
        <v>90209</v>
      </c>
      <c r="B72082" t="s">
        <v>43466</v>
      </c>
      <c r="C72082" t="s">
        <v>117331</v>
      </c>
      <c r="D72082" t="s">
        <v>4</v>
      </c>
      <c r="F72082" t="s">
        <v>121694</v>
      </c>
      <c r="G72082">
        <v>3.0000000000000001E-6</v>
      </c>
      <c r="H72082" t="s">
        <v>43466</v>
      </c>
      <c r="I72082" t="s">
        <v>167900</v>
      </c>
      <c r="K72082" t="s">
        <v>227282</v>
      </c>
      <c r="L72082" t="s">
        <v>228704</v>
      </c>
      <c r="M72082" t="s">
        <v>10</v>
      </c>
      <c r="N72082" t="s">
        <v>228874</v>
      </c>
      <c r="O72082" t="s">
        <v>229107</v>
      </c>
      <c r="P72082" t="s">
        <v>230112</v>
      </c>
      <c r="Q72082" t="s">
        <v>121006</v>
      </c>
      <c r="R72082" t="s">
        <v>233619</v>
      </c>
      <c r="S72082" t="s">
        <v>233769</v>
      </c>
    </row>
    <row r="72083" spans="1:19" x14ac:dyDescent="0.35">
      <c r="A72083" s="1">
        <v>90210</v>
      </c>
      <c r="B72083" t="s">
        <v>43466</v>
      </c>
      <c r="C72083" t="s">
        <v>117332</v>
      </c>
      <c r="D72083" t="s">
        <v>4</v>
      </c>
      <c r="F72083" t="s">
        <v>121006</v>
      </c>
      <c r="G72083">
        <v>7.24139E-7</v>
      </c>
      <c r="H72083" t="s">
        <v>43466</v>
      </c>
      <c r="I72083" t="s">
        <v>167900</v>
      </c>
      <c r="K72083" t="s">
        <v>227282</v>
      </c>
      <c r="L72083" t="s">
        <v>228704</v>
      </c>
      <c r="M72083" t="s">
        <v>10</v>
      </c>
      <c r="N72083" t="s">
        <v>228874</v>
      </c>
      <c r="O72083" t="s">
        <v>229107</v>
      </c>
      <c r="P72083" t="s">
        <v>230112</v>
      </c>
      <c r="Q72083" t="s">
        <v>121006</v>
      </c>
      <c r="R72083" t="s">
        <v>233619</v>
      </c>
      <c r="S72083" t="s">
        <v>233769</v>
      </c>
    </row>
    <row r="72084" spans="1:19" x14ac:dyDescent="0.35">
      <c r="A72084" s="1">
        <v>90211</v>
      </c>
      <c r="B72084" t="s">
        <v>43467</v>
      </c>
      <c r="C72084" t="s">
        <v>117333</v>
      </c>
      <c r="D72084" t="s">
        <v>5</v>
      </c>
      <c r="F72084" t="s">
        <v>120193</v>
      </c>
      <c r="G72084">
        <v>3.4999999999999999E-6</v>
      </c>
      <c r="H72084" t="s">
        <v>43467</v>
      </c>
      <c r="I72084" t="s">
        <v>167901</v>
      </c>
      <c r="K72084" t="s">
        <v>227279</v>
      </c>
      <c r="L72084" t="s">
        <v>228704</v>
      </c>
      <c r="M72084" t="s">
        <v>228733</v>
      </c>
      <c r="N72084" t="s">
        <v>228836</v>
      </c>
      <c r="O72084" t="s">
        <v>229290</v>
      </c>
      <c r="P72084" t="s">
        <v>229290</v>
      </c>
      <c r="Q72084" t="s">
        <v>123429</v>
      </c>
      <c r="R72084" t="s">
        <v>233619</v>
      </c>
      <c r="S72084" t="s">
        <v>233769</v>
      </c>
    </row>
    <row r="72085" spans="1:19" x14ac:dyDescent="0.35">
      <c r="A72085" s="1">
        <v>90212</v>
      </c>
      <c r="B72085" t="s">
        <v>43468</v>
      </c>
      <c r="C72085" t="s">
        <v>117334</v>
      </c>
      <c r="D72085" t="s">
        <v>5</v>
      </c>
      <c r="F72085" t="s">
        <v>120931</v>
      </c>
      <c r="G72085">
        <v>5.9999999999999997E-7</v>
      </c>
      <c r="H72085" t="s">
        <v>43468</v>
      </c>
      <c r="I72085" t="s">
        <v>167902</v>
      </c>
      <c r="K72085" t="s">
        <v>227283</v>
      </c>
      <c r="L72085" t="s">
        <v>228704</v>
      </c>
      <c r="M72085" t="s">
        <v>10</v>
      </c>
      <c r="N72085" t="s">
        <v>229088</v>
      </c>
      <c r="O72085" t="s">
        <v>230073</v>
      </c>
      <c r="P72085" t="s">
        <v>230073</v>
      </c>
      <c r="Q72085" t="s">
        <v>121661</v>
      </c>
      <c r="R72085" t="s">
        <v>233619</v>
      </c>
      <c r="S72085" t="s">
        <v>233769</v>
      </c>
    </row>
    <row r="72086" spans="1:19" x14ac:dyDescent="0.35">
      <c r="A72086" s="1">
        <v>90213</v>
      </c>
      <c r="B72086" t="s">
        <v>43468</v>
      </c>
      <c r="C72086" t="s">
        <v>117335</v>
      </c>
      <c r="D72086" t="s">
        <v>4</v>
      </c>
      <c r="F72086" t="s">
        <v>121728</v>
      </c>
      <c r="G72086">
        <v>1.8E-7</v>
      </c>
      <c r="H72086" t="s">
        <v>43468</v>
      </c>
      <c r="I72086" t="s">
        <v>167902</v>
      </c>
      <c r="K72086" t="s">
        <v>227283</v>
      </c>
      <c r="L72086" t="s">
        <v>228704</v>
      </c>
      <c r="M72086" t="s">
        <v>10</v>
      </c>
      <c r="N72086" t="s">
        <v>229088</v>
      </c>
      <c r="O72086" t="s">
        <v>230073</v>
      </c>
      <c r="P72086" t="s">
        <v>230073</v>
      </c>
      <c r="Q72086" t="s">
        <v>121661</v>
      </c>
      <c r="R72086" t="s">
        <v>233619</v>
      </c>
      <c r="S72086" t="s">
        <v>233769</v>
      </c>
    </row>
    <row r="72087" spans="1:19" x14ac:dyDescent="0.35">
      <c r="A72087" s="1">
        <v>90215</v>
      </c>
      <c r="B72087" t="s">
        <v>43469</v>
      </c>
      <c r="C72087" t="s">
        <v>117336</v>
      </c>
      <c r="D72087" t="s">
        <v>5</v>
      </c>
      <c r="E72087" t="s">
        <v>119955</v>
      </c>
      <c r="F72087" t="s">
        <v>120056</v>
      </c>
      <c r="G72087">
        <v>8.0000000000000007E-7</v>
      </c>
      <c r="H72087" t="s">
        <v>43469</v>
      </c>
      <c r="I72087" t="s">
        <v>167903</v>
      </c>
      <c r="K72087" t="s">
        <v>227284</v>
      </c>
      <c r="L72087" t="s">
        <v>228704</v>
      </c>
      <c r="M72087" t="s">
        <v>8</v>
      </c>
      <c r="N72087" t="s">
        <v>228832</v>
      </c>
      <c r="O72087" t="s">
        <v>229111</v>
      </c>
      <c r="P72087" t="s">
        <v>230079</v>
      </c>
      <c r="Q72087" t="s">
        <v>120216</v>
      </c>
      <c r="R72087" t="s">
        <v>233619</v>
      </c>
      <c r="S72087" t="s">
        <v>233769</v>
      </c>
    </row>
    <row r="72088" spans="1:19" x14ac:dyDescent="0.35">
      <c r="A72088" s="1">
        <v>90216</v>
      </c>
      <c r="B72088" t="s">
        <v>43469</v>
      </c>
      <c r="C72088" t="s">
        <v>117337</v>
      </c>
      <c r="D72088" t="s">
        <v>4</v>
      </c>
      <c r="F72088" t="s">
        <v>120056</v>
      </c>
      <c r="G72088">
        <v>4.9999999999999998E-8</v>
      </c>
      <c r="H72088" t="s">
        <v>43469</v>
      </c>
      <c r="I72088" t="s">
        <v>167903</v>
      </c>
      <c r="K72088" t="s">
        <v>227284</v>
      </c>
      <c r="L72088" t="s">
        <v>228704</v>
      </c>
      <c r="M72088" t="s">
        <v>8</v>
      </c>
      <c r="N72088" t="s">
        <v>228832</v>
      </c>
      <c r="O72088" t="s">
        <v>229111</v>
      </c>
      <c r="P72088" t="s">
        <v>230079</v>
      </c>
      <c r="Q72088" t="s">
        <v>120216</v>
      </c>
      <c r="R72088" t="s">
        <v>233619</v>
      </c>
      <c r="S72088" t="s">
        <v>233769</v>
      </c>
    </row>
    <row r="72089" spans="1:19" x14ac:dyDescent="0.35">
      <c r="A72089" s="1">
        <v>90217</v>
      </c>
      <c r="B72089" t="s">
        <v>43469</v>
      </c>
      <c r="C72089" t="s">
        <v>117338</v>
      </c>
      <c r="D72089" t="s">
        <v>5</v>
      </c>
      <c r="F72089" t="s">
        <v>121905</v>
      </c>
      <c r="G72089">
        <v>2.0249999999999999E-7</v>
      </c>
      <c r="H72089" t="s">
        <v>43469</v>
      </c>
      <c r="I72089" t="s">
        <v>167903</v>
      </c>
      <c r="K72089" t="s">
        <v>227284</v>
      </c>
      <c r="L72089" t="s">
        <v>228704</v>
      </c>
      <c r="M72089" t="s">
        <v>8</v>
      </c>
      <c r="N72089" t="s">
        <v>228832</v>
      </c>
      <c r="O72089" t="s">
        <v>229111</v>
      </c>
      <c r="P72089" t="s">
        <v>230079</v>
      </c>
      <c r="Q72089" t="s">
        <v>120216</v>
      </c>
      <c r="R72089" t="s">
        <v>233619</v>
      </c>
      <c r="S72089" t="s">
        <v>233769</v>
      </c>
    </row>
    <row r="72090" spans="1:19" x14ac:dyDescent="0.35">
      <c r="A72090" s="1">
        <v>90218</v>
      </c>
      <c r="B72090" t="s">
        <v>43470</v>
      </c>
      <c r="C72090" t="s">
        <v>117339</v>
      </c>
      <c r="D72090" t="s">
        <v>5</v>
      </c>
      <c r="E72090" t="s">
        <v>119955</v>
      </c>
      <c r="F72090" t="s">
        <v>120705</v>
      </c>
      <c r="G72090">
        <v>2.5000000000000002E-6</v>
      </c>
      <c r="H72090" t="s">
        <v>43470</v>
      </c>
      <c r="I72090" t="s">
        <v>165415</v>
      </c>
      <c r="K72090" t="s">
        <v>227285</v>
      </c>
      <c r="L72090" t="s">
        <v>228704</v>
      </c>
      <c r="M72090" t="s">
        <v>8</v>
      </c>
      <c r="N72090" t="s">
        <v>228898</v>
      </c>
      <c r="O72090" t="s">
        <v>229218</v>
      </c>
      <c r="P72090" t="s">
        <v>230152</v>
      </c>
      <c r="Q72090" t="s">
        <v>120060</v>
      </c>
      <c r="R72090" t="s">
        <v>233620</v>
      </c>
      <c r="S72090" t="s">
        <v>233774</v>
      </c>
    </row>
    <row r="72091" spans="1:19" x14ac:dyDescent="0.35">
      <c r="A72091" s="1">
        <v>90219</v>
      </c>
      <c r="B72091" t="s">
        <v>43471</v>
      </c>
      <c r="C72091" t="s">
        <v>117340</v>
      </c>
      <c r="D72091" t="s">
        <v>4</v>
      </c>
      <c r="F72091" t="s">
        <v>122970</v>
      </c>
      <c r="G72091">
        <v>3.24942E-7</v>
      </c>
      <c r="H72091" t="s">
        <v>43471</v>
      </c>
      <c r="I72091" t="s">
        <v>167904</v>
      </c>
      <c r="K72091" t="s">
        <v>227286</v>
      </c>
      <c r="L72091" t="s">
        <v>228704</v>
      </c>
      <c r="M72091" t="s">
        <v>8</v>
      </c>
      <c r="N72091" t="s">
        <v>228852</v>
      </c>
      <c r="O72091" t="s">
        <v>229504</v>
      </c>
      <c r="P72091" t="s">
        <v>230656</v>
      </c>
      <c r="Q72091" t="s">
        <v>121999</v>
      </c>
      <c r="R72091" t="s">
        <v>233620</v>
      </c>
      <c r="S72091" t="s">
        <v>233774</v>
      </c>
    </row>
    <row r="72092" spans="1:19" x14ac:dyDescent="0.35">
      <c r="A72092" s="1">
        <v>90221</v>
      </c>
      <c r="B72092" t="s">
        <v>43472</v>
      </c>
      <c r="C72092" t="s">
        <v>117341</v>
      </c>
      <c r="D72092" t="s">
        <v>5</v>
      </c>
      <c r="F72092" t="s">
        <v>120909</v>
      </c>
      <c r="G72092">
        <v>7.6500000000000003E-8</v>
      </c>
      <c r="H72092" t="s">
        <v>43472</v>
      </c>
      <c r="I72092" t="s">
        <v>167905</v>
      </c>
      <c r="K72092" t="s">
        <v>227287</v>
      </c>
      <c r="L72092" t="s">
        <v>228704</v>
      </c>
      <c r="M72092" t="s">
        <v>12</v>
      </c>
      <c r="N72092" t="s">
        <v>228899</v>
      </c>
      <c r="O72092" t="s">
        <v>229664</v>
      </c>
      <c r="P72092" t="s">
        <v>229383</v>
      </c>
      <c r="R72092" t="s">
        <v>233620</v>
      </c>
      <c r="S72092" t="s">
        <v>233774</v>
      </c>
    </row>
    <row r="72093" spans="1:19" x14ac:dyDescent="0.35">
      <c r="A72093" s="1">
        <v>90222</v>
      </c>
      <c r="B72093" t="s">
        <v>43473</v>
      </c>
      <c r="C72093" t="s">
        <v>117342</v>
      </c>
      <c r="D72093" t="s">
        <v>5</v>
      </c>
      <c r="F72093" t="s">
        <v>120644</v>
      </c>
      <c r="G72093">
        <v>4.52187E-7</v>
      </c>
      <c r="H72093" t="s">
        <v>43473</v>
      </c>
      <c r="I72093" t="s">
        <v>167906</v>
      </c>
      <c r="K72093" t="s">
        <v>227288</v>
      </c>
      <c r="L72093" t="s">
        <v>228704</v>
      </c>
      <c r="M72093" t="s">
        <v>228748</v>
      </c>
      <c r="N72093" t="s">
        <v>228891</v>
      </c>
      <c r="O72093" t="s">
        <v>229229</v>
      </c>
      <c r="P72093" t="s">
        <v>230161</v>
      </c>
      <c r="Q72093" t="s">
        <v>119973</v>
      </c>
      <c r="R72093" t="s">
        <v>233620</v>
      </c>
      <c r="S72093" t="s">
        <v>233774</v>
      </c>
    </row>
    <row r="72094" spans="1:19" x14ac:dyDescent="0.35">
      <c r="A72094" s="1">
        <v>90223</v>
      </c>
      <c r="B72094" t="s">
        <v>43473</v>
      </c>
      <c r="C72094" t="s">
        <v>117343</v>
      </c>
      <c r="D72094" t="s">
        <v>5</v>
      </c>
      <c r="F72094" t="s">
        <v>121127</v>
      </c>
      <c r="G72094">
        <v>3.3115E-7</v>
      </c>
      <c r="H72094" t="s">
        <v>43473</v>
      </c>
      <c r="I72094" t="s">
        <v>167906</v>
      </c>
      <c r="K72094" t="s">
        <v>227288</v>
      </c>
      <c r="L72094" t="s">
        <v>228704</v>
      </c>
      <c r="M72094" t="s">
        <v>228748</v>
      </c>
      <c r="N72094" t="s">
        <v>228891</v>
      </c>
      <c r="O72094" t="s">
        <v>229229</v>
      </c>
      <c r="P72094" t="s">
        <v>230161</v>
      </c>
      <c r="Q72094" t="s">
        <v>119973</v>
      </c>
      <c r="R72094" t="s">
        <v>233620</v>
      </c>
      <c r="S72094" t="s">
        <v>233774</v>
      </c>
    </row>
    <row r="72095" spans="1:19" x14ac:dyDescent="0.35">
      <c r="A72095" s="1">
        <v>90224</v>
      </c>
      <c r="B72095" t="s">
        <v>43473</v>
      </c>
      <c r="C72095" t="s">
        <v>117344</v>
      </c>
      <c r="D72095" t="s">
        <v>5</v>
      </c>
      <c r="F72095" t="s">
        <v>121678</v>
      </c>
      <c r="G72095">
        <v>5.9803899999999995E-7</v>
      </c>
      <c r="H72095" t="s">
        <v>43473</v>
      </c>
      <c r="I72095" t="s">
        <v>167906</v>
      </c>
      <c r="K72095" t="s">
        <v>227288</v>
      </c>
      <c r="L72095" t="s">
        <v>228704</v>
      </c>
      <c r="M72095" t="s">
        <v>228748</v>
      </c>
      <c r="N72095" t="s">
        <v>228891</v>
      </c>
      <c r="O72095" t="s">
        <v>229229</v>
      </c>
      <c r="P72095" t="s">
        <v>230161</v>
      </c>
      <c r="Q72095" t="s">
        <v>119973</v>
      </c>
      <c r="R72095" t="s">
        <v>233620</v>
      </c>
      <c r="S72095" t="s">
        <v>233774</v>
      </c>
    </row>
    <row r="72096" spans="1:19" x14ac:dyDescent="0.35">
      <c r="A72096" s="1">
        <v>90225</v>
      </c>
      <c r="B72096" t="s">
        <v>43473</v>
      </c>
      <c r="C72096" t="s">
        <v>117345</v>
      </c>
      <c r="D72096" t="s">
        <v>5</v>
      </c>
      <c r="F72096" t="s">
        <v>121447</v>
      </c>
      <c r="G72096">
        <v>4.9999999999999998E-8</v>
      </c>
      <c r="H72096" t="s">
        <v>43473</v>
      </c>
      <c r="I72096" t="s">
        <v>167906</v>
      </c>
      <c r="K72096" t="s">
        <v>227288</v>
      </c>
      <c r="L72096" t="s">
        <v>228704</v>
      </c>
      <c r="M72096" t="s">
        <v>228748</v>
      </c>
      <c r="N72096" t="s">
        <v>228891</v>
      </c>
      <c r="O72096" t="s">
        <v>229229</v>
      </c>
      <c r="P72096" t="s">
        <v>230161</v>
      </c>
      <c r="Q72096" t="s">
        <v>119973</v>
      </c>
      <c r="R72096" t="s">
        <v>233620</v>
      </c>
      <c r="S72096" t="s">
        <v>233774</v>
      </c>
    </row>
    <row r="72097" spans="1:19" x14ac:dyDescent="0.35">
      <c r="A72097" s="1">
        <v>90227</v>
      </c>
      <c r="B72097" t="s">
        <v>43474</v>
      </c>
      <c r="C72097" t="s">
        <v>117346</v>
      </c>
      <c r="D72097" t="s">
        <v>4</v>
      </c>
      <c r="F72097" t="s">
        <v>121143</v>
      </c>
      <c r="G72097">
        <v>1.0699999999999999E-6</v>
      </c>
      <c r="H72097" t="s">
        <v>43474</v>
      </c>
      <c r="I72097" t="s">
        <v>167907</v>
      </c>
      <c r="K72097" t="s">
        <v>227289</v>
      </c>
      <c r="L72097" t="s">
        <v>228705</v>
      </c>
      <c r="Q72097" t="s">
        <v>120056</v>
      </c>
      <c r="R72097" t="s">
        <v>227289</v>
      </c>
      <c r="S72097" t="s">
        <v>233772</v>
      </c>
    </row>
    <row r="72098" spans="1:19" x14ac:dyDescent="0.35">
      <c r="A72098" s="1">
        <v>90231</v>
      </c>
      <c r="B72098" t="s">
        <v>43475</v>
      </c>
      <c r="C72098" t="s">
        <v>117347</v>
      </c>
      <c r="D72098" t="s">
        <v>5</v>
      </c>
      <c r="E72098" t="s">
        <v>119955</v>
      </c>
      <c r="F72098" t="s">
        <v>120300</v>
      </c>
      <c r="G72098">
        <v>3.4999999999999999E-6</v>
      </c>
      <c r="H72098" t="s">
        <v>43475</v>
      </c>
      <c r="I72098" t="s">
        <v>167908</v>
      </c>
      <c r="K72098" t="s">
        <v>227290</v>
      </c>
      <c r="L72098" t="s">
        <v>228704</v>
      </c>
      <c r="R72098" t="s">
        <v>227289</v>
      </c>
      <c r="S72098" t="s">
        <v>233772</v>
      </c>
    </row>
    <row r="72099" spans="1:19" x14ac:dyDescent="0.35">
      <c r="A72099" s="1">
        <v>90236</v>
      </c>
      <c r="B72099" t="s">
        <v>43476</v>
      </c>
      <c r="C72099" t="s">
        <v>117348</v>
      </c>
      <c r="D72099" t="s">
        <v>3</v>
      </c>
      <c r="F72099" t="s">
        <v>120305</v>
      </c>
      <c r="G72099">
        <v>1.1E-4</v>
      </c>
      <c r="H72099" t="s">
        <v>43476</v>
      </c>
      <c r="I72099" t="s">
        <v>167909</v>
      </c>
      <c r="K72099" t="s">
        <v>227291</v>
      </c>
      <c r="L72099" t="s">
        <v>228704</v>
      </c>
      <c r="M72099" t="s">
        <v>8</v>
      </c>
      <c r="N72099" t="s">
        <v>228841</v>
      </c>
      <c r="O72099" t="s">
        <v>229159</v>
      </c>
      <c r="P72099" t="s">
        <v>229159</v>
      </c>
      <c r="R72099" t="s">
        <v>227289</v>
      </c>
      <c r="S72099" t="s">
        <v>233772</v>
      </c>
    </row>
    <row r="72100" spans="1:19" x14ac:dyDescent="0.35">
      <c r="A72100" s="1">
        <v>90237</v>
      </c>
      <c r="B72100" t="s">
        <v>43477</v>
      </c>
      <c r="C72100" t="s">
        <v>117349</v>
      </c>
      <c r="D72100" t="s">
        <v>4</v>
      </c>
      <c r="F72100" t="s">
        <v>120083</v>
      </c>
      <c r="G72100">
        <v>2.4999999999999999E-7</v>
      </c>
      <c r="H72100" t="s">
        <v>43477</v>
      </c>
      <c r="I72100" t="s">
        <v>167910</v>
      </c>
      <c r="K72100" t="s">
        <v>227292</v>
      </c>
      <c r="L72100" t="s">
        <v>228704</v>
      </c>
      <c r="R72100" t="s">
        <v>227289</v>
      </c>
      <c r="S72100" t="s">
        <v>233772</v>
      </c>
    </row>
    <row r="72101" spans="1:19" x14ac:dyDescent="0.35">
      <c r="A72101" s="1">
        <v>90238</v>
      </c>
      <c r="B72101" t="s">
        <v>43478</v>
      </c>
      <c r="C72101" t="s">
        <v>117350</v>
      </c>
      <c r="D72101" t="s">
        <v>3</v>
      </c>
      <c r="F72101" t="s">
        <v>120917</v>
      </c>
      <c r="G72101">
        <v>1.4985153399999999E-3</v>
      </c>
      <c r="H72101" t="s">
        <v>43478</v>
      </c>
      <c r="I72101" t="s">
        <v>167911</v>
      </c>
      <c r="K72101" t="s">
        <v>227289</v>
      </c>
      <c r="L72101" t="s">
        <v>228704</v>
      </c>
      <c r="M72101" t="s">
        <v>8</v>
      </c>
      <c r="N72101" t="s">
        <v>228841</v>
      </c>
      <c r="O72101" t="s">
        <v>229123</v>
      </c>
      <c r="P72101" t="s">
        <v>230224</v>
      </c>
      <c r="Q72101" t="s">
        <v>120056</v>
      </c>
      <c r="R72101" t="s">
        <v>227289</v>
      </c>
      <c r="S72101" t="s">
        <v>233772</v>
      </c>
    </row>
    <row r="72102" spans="1:19" x14ac:dyDescent="0.35">
      <c r="A72102" s="1">
        <v>90239</v>
      </c>
      <c r="B72102" t="s">
        <v>43479</v>
      </c>
      <c r="C72102" t="s">
        <v>117351</v>
      </c>
      <c r="D72102" t="s">
        <v>5</v>
      </c>
      <c r="E72102" t="s">
        <v>119955</v>
      </c>
      <c r="F72102" t="s">
        <v>124196</v>
      </c>
      <c r="G72102">
        <v>4.2148019999999986E-6</v>
      </c>
      <c r="H72102" t="s">
        <v>43479</v>
      </c>
      <c r="I72102" t="s">
        <v>167912</v>
      </c>
      <c r="K72102" t="s">
        <v>227293</v>
      </c>
      <c r="L72102" t="s">
        <v>228706</v>
      </c>
      <c r="R72102" t="s">
        <v>227299</v>
      </c>
      <c r="S72102" t="s">
        <v>233772</v>
      </c>
    </row>
    <row r="72103" spans="1:19" x14ac:dyDescent="0.35">
      <c r="A72103" s="1">
        <v>90240</v>
      </c>
      <c r="B72103" t="s">
        <v>43480</v>
      </c>
      <c r="C72103" t="s">
        <v>117352</v>
      </c>
      <c r="D72103" t="s">
        <v>5</v>
      </c>
      <c r="F72103" t="s">
        <v>120892</v>
      </c>
      <c r="G72103">
        <v>7.3150000000000001E-7</v>
      </c>
      <c r="H72103" t="s">
        <v>43480</v>
      </c>
      <c r="I72103" t="s">
        <v>167913</v>
      </c>
      <c r="K72103" t="s">
        <v>227294</v>
      </c>
      <c r="L72103" t="s">
        <v>228705</v>
      </c>
      <c r="M72103" t="s">
        <v>8</v>
      </c>
      <c r="N72103" t="s">
        <v>228853</v>
      </c>
      <c r="O72103" t="s">
        <v>229141</v>
      </c>
      <c r="P72103" t="s">
        <v>230787</v>
      </c>
      <c r="R72103" t="s">
        <v>227299</v>
      </c>
      <c r="S72103" t="s">
        <v>233772</v>
      </c>
    </row>
    <row r="72104" spans="1:19" x14ac:dyDescent="0.35">
      <c r="A72104" s="1">
        <v>90242</v>
      </c>
      <c r="B72104" t="s">
        <v>43480</v>
      </c>
      <c r="C72104" t="s">
        <v>117353</v>
      </c>
      <c r="D72104" t="s">
        <v>5</v>
      </c>
      <c r="F72104" t="s">
        <v>121395</v>
      </c>
      <c r="G72104">
        <v>2.7490000000000001E-7</v>
      </c>
      <c r="H72104" t="s">
        <v>43480</v>
      </c>
      <c r="I72104" t="s">
        <v>167913</v>
      </c>
      <c r="K72104" t="s">
        <v>227294</v>
      </c>
      <c r="L72104" t="s">
        <v>228705</v>
      </c>
      <c r="M72104" t="s">
        <v>8</v>
      </c>
      <c r="N72104" t="s">
        <v>228853</v>
      </c>
      <c r="O72104" t="s">
        <v>229141</v>
      </c>
      <c r="P72104" t="s">
        <v>230787</v>
      </c>
      <c r="R72104" t="s">
        <v>227299</v>
      </c>
      <c r="S72104" t="s">
        <v>233772</v>
      </c>
    </row>
    <row r="72105" spans="1:19" x14ac:dyDescent="0.35">
      <c r="A72105" s="1">
        <v>90243</v>
      </c>
      <c r="B72105" t="s">
        <v>43481</v>
      </c>
      <c r="C72105" t="s">
        <v>117354</v>
      </c>
      <c r="D72105" t="s">
        <v>5</v>
      </c>
      <c r="E72105" t="s">
        <v>119955</v>
      </c>
      <c r="F72105" t="s">
        <v>123093</v>
      </c>
      <c r="G72105">
        <v>5.5300000000000004E-6</v>
      </c>
      <c r="H72105" t="s">
        <v>43481</v>
      </c>
      <c r="I72105" t="s">
        <v>167914</v>
      </c>
      <c r="K72105" t="s">
        <v>227295</v>
      </c>
      <c r="L72105" t="s">
        <v>228704</v>
      </c>
      <c r="M72105" t="s">
        <v>8</v>
      </c>
      <c r="N72105" t="s">
        <v>228848</v>
      </c>
      <c r="O72105" t="s">
        <v>229133</v>
      </c>
      <c r="P72105" t="s">
        <v>230112</v>
      </c>
      <c r="R72105" t="s">
        <v>227299</v>
      </c>
      <c r="S72105" t="s">
        <v>233772</v>
      </c>
    </row>
    <row r="72106" spans="1:19" x14ac:dyDescent="0.35">
      <c r="A72106" s="1">
        <v>90244</v>
      </c>
      <c r="B72106" t="s">
        <v>43482</v>
      </c>
      <c r="C72106" t="s">
        <v>117355</v>
      </c>
      <c r="D72106" t="s">
        <v>5</v>
      </c>
      <c r="E72106" t="s">
        <v>119956</v>
      </c>
      <c r="F72106" t="s">
        <v>123080</v>
      </c>
      <c r="G72106">
        <v>5.0000000000000004E-6</v>
      </c>
      <c r="H72106" t="s">
        <v>43482</v>
      </c>
      <c r="I72106" t="s">
        <v>167915</v>
      </c>
      <c r="K72106" t="s">
        <v>227296</v>
      </c>
      <c r="L72106" t="s">
        <v>228705</v>
      </c>
      <c r="M72106" t="s">
        <v>8</v>
      </c>
      <c r="N72106" t="s">
        <v>228867</v>
      </c>
      <c r="O72106" t="s">
        <v>229163</v>
      </c>
      <c r="P72106" t="s">
        <v>229163</v>
      </c>
      <c r="R72106" t="s">
        <v>227299</v>
      </c>
      <c r="S72106" t="s">
        <v>233772</v>
      </c>
    </row>
    <row r="72107" spans="1:19" x14ac:dyDescent="0.35">
      <c r="A72107" s="1">
        <v>90245</v>
      </c>
      <c r="B72107" t="s">
        <v>43483</v>
      </c>
      <c r="C72107" t="s">
        <v>117356</v>
      </c>
      <c r="D72107" t="s">
        <v>5</v>
      </c>
      <c r="F72107" t="s">
        <v>122171</v>
      </c>
      <c r="G72107">
        <v>2.999996E-6</v>
      </c>
      <c r="H72107" t="s">
        <v>43483</v>
      </c>
      <c r="I72107" t="s">
        <v>167916</v>
      </c>
      <c r="K72107" t="s">
        <v>227297</v>
      </c>
      <c r="L72107" t="s">
        <v>228706</v>
      </c>
      <c r="M72107" t="s">
        <v>8</v>
      </c>
      <c r="N72107" t="s">
        <v>228828</v>
      </c>
      <c r="O72107" t="s">
        <v>229216</v>
      </c>
      <c r="P72107" t="s">
        <v>229216</v>
      </c>
      <c r="Q72107" t="s">
        <v>120216</v>
      </c>
      <c r="R72107" t="s">
        <v>227299</v>
      </c>
      <c r="S72107" t="s">
        <v>233772</v>
      </c>
    </row>
    <row r="72108" spans="1:19" x14ac:dyDescent="0.35">
      <c r="A72108" s="1">
        <v>90246</v>
      </c>
      <c r="B72108" t="s">
        <v>43483</v>
      </c>
      <c r="C72108" t="s">
        <v>117357</v>
      </c>
      <c r="D72108" t="s">
        <v>5</v>
      </c>
      <c r="F72108" t="s">
        <v>122689</v>
      </c>
      <c r="G72108">
        <v>9.9999999999999995E-7</v>
      </c>
      <c r="H72108" t="s">
        <v>43483</v>
      </c>
      <c r="I72108" t="s">
        <v>167916</v>
      </c>
      <c r="K72108" t="s">
        <v>227297</v>
      </c>
      <c r="L72108" t="s">
        <v>228706</v>
      </c>
      <c r="M72108" t="s">
        <v>8</v>
      </c>
      <c r="N72108" t="s">
        <v>228828</v>
      </c>
      <c r="O72108" t="s">
        <v>229216</v>
      </c>
      <c r="P72108" t="s">
        <v>229216</v>
      </c>
      <c r="Q72108" t="s">
        <v>120216</v>
      </c>
      <c r="R72108" t="s">
        <v>227299</v>
      </c>
      <c r="S72108" t="s">
        <v>233772</v>
      </c>
    </row>
    <row r="72109" spans="1:19" x14ac:dyDescent="0.35">
      <c r="A72109" s="1">
        <v>90247</v>
      </c>
      <c r="B72109" t="s">
        <v>43483</v>
      </c>
      <c r="C72109" t="s">
        <v>117358</v>
      </c>
      <c r="D72109" t="s">
        <v>5</v>
      </c>
      <c r="F72109" t="s">
        <v>121007</v>
      </c>
      <c r="G72109">
        <v>1.9999999999999999E-6</v>
      </c>
      <c r="H72109" t="s">
        <v>43483</v>
      </c>
      <c r="I72109" t="s">
        <v>167916</v>
      </c>
      <c r="K72109" t="s">
        <v>227297</v>
      </c>
      <c r="L72109" t="s">
        <v>228706</v>
      </c>
      <c r="M72109" t="s">
        <v>8</v>
      </c>
      <c r="N72109" t="s">
        <v>228828</v>
      </c>
      <c r="O72109" t="s">
        <v>229216</v>
      </c>
      <c r="P72109" t="s">
        <v>229216</v>
      </c>
      <c r="Q72109" t="s">
        <v>120216</v>
      </c>
      <c r="R72109" t="s">
        <v>227299</v>
      </c>
      <c r="S72109" t="s">
        <v>233772</v>
      </c>
    </row>
    <row r="72110" spans="1:19" x14ac:dyDescent="0.35">
      <c r="A72110" s="1">
        <v>90248</v>
      </c>
      <c r="B72110" t="s">
        <v>43483</v>
      </c>
      <c r="C72110" t="s">
        <v>117359</v>
      </c>
      <c r="D72110" t="s">
        <v>5</v>
      </c>
      <c r="E72110" t="s">
        <v>119954</v>
      </c>
      <c r="F72110" t="s">
        <v>120467</v>
      </c>
      <c r="G72110">
        <v>1.9999999999999999E-6</v>
      </c>
      <c r="H72110" t="s">
        <v>43483</v>
      </c>
      <c r="I72110" t="s">
        <v>167916</v>
      </c>
      <c r="K72110" t="s">
        <v>227297</v>
      </c>
      <c r="L72110" t="s">
        <v>228706</v>
      </c>
      <c r="M72110" t="s">
        <v>8</v>
      </c>
      <c r="N72110" t="s">
        <v>228828</v>
      </c>
      <c r="O72110" t="s">
        <v>229216</v>
      </c>
      <c r="P72110" t="s">
        <v>229216</v>
      </c>
      <c r="Q72110" t="s">
        <v>120216</v>
      </c>
      <c r="R72110" t="s">
        <v>227299</v>
      </c>
      <c r="S72110" t="s">
        <v>233772</v>
      </c>
    </row>
    <row r="72111" spans="1:19" x14ac:dyDescent="0.35">
      <c r="A72111" s="1">
        <v>90249</v>
      </c>
      <c r="B72111" t="s">
        <v>43484</v>
      </c>
      <c r="C72111" t="s">
        <v>117360</v>
      </c>
      <c r="D72111" t="s">
        <v>4</v>
      </c>
      <c r="F72111" t="s">
        <v>120001</v>
      </c>
      <c r="G72111">
        <v>3.8126E-8</v>
      </c>
      <c r="H72111" t="s">
        <v>43484</v>
      </c>
      <c r="I72111" t="s">
        <v>167917</v>
      </c>
      <c r="K72111" t="s">
        <v>227298</v>
      </c>
      <c r="L72111" t="s">
        <v>228705</v>
      </c>
      <c r="R72111" t="s">
        <v>227299</v>
      </c>
      <c r="S72111" t="s">
        <v>233772</v>
      </c>
    </row>
    <row r="72112" spans="1:19" x14ac:dyDescent="0.35">
      <c r="A72112" s="1">
        <v>90251</v>
      </c>
      <c r="B72112" t="s">
        <v>43485</v>
      </c>
      <c r="C72112" t="s">
        <v>117361</v>
      </c>
      <c r="D72112" t="s">
        <v>4</v>
      </c>
      <c r="F72112" t="s">
        <v>120082</v>
      </c>
      <c r="G72112">
        <v>5.0077000000000012E-8</v>
      </c>
      <c r="H72112" t="s">
        <v>43485</v>
      </c>
      <c r="I72112" t="s">
        <v>167918</v>
      </c>
      <c r="K72112" t="s">
        <v>227299</v>
      </c>
      <c r="L72112" t="s">
        <v>228704</v>
      </c>
      <c r="Q72112" t="s">
        <v>121814</v>
      </c>
      <c r="R72112" t="s">
        <v>227299</v>
      </c>
      <c r="S72112" t="s">
        <v>233772</v>
      </c>
    </row>
    <row r="72113" spans="1:19" x14ac:dyDescent="0.35">
      <c r="A72113" s="1">
        <v>90252</v>
      </c>
      <c r="B72113" t="s">
        <v>43485</v>
      </c>
      <c r="C72113" t="s">
        <v>117362</v>
      </c>
      <c r="D72113" t="s">
        <v>4</v>
      </c>
      <c r="F72113" t="s">
        <v>119989</v>
      </c>
      <c r="G72113">
        <v>1.57802E-7</v>
      </c>
      <c r="H72113" t="s">
        <v>43485</v>
      </c>
      <c r="I72113" t="s">
        <v>167918</v>
      </c>
      <c r="K72113" t="s">
        <v>227299</v>
      </c>
      <c r="L72113" t="s">
        <v>228704</v>
      </c>
      <c r="Q72113" t="s">
        <v>121814</v>
      </c>
      <c r="R72113" t="s">
        <v>227299</v>
      </c>
      <c r="S72113" t="s">
        <v>233772</v>
      </c>
    </row>
    <row r="72114" spans="1:19" x14ac:dyDescent="0.35">
      <c r="A72114" s="1">
        <v>90254</v>
      </c>
      <c r="B72114" t="s">
        <v>43486</v>
      </c>
      <c r="C72114" t="s">
        <v>117363</v>
      </c>
      <c r="D72114" t="s">
        <v>4</v>
      </c>
      <c r="F72114" t="s">
        <v>120117</v>
      </c>
      <c r="G72114">
        <v>1.8885E-8</v>
      </c>
      <c r="H72114" t="s">
        <v>43486</v>
      </c>
      <c r="I72114" t="s">
        <v>167919</v>
      </c>
      <c r="K72114" t="s">
        <v>227300</v>
      </c>
      <c r="L72114" t="s">
        <v>228705</v>
      </c>
      <c r="M72114" t="s">
        <v>10</v>
      </c>
      <c r="N72114" t="s">
        <v>228917</v>
      </c>
      <c r="O72114" t="s">
        <v>229272</v>
      </c>
      <c r="P72114" t="s">
        <v>229272</v>
      </c>
      <c r="R72114" t="s">
        <v>227299</v>
      </c>
      <c r="S72114" t="s">
        <v>233772</v>
      </c>
    </row>
    <row r="72115" spans="1:19" x14ac:dyDescent="0.35">
      <c r="A72115" s="1">
        <v>90256</v>
      </c>
      <c r="B72115" t="s">
        <v>43487</v>
      </c>
      <c r="C72115" t="s">
        <v>117364</v>
      </c>
      <c r="D72115" t="s">
        <v>4</v>
      </c>
      <c r="F72115" t="s">
        <v>120145</v>
      </c>
      <c r="G72115">
        <v>2.6263400000000002E-7</v>
      </c>
      <c r="H72115" t="s">
        <v>43487</v>
      </c>
      <c r="I72115" t="s">
        <v>167920</v>
      </c>
      <c r="K72115" t="s">
        <v>227301</v>
      </c>
      <c r="L72115" t="s">
        <v>228704</v>
      </c>
      <c r="M72115" t="s">
        <v>228713</v>
      </c>
      <c r="N72115" t="s">
        <v>228837</v>
      </c>
      <c r="O72115" t="s">
        <v>229119</v>
      </c>
      <c r="P72115" t="s">
        <v>229119</v>
      </c>
      <c r="Q72115" t="s">
        <v>119989</v>
      </c>
      <c r="R72115" t="s">
        <v>227303</v>
      </c>
      <c r="S72115" t="s">
        <v>233772</v>
      </c>
    </row>
    <row r="72116" spans="1:19" x14ac:dyDescent="0.35">
      <c r="A72116" s="1">
        <v>90257</v>
      </c>
      <c r="B72116" t="s">
        <v>43488</v>
      </c>
      <c r="C72116" t="s">
        <v>117365</v>
      </c>
      <c r="D72116" t="s">
        <v>5</v>
      </c>
      <c r="E72116" t="s">
        <v>119954</v>
      </c>
      <c r="F72116" t="s">
        <v>120848</v>
      </c>
      <c r="G72116">
        <v>3.9999999999999998E-6</v>
      </c>
      <c r="H72116" t="s">
        <v>43488</v>
      </c>
      <c r="I72116" t="s">
        <v>167921</v>
      </c>
      <c r="K72116" t="s">
        <v>227302</v>
      </c>
      <c r="L72116" t="s">
        <v>228704</v>
      </c>
      <c r="M72116" t="s">
        <v>11</v>
      </c>
      <c r="N72116" t="s">
        <v>228875</v>
      </c>
      <c r="O72116" t="s">
        <v>229172</v>
      </c>
      <c r="P72116" t="s">
        <v>229172</v>
      </c>
      <c r="Q72116" t="s">
        <v>120308</v>
      </c>
      <c r="R72116" t="s">
        <v>227303</v>
      </c>
      <c r="S72116" t="s">
        <v>233772</v>
      </c>
    </row>
    <row r="72117" spans="1:19" x14ac:dyDescent="0.35">
      <c r="A72117" s="1">
        <v>90258</v>
      </c>
      <c r="B72117" t="s">
        <v>43488</v>
      </c>
      <c r="C72117" t="s">
        <v>117366</v>
      </c>
      <c r="D72117" t="s">
        <v>5</v>
      </c>
      <c r="E72117" t="s">
        <v>119955</v>
      </c>
      <c r="F72117" t="s">
        <v>121904</v>
      </c>
      <c r="G72117">
        <v>6.0000000000000002E-6</v>
      </c>
      <c r="H72117" t="s">
        <v>43488</v>
      </c>
      <c r="I72117" t="s">
        <v>167921</v>
      </c>
      <c r="K72117" t="s">
        <v>227302</v>
      </c>
      <c r="L72117" t="s">
        <v>228704</v>
      </c>
      <c r="M72117" t="s">
        <v>11</v>
      </c>
      <c r="N72117" t="s">
        <v>228875</v>
      </c>
      <c r="O72117" t="s">
        <v>229172</v>
      </c>
      <c r="P72117" t="s">
        <v>229172</v>
      </c>
      <c r="Q72117" t="s">
        <v>120308</v>
      </c>
      <c r="R72117" t="s">
        <v>227303</v>
      </c>
      <c r="S72117" t="s">
        <v>233772</v>
      </c>
    </row>
    <row r="72118" spans="1:19" x14ac:dyDescent="0.35">
      <c r="A72118" s="1">
        <v>90259</v>
      </c>
      <c r="B72118" t="s">
        <v>43489</v>
      </c>
      <c r="C72118" t="s">
        <v>117367</v>
      </c>
      <c r="D72118" t="s">
        <v>5</v>
      </c>
      <c r="E72118" t="s">
        <v>119956</v>
      </c>
      <c r="F72118" t="s">
        <v>124328</v>
      </c>
      <c r="G72118">
        <v>5.0000000000000004E-6</v>
      </c>
      <c r="H72118" t="s">
        <v>43489</v>
      </c>
      <c r="I72118" t="s">
        <v>167922</v>
      </c>
      <c r="K72118" t="s">
        <v>227303</v>
      </c>
      <c r="L72118" t="s">
        <v>228704</v>
      </c>
      <c r="M72118" t="s">
        <v>8</v>
      </c>
      <c r="N72118" t="s">
        <v>228848</v>
      </c>
      <c r="O72118" t="s">
        <v>229133</v>
      </c>
      <c r="P72118" t="s">
        <v>230360</v>
      </c>
      <c r="Q72118" t="s">
        <v>120077</v>
      </c>
      <c r="R72118" t="s">
        <v>227303</v>
      </c>
      <c r="S72118" t="s">
        <v>233772</v>
      </c>
    </row>
    <row r="72119" spans="1:19" x14ac:dyDescent="0.35">
      <c r="A72119" s="1">
        <v>90260</v>
      </c>
      <c r="B72119" t="s">
        <v>43490</v>
      </c>
      <c r="C72119" t="s">
        <v>117368</v>
      </c>
      <c r="D72119" t="s">
        <v>4</v>
      </c>
      <c r="F72119" t="s">
        <v>120208</v>
      </c>
      <c r="G72119">
        <v>4.0000000000000001E-8</v>
      </c>
      <c r="H72119" t="s">
        <v>43490</v>
      </c>
      <c r="I72119" t="s">
        <v>167923</v>
      </c>
      <c r="K72119" t="s">
        <v>227304</v>
      </c>
      <c r="L72119" t="s">
        <v>228704</v>
      </c>
      <c r="M72119" t="s">
        <v>228736</v>
      </c>
      <c r="N72119" t="s">
        <v>228836</v>
      </c>
      <c r="O72119" t="s">
        <v>229179</v>
      </c>
      <c r="P72119" t="s">
        <v>229179</v>
      </c>
      <c r="Q72119" t="s">
        <v>120189</v>
      </c>
      <c r="R72119" t="s">
        <v>227303</v>
      </c>
      <c r="S72119" t="s">
        <v>233772</v>
      </c>
    </row>
    <row r="72120" spans="1:19" x14ac:dyDescent="0.35">
      <c r="A72120" s="1">
        <v>90261</v>
      </c>
      <c r="B72120" t="s">
        <v>43491</v>
      </c>
      <c r="C72120" t="s">
        <v>117369</v>
      </c>
      <c r="D72120" t="s">
        <v>5</v>
      </c>
      <c r="F72120" t="s">
        <v>121753</v>
      </c>
      <c r="G72120">
        <v>1.035E-6</v>
      </c>
      <c r="H72120" t="s">
        <v>43491</v>
      </c>
      <c r="I72120" t="s">
        <v>167924</v>
      </c>
      <c r="K72120" t="s">
        <v>227305</v>
      </c>
      <c r="L72120" t="s">
        <v>228706</v>
      </c>
      <c r="R72120" t="s">
        <v>227303</v>
      </c>
      <c r="S72120" t="s">
        <v>233772</v>
      </c>
    </row>
    <row r="72121" spans="1:19" x14ac:dyDescent="0.35">
      <c r="A72121" s="1">
        <v>90262</v>
      </c>
      <c r="B72121" t="s">
        <v>43492</v>
      </c>
      <c r="C72121" t="s">
        <v>117370</v>
      </c>
      <c r="D72121" t="s">
        <v>3</v>
      </c>
      <c r="F72121" t="s">
        <v>121638</v>
      </c>
      <c r="G72121">
        <v>1.0000000000000001E-5</v>
      </c>
      <c r="H72121" t="s">
        <v>43492</v>
      </c>
      <c r="I72121" t="s">
        <v>167925</v>
      </c>
      <c r="K72121" t="s">
        <v>227306</v>
      </c>
      <c r="L72121" t="s">
        <v>228704</v>
      </c>
      <c r="R72121" t="s">
        <v>227303</v>
      </c>
      <c r="S72121" t="s">
        <v>233772</v>
      </c>
    </row>
    <row r="72122" spans="1:19" x14ac:dyDescent="0.35">
      <c r="A72122" s="1">
        <v>90263</v>
      </c>
      <c r="B72122" t="s">
        <v>43493</v>
      </c>
      <c r="C72122" t="s">
        <v>117371</v>
      </c>
      <c r="D72122" t="s">
        <v>3</v>
      </c>
      <c r="F72122" t="s">
        <v>123577</v>
      </c>
      <c r="G72122">
        <v>2.5000000000000001E-4</v>
      </c>
      <c r="H72122" t="s">
        <v>43493</v>
      </c>
      <c r="I72122" t="s">
        <v>167926</v>
      </c>
      <c r="K72122" t="s">
        <v>227307</v>
      </c>
      <c r="L72122" t="s">
        <v>228704</v>
      </c>
      <c r="M72122" t="s">
        <v>8</v>
      </c>
      <c r="N72122" t="s">
        <v>228832</v>
      </c>
      <c r="O72122" t="s">
        <v>229111</v>
      </c>
      <c r="P72122" t="s">
        <v>230079</v>
      </c>
      <c r="Q72122" t="s">
        <v>121634</v>
      </c>
      <c r="R72122" t="s">
        <v>227303</v>
      </c>
      <c r="S72122" t="s">
        <v>233772</v>
      </c>
    </row>
    <row r="72123" spans="1:19" x14ac:dyDescent="0.35">
      <c r="A72123" s="1">
        <v>90265</v>
      </c>
      <c r="B72123" t="s">
        <v>43494</v>
      </c>
      <c r="C72123" t="s">
        <v>117372</v>
      </c>
      <c r="D72123" t="s">
        <v>5</v>
      </c>
      <c r="E72123" t="s">
        <v>119955</v>
      </c>
      <c r="F72123" t="s">
        <v>120223</v>
      </c>
      <c r="G72123">
        <v>6.4999999999999996E-6</v>
      </c>
      <c r="H72123" t="s">
        <v>43494</v>
      </c>
      <c r="I72123" t="s">
        <v>167927</v>
      </c>
      <c r="K72123" t="s">
        <v>227308</v>
      </c>
      <c r="L72123" t="s">
        <v>228707</v>
      </c>
      <c r="M72123" t="s">
        <v>8</v>
      </c>
      <c r="N72123" t="s">
        <v>228862</v>
      </c>
      <c r="O72123" t="s">
        <v>229295</v>
      </c>
      <c r="P72123" t="s">
        <v>229295</v>
      </c>
      <c r="Q72123" t="s">
        <v>120152</v>
      </c>
      <c r="R72123" t="s">
        <v>227303</v>
      </c>
      <c r="S72123" t="s">
        <v>233772</v>
      </c>
    </row>
    <row r="72124" spans="1:19" x14ac:dyDescent="0.35">
      <c r="A72124" s="1">
        <v>90266</v>
      </c>
      <c r="B72124" t="s">
        <v>43495</v>
      </c>
      <c r="C72124" t="s">
        <v>117373</v>
      </c>
      <c r="D72124" t="s">
        <v>4</v>
      </c>
      <c r="F72124" t="s">
        <v>120921</v>
      </c>
      <c r="G72124">
        <v>3.9994000000000001E-8</v>
      </c>
      <c r="H72124" t="s">
        <v>43495</v>
      </c>
      <c r="I72124" t="s">
        <v>167928</v>
      </c>
      <c r="K72124" t="s">
        <v>227309</v>
      </c>
      <c r="L72124" t="s">
        <v>228704</v>
      </c>
      <c r="M72124" t="s">
        <v>228721</v>
      </c>
      <c r="N72124" t="s">
        <v>228829</v>
      </c>
      <c r="O72124" t="s">
        <v>229139</v>
      </c>
      <c r="P72124" t="s">
        <v>229139</v>
      </c>
      <c r="Q72124" t="s">
        <v>120056</v>
      </c>
      <c r="R72124" t="s">
        <v>227303</v>
      </c>
      <c r="S72124" t="s">
        <v>233772</v>
      </c>
    </row>
    <row r="72125" spans="1:19" x14ac:dyDescent="0.35">
      <c r="A72125" s="1">
        <v>90267</v>
      </c>
      <c r="B72125" t="s">
        <v>43496</v>
      </c>
      <c r="C72125" t="s">
        <v>117374</v>
      </c>
      <c r="D72125" t="s">
        <v>5</v>
      </c>
      <c r="F72125" t="s">
        <v>119999</v>
      </c>
      <c r="G72125">
        <v>4.57835E-7</v>
      </c>
      <c r="H72125" t="s">
        <v>43496</v>
      </c>
      <c r="I72125" t="s">
        <v>167929</v>
      </c>
      <c r="K72125" t="s">
        <v>227310</v>
      </c>
      <c r="L72125" t="s">
        <v>228704</v>
      </c>
      <c r="M72125" t="s">
        <v>228709</v>
      </c>
      <c r="N72125" t="s">
        <v>228858</v>
      </c>
      <c r="O72125" t="s">
        <v>229171</v>
      </c>
      <c r="P72125" t="s">
        <v>229171</v>
      </c>
      <c r="R72125" t="s">
        <v>227303</v>
      </c>
      <c r="S72125" t="s">
        <v>233772</v>
      </c>
    </row>
    <row r="72126" spans="1:19" x14ac:dyDescent="0.35">
      <c r="A72126" s="1">
        <v>90270</v>
      </c>
      <c r="B72126" t="s">
        <v>43497</v>
      </c>
      <c r="C72126" t="s">
        <v>117375</v>
      </c>
      <c r="D72126" t="s">
        <v>4</v>
      </c>
      <c r="F72126" t="s">
        <v>120041</v>
      </c>
      <c r="G72126">
        <v>1.5E-6</v>
      </c>
      <c r="H72126" t="s">
        <v>43497</v>
      </c>
      <c r="I72126" t="s">
        <v>167930</v>
      </c>
      <c r="K72126" t="s">
        <v>227311</v>
      </c>
      <c r="L72126" t="s">
        <v>228704</v>
      </c>
      <c r="M72126" t="s">
        <v>8</v>
      </c>
      <c r="N72126" t="s">
        <v>228841</v>
      </c>
      <c r="O72126" t="s">
        <v>229123</v>
      </c>
      <c r="P72126" t="s">
        <v>229123</v>
      </c>
      <c r="R72126" t="s">
        <v>233621</v>
      </c>
      <c r="S72126" t="s">
        <v>233772</v>
      </c>
    </row>
    <row r="72127" spans="1:19" x14ac:dyDescent="0.35">
      <c r="A72127" s="1">
        <v>90271</v>
      </c>
      <c r="B72127" t="s">
        <v>43498</v>
      </c>
      <c r="C72127" t="s">
        <v>117376</v>
      </c>
      <c r="D72127" t="s">
        <v>5</v>
      </c>
      <c r="F72127" t="s">
        <v>122699</v>
      </c>
      <c r="G72127">
        <v>3.7338339999999998E-6</v>
      </c>
      <c r="H72127" t="s">
        <v>43498</v>
      </c>
      <c r="I72127" t="s">
        <v>167931</v>
      </c>
      <c r="K72127" t="s">
        <v>227312</v>
      </c>
      <c r="L72127" t="s">
        <v>228704</v>
      </c>
      <c r="M72127" t="s">
        <v>228729</v>
      </c>
      <c r="N72127" t="s">
        <v>228863</v>
      </c>
      <c r="O72127" t="s">
        <v>229157</v>
      </c>
      <c r="P72127" t="s">
        <v>230101</v>
      </c>
      <c r="Q72127" t="s">
        <v>233110</v>
      </c>
      <c r="R72127" t="s">
        <v>233621</v>
      </c>
      <c r="S72127" t="s">
        <v>233772</v>
      </c>
    </row>
    <row r="72128" spans="1:19" x14ac:dyDescent="0.35">
      <c r="A72128" s="1">
        <v>90272</v>
      </c>
      <c r="B72128" t="s">
        <v>43499</v>
      </c>
      <c r="C72128" t="s">
        <v>117377</v>
      </c>
      <c r="D72128" t="s">
        <v>4</v>
      </c>
      <c r="F72128" t="s">
        <v>120400</v>
      </c>
      <c r="G72128">
        <v>7.5000000000000002E-7</v>
      </c>
      <c r="H72128" t="s">
        <v>43499</v>
      </c>
      <c r="I72128" t="s">
        <v>167932</v>
      </c>
      <c r="K72128" t="s">
        <v>227313</v>
      </c>
      <c r="L72128" t="s">
        <v>228704</v>
      </c>
      <c r="M72128" t="s">
        <v>8</v>
      </c>
      <c r="N72128" t="s">
        <v>228855</v>
      </c>
      <c r="O72128" t="s">
        <v>229145</v>
      </c>
      <c r="P72128" t="s">
        <v>230095</v>
      </c>
      <c r="Q72128" t="s">
        <v>120513</v>
      </c>
      <c r="R72128" t="s">
        <v>233621</v>
      </c>
      <c r="S72128" t="s">
        <v>233772</v>
      </c>
    </row>
    <row r="72129" spans="1:19" x14ac:dyDescent="0.35">
      <c r="A72129" s="1">
        <v>90273</v>
      </c>
      <c r="B72129" t="s">
        <v>43500</v>
      </c>
      <c r="C72129" t="s">
        <v>117378</v>
      </c>
      <c r="D72129" t="s">
        <v>5</v>
      </c>
      <c r="F72129" t="s">
        <v>121939</v>
      </c>
      <c r="G72129">
        <v>1.9E-6</v>
      </c>
      <c r="H72129" t="s">
        <v>43500</v>
      </c>
      <c r="I72129" t="s">
        <v>167933</v>
      </c>
      <c r="K72129" t="s">
        <v>227314</v>
      </c>
      <c r="L72129" t="s">
        <v>228704</v>
      </c>
      <c r="M72129" t="s">
        <v>228709</v>
      </c>
      <c r="N72129" t="s">
        <v>228861</v>
      </c>
      <c r="O72129" t="s">
        <v>230035</v>
      </c>
      <c r="P72129" t="s">
        <v>230035</v>
      </c>
      <c r="Q72129" t="s">
        <v>122295</v>
      </c>
      <c r="R72129" t="s">
        <v>233621</v>
      </c>
      <c r="S72129" t="s">
        <v>233772</v>
      </c>
    </row>
    <row r="72130" spans="1:19" x14ac:dyDescent="0.35">
      <c r="A72130" s="1">
        <v>90274</v>
      </c>
      <c r="B72130" t="s">
        <v>43500</v>
      </c>
      <c r="C72130" t="s">
        <v>117379</v>
      </c>
      <c r="D72130" t="s">
        <v>5</v>
      </c>
      <c r="F72130" t="s">
        <v>123122</v>
      </c>
      <c r="G72130">
        <v>7.4199999999999995E-7</v>
      </c>
      <c r="H72130" t="s">
        <v>43500</v>
      </c>
      <c r="I72130" t="s">
        <v>167933</v>
      </c>
      <c r="K72130" t="s">
        <v>227314</v>
      </c>
      <c r="L72130" t="s">
        <v>228704</v>
      </c>
      <c r="M72130" t="s">
        <v>228709</v>
      </c>
      <c r="N72130" t="s">
        <v>228861</v>
      </c>
      <c r="O72130" t="s">
        <v>230035</v>
      </c>
      <c r="P72130" t="s">
        <v>230035</v>
      </c>
      <c r="Q72130" t="s">
        <v>122295</v>
      </c>
      <c r="R72130" t="s">
        <v>233621</v>
      </c>
      <c r="S72130" t="s">
        <v>233772</v>
      </c>
    </row>
    <row r="72131" spans="1:19" x14ac:dyDescent="0.35">
      <c r="A72131" s="1">
        <v>90275</v>
      </c>
      <c r="B72131" t="s">
        <v>43501</v>
      </c>
      <c r="C72131" t="s">
        <v>117380</v>
      </c>
      <c r="D72131" t="s">
        <v>5</v>
      </c>
      <c r="F72131" t="s">
        <v>122138</v>
      </c>
      <c r="G72131">
        <v>6.2046690000000003E-6</v>
      </c>
      <c r="H72131" t="s">
        <v>43501</v>
      </c>
      <c r="I72131" t="s">
        <v>167934</v>
      </c>
      <c r="K72131" t="s">
        <v>227315</v>
      </c>
      <c r="L72131" t="s">
        <v>228704</v>
      </c>
      <c r="R72131" t="s">
        <v>227320</v>
      </c>
      <c r="S72131" t="s">
        <v>212718</v>
      </c>
    </row>
    <row r="72132" spans="1:19" x14ac:dyDescent="0.35">
      <c r="A72132" s="1">
        <v>90276</v>
      </c>
      <c r="B72132" t="s">
        <v>43502</v>
      </c>
      <c r="C72132" t="s">
        <v>117381</v>
      </c>
      <c r="D72132" t="s">
        <v>5</v>
      </c>
      <c r="F72132" t="s">
        <v>120190</v>
      </c>
      <c r="G72132">
        <v>1.8986980000000001E-6</v>
      </c>
      <c r="H72132" t="s">
        <v>43502</v>
      </c>
      <c r="I72132" t="s">
        <v>167935</v>
      </c>
      <c r="K72132" t="s">
        <v>227316</v>
      </c>
      <c r="L72132" t="s">
        <v>228704</v>
      </c>
      <c r="M72132" t="s">
        <v>16</v>
      </c>
      <c r="N72132" t="s">
        <v>228829</v>
      </c>
      <c r="O72132" t="s">
        <v>229115</v>
      </c>
      <c r="P72132" t="s">
        <v>229115</v>
      </c>
      <c r="Q72132" t="s">
        <v>120109</v>
      </c>
      <c r="R72132" t="s">
        <v>227320</v>
      </c>
      <c r="S72132" t="s">
        <v>212718</v>
      </c>
    </row>
    <row r="72133" spans="1:19" x14ac:dyDescent="0.35">
      <c r="A72133" s="1">
        <v>90277</v>
      </c>
      <c r="B72133" t="s">
        <v>43502</v>
      </c>
      <c r="C72133" t="s">
        <v>117382</v>
      </c>
      <c r="D72133" t="s">
        <v>5</v>
      </c>
      <c r="F72133" t="s">
        <v>120144</v>
      </c>
      <c r="G72133">
        <v>1.9E-6</v>
      </c>
      <c r="H72133" t="s">
        <v>43502</v>
      </c>
      <c r="I72133" t="s">
        <v>167935</v>
      </c>
      <c r="K72133" t="s">
        <v>227316</v>
      </c>
      <c r="L72133" t="s">
        <v>228704</v>
      </c>
      <c r="M72133" t="s">
        <v>16</v>
      </c>
      <c r="N72133" t="s">
        <v>228829</v>
      </c>
      <c r="O72133" t="s">
        <v>229115</v>
      </c>
      <c r="P72133" t="s">
        <v>229115</v>
      </c>
      <c r="Q72133" t="s">
        <v>120109</v>
      </c>
      <c r="R72133" t="s">
        <v>227320</v>
      </c>
      <c r="S72133" t="s">
        <v>212718</v>
      </c>
    </row>
    <row r="72134" spans="1:19" x14ac:dyDescent="0.35">
      <c r="A72134" s="1">
        <v>90278</v>
      </c>
      <c r="B72134" t="s">
        <v>43503</v>
      </c>
      <c r="C72134" t="s">
        <v>117383</v>
      </c>
      <c r="D72134" t="s">
        <v>5</v>
      </c>
      <c r="F72134" t="s">
        <v>120059</v>
      </c>
      <c r="G72134">
        <v>4.9999999999999998E-7</v>
      </c>
      <c r="H72134" t="s">
        <v>43503</v>
      </c>
      <c r="I72134" t="s">
        <v>167936</v>
      </c>
      <c r="K72134" t="s">
        <v>227317</v>
      </c>
      <c r="L72134" t="s">
        <v>228704</v>
      </c>
      <c r="M72134" t="s">
        <v>14</v>
      </c>
      <c r="N72134" t="s">
        <v>228858</v>
      </c>
      <c r="O72134" t="s">
        <v>229149</v>
      </c>
      <c r="P72134" t="s">
        <v>230799</v>
      </c>
      <c r="Q72134" t="s">
        <v>120059</v>
      </c>
      <c r="R72134" t="s">
        <v>227320</v>
      </c>
      <c r="S72134" t="s">
        <v>212718</v>
      </c>
    </row>
    <row r="72135" spans="1:19" x14ac:dyDescent="0.35">
      <c r="A72135" s="1">
        <v>90279</v>
      </c>
      <c r="B72135" t="s">
        <v>43504</v>
      </c>
      <c r="C72135" t="s">
        <v>117384</v>
      </c>
      <c r="D72135" t="s">
        <v>4</v>
      </c>
      <c r="F72135" t="s">
        <v>120464</v>
      </c>
      <c r="G72135">
        <v>9.9999999999999995E-8</v>
      </c>
      <c r="H72135" t="s">
        <v>43504</v>
      </c>
      <c r="I72135" t="s">
        <v>167937</v>
      </c>
      <c r="K72135" t="s">
        <v>227318</v>
      </c>
      <c r="L72135" t="s">
        <v>228704</v>
      </c>
      <c r="R72135" t="s">
        <v>227320</v>
      </c>
      <c r="S72135" t="s">
        <v>212718</v>
      </c>
    </row>
    <row r="72136" spans="1:19" x14ac:dyDescent="0.35">
      <c r="A72136" s="1">
        <v>90280</v>
      </c>
      <c r="B72136" t="s">
        <v>43505</v>
      </c>
      <c r="C72136" t="s">
        <v>117385</v>
      </c>
      <c r="D72136" t="s">
        <v>4</v>
      </c>
      <c r="F72136" t="s">
        <v>120351</v>
      </c>
      <c r="G72136">
        <v>1.35E-6</v>
      </c>
      <c r="H72136" t="s">
        <v>43505</v>
      </c>
      <c r="I72136" t="s">
        <v>167938</v>
      </c>
      <c r="K72136" t="s">
        <v>227319</v>
      </c>
      <c r="L72136" t="s">
        <v>228704</v>
      </c>
      <c r="M72136" t="s">
        <v>8</v>
      </c>
      <c r="N72136" t="s">
        <v>228828</v>
      </c>
      <c r="O72136" t="s">
        <v>229108</v>
      </c>
      <c r="P72136" t="s">
        <v>230262</v>
      </c>
      <c r="Q72136" t="s">
        <v>120509</v>
      </c>
      <c r="R72136" t="s">
        <v>227320</v>
      </c>
      <c r="S72136" t="s">
        <v>212718</v>
      </c>
    </row>
    <row r="72137" spans="1:19" x14ac:dyDescent="0.35">
      <c r="A72137" s="1">
        <v>90281</v>
      </c>
      <c r="B72137" t="s">
        <v>43505</v>
      </c>
      <c r="C72137" t="s">
        <v>117386</v>
      </c>
      <c r="D72137" t="s">
        <v>4</v>
      </c>
      <c r="F72137" t="s">
        <v>120042</v>
      </c>
      <c r="G72137">
        <v>2.9999999999999999E-7</v>
      </c>
      <c r="H72137" t="s">
        <v>43505</v>
      </c>
      <c r="I72137" t="s">
        <v>167938</v>
      </c>
      <c r="K72137" t="s">
        <v>227319</v>
      </c>
      <c r="L72137" t="s">
        <v>228704</v>
      </c>
      <c r="M72137" t="s">
        <v>8</v>
      </c>
      <c r="N72137" t="s">
        <v>228828</v>
      </c>
      <c r="O72137" t="s">
        <v>229108</v>
      </c>
      <c r="P72137" t="s">
        <v>230262</v>
      </c>
      <c r="Q72137" t="s">
        <v>120509</v>
      </c>
      <c r="R72137" t="s">
        <v>227320</v>
      </c>
      <c r="S72137" t="s">
        <v>212718</v>
      </c>
    </row>
    <row r="72138" spans="1:19" x14ac:dyDescent="0.35">
      <c r="A72138" s="1">
        <v>90282</v>
      </c>
      <c r="B72138" t="s">
        <v>43506</v>
      </c>
      <c r="C72138" t="s">
        <v>117387</v>
      </c>
      <c r="D72138" t="s">
        <v>4</v>
      </c>
      <c r="F72138" t="s">
        <v>122202</v>
      </c>
      <c r="G72138">
        <v>4.9999999999999998E-7</v>
      </c>
      <c r="H72138" t="s">
        <v>43506</v>
      </c>
      <c r="I72138" t="s">
        <v>167939</v>
      </c>
      <c r="K72138" t="s">
        <v>227320</v>
      </c>
      <c r="L72138" t="s">
        <v>228704</v>
      </c>
      <c r="M72138" t="s">
        <v>8</v>
      </c>
      <c r="N72138" t="s">
        <v>228832</v>
      </c>
      <c r="O72138" t="s">
        <v>229111</v>
      </c>
      <c r="P72138" t="s">
        <v>230079</v>
      </c>
      <c r="Q72138" t="s">
        <v>119989</v>
      </c>
      <c r="R72138" t="s">
        <v>227320</v>
      </c>
      <c r="S72138" t="s">
        <v>212718</v>
      </c>
    </row>
    <row r="72139" spans="1:19" x14ac:dyDescent="0.35">
      <c r="A72139" s="1">
        <v>90283</v>
      </c>
      <c r="B72139" t="s">
        <v>43506</v>
      </c>
      <c r="C72139" t="s">
        <v>117388</v>
      </c>
      <c r="D72139" t="s">
        <v>4</v>
      </c>
      <c r="F72139" t="s">
        <v>121357</v>
      </c>
      <c r="G72139">
        <v>4.9999999999999998E-7</v>
      </c>
      <c r="H72139" t="s">
        <v>43506</v>
      </c>
      <c r="I72139" t="s">
        <v>167939</v>
      </c>
      <c r="K72139" t="s">
        <v>227320</v>
      </c>
      <c r="L72139" t="s">
        <v>228704</v>
      </c>
      <c r="M72139" t="s">
        <v>8</v>
      </c>
      <c r="N72139" t="s">
        <v>228832</v>
      </c>
      <c r="O72139" t="s">
        <v>229111</v>
      </c>
      <c r="P72139" t="s">
        <v>230079</v>
      </c>
      <c r="Q72139" t="s">
        <v>119989</v>
      </c>
      <c r="R72139" t="s">
        <v>227320</v>
      </c>
      <c r="S72139" t="s">
        <v>212718</v>
      </c>
    </row>
    <row r="72140" spans="1:19" x14ac:dyDescent="0.35">
      <c r="A72140" s="1">
        <v>90284</v>
      </c>
      <c r="B72140" t="s">
        <v>43506</v>
      </c>
      <c r="C72140" t="s">
        <v>117389</v>
      </c>
      <c r="D72140" t="s">
        <v>4</v>
      </c>
      <c r="F72140" t="s">
        <v>120499</v>
      </c>
      <c r="G72140">
        <v>2E-8</v>
      </c>
      <c r="H72140" t="s">
        <v>43506</v>
      </c>
      <c r="I72140" t="s">
        <v>167939</v>
      </c>
      <c r="K72140" t="s">
        <v>227320</v>
      </c>
      <c r="L72140" t="s">
        <v>228704</v>
      </c>
      <c r="M72140" t="s">
        <v>8</v>
      </c>
      <c r="N72140" t="s">
        <v>228832</v>
      </c>
      <c r="O72140" t="s">
        <v>229111</v>
      </c>
      <c r="P72140" t="s">
        <v>230079</v>
      </c>
      <c r="Q72140" t="s">
        <v>119989</v>
      </c>
      <c r="R72140" t="s">
        <v>227320</v>
      </c>
      <c r="S72140" t="s">
        <v>212718</v>
      </c>
    </row>
    <row r="72141" spans="1:19" x14ac:dyDescent="0.35">
      <c r="A72141" s="1">
        <v>90285</v>
      </c>
      <c r="B72141" t="s">
        <v>43506</v>
      </c>
      <c r="C72141" t="s">
        <v>117390</v>
      </c>
      <c r="D72141" t="s">
        <v>4</v>
      </c>
      <c r="F72141" t="s">
        <v>119987</v>
      </c>
      <c r="G72141">
        <v>9.9999999999999995E-7</v>
      </c>
      <c r="H72141" t="s">
        <v>43506</v>
      </c>
      <c r="I72141" t="s">
        <v>167939</v>
      </c>
      <c r="K72141" t="s">
        <v>227320</v>
      </c>
      <c r="L72141" t="s">
        <v>228704</v>
      </c>
      <c r="M72141" t="s">
        <v>8</v>
      </c>
      <c r="N72141" t="s">
        <v>228832</v>
      </c>
      <c r="O72141" t="s">
        <v>229111</v>
      </c>
      <c r="P72141" t="s">
        <v>230079</v>
      </c>
      <c r="Q72141" t="s">
        <v>119989</v>
      </c>
      <c r="R72141" t="s">
        <v>227320</v>
      </c>
      <c r="S72141" t="s">
        <v>212718</v>
      </c>
    </row>
    <row r="72142" spans="1:19" x14ac:dyDescent="0.35">
      <c r="A72142" s="1">
        <v>90286</v>
      </c>
      <c r="B72142" t="s">
        <v>43507</v>
      </c>
      <c r="C72142" t="s">
        <v>117391</v>
      </c>
      <c r="D72142" t="s">
        <v>4</v>
      </c>
      <c r="F72142" t="s">
        <v>120059</v>
      </c>
      <c r="G72142">
        <v>2.4999999999999999E-7</v>
      </c>
      <c r="H72142" t="s">
        <v>43507</v>
      </c>
      <c r="I72142" t="s">
        <v>167940</v>
      </c>
      <c r="K72142" t="s">
        <v>227321</v>
      </c>
      <c r="L72142" t="s">
        <v>228704</v>
      </c>
      <c r="M72142" t="s">
        <v>8</v>
      </c>
      <c r="N72142" t="s">
        <v>228923</v>
      </c>
      <c r="O72142" t="s">
        <v>229411</v>
      </c>
      <c r="P72142" t="s">
        <v>231897</v>
      </c>
      <c r="Q72142" t="s">
        <v>120774</v>
      </c>
      <c r="R72142" t="s">
        <v>227320</v>
      </c>
      <c r="S72142" t="s">
        <v>212718</v>
      </c>
    </row>
    <row r="72143" spans="1:19" x14ac:dyDescent="0.35">
      <c r="A72143" s="1">
        <v>90287</v>
      </c>
      <c r="B72143" t="s">
        <v>43508</v>
      </c>
      <c r="C72143" t="s">
        <v>117392</v>
      </c>
      <c r="D72143" t="s">
        <v>4</v>
      </c>
      <c r="F72143" t="s">
        <v>120283</v>
      </c>
      <c r="G72143">
        <v>8.0000000000000007E-7</v>
      </c>
      <c r="H72143" t="s">
        <v>43508</v>
      </c>
      <c r="I72143" t="s">
        <v>167941</v>
      </c>
      <c r="K72143" t="s">
        <v>227322</v>
      </c>
      <c r="L72143" t="s">
        <v>228704</v>
      </c>
      <c r="M72143" t="s">
        <v>228716</v>
      </c>
      <c r="N72143" t="s">
        <v>228851</v>
      </c>
      <c r="O72143" t="s">
        <v>229276</v>
      </c>
      <c r="P72143" t="s">
        <v>229276</v>
      </c>
      <c r="Q72143" t="s">
        <v>120679</v>
      </c>
      <c r="R72143" t="s">
        <v>227320</v>
      </c>
      <c r="S72143" t="s">
        <v>212718</v>
      </c>
    </row>
    <row r="72144" spans="1:19" x14ac:dyDescent="0.35">
      <c r="A72144" s="1">
        <v>90289</v>
      </c>
      <c r="B72144" t="s">
        <v>43509</v>
      </c>
      <c r="C72144" t="s">
        <v>117393</v>
      </c>
      <c r="D72144" t="s">
        <v>4</v>
      </c>
      <c r="F72144" t="s">
        <v>120324</v>
      </c>
      <c r="G72144">
        <v>9.9999999999999995E-7</v>
      </c>
      <c r="H72144" t="s">
        <v>43509</v>
      </c>
      <c r="I72144" t="s">
        <v>167942</v>
      </c>
      <c r="K72144" t="s">
        <v>227323</v>
      </c>
      <c r="L72144" t="s">
        <v>228704</v>
      </c>
      <c r="M72144" t="s">
        <v>10</v>
      </c>
      <c r="N72144" t="s">
        <v>228827</v>
      </c>
      <c r="O72144" t="s">
        <v>229107</v>
      </c>
      <c r="P72144" t="s">
        <v>229107</v>
      </c>
      <c r="R72144" t="s">
        <v>227320</v>
      </c>
      <c r="S72144" t="s">
        <v>212718</v>
      </c>
    </row>
    <row r="72145" spans="1:19" x14ac:dyDescent="0.35">
      <c r="A72145" s="1">
        <v>90290</v>
      </c>
      <c r="B72145" t="s">
        <v>43509</v>
      </c>
      <c r="C72145" t="s">
        <v>117394</v>
      </c>
      <c r="D72145" t="s">
        <v>5</v>
      </c>
      <c r="F72145" t="s">
        <v>120109</v>
      </c>
      <c r="G72145">
        <v>1E-8</v>
      </c>
      <c r="H72145" t="s">
        <v>43509</v>
      </c>
      <c r="I72145" t="s">
        <v>167942</v>
      </c>
      <c r="K72145" t="s">
        <v>227323</v>
      </c>
      <c r="L72145" t="s">
        <v>228704</v>
      </c>
      <c r="M72145" t="s">
        <v>10</v>
      </c>
      <c r="N72145" t="s">
        <v>228827</v>
      </c>
      <c r="O72145" t="s">
        <v>229107</v>
      </c>
      <c r="P72145" t="s">
        <v>229107</v>
      </c>
      <c r="R72145" t="s">
        <v>227320</v>
      </c>
      <c r="S72145" t="s">
        <v>212718</v>
      </c>
    </row>
    <row r="72146" spans="1:19" x14ac:dyDescent="0.35">
      <c r="A72146" s="1">
        <v>90291</v>
      </c>
      <c r="B72146" t="s">
        <v>43510</v>
      </c>
      <c r="C72146" t="s">
        <v>117395</v>
      </c>
      <c r="D72146" t="s">
        <v>4</v>
      </c>
      <c r="F72146" t="s">
        <v>120921</v>
      </c>
      <c r="G72146">
        <v>2.5731999999999998E-7</v>
      </c>
      <c r="H72146" t="s">
        <v>43510</v>
      </c>
      <c r="I72146" t="s">
        <v>167943</v>
      </c>
      <c r="K72146" t="s">
        <v>227320</v>
      </c>
      <c r="L72146" t="s">
        <v>228704</v>
      </c>
      <c r="M72146" t="s">
        <v>228730</v>
      </c>
      <c r="N72146" t="s">
        <v>143600</v>
      </c>
      <c r="O72146" t="s">
        <v>229160</v>
      </c>
      <c r="P72146" t="s">
        <v>229160</v>
      </c>
      <c r="Q72146" t="s">
        <v>120060</v>
      </c>
      <c r="R72146" t="s">
        <v>227320</v>
      </c>
      <c r="S72146" t="s">
        <v>212718</v>
      </c>
    </row>
    <row r="72147" spans="1:19" x14ac:dyDescent="0.35">
      <c r="A72147" s="1">
        <v>90293</v>
      </c>
      <c r="B72147" t="s">
        <v>43511</v>
      </c>
      <c r="C72147" t="s">
        <v>117396</v>
      </c>
      <c r="D72147" t="s">
        <v>4</v>
      </c>
      <c r="F72147" t="s">
        <v>120417</v>
      </c>
      <c r="G72147">
        <v>1.9999999999999999E-7</v>
      </c>
      <c r="H72147" t="s">
        <v>43511</v>
      </c>
      <c r="I72147" t="s">
        <v>167944</v>
      </c>
      <c r="K72147" t="s">
        <v>227324</v>
      </c>
      <c r="L72147" t="s">
        <v>228704</v>
      </c>
      <c r="M72147" t="s">
        <v>8</v>
      </c>
      <c r="N72147" t="s">
        <v>228938</v>
      </c>
      <c r="O72147" t="s">
        <v>229332</v>
      </c>
      <c r="P72147" t="s">
        <v>233043</v>
      </c>
      <c r="Q72147" t="s">
        <v>120060</v>
      </c>
      <c r="R72147" t="s">
        <v>227320</v>
      </c>
      <c r="S72147" t="s">
        <v>212718</v>
      </c>
    </row>
    <row r="72148" spans="1:19" x14ac:dyDescent="0.35">
      <c r="A72148" s="1">
        <v>90294</v>
      </c>
      <c r="B72148" t="s">
        <v>43511</v>
      </c>
      <c r="C72148" t="s">
        <v>117397</v>
      </c>
      <c r="D72148" t="s">
        <v>4</v>
      </c>
      <c r="F72148" t="s">
        <v>120033</v>
      </c>
      <c r="G72148">
        <v>6.2013000000000001E-8</v>
      </c>
      <c r="H72148" t="s">
        <v>43511</v>
      </c>
      <c r="I72148" t="s">
        <v>167944</v>
      </c>
      <c r="K72148" t="s">
        <v>227324</v>
      </c>
      <c r="L72148" t="s">
        <v>228704</v>
      </c>
      <c r="M72148" t="s">
        <v>8</v>
      </c>
      <c r="N72148" t="s">
        <v>228938</v>
      </c>
      <c r="O72148" t="s">
        <v>229332</v>
      </c>
      <c r="P72148" t="s">
        <v>233043</v>
      </c>
      <c r="Q72148" t="s">
        <v>120060</v>
      </c>
      <c r="R72148" t="s">
        <v>227320</v>
      </c>
      <c r="S72148" t="s">
        <v>212718</v>
      </c>
    </row>
    <row r="72149" spans="1:19" x14ac:dyDescent="0.35">
      <c r="A72149" s="1">
        <v>90296</v>
      </c>
      <c r="B72149" t="s">
        <v>43512</v>
      </c>
      <c r="C72149" t="s">
        <v>117398</v>
      </c>
      <c r="D72149" t="s">
        <v>4</v>
      </c>
      <c r="F72149" t="s">
        <v>119987</v>
      </c>
      <c r="G72149">
        <v>2.0265E-8</v>
      </c>
      <c r="H72149" t="s">
        <v>43512</v>
      </c>
      <c r="I72149" t="s">
        <v>167945</v>
      </c>
      <c r="K72149" t="s">
        <v>227325</v>
      </c>
      <c r="L72149" t="s">
        <v>228704</v>
      </c>
      <c r="M72149" t="s">
        <v>228754</v>
      </c>
      <c r="R72149" t="s">
        <v>227320</v>
      </c>
      <c r="S72149" t="s">
        <v>212718</v>
      </c>
    </row>
    <row r="72150" spans="1:19" x14ac:dyDescent="0.35">
      <c r="A72150" s="1">
        <v>90297</v>
      </c>
      <c r="B72150" t="s">
        <v>43513</v>
      </c>
      <c r="C72150" t="s">
        <v>117399</v>
      </c>
      <c r="D72150" t="s">
        <v>4</v>
      </c>
      <c r="F72150" t="s">
        <v>120395</v>
      </c>
      <c r="G72150">
        <v>3.2000000000000001E-7</v>
      </c>
      <c r="H72150" t="s">
        <v>43513</v>
      </c>
      <c r="I72150" t="s">
        <v>167946</v>
      </c>
      <c r="K72150" t="s">
        <v>227326</v>
      </c>
      <c r="L72150" t="s">
        <v>228704</v>
      </c>
      <c r="M72150" t="s">
        <v>11</v>
      </c>
      <c r="N72150" t="s">
        <v>228829</v>
      </c>
      <c r="O72150" t="s">
        <v>229164</v>
      </c>
      <c r="P72150" t="s">
        <v>229164</v>
      </c>
      <c r="Q72150" t="s">
        <v>120843</v>
      </c>
      <c r="R72150" t="s">
        <v>227320</v>
      </c>
      <c r="S72150" t="s">
        <v>212718</v>
      </c>
    </row>
    <row r="72151" spans="1:19" x14ac:dyDescent="0.35">
      <c r="A72151" s="1">
        <v>90298</v>
      </c>
      <c r="B72151" t="s">
        <v>43514</v>
      </c>
      <c r="C72151" t="s">
        <v>117400</v>
      </c>
      <c r="D72151" t="s">
        <v>4</v>
      </c>
      <c r="F72151" t="s">
        <v>122790</v>
      </c>
      <c r="G72151">
        <v>4.9999999999999998E-8</v>
      </c>
      <c r="H72151" t="s">
        <v>43514</v>
      </c>
      <c r="I72151" t="s">
        <v>167947</v>
      </c>
      <c r="K72151" t="s">
        <v>227327</v>
      </c>
      <c r="L72151" t="s">
        <v>228704</v>
      </c>
      <c r="M72151" t="s">
        <v>8</v>
      </c>
      <c r="N72151" t="s">
        <v>228950</v>
      </c>
      <c r="O72151" t="s">
        <v>229361</v>
      </c>
      <c r="P72151" t="s">
        <v>229361</v>
      </c>
      <c r="R72151" t="s">
        <v>227320</v>
      </c>
      <c r="S72151" t="s">
        <v>212718</v>
      </c>
    </row>
    <row r="72152" spans="1:19" x14ac:dyDescent="0.35">
      <c r="A72152" s="1">
        <v>90300</v>
      </c>
      <c r="B72152" t="s">
        <v>43515</v>
      </c>
      <c r="C72152" t="s">
        <v>117401</v>
      </c>
      <c r="D72152" t="s">
        <v>4</v>
      </c>
      <c r="F72152" t="s">
        <v>120400</v>
      </c>
      <c r="G72152">
        <v>4.9999999999999998E-8</v>
      </c>
      <c r="H72152" t="s">
        <v>43515</v>
      </c>
      <c r="I72152" t="s">
        <v>167948</v>
      </c>
      <c r="K72152" t="s">
        <v>227328</v>
      </c>
      <c r="L72152" t="s">
        <v>228704</v>
      </c>
      <c r="M72152" t="s">
        <v>8</v>
      </c>
      <c r="N72152" t="s">
        <v>228828</v>
      </c>
      <c r="O72152" t="s">
        <v>229113</v>
      </c>
      <c r="P72152" t="s">
        <v>230081</v>
      </c>
      <c r="Q72152" t="s">
        <v>120754</v>
      </c>
      <c r="R72152" t="s">
        <v>227320</v>
      </c>
      <c r="S72152" t="s">
        <v>212718</v>
      </c>
    </row>
    <row r="72153" spans="1:19" x14ac:dyDescent="0.35">
      <c r="A72153" s="1">
        <v>90301</v>
      </c>
      <c r="B72153" t="s">
        <v>43516</v>
      </c>
      <c r="C72153" t="s">
        <v>117402</v>
      </c>
      <c r="D72153" t="s">
        <v>4</v>
      </c>
      <c r="F72153" t="s">
        <v>120138</v>
      </c>
      <c r="G72153">
        <v>1.4999999999999999E-7</v>
      </c>
      <c r="H72153" t="s">
        <v>43516</v>
      </c>
      <c r="I72153" t="s">
        <v>167949</v>
      </c>
      <c r="K72153" t="s">
        <v>227329</v>
      </c>
      <c r="L72153" t="s">
        <v>228704</v>
      </c>
      <c r="Q72153" t="s">
        <v>119964</v>
      </c>
      <c r="R72153" t="s">
        <v>227320</v>
      </c>
      <c r="S72153" t="s">
        <v>212718</v>
      </c>
    </row>
    <row r="72154" spans="1:19" x14ac:dyDescent="0.35">
      <c r="A72154" s="1">
        <v>90302</v>
      </c>
      <c r="B72154" t="s">
        <v>43516</v>
      </c>
      <c r="C72154" t="s">
        <v>117403</v>
      </c>
      <c r="D72154" t="s">
        <v>4</v>
      </c>
      <c r="F72154" t="s">
        <v>120059</v>
      </c>
      <c r="G72154">
        <v>1.4999999999999999E-7</v>
      </c>
      <c r="H72154" t="s">
        <v>43516</v>
      </c>
      <c r="I72154" t="s">
        <v>167949</v>
      </c>
      <c r="K72154" t="s">
        <v>227329</v>
      </c>
      <c r="L72154" t="s">
        <v>228704</v>
      </c>
      <c r="Q72154" t="s">
        <v>119964</v>
      </c>
      <c r="R72154" t="s">
        <v>227320</v>
      </c>
      <c r="S72154" t="s">
        <v>212718</v>
      </c>
    </row>
    <row r="72155" spans="1:19" x14ac:dyDescent="0.35">
      <c r="A72155" s="1">
        <v>90303</v>
      </c>
      <c r="B72155" t="s">
        <v>43517</v>
      </c>
      <c r="C72155" t="s">
        <v>117404</v>
      </c>
      <c r="D72155" t="s">
        <v>4</v>
      </c>
      <c r="F72155" t="s">
        <v>124163</v>
      </c>
      <c r="G72155">
        <v>4.9999999999999998E-8</v>
      </c>
      <c r="H72155" t="s">
        <v>43517</v>
      </c>
      <c r="I72155" t="s">
        <v>167950</v>
      </c>
      <c r="K72155" t="s">
        <v>227330</v>
      </c>
      <c r="L72155" t="s">
        <v>228704</v>
      </c>
      <c r="Q72155" t="s">
        <v>120109</v>
      </c>
      <c r="R72155" t="s">
        <v>227320</v>
      </c>
      <c r="S72155" t="s">
        <v>212718</v>
      </c>
    </row>
    <row r="72156" spans="1:19" x14ac:dyDescent="0.35">
      <c r="A72156" s="1">
        <v>90304</v>
      </c>
      <c r="B72156" t="s">
        <v>43518</v>
      </c>
      <c r="C72156" t="s">
        <v>117405</v>
      </c>
      <c r="D72156" t="s">
        <v>4</v>
      </c>
      <c r="F72156" t="s">
        <v>120022</v>
      </c>
      <c r="G72156">
        <v>2E-8</v>
      </c>
      <c r="H72156" t="s">
        <v>43518</v>
      </c>
      <c r="I72156" t="s">
        <v>167951</v>
      </c>
      <c r="K72156" t="s">
        <v>227331</v>
      </c>
      <c r="L72156" t="s">
        <v>228704</v>
      </c>
      <c r="M72156" t="s">
        <v>228709</v>
      </c>
      <c r="N72156" t="s">
        <v>228829</v>
      </c>
      <c r="O72156" t="s">
        <v>229109</v>
      </c>
      <c r="P72156" t="s">
        <v>229109</v>
      </c>
      <c r="Q72156" t="s">
        <v>120056</v>
      </c>
      <c r="R72156" t="s">
        <v>227320</v>
      </c>
      <c r="S72156" t="s">
        <v>212718</v>
      </c>
    </row>
    <row r="72157" spans="1:19" x14ac:dyDescent="0.35">
      <c r="A72157" s="1">
        <v>90305</v>
      </c>
      <c r="B72157" t="s">
        <v>43519</v>
      </c>
      <c r="C72157" t="s">
        <v>117406</v>
      </c>
      <c r="D72157" t="s">
        <v>5</v>
      </c>
      <c r="E72157" t="s">
        <v>119954</v>
      </c>
      <c r="F72157" t="s">
        <v>121092</v>
      </c>
      <c r="G72157">
        <v>5.7350000000000001E-6</v>
      </c>
      <c r="H72157" t="s">
        <v>43519</v>
      </c>
      <c r="I72157" t="s">
        <v>167952</v>
      </c>
      <c r="K72157" t="s">
        <v>227332</v>
      </c>
      <c r="L72157" t="s">
        <v>228704</v>
      </c>
      <c r="M72157" t="s">
        <v>8</v>
      </c>
      <c r="N72157" t="s">
        <v>228828</v>
      </c>
      <c r="O72157" t="s">
        <v>229113</v>
      </c>
      <c r="P72157" t="s">
        <v>230104</v>
      </c>
      <c r="Q72157" t="s">
        <v>123743</v>
      </c>
      <c r="R72157" t="s">
        <v>227320</v>
      </c>
      <c r="S72157" t="s">
        <v>212718</v>
      </c>
    </row>
    <row r="72158" spans="1:19" x14ac:dyDescent="0.35">
      <c r="A72158" s="1">
        <v>90306</v>
      </c>
      <c r="B72158" t="s">
        <v>43519</v>
      </c>
      <c r="C72158" t="s">
        <v>117407</v>
      </c>
      <c r="D72158" t="s">
        <v>5</v>
      </c>
      <c r="E72158" t="s">
        <v>119955</v>
      </c>
      <c r="F72158" t="s">
        <v>122440</v>
      </c>
      <c r="G72158">
        <v>1.5E-6</v>
      </c>
      <c r="H72158" t="s">
        <v>43519</v>
      </c>
      <c r="I72158" t="s">
        <v>167952</v>
      </c>
      <c r="K72158" t="s">
        <v>227332</v>
      </c>
      <c r="L72158" t="s">
        <v>228704</v>
      </c>
      <c r="M72158" t="s">
        <v>8</v>
      </c>
      <c r="N72158" t="s">
        <v>228828</v>
      </c>
      <c r="O72158" t="s">
        <v>229113</v>
      </c>
      <c r="P72158" t="s">
        <v>230104</v>
      </c>
      <c r="Q72158" t="s">
        <v>123743</v>
      </c>
      <c r="R72158" t="s">
        <v>227320</v>
      </c>
      <c r="S72158" t="s">
        <v>212718</v>
      </c>
    </row>
    <row r="72159" spans="1:19" x14ac:dyDescent="0.35">
      <c r="A72159" s="1">
        <v>90307</v>
      </c>
      <c r="B72159" t="s">
        <v>43520</v>
      </c>
      <c r="C72159" t="s">
        <v>117408</v>
      </c>
      <c r="D72159" t="s">
        <v>4</v>
      </c>
      <c r="F72159" t="s">
        <v>120327</v>
      </c>
      <c r="G72159">
        <v>2.5025000000000001E-8</v>
      </c>
      <c r="H72159" t="s">
        <v>43520</v>
      </c>
      <c r="I72159" t="s">
        <v>167953</v>
      </c>
      <c r="K72159" t="s">
        <v>227333</v>
      </c>
      <c r="L72159" t="s">
        <v>228704</v>
      </c>
      <c r="M72159" t="s">
        <v>228763</v>
      </c>
      <c r="N72159" t="s">
        <v>228847</v>
      </c>
      <c r="O72159" t="s">
        <v>229373</v>
      </c>
      <c r="P72159" t="s">
        <v>229373</v>
      </c>
      <c r="Q72159" t="s">
        <v>120056</v>
      </c>
      <c r="R72159" t="s">
        <v>227320</v>
      </c>
      <c r="S72159" t="s">
        <v>212718</v>
      </c>
    </row>
    <row r="72160" spans="1:19" x14ac:dyDescent="0.35">
      <c r="A72160" s="1">
        <v>90308</v>
      </c>
      <c r="B72160" t="s">
        <v>43521</v>
      </c>
      <c r="C72160" t="s">
        <v>117409</v>
      </c>
      <c r="D72160" t="s">
        <v>4</v>
      </c>
      <c r="F72160" t="s">
        <v>120566</v>
      </c>
      <c r="G72160">
        <v>5.0301000000000002E-8</v>
      </c>
      <c r="H72160" t="s">
        <v>43521</v>
      </c>
      <c r="I72160" t="s">
        <v>167954</v>
      </c>
      <c r="K72160" t="s">
        <v>227334</v>
      </c>
      <c r="L72160" t="s">
        <v>228704</v>
      </c>
      <c r="M72160" t="s">
        <v>228763</v>
      </c>
      <c r="N72160" t="s">
        <v>228847</v>
      </c>
      <c r="O72160" t="s">
        <v>229373</v>
      </c>
      <c r="P72160" t="s">
        <v>229373</v>
      </c>
      <c r="R72160" t="s">
        <v>227320</v>
      </c>
      <c r="S72160" t="s">
        <v>212718</v>
      </c>
    </row>
    <row r="72161" spans="1:19" x14ac:dyDescent="0.35">
      <c r="A72161" s="1">
        <v>90312</v>
      </c>
      <c r="B72161" t="s">
        <v>43522</v>
      </c>
      <c r="C72161" t="s">
        <v>117410</v>
      </c>
      <c r="D72161" t="s">
        <v>5</v>
      </c>
      <c r="E72161" t="s">
        <v>119955</v>
      </c>
      <c r="F72161" t="s">
        <v>120400</v>
      </c>
      <c r="G72161">
        <v>5.0000000000000004E-6</v>
      </c>
      <c r="H72161" t="s">
        <v>43522</v>
      </c>
      <c r="I72161" t="s">
        <v>167955</v>
      </c>
      <c r="K72161" t="s">
        <v>227335</v>
      </c>
      <c r="L72161" t="s">
        <v>228704</v>
      </c>
      <c r="R72161" t="s">
        <v>227335</v>
      </c>
      <c r="S72161" t="s">
        <v>233771</v>
      </c>
    </row>
    <row r="72162" spans="1:19" x14ac:dyDescent="0.35">
      <c r="A72162" s="1">
        <v>90315</v>
      </c>
      <c r="B72162" t="s">
        <v>43523</v>
      </c>
      <c r="C72162" t="s">
        <v>117411</v>
      </c>
      <c r="D72162" t="s">
        <v>4</v>
      </c>
      <c r="F72162" t="s">
        <v>120130</v>
      </c>
      <c r="G72162">
        <v>2E-8</v>
      </c>
      <c r="H72162" t="s">
        <v>43523</v>
      </c>
      <c r="I72162" t="s">
        <v>167956</v>
      </c>
      <c r="K72162" t="s">
        <v>227336</v>
      </c>
      <c r="L72162" t="s">
        <v>228704</v>
      </c>
      <c r="Q72162" t="s">
        <v>120042</v>
      </c>
      <c r="R72162" t="s">
        <v>227335</v>
      </c>
      <c r="S72162" t="s">
        <v>233771</v>
      </c>
    </row>
    <row r="72163" spans="1:19" x14ac:dyDescent="0.35">
      <c r="A72163" s="1">
        <v>90317</v>
      </c>
      <c r="B72163" t="s">
        <v>43524</v>
      </c>
      <c r="C72163" t="s">
        <v>117412</v>
      </c>
      <c r="D72163" t="s">
        <v>4</v>
      </c>
      <c r="F72163" t="s">
        <v>120060</v>
      </c>
      <c r="G72163">
        <v>1.1347000000000001E-8</v>
      </c>
      <c r="H72163" t="s">
        <v>43524</v>
      </c>
      <c r="I72163" t="s">
        <v>167957</v>
      </c>
      <c r="K72163" t="s">
        <v>227337</v>
      </c>
      <c r="L72163" t="s">
        <v>228704</v>
      </c>
      <c r="M72163" t="s">
        <v>10</v>
      </c>
      <c r="N72163" t="s">
        <v>228827</v>
      </c>
      <c r="O72163" t="s">
        <v>229107</v>
      </c>
      <c r="P72163" t="s">
        <v>229107</v>
      </c>
      <c r="Q72163" t="s">
        <v>120428</v>
      </c>
      <c r="R72163" t="s">
        <v>227335</v>
      </c>
      <c r="S72163" t="s">
        <v>233771</v>
      </c>
    </row>
    <row r="72164" spans="1:19" x14ac:dyDescent="0.35">
      <c r="A72164" s="1">
        <v>90319</v>
      </c>
      <c r="B72164" t="s">
        <v>43524</v>
      </c>
      <c r="C72164" t="s">
        <v>117413</v>
      </c>
      <c r="D72164" t="s">
        <v>3</v>
      </c>
      <c r="F72164" t="s">
        <v>120124</v>
      </c>
      <c r="G72164">
        <v>8.0000000000000005E-9</v>
      </c>
      <c r="H72164" t="s">
        <v>43524</v>
      </c>
      <c r="I72164" t="s">
        <v>167957</v>
      </c>
      <c r="K72164" t="s">
        <v>227337</v>
      </c>
      <c r="L72164" t="s">
        <v>228704</v>
      </c>
      <c r="M72164" t="s">
        <v>10</v>
      </c>
      <c r="N72164" t="s">
        <v>228827</v>
      </c>
      <c r="O72164" t="s">
        <v>229107</v>
      </c>
      <c r="P72164" t="s">
        <v>229107</v>
      </c>
      <c r="Q72164" t="s">
        <v>120428</v>
      </c>
      <c r="R72164" t="s">
        <v>227335</v>
      </c>
      <c r="S72164" t="s">
        <v>233771</v>
      </c>
    </row>
    <row r="72165" spans="1:19" x14ac:dyDescent="0.35">
      <c r="A72165" s="1">
        <v>90320</v>
      </c>
      <c r="B72165" t="s">
        <v>43525</v>
      </c>
      <c r="C72165" t="s">
        <v>117414</v>
      </c>
      <c r="D72165" t="s">
        <v>4</v>
      </c>
      <c r="F72165" t="s">
        <v>121585</v>
      </c>
      <c r="G72165">
        <v>1E-8</v>
      </c>
      <c r="H72165" t="s">
        <v>43525</v>
      </c>
      <c r="I72165" t="s">
        <v>167958</v>
      </c>
      <c r="K72165" t="s">
        <v>227338</v>
      </c>
      <c r="L72165" t="s">
        <v>228704</v>
      </c>
      <c r="M72165" t="s">
        <v>8</v>
      </c>
      <c r="N72165" t="s">
        <v>228832</v>
      </c>
      <c r="O72165" t="s">
        <v>229111</v>
      </c>
      <c r="P72165" t="s">
        <v>230079</v>
      </c>
      <c r="Q72165" t="s">
        <v>120083</v>
      </c>
      <c r="R72165" t="s">
        <v>227335</v>
      </c>
      <c r="S72165" t="s">
        <v>233771</v>
      </c>
    </row>
    <row r="72166" spans="1:19" x14ac:dyDescent="0.35">
      <c r="A72166" s="1">
        <v>90321</v>
      </c>
      <c r="B72166" t="s">
        <v>43525</v>
      </c>
      <c r="C72166" t="s">
        <v>117415</v>
      </c>
      <c r="D72166" t="s">
        <v>4</v>
      </c>
      <c r="F72166" t="s">
        <v>120098</v>
      </c>
      <c r="G72166">
        <v>8.9999999999999999E-8</v>
      </c>
      <c r="H72166" t="s">
        <v>43525</v>
      </c>
      <c r="I72166" t="s">
        <v>167958</v>
      </c>
      <c r="K72166" t="s">
        <v>227338</v>
      </c>
      <c r="L72166" t="s">
        <v>228704</v>
      </c>
      <c r="M72166" t="s">
        <v>8</v>
      </c>
      <c r="N72166" t="s">
        <v>228832</v>
      </c>
      <c r="O72166" t="s">
        <v>229111</v>
      </c>
      <c r="P72166" t="s">
        <v>230079</v>
      </c>
      <c r="Q72166" t="s">
        <v>120083</v>
      </c>
      <c r="R72166" t="s">
        <v>227335</v>
      </c>
      <c r="S72166" t="s">
        <v>233771</v>
      </c>
    </row>
    <row r="72167" spans="1:19" x14ac:dyDescent="0.35">
      <c r="A72167" s="1">
        <v>90322</v>
      </c>
      <c r="B72167" t="s">
        <v>43525</v>
      </c>
      <c r="C72167" t="s">
        <v>117416</v>
      </c>
      <c r="D72167" t="s">
        <v>4</v>
      </c>
      <c r="F72167" t="s">
        <v>120158</v>
      </c>
      <c r="G72167">
        <v>4.0000000000000002E-9</v>
      </c>
      <c r="H72167" t="s">
        <v>43525</v>
      </c>
      <c r="I72167" t="s">
        <v>167958</v>
      </c>
      <c r="K72167" t="s">
        <v>227338</v>
      </c>
      <c r="L72167" t="s">
        <v>228704</v>
      </c>
      <c r="M72167" t="s">
        <v>8</v>
      </c>
      <c r="N72167" t="s">
        <v>228832</v>
      </c>
      <c r="O72167" t="s">
        <v>229111</v>
      </c>
      <c r="P72167" t="s">
        <v>230079</v>
      </c>
      <c r="Q72167" t="s">
        <v>120083</v>
      </c>
      <c r="R72167" t="s">
        <v>227335</v>
      </c>
      <c r="S72167" t="s">
        <v>233771</v>
      </c>
    </row>
    <row r="72168" spans="1:19" x14ac:dyDescent="0.35">
      <c r="A72168" s="1">
        <v>90323</v>
      </c>
      <c r="B72168" t="s">
        <v>43526</v>
      </c>
      <c r="C72168" t="s">
        <v>117417</v>
      </c>
      <c r="D72168" t="s">
        <v>4</v>
      </c>
      <c r="F72168" t="s">
        <v>120805</v>
      </c>
      <c r="G72168">
        <v>2.4999999999999999E-8</v>
      </c>
      <c r="H72168" t="s">
        <v>43526</v>
      </c>
      <c r="I72168" t="s">
        <v>167959</v>
      </c>
      <c r="K72168" t="s">
        <v>227335</v>
      </c>
      <c r="L72168" t="s">
        <v>228704</v>
      </c>
      <c r="Q72168" t="s">
        <v>120083</v>
      </c>
      <c r="R72168" t="s">
        <v>227335</v>
      </c>
      <c r="S72168" t="s">
        <v>233771</v>
      </c>
    </row>
    <row r="72169" spans="1:19" x14ac:dyDescent="0.35">
      <c r="A72169" s="1">
        <v>90324</v>
      </c>
      <c r="B72169" t="s">
        <v>43527</v>
      </c>
      <c r="C72169" t="s">
        <v>117418</v>
      </c>
      <c r="D72169" t="s">
        <v>4</v>
      </c>
      <c r="F72169" t="s">
        <v>120426</v>
      </c>
      <c r="G72169">
        <v>1.6139099999999999E-7</v>
      </c>
      <c r="H72169" t="s">
        <v>43527</v>
      </c>
      <c r="I72169" t="s">
        <v>167960</v>
      </c>
      <c r="K72169" t="s">
        <v>227339</v>
      </c>
      <c r="L72169" t="s">
        <v>228704</v>
      </c>
      <c r="M72169" t="s">
        <v>8</v>
      </c>
      <c r="N72169" t="s">
        <v>228896</v>
      </c>
      <c r="O72169" t="s">
        <v>229210</v>
      </c>
      <c r="P72169" t="s">
        <v>229210</v>
      </c>
      <c r="Q72169" t="s">
        <v>120216</v>
      </c>
      <c r="R72169" t="s">
        <v>227335</v>
      </c>
      <c r="S72169" t="s">
        <v>233771</v>
      </c>
    </row>
    <row r="72170" spans="1:19" x14ac:dyDescent="0.35">
      <c r="A72170" s="1">
        <v>90325</v>
      </c>
      <c r="B72170" t="s">
        <v>43528</v>
      </c>
      <c r="C72170" t="s">
        <v>117419</v>
      </c>
      <c r="D72170" t="s">
        <v>4</v>
      </c>
      <c r="F72170" t="s">
        <v>120189</v>
      </c>
      <c r="G72170">
        <v>9.9999999999999995E-8</v>
      </c>
      <c r="H72170" t="s">
        <v>43528</v>
      </c>
      <c r="I72170" t="s">
        <v>167961</v>
      </c>
      <c r="K72170" t="s">
        <v>227340</v>
      </c>
      <c r="L72170" t="s">
        <v>228704</v>
      </c>
      <c r="Q72170" t="s">
        <v>120060</v>
      </c>
      <c r="R72170" t="s">
        <v>227335</v>
      </c>
      <c r="S72170" t="s">
        <v>233771</v>
      </c>
    </row>
    <row r="72171" spans="1:19" x14ac:dyDescent="0.35">
      <c r="A72171" s="1">
        <v>90326</v>
      </c>
      <c r="B72171" t="s">
        <v>43529</v>
      </c>
      <c r="C72171" t="s">
        <v>117420</v>
      </c>
      <c r="D72171" t="s">
        <v>5</v>
      </c>
      <c r="E72171" t="s">
        <v>119956</v>
      </c>
      <c r="F72171" t="s">
        <v>120262</v>
      </c>
      <c r="G72171">
        <v>1.2E-5</v>
      </c>
      <c r="H72171" t="s">
        <v>43529</v>
      </c>
      <c r="I72171" t="s">
        <v>167962</v>
      </c>
      <c r="K72171" t="s">
        <v>227341</v>
      </c>
      <c r="L72171" t="s">
        <v>228704</v>
      </c>
      <c r="Q72171" t="s">
        <v>120216</v>
      </c>
      <c r="R72171" t="s">
        <v>227335</v>
      </c>
      <c r="S72171" t="s">
        <v>233771</v>
      </c>
    </row>
    <row r="72172" spans="1:19" x14ac:dyDescent="0.35">
      <c r="A72172" s="1">
        <v>90327</v>
      </c>
      <c r="B72172" t="s">
        <v>43529</v>
      </c>
      <c r="C72172" t="s">
        <v>117421</v>
      </c>
      <c r="D72172" t="s">
        <v>5</v>
      </c>
      <c r="E72172" t="s">
        <v>119955</v>
      </c>
      <c r="F72172" t="s">
        <v>123595</v>
      </c>
      <c r="G72172">
        <v>6.4999999999999996E-6</v>
      </c>
      <c r="H72172" t="s">
        <v>43529</v>
      </c>
      <c r="I72172" t="s">
        <v>167962</v>
      </c>
      <c r="K72172" t="s">
        <v>227341</v>
      </c>
      <c r="L72172" t="s">
        <v>228704</v>
      </c>
      <c r="Q72172" t="s">
        <v>120216</v>
      </c>
      <c r="R72172" t="s">
        <v>227335</v>
      </c>
      <c r="S72172" t="s">
        <v>233771</v>
      </c>
    </row>
    <row r="72173" spans="1:19" x14ac:dyDescent="0.35">
      <c r="A72173" s="1">
        <v>90328</v>
      </c>
      <c r="B72173" t="s">
        <v>43529</v>
      </c>
      <c r="C72173" t="s">
        <v>117422</v>
      </c>
      <c r="D72173" t="s">
        <v>5</v>
      </c>
      <c r="E72173" t="s">
        <v>119954</v>
      </c>
      <c r="F72173" t="s">
        <v>122499</v>
      </c>
      <c r="G72173">
        <v>2.0000000000000002E-5</v>
      </c>
      <c r="H72173" t="s">
        <v>43529</v>
      </c>
      <c r="I72173" t="s">
        <v>167962</v>
      </c>
      <c r="K72173" t="s">
        <v>227341</v>
      </c>
      <c r="L72173" t="s">
        <v>228704</v>
      </c>
      <c r="Q72173" t="s">
        <v>120216</v>
      </c>
      <c r="R72173" t="s">
        <v>227335</v>
      </c>
      <c r="S72173" t="s">
        <v>233771</v>
      </c>
    </row>
    <row r="72174" spans="1:19" x14ac:dyDescent="0.35">
      <c r="A72174" s="1">
        <v>90329</v>
      </c>
      <c r="B72174" t="s">
        <v>43530</v>
      </c>
      <c r="C72174" t="s">
        <v>117423</v>
      </c>
      <c r="D72174" t="s">
        <v>5</v>
      </c>
      <c r="E72174" t="s">
        <v>119954</v>
      </c>
      <c r="F72174" t="s">
        <v>124529</v>
      </c>
      <c r="G72174">
        <v>3.9999999999999998E-6</v>
      </c>
      <c r="H72174" t="s">
        <v>43530</v>
      </c>
      <c r="I72174" t="s">
        <v>167963</v>
      </c>
      <c r="K72174" t="s">
        <v>227342</v>
      </c>
      <c r="L72174" t="s">
        <v>228706</v>
      </c>
      <c r="M72174" t="s">
        <v>8</v>
      </c>
      <c r="N72174" t="s">
        <v>228990</v>
      </c>
      <c r="O72174" t="s">
        <v>229491</v>
      </c>
      <c r="P72174" t="s">
        <v>229491</v>
      </c>
      <c r="Q72174" t="s">
        <v>121634</v>
      </c>
      <c r="R72174" t="s">
        <v>227335</v>
      </c>
      <c r="S72174" t="s">
        <v>233771</v>
      </c>
    </row>
    <row r="72175" spans="1:19" x14ac:dyDescent="0.35">
      <c r="A72175" s="1">
        <v>90330</v>
      </c>
      <c r="B72175" t="s">
        <v>43531</v>
      </c>
      <c r="C72175" t="s">
        <v>117424</v>
      </c>
      <c r="D72175" t="s">
        <v>5</v>
      </c>
      <c r="E72175" t="s">
        <v>119955</v>
      </c>
      <c r="F72175" t="s">
        <v>122777</v>
      </c>
      <c r="G72175">
        <v>7.9999999999999996E-6</v>
      </c>
      <c r="H72175" t="s">
        <v>43531</v>
      </c>
      <c r="I72175" t="s">
        <v>167964</v>
      </c>
      <c r="K72175" t="s">
        <v>227343</v>
      </c>
      <c r="L72175" t="s">
        <v>228704</v>
      </c>
      <c r="M72175" t="s">
        <v>8</v>
      </c>
      <c r="N72175" t="s">
        <v>228828</v>
      </c>
      <c r="O72175" t="s">
        <v>229113</v>
      </c>
      <c r="P72175" t="s">
        <v>230103</v>
      </c>
      <c r="Q72175" t="s">
        <v>122611</v>
      </c>
      <c r="R72175" t="s">
        <v>227335</v>
      </c>
      <c r="S72175" t="s">
        <v>233771</v>
      </c>
    </row>
    <row r="72176" spans="1:19" x14ac:dyDescent="0.35">
      <c r="A72176" s="1">
        <v>90331</v>
      </c>
      <c r="B72176" t="s">
        <v>43531</v>
      </c>
      <c r="C72176" t="s">
        <v>117425</v>
      </c>
      <c r="D72176" t="s">
        <v>4</v>
      </c>
      <c r="F72176" t="s">
        <v>120319</v>
      </c>
      <c r="G72176">
        <v>1.5999999999999999E-6</v>
      </c>
      <c r="H72176" t="s">
        <v>43531</v>
      </c>
      <c r="I72176" t="s">
        <v>167964</v>
      </c>
      <c r="K72176" t="s">
        <v>227343</v>
      </c>
      <c r="L72176" t="s">
        <v>228704</v>
      </c>
      <c r="M72176" t="s">
        <v>8</v>
      </c>
      <c r="N72176" t="s">
        <v>228828</v>
      </c>
      <c r="O72176" t="s">
        <v>229113</v>
      </c>
      <c r="P72176" t="s">
        <v>230103</v>
      </c>
      <c r="Q72176" t="s">
        <v>122611</v>
      </c>
      <c r="R72176" t="s">
        <v>227335</v>
      </c>
      <c r="S72176" t="s">
        <v>233771</v>
      </c>
    </row>
    <row r="72177" spans="1:19" x14ac:dyDescent="0.35">
      <c r="A72177" s="1">
        <v>90333</v>
      </c>
      <c r="B72177" t="s">
        <v>43532</v>
      </c>
      <c r="C72177" t="s">
        <v>117426</v>
      </c>
      <c r="D72177" t="s">
        <v>5</v>
      </c>
      <c r="E72177" t="s">
        <v>119955</v>
      </c>
      <c r="F72177" t="s">
        <v>120217</v>
      </c>
      <c r="G72177">
        <v>1.0265700000000001E-6</v>
      </c>
      <c r="H72177" t="s">
        <v>43532</v>
      </c>
      <c r="I72177" t="s">
        <v>167965</v>
      </c>
      <c r="K72177" t="s">
        <v>227344</v>
      </c>
      <c r="L72177" t="s">
        <v>228704</v>
      </c>
      <c r="M72177" t="s">
        <v>228710</v>
      </c>
      <c r="N72177" t="s">
        <v>228884</v>
      </c>
      <c r="O72177" t="s">
        <v>229344</v>
      </c>
      <c r="P72177" t="s">
        <v>229344</v>
      </c>
      <c r="Q72177" t="s">
        <v>120216</v>
      </c>
      <c r="R72177" t="s">
        <v>227344</v>
      </c>
      <c r="S72177" t="s">
        <v>233774</v>
      </c>
    </row>
    <row r="72178" spans="1:19" x14ac:dyDescent="0.35">
      <c r="A72178" s="1">
        <v>90334</v>
      </c>
      <c r="B72178" t="s">
        <v>43533</v>
      </c>
      <c r="C72178" t="s">
        <v>117427</v>
      </c>
      <c r="D72178" t="s">
        <v>5</v>
      </c>
      <c r="F72178" t="s">
        <v>120468</v>
      </c>
      <c r="G72178">
        <v>8.0000000000000007E-7</v>
      </c>
      <c r="H72178" t="s">
        <v>43533</v>
      </c>
      <c r="I72178" t="s">
        <v>167966</v>
      </c>
      <c r="K72178" t="s">
        <v>227344</v>
      </c>
      <c r="L72178" t="s">
        <v>228704</v>
      </c>
      <c r="M72178" t="s">
        <v>8</v>
      </c>
      <c r="N72178" t="s">
        <v>228848</v>
      </c>
      <c r="O72178" t="s">
        <v>229133</v>
      </c>
      <c r="P72178" t="s">
        <v>229133</v>
      </c>
      <c r="Q72178" t="s">
        <v>120216</v>
      </c>
      <c r="R72178" t="s">
        <v>227344</v>
      </c>
      <c r="S72178" t="s">
        <v>233774</v>
      </c>
    </row>
    <row r="72179" spans="1:19" x14ac:dyDescent="0.35">
      <c r="A72179" s="1">
        <v>90335</v>
      </c>
      <c r="B72179" t="s">
        <v>43534</v>
      </c>
      <c r="C72179" t="s">
        <v>117428</v>
      </c>
      <c r="D72179" t="s">
        <v>4</v>
      </c>
      <c r="F72179" t="s">
        <v>120856</v>
      </c>
      <c r="G72179">
        <v>4.0898E-8</v>
      </c>
      <c r="H72179" t="s">
        <v>43534</v>
      </c>
      <c r="I72179" t="s">
        <v>167967</v>
      </c>
      <c r="K72179" t="s">
        <v>227344</v>
      </c>
      <c r="L72179" t="s">
        <v>228704</v>
      </c>
      <c r="M72179" t="s">
        <v>228721</v>
      </c>
      <c r="N72179" t="s">
        <v>228829</v>
      </c>
      <c r="O72179" t="s">
        <v>229139</v>
      </c>
      <c r="P72179" t="s">
        <v>229139</v>
      </c>
      <c r="Q72179" t="s">
        <v>120008</v>
      </c>
      <c r="R72179" t="s">
        <v>227344</v>
      </c>
      <c r="S72179" t="s">
        <v>233774</v>
      </c>
    </row>
    <row r="72180" spans="1:19" x14ac:dyDescent="0.35">
      <c r="A72180" s="1">
        <v>90338</v>
      </c>
      <c r="B72180" t="s">
        <v>43535</v>
      </c>
      <c r="C72180" t="s">
        <v>117429</v>
      </c>
      <c r="D72180" t="s">
        <v>5</v>
      </c>
      <c r="E72180" t="s">
        <v>119955</v>
      </c>
      <c r="F72180" t="s">
        <v>120536</v>
      </c>
      <c r="G72180">
        <v>1.2999999999999999E-5</v>
      </c>
      <c r="H72180" t="s">
        <v>43535</v>
      </c>
      <c r="I72180" t="s">
        <v>167968</v>
      </c>
      <c r="K72180" t="s">
        <v>227344</v>
      </c>
      <c r="L72180" t="s">
        <v>228704</v>
      </c>
      <c r="M72180" t="s">
        <v>9</v>
      </c>
      <c r="N72180" t="s">
        <v>228871</v>
      </c>
      <c r="O72180" t="s">
        <v>229168</v>
      </c>
      <c r="P72180" t="s">
        <v>229168</v>
      </c>
      <c r="Q72180" t="s">
        <v>120059</v>
      </c>
      <c r="R72180" t="s">
        <v>227344</v>
      </c>
      <c r="S72180" t="s">
        <v>233774</v>
      </c>
    </row>
    <row r="72181" spans="1:19" x14ac:dyDescent="0.35">
      <c r="A72181" s="1">
        <v>90339</v>
      </c>
      <c r="B72181" t="s">
        <v>43536</v>
      </c>
      <c r="C72181" t="s">
        <v>117430</v>
      </c>
      <c r="D72181" t="s">
        <v>5</v>
      </c>
      <c r="F72181" t="s">
        <v>120466</v>
      </c>
      <c r="G72181">
        <v>2.5000000000000002E-6</v>
      </c>
      <c r="H72181" t="s">
        <v>43536</v>
      </c>
      <c r="I72181" t="s">
        <v>167969</v>
      </c>
      <c r="K72181" t="s">
        <v>227344</v>
      </c>
      <c r="L72181" t="s">
        <v>228704</v>
      </c>
      <c r="M72181" t="s">
        <v>8</v>
      </c>
      <c r="N72181" t="s">
        <v>228830</v>
      </c>
      <c r="O72181" t="s">
        <v>229110</v>
      </c>
      <c r="P72181" t="s">
        <v>229110</v>
      </c>
      <c r="Q72181" t="s">
        <v>122295</v>
      </c>
      <c r="R72181" t="s">
        <v>227344</v>
      </c>
      <c r="S72181" t="s">
        <v>233774</v>
      </c>
    </row>
    <row r="72182" spans="1:19" x14ac:dyDescent="0.35">
      <c r="A72182" s="1">
        <v>90340</v>
      </c>
      <c r="B72182" t="s">
        <v>43537</v>
      </c>
      <c r="C72182" t="s">
        <v>117431</v>
      </c>
      <c r="D72182" t="s">
        <v>4</v>
      </c>
      <c r="F72182" t="s">
        <v>120240</v>
      </c>
      <c r="G72182">
        <v>2.2500000000000001E-6</v>
      </c>
      <c r="H72182" t="s">
        <v>43537</v>
      </c>
      <c r="I72182" t="s">
        <v>167970</v>
      </c>
      <c r="K72182" t="s">
        <v>227344</v>
      </c>
      <c r="L72182" t="s">
        <v>228704</v>
      </c>
      <c r="M72182" t="s">
        <v>8</v>
      </c>
      <c r="N72182" t="s">
        <v>228950</v>
      </c>
      <c r="O72182" t="s">
        <v>229361</v>
      </c>
      <c r="P72182" t="s">
        <v>229819</v>
      </c>
      <c r="Q72182" t="s">
        <v>120216</v>
      </c>
      <c r="R72182" t="s">
        <v>227344</v>
      </c>
      <c r="S72182" t="s">
        <v>233774</v>
      </c>
    </row>
    <row r="72183" spans="1:19" x14ac:dyDescent="0.35">
      <c r="A72183" s="1">
        <v>90342</v>
      </c>
      <c r="B72183" t="s">
        <v>43538</v>
      </c>
      <c r="C72183" t="s">
        <v>117432</v>
      </c>
      <c r="D72183" t="s">
        <v>4</v>
      </c>
      <c r="F72183" t="s">
        <v>120922</v>
      </c>
      <c r="G72183">
        <v>3.9999999999999998E-7</v>
      </c>
      <c r="H72183" t="s">
        <v>43538</v>
      </c>
      <c r="I72183" t="s">
        <v>167971</v>
      </c>
      <c r="K72183" t="s">
        <v>227345</v>
      </c>
      <c r="L72183" t="s">
        <v>228704</v>
      </c>
      <c r="M72183" t="s">
        <v>11</v>
      </c>
      <c r="N72183" t="s">
        <v>228826</v>
      </c>
      <c r="O72183" t="s">
        <v>229106</v>
      </c>
      <c r="P72183" t="s">
        <v>229106</v>
      </c>
      <c r="Q72183" t="s">
        <v>120679</v>
      </c>
      <c r="R72183" t="s">
        <v>233622</v>
      </c>
      <c r="S72183" t="s">
        <v>233772</v>
      </c>
    </row>
    <row r="72184" spans="1:19" x14ac:dyDescent="0.35">
      <c r="A72184" s="1">
        <v>90345</v>
      </c>
      <c r="B72184" t="s">
        <v>43539</v>
      </c>
      <c r="C72184" t="s">
        <v>117433</v>
      </c>
      <c r="D72184" t="s">
        <v>5</v>
      </c>
      <c r="E72184" t="s">
        <v>119955</v>
      </c>
      <c r="F72184" t="s">
        <v>121430</v>
      </c>
      <c r="G72184">
        <v>3.0000000000000001E-6</v>
      </c>
      <c r="H72184" t="s">
        <v>43539</v>
      </c>
      <c r="I72184" t="s">
        <v>167972</v>
      </c>
      <c r="K72184" t="s">
        <v>227346</v>
      </c>
      <c r="L72184" t="s">
        <v>228706</v>
      </c>
      <c r="M72184" t="s">
        <v>8</v>
      </c>
      <c r="N72184" t="s">
        <v>228832</v>
      </c>
      <c r="O72184" t="s">
        <v>229111</v>
      </c>
      <c r="P72184" t="s">
        <v>230079</v>
      </c>
      <c r="Q72184" t="s">
        <v>120038</v>
      </c>
      <c r="R72184" t="s">
        <v>233622</v>
      </c>
      <c r="S72184" t="s">
        <v>233772</v>
      </c>
    </row>
    <row r="72185" spans="1:19" x14ac:dyDescent="0.35">
      <c r="A72185" s="1">
        <v>90346</v>
      </c>
      <c r="B72185" t="s">
        <v>43539</v>
      </c>
      <c r="C72185" t="s">
        <v>117434</v>
      </c>
      <c r="D72185" t="s">
        <v>4</v>
      </c>
      <c r="F72185" t="s">
        <v>121725</v>
      </c>
      <c r="G72185">
        <v>7.5000000000000002E-7</v>
      </c>
      <c r="H72185" t="s">
        <v>43539</v>
      </c>
      <c r="I72185" t="s">
        <v>167972</v>
      </c>
      <c r="K72185" t="s">
        <v>227346</v>
      </c>
      <c r="L72185" t="s">
        <v>228706</v>
      </c>
      <c r="M72185" t="s">
        <v>8</v>
      </c>
      <c r="N72185" t="s">
        <v>228832</v>
      </c>
      <c r="O72185" t="s">
        <v>229111</v>
      </c>
      <c r="P72185" t="s">
        <v>230079</v>
      </c>
      <c r="Q72185" t="s">
        <v>120038</v>
      </c>
      <c r="R72185" t="s">
        <v>233622</v>
      </c>
      <c r="S72185" t="s">
        <v>233772</v>
      </c>
    </row>
    <row r="72186" spans="1:19" x14ac:dyDescent="0.35">
      <c r="A72186" s="1">
        <v>90348</v>
      </c>
      <c r="B72186" t="s">
        <v>43540</v>
      </c>
      <c r="C72186" t="s">
        <v>117435</v>
      </c>
      <c r="D72186" t="s">
        <v>5</v>
      </c>
      <c r="E72186" t="s">
        <v>119955</v>
      </c>
      <c r="F72186" t="s">
        <v>120208</v>
      </c>
      <c r="G72186">
        <v>1.0000000000000001E-5</v>
      </c>
      <c r="H72186" t="s">
        <v>43540</v>
      </c>
      <c r="I72186" t="s">
        <v>167973</v>
      </c>
      <c r="K72186" t="s">
        <v>227347</v>
      </c>
      <c r="L72186" t="s">
        <v>228704</v>
      </c>
      <c r="Q72186" t="s">
        <v>123370</v>
      </c>
      <c r="R72186" t="s">
        <v>233622</v>
      </c>
      <c r="S72186" t="s">
        <v>233772</v>
      </c>
    </row>
    <row r="72187" spans="1:19" x14ac:dyDescent="0.35">
      <c r="A72187" s="1">
        <v>90349</v>
      </c>
      <c r="B72187" t="s">
        <v>43541</v>
      </c>
      <c r="C72187" t="s">
        <v>117436</v>
      </c>
      <c r="D72187" t="s">
        <v>4</v>
      </c>
      <c r="F72187" t="s">
        <v>120132</v>
      </c>
      <c r="G72187">
        <v>1.9311E-8</v>
      </c>
      <c r="H72187" t="s">
        <v>43541</v>
      </c>
      <c r="I72187" t="s">
        <v>167974</v>
      </c>
      <c r="K72187" t="s">
        <v>227348</v>
      </c>
      <c r="L72187" t="s">
        <v>228705</v>
      </c>
      <c r="M72187" t="s">
        <v>8</v>
      </c>
      <c r="N72187" t="s">
        <v>228832</v>
      </c>
      <c r="O72187" t="s">
        <v>229111</v>
      </c>
      <c r="P72187" t="s">
        <v>230079</v>
      </c>
      <c r="R72187" t="s">
        <v>233622</v>
      </c>
      <c r="S72187" t="s">
        <v>233772</v>
      </c>
    </row>
    <row r="72188" spans="1:19" x14ac:dyDescent="0.35">
      <c r="A72188" s="1">
        <v>90350</v>
      </c>
      <c r="B72188" t="s">
        <v>43542</v>
      </c>
      <c r="C72188" t="s">
        <v>117437</v>
      </c>
      <c r="D72188" t="s">
        <v>4</v>
      </c>
      <c r="F72188" t="s">
        <v>119973</v>
      </c>
      <c r="G72188">
        <v>5.0000000000000004E-6</v>
      </c>
      <c r="H72188" t="s">
        <v>43542</v>
      </c>
      <c r="I72188" t="s">
        <v>167975</v>
      </c>
      <c r="K72188" t="s">
        <v>227349</v>
      </c>
      <c r="L72188" t="s">
        <v>228704</v>
      </c>
      <c r="M72188" t="s">
        <v>8</v>
      </c>
      <c r="N72188" t="s">
        <v>228850</v>
      </c>
      <c r="O72188" t="s">
        <v>229142</v>
      </c>
      <c r="P72188" t="s">
        <v>229142</v>
      </c>
      <c r="Q72188" t="s">
        <v>119973</v>
      </c>
      <c r="R72188" t="s">
        <v>233622</v>
      </c>
      <c r="S72188" t="s">
        <v>233772</v>
      </c>
    </row>
    <row r="72189" spans="1:19" x14ac:dyDescent="0.35">
      <c r="A72189" s="1">
        <v>90353</v>
      </c>
      <c r="B72189" t="s">
        <v>43543</v>
      </c>
      <c r="C72189" t="s">
        <v>117438</v>
      </c>
      <c r="D72189" t="s">
        <v>4</v>
      </c>
      <c r="F72189" t="s">
        <v>120960</v>
      </c>
      <c r="G72189">
        <v>2.9999999999999999E-7</v>
      </c>
      <c r="H72189" t="s">
        <v>43543</v>
      </c>
      <c r="I72189" t="s">
        <v>167976</v>
      </c>
      <c r="K72189" t="s">
        <v>227350</v>
      </c>
      <c r="L72189" t="s">
        <v>228706</v>
      </c>
      <c r="M72189" t="s">
        <v>228717</v>
      </c>
      <c r="N72189" t="s">
        <v>228893</v>
      </c>
      <c r="O72189" t="s">
        <v>229203</v>
      </c>
      <c r="P72189" t="s">
        <v>229203</v>
      </c>
      <c r="Q72189" t="s">
        <v>121145</v>
      </c>
      <c r="R72189" t="s">
        <v>233622</v>
      </c>
      <c r="S72189" t="s">
        <v>233772</v>
      </c>
    </row>
    <row r="72190" spans="1:19" x14ac:dyDescent="0.35">
      <c r="A72190" s="1">
        <v>90355</v>
      </c>
      <c r="B72190" t="s">
        <v>43544</v>
      </c>
      <c r="C72190" t="s">
        <v>117439</v>
      </c>
      <c r="D72190" t="s">
        <v>5</v>
      </c>
      <c r="F72190" t="s">
        <v>120008</v>
      </c>
      <c r="G72190">
        <v>6.0000000000000002E-6</v>
      </c>
      <c r="H72190" t="s">
        <v>43544</v>
      </c>
      <c r="I72190" t="s">
        <v>167977</v>
      </c>
      <c r="K72190" t="s">
        <v>227351</v>
      </c>
      <c r="L72190" t="s">
        <v>228704</v>
      </c>
      <c r="M72190" t="s">
        <v>8</v>
      </c>
      <c r="N72190" t="s">
        <v>228828</v>
      </c>
      <c r="O72190" t="s">
        <v>229113</v>
      </c>
      <c r="P72190" t="s">
        <v>230081</v>
      </c>
      <c r="Q72190" t="s">
        <v>122295</v>
      </c>
      <c r="R72190" t="s">
        <v>233622</v>
      </c>
      <c r="S72190" t="s">
        <v>233772</v>
      </c>
    </row>
    <row r="72191" spans="1:19" x14ac:dyDescent="0.35">
      <c r="A72191" s="1">
        <v>90356</v>
      </c>
      <c r="B72191" t="s">
        <v>43544</v>
      </c>
      <c r="C72191" t="s">
        <v>117440</v>
      </c>
      <c r="D72191" t="s">
        <v>5</v>
      </c>
      <c r="F72191" t="s">
        <v>120645</v>
      </c>
      <c r="G72191">
        <v>1.5999999999999999E-5</v>
      </c>
      <c r="H72191" t="s">
        <v>43544</v>
      </c>
      <c r="I72191" t="s">
        <v>167977</v>
      </c>
      <c r="K72191" t="s">
        <v>227351</v>
      </c>
      <c r="L72191" t="s">
        <v>228704</v>
      </c>
      <c r="M72191" t="s">
        <v>8</v>
      </c>
      <c r="N72191" t="s">
        <v>228828</v>
      </c>
      <c r="O72191" t="s">
        <v>229113</v>
      </c>
      <c r="P72191" t="s">
        <v>230081</v>
      </c>
      <c r="Q72191" t="s">
        <v>122295</v>
      </c>
      <c r="R72191" t="s">
        <v>233622</v>
      </c>
      <c r="S72191" t="s">
        <v>233772</v>
      </c>
    </row>
    <row r="72192" spans="1:19" x14ac:dyDescent="0.35">
      <c r="A72192" s="1">
        <v>90357</v>
      </c>
      <c r="B72192" t="s">
        <v>43544</v>
      </c>
      <c r="C72192" t="s">
        <v>117441</v>
      </c>
      <c r="D72192" t="s">
        <v>3</v>
      </c>
      <c r="F72192" t="s">
        <v>121222</v>
      </c>
      <c r="G72192">
        <v>2.5000000000000001E-5</v>
      </c>
      <c r="H72192" t="s">
        <v>43544</v>
      </c>
      <c r="I72192" t="s">
        <v>167977</v>
      </c>
      <c r="K72192" t="s">
        <v>227351</v>
      </c>
      <c r="L72192" t="s">
        <v>228704</v>
      </c>
      <c r="M72192" t="s">
        <v>8</v>
      </c>
      <c r="N72192" t="s">
        <v>228828</v>
      </c>
      <c r="O72192" t="s">
        <v>229113</v>
      </c>
      <c r="P72192" t="s">
        <v>230081</v>
      </c>
      <c r="Q72192" t="s">
        <v>122295</v>
      </c>
      <c r="R72192" t="s">
        <v>233622</v>
      </c>
      <c r="S72192" t="s">
        <v>233772</v>
      </c>
    </row>
    <row r="72193" spans="1:19" x14ac:dyDescent="0.35">
      <c r="A72193" s="1">
        <v>90358</v>
      </c>
      <c r="B72193" t="s">
        <v>43544</v>
      </c>
      <c r="C72193" t="s">
        <v>117442</v>
      </c>
      <c r="D72193" t="s">
        <v>5</v>
      </c>
      <c r="F72193" t="s">
        <v>121137</v>
      </c>
      <c r="G72193">
        <v>1.5999999999999999E-6</v>
      </c>
      <c r="H72193" t="s">
        <v>43544</v>
      </c>
      <c r="I72193" t="s">
        <v>167977</v>
      </c>
      <c r="K72193" t="s">
        <v>227351</v>
      </c>
      <c r="L72193" t="s">
        <v>228704</v>
      </c>
      <c r="M72193" t="s">
        <v>8</v>
      </c>
      <c r="N72193" t="s">
        <v>228828</v>
      </c>
      <c r="O72193" t="s">
        <v>229113</v>
      </c>
      <c r="P72193" t="s">
        <v>230081</v>
      </c>
      <c r="Q72193" t="s">
        <v>122295</v>
      </c>
      <c r="R72193" t="s">
        <v>233622</v>
      </c>
      <c r="S72193" t="s">
        <v>233772</v>
      </c>
    </row>
    <row r="72194" spans="1:19" x14ac:dyDescent="0.35">
      <c r="A72194" s="1">
        <v>90359</v>
      </c>
      <c r="B72194" t="s">
        <v>43544</v>
      </c>
      <c r="C72194" t="s">
        <v>117443</v>
      </c>
      <c r="D72194" t="s">
        <v>5</v>
      </c>
      <c r="E72194" t="s">
        <v>119954</v>
      </c>
      <c r="F72194" t="s">
        <v>122107</v>
      </c>
      <c r="G72194">
        <v>8.5223099999999998E-7</v>
      </c>
      <c r="H72194" t="s">
        <v>43544</v>
      </c>
      <c r="I72194" t="s">
        <v>167977</v>
      </c>
      <c r="K72194" t="s">
        <v>227351</v>
      </c>
      <c r="L72194" t="s">
        <v>228704</v>
      </c>
      <c r="M72194" t="s">
        <v>8</v>
      </c>
      <c r="N72194" t="s">
        <v>228828</v>
      </c>
      <c r="O72194" t="s">
        <v>229113</v>
      </c>
      <c r="P72194" t="s">
        <v>230081</v>
      </c>
      <c r="Q72194" t="s">
        <v>122295</v>
      </c>
      <c r="R72194" t="s">
        <v>233622</v>
      </c>
      <c r="S72194" t="s">
        <v>233772</v>
      </c>
    </row>
    <row r="72195" spans="1:19" x14ac:dyDescent="0.35">
      <c r="A72195" s="1">
        <v>90361</v>
      </c>
      <c r="B72195" t="s">
        <v>43545</v>
      </c>
      <c r="C72195" t="s">
        <v>117444</v>
      </c>
      <c r="D72195" t="s">
        <v>4</v>
      </c>
      <c r="F72195" t="s">
        <v>120509</v>
      </c>
      <c r="G72195">
        <v>1.5999999999999999E-6</v>
      </c>
      <c r="H72195" t="s">
        <v>43545</v>
      </c>
      <c r="I72195" t="s">
        <v>167978</v>
      </c>
      <c r="K72195" t="s">
        <v>227352</v>
      </c>
      <c r="L72195" t="s">
        <v>228704</v>
      </c>
      <c r="M72195" t="s">
        <v>228719</v>
      </c>
      <c r="N72195" t="s">
        <v>228847</v>
      </c>
      <c r="O72195" t="s">
        <v>229132</v>
      </c>
      <c r="P72195" t="s">
        <v>229132</v>
      </c>
      <c r="Q72195" t="s">
        <v>121720</v>
      </c>
      <c r="R72195" t="s">
        <v>233622</v>
      </c>
      <c r="S72195" t="s">
        <v>233772</v>
      </c>
    </row>
    <row r="72196" spans="1:19" x14ac:dyDescent="0.35">
      <c r="A72196" s="1">
        <v>90364</v>
      </c>
      <c r="B72196" t="s">
        <v>43546</v>
      </c>
      <c r="C72196" t="s">
        <v>117445</v>
      </c>
      <c r="D72196" t="s">
        <v>4</v>
      </c>
      <c r="F72196" t="s">
        <v>120818</v>
      </c>
      <c r="G72196">
        <v>2.1028E-7</v>
      </c>
      <c r="H72196" t="s">
        <v>43546</v>
      </c>
      <c r="I72196" t="s">
        <v>167979</v>
      </c>
      <c r="K72196" t="s">
        <v>227353</v>
      </c>
      <c r="L72196" t="s">
        <v>228704</v>
      </c>
      <c r="M72196" t="s">
        <v>228709</v>
      </c>
      <c r="N72196" t="s">
        <v>228829</v>
      </c>
      <c r="O72196" t="s">
        <v>229109</v>
      </c>
      <c r="P72196" t="s">
        <v>229109</v>
      </c>
      <c r="Q72196" t="s">
        <v>120060</v>
      </c>
      <c r="R72196" t="s">
        <v>233623</v>
      </c>
      <c r="S72196" t="s">
        <v>233772</v>
      </c>
    </row>
    <row r="72197" spans="1:19" x14ac:dyDescent="0.35">
      <c r="A72197" s="1">
        <v>90368</v>
      </c>
      <c r="B72197" t="s">
        <v>43547</v>
      </c>
      <c r="C72197" t="s">
        <v>117446</v>
      </c>
      <c r="D72197" t="s">
        <v>4</v>
      </c>
      <c r="F72197" t="s">
        <v>121958</v>
      </c>
      <c r="G72197">
        <v>2.7967000000000002E-8</v>
      </c>
      <c r="H72197" t="s">
        <v>43547</v>
      </c>
      <c r="I72197" t="s">
        <v>167980</v>
      </c>
      <c r="K72197" t="s">
        <v>227354</v>
      </c>
      <c r="L72197" t="s">
        <v>228704</v>
      </c>
      <c r="M72197" t="s">
        <v>228711</v>
      </c>
      <c r="N72197" t="s">
        <v>228974</v>
      </c>
      <c r="O72197" t="s">
        <v>230062</v>
      </c>
      <c r="P72197" t="s">
        <v>232977</v>
      </c>
      <c r="Q72197" t="s">
        <v>121163</v>
      </c>
      <c r="R72197" t="s">
        <v>227354</v>
      </c>
      <c r="S72197" t="s">
        <v>212718</v>
      </c>
    </row>
    <row r="72198" spans="1:19" x14ac:dyDescent="0.35">
      <c r="A72198" s="1">
        <v>90369</v>
      </c>
      <c r="B72198" t="s">
        <v>43547</v>
      </c>
      <c r="C72198" t="s">
        <v>117447</v>
      </c>
      <c r="D72198" t="s">
        <v>4</v>
      </c>
      <c r="F72198" t="s">
        <v>121163</v>
      </c>
      <c r="G72198">
        <v>2.4999999999999999E-7</v>
      </c>
      <c r="H72198" t="s">
        <v>43547</v>
      </c>
      <c r="I72198" t="s">
        <v>167980</v>
      </c>
      <c r="K72198" t="s">
        <v>227354</v>
      </c>
      <c r="L72198" t="s">
        <v>228704</v>
      </c>
      <c r="M72198" t="s">
        <v>228711</v>
      </c>
      <c r="N72198" t="s">
        <v>228974</v>
      </c>
      <c r="O72198" t="s">
        <v>230062</v>
      </c>
      <c r="P72198" t="s">
        <v>232977</v>
      </c>
      <c r="Q72198" t="s">
        <v>121163</v>
      </c>
      <c r="R72198" t="s">
        <v>227354</v>
      </c>
      <c r="S72198" t="s">
        <v>212718</v>
      </c>
    </row>
    <row r="72199" spans="1:19" x14ac:dyDescent="0.35">
      <c r="A72199" s="1">
        <v>90370</v>
      </c>
      <c r="B72199" t="s">
        <v>43548</v>
      </c>
      <c r="C72199" t="s">
        <v>117448</v>
      </c>
      <c r="D72199" t="s">
        <v>5</v>
      </c>
      <c r="F72199" t="s">
        <v>120864</v>
      </c>
      <c r="G72199">
        <v>1.0000000000000001E-5</v>
      </c>
      <c r="H72199" t="s">
        <v>43548</v>
      </c>
      <c r="I72199" t="s">
        <v>167981</v>
      </c>
      <c r="K72199" t="s">
        <v>227354</v>
      </c>
      <c r="L72199" t="s">
        <v>228704</v>
      </c>
      <c r="M72199" t="s">
        <v>228726</v>
      </c>
      <c r="N72199" t="s">
        <v>228863</v>
      </c>
      <c r="Q72199" t="s">
        <v>120428</v>
      </c>
      <c r="R72199" t="s">
        <v>227354</v>
      </c>
      <c r="S72199" t="s">
        <v>212718</v>
      </c>
    </row>
    <row r="72200" spans="1:19" x14ac:dyDescent="0.35">
      <c r="A72200" s="1">
        <v>90371</v>
      </c>
      <c r="B72200" t="s">
        <v>43549</v>
      </c>
      <c r="C72200" t="s">
        <v>117449</v>
      </c>
      <c r="D72200" t="s">
        <v>4</v>
      </c>
      <c r="F72200" t="s">
        <v>121120</v>
      </c>
      <c r="G72200">
        <v>9.9999999999999995E-8</v>
      </c>
      <c r="H72200" t="s">
        <v>43549</v>
      </c>
      <c r="I72200" t="s">
        <v>167982</v>
      </c>
      <c r="K72200" t="s">
        <v>227354</v>
      </c>
      <c r="L72200" t="s">
        <v>228704</v>
      </c>
      <c r="M72200" t="s">
        <v>10</v>
      </c>
      <c r="N72200" t="s">
        <v>228827</v>
      </c>
      <c r="O72200" t="s">
        <v>229107</v>
      </c>
      <c r="P72200" t="s">
        <v>229107</v>
      </c>
      <c r="R72200" t="s">
        <v>227354</v>
      </c>
      <c r="S72200" t="s">
        <v>212718</v>
      </c>
    </row>
    <row r="72201" spans="1:19" x14ac:dyDescent="0.35">
      <c r="A72201" s="1">
        <v>90372</v>
      </c>
      <c r="B72201" t="s">
        <v>43550</v>
      </c>
      <c r="C72201" t="s">
        <v>117450</v>
      </c>
      <c r="D72201" t="s">
        <v>5</v>
      </c>
      <c r="E72201" t="s">
        <v>119955</v>
      </c>
      <c r="F72201" t="s">
        <v>122085</v>
      </c>
      <c r="G72201">
        <v>2.7E-6</v>
      </c>
      <c r="H72201" t="s">
        <v>43550</v>
      </c>
      <c r="I72201" t="s">
        <v>167983</v>
      </c>
      <c r="K72201" t="s">
        <v>227355</v>
      </c>
      <c r="L72201" t="s">
        <v>228704</v>
      </c>
      <c r="M72201" t="s">
        <v>8</v>
      </c>
      <c r="N72201" t="s">
        <v>228864</v>
      </c>
      <c r="O72201" t="s">
        <v>229158</v>
      </c>
      <c r="P72201" t="s">
        <v>229158</v>
      </c>
      <c r="Q72201" t="s">
        <v>120062</v>
      </c>
      <c r="R72201" t="s">
        <v>227354</v>
      </c>
      <c r="S72201" t="s">
        <v>212718</v>
      </c>
    </row>
    <row r="72202" spans="1:19" x14ac:dyDescent="0.35">
      <c r="A72202" s="1">
        <v>90373</v>
      </c>
      <c r="B72202" t="s">
        <v>43551</v>
      </c>
      <c r="C72202" t="s">
        <v>117451</v>
      </c>
      <c r="D72202" t="s">
        <v>4</v>
      </c>
      <c r="F72202" t="s">
        <v>120197</v>
      </c>
      <c r="G72202">
        <v>2.4999999999999999E-7</v>
      </c>
      <c r="H72202" t="s">
        <v>43551</v>
      </c>
      <c r="I72202" t="s">
        <v>167984</v>
      </c>
      <c r="K72202" t="s">
        <v>227354</v>
      </c>
      <c r="L72202" t="s">
        <v>228704</v>
      </c>
      <c r="Q72202" t="s">
        <v>120197</v>
      </c>
      <c r="R72202" t="s">
        <v>227354</v>
      </c>
      <c r="S72202" t="s">
        <v>212718</v>
      </c>
    </row>
    <row r="72203" spans="1:19" x14ac:dyDescent="0.35">
      <c r="A72203" s="1">
        <v>90375</v>
      </c>
      <c r="B72203" t="s">
        <v>43552</v>
      </c>
      <c r="C72203" t="s">
        <v>117452</v>
      </c>
      <c r="D72203" t="s">
        <v>5</v>
      </c>
      <c r="E72203" t="s">
        <v>119955</v>
      </c>
      <c r="F72203" t="s">
        <v>120346</v>
      </c>
      <c r="G72203">
        <v>3.9999999999999998E-6</v>
      </c>
      <c r="H72203" t="s">
        <v>43552</v>
      </c>
      <c r="I72203" t="s">
        <v>167985</v>
      </c>
      <c r="K72203" t="s">
        <v>227354</v>
      </c>
      <c r="L72203" t="s">
        <v>228704</v>
      </c>
      <c r="M72203" t="s">
        <v>228735</v>
      </c>
      <c r="N72203" t="s">
        <v>228860</v>
      </c>
      <c r="O72203" t="s">
        <v>229176</v>
      </c>
      <c r="P72203" t="s">
        <v>229176</v>
      </c>
      <c r="R72203" t="s">
        <v>227354</v>
      </c>
      <c r="S72203" t="s">
        <v>212718</v>
      </c>
    </row>
    <row r="72204" spans="1:19" x14ac:dyDescent="0.35">
      <c r="A72204" s="1">
        <v>90376</v>
      </c>
      <c r="B72204" t="s">
        <v>43553</v>
      </c>
      <c r="C72204" t="s">
        <v>117453</v>
      </c>
      <c r="D72204" t="s">
        <v>4</v>
      </c>
      <c r="F72204" t="s">
        <v>120057</v>
      </c>
      <c r="G72204">
        <v>1.110531E-6</v>
      </c>
      <c r="H72204" t="s">
        <v>43553</v>
      </c>
      <c r="I72204" t="s">
        <v>167986</v>
      </c>
      <c r="K72204" t="s">
        <v>227354</v>
      </c>
      <c r="L72204" t="s">
        <v>228704</v>
      </c>
      <c r="M72204" t="s">
        <v>228717</v>
      </c>
      <c r="N72204" t="s">
        <v>228829</v>
      </c>
      <c r="O72204" t="s">
        <v>229622</v>
      </c>
      <c r="P72204" t="s">
        <v>229622</v>
      </c>
      <c r="Q72204" t="s">
        <v>120740</v>
      </c>
      <c r="R72204" t="s">
        <v>227354</v>
      </c>
      <c r="S72204" t="s">
        <v>212718</v>
      </c>
    </row>
    <row r="72205" spans="1:19" x14ac:dyDescent="0.35">
      <c r="A72205" s="1">
        <v>90379</v>
      </c>
      <c r="B72205" t="s">
        <v>43554</v>
      </c>
      <c r="C72205" t="s">
        <v>117454</v>
      </c>
      <c r="D72205" t="s">
        <v>4</v>
      </c>
      <c r="F72205" t="s">
        <v>119988</v>
      </c>
      <c r="G72205">
        <v>3.0000000000000001E-6</v>
      </c>
      <c r="H72205" t="s">
        <v>43554</v>
      </c>
      <c r="I72205" t="s">
        <v>167987</v>
      </c>
      <c r="K72205" t="s">
        <v>227354</v>
      </c>
      <c r="L72205" t="s">
        <v>228704</v>
      </c>
      <c r="M72205" t="s">
        <v>8</v>
      </c>
      <c r="N72205" t="s">
        <v>228828</v>
      </c>
      <c r="O72205" t="s">
        <v>229113</v>
      </c>
      <c r="P72205" t="s">
        <v>231472</v>
      </c>
      <c r="Q72205" t="s">
        <v>120056</v>
      </c>
      <c r="R72205" t="s">
        <v>227354</v>
      </c>
      <c r="S72205" t="s">
        <v>212718</v>
      </c>
    </row>
    <row r="72206" spans="1:19" x14ac:dyDescent="0.35">
      <c r="A72206" s="1">
        <v>90380</v>
      </c>
      <c r="B72206" t="s">
        <v>43555</v>
      </c>
      <c r="C72206" t="s">
        <v>117455</v>
      </c>
      <c r="D72206" t="s">
        <v>4</v>
      </c>
      <c r="F72206" t="s">
        <v>120641</v>
      </c>
      <c r="G72206">
        <v>2.4999999999999999E-8</v>
      </c>
      <c r="H72206" t="s">
        <v>43555</v>
      </c>
      <c r="I72206" t="s">
        <v>167988</v>
      </c>
      <c r="K72206" t="s">
        <v>227354</v>
      </c>
      <c r="L72206" t="s">
        <v>228705</v>
      </c>
      <c r="M72206" t="s">
        <v>8</v>
      </c>
      <c r="N72206" t="s">
        <v>228828</v>
      </c>
      <c r="O72206" t="s">
        <v>229113</v>
      </c>
      <c r="P72206" t="s">
        <v>230081</v>
      </c>
      <c r="R72206" t="s">
        <v>227354</v>
      </c>
      <c r="S72206" t="s">
        <v>212718</v>
      </c>
    </row>
    <row r="72207" spans="1:19" x14ac:dyDescent="0.35">
      <c r="A72207" s="1">
        <v>90381</v>
      </c>
      <c r="B72207" t="s">
        <v>43556</v>
      </c>
      <c r="C72207" t="s">
        <v>117456</v>
      </c>
      <c r="D72207" t="s">
        <v>5</v>
      </c>
      <c r="F72207" t="s">
        <v>122851</v>
      </c>
      <c r="G72207">
        <v>3.3799999999999998E-6</v>
      </c>
      <c r="H72207" t="s">
        <v>43556</v>
      </c>
      <c r="I72207" t="s">
        <v>167989</v>
      </c>
      <c r="K72207" t="s">
        <v>227354</v>
      </c>
      <c r="L72207" t="s">
        <v>228704</v>
      </c>
      <c r="M72207" t="s">
        <v>8</v>
      </c>
      <c r="N72207" t="s">
        <v>228881</v>
      </c>
      <c r="O72207" t="s">
        <v>229274</v>
      </c>
      <c r="P72207" t="s">
        <v>231129</v>
      </c>
      <c r="R72207" t="s">
        <v>227354</v>
      </c>
      <c r="S72207" t="s">
        <v>212718</v>
      </c>
    </row>
    <row r="72208" spans="1:19" x14ac:dyDescent="0.35">
      <c r="A72208" s="1">
        <v>90382</v>
      </c>
      <c r="B72208" t="s">
        <v>43557</v>
      </c>
      <c r="C72208" t="s">
        <v>117457</v>
      </c>
      <c r="D72208" t="s">
        <v>4</v>
      </c>
      <c r="F72208" t="s">
        <v>120101</v>
      </c>
      <c r="G72208">
        <v>3.2722510000000001E-6</v>
      </c>
      <c r="H72208" t="s">
        <v>43557</v>
      </c>
      <c r="I72208" t="s">
        <v>167990</v>
      </c>
      <c r="K72208" t="s">
        <v>227354</v>
      </c>
      <c r="L72208" t="s">
        <v>228704</v>
      </c>
      <c r="M72208" t="s">
        <v>10</v>
      </c>
      <c r="N72208" t="s">
        <v>228827</v>
      </c>
      <c r="O72208" t="s">
        <v>229107</v>
      </c>
      <c r="P72208" t="s">
        <v>229107</v>
      </c>
      <c r="Q72208" t="s">
        <v>120060</v>
      </c>
      <c r="R72208" t="s">
        <v>227354</v>
      </c>
      <c r="S72208" t="s">
        <v>212718</v>
      </c>
    </row>
    <row r="72209" spans="1:19" x14ac:dyDescent="0.35">
      <c r="A72209" s="1">
        <v>90383</v>
      </c>
      <c r="B72209" t="s">
        <v>43558</v>
      </c>
      <c r="C72209" t="s">
        <v>117458</v>
      </c>
      <c r="D72209" t="s">
        <v>4</v>
      </c>
      <c r="F72209" t="s">
        <v>120129</v>
      </c>
      <c r="G72209">
        <v>2E-8</v>
      </c>
      <c r="H72209" t="s">
        <v>43558</v>
      </c>
      <c r="I72209" t="s">
        <v>167991</v>
      </c>
      <c r="K72209" t="s">
        <v>227354</v>
      </c>
      <c r="L72209" t="s">
        <v>228704</v>
      </c>
      <c r="M72209" t="s">
        <v>228765</v>
      </c>
      <c r="N72209" t="s">
        <v>228833</v>
      </c>
      <c r="O72209" t="s">
        <v>229384</v>
      </c>
      <c r="P72209" t="s">
        <v>229384</v>
      </c>
      <c r="Q72209" t="s">
        <v>120169</v>
      </c>
      <c r="R72209" t="s">
        <v>227354</v>
      </c>
      <c r="S72209" t="s">
        <v>212718</v>
      </c>
    </row>
    <row r="72210" spans="1:19" x14ac:dyDescent="0.35">
      <c r="A72210" s="1">
        <v>90384</v>
      </c>
      <c r="B72210" t="s">
        <v>43559</v>
      </c>
      <c r="C72210" t="s">
        <v>117459</v>
      </c>
      <c r="D72210" t="s">
        <v>4</v>
      </c>
      <c r="F72210" t="s">
        <v>120677</v>
      </c>
      <c r="G72210">
        <v>1E-8</v>
      </c>
      <c r="H72210" t="s">
        <v>43559</v>
      </c>
      <c r="I72210" t="s">
        <v>167992</v>
      </c>
      <c r="K72210" t="s">
        <v>227354</v>
      </c>
      <c r="L72210" t="s">
        <v>228704</v>
      </c>
      <c r="M72210" t="s">
        <v>11</v>
      </c>
      <c r="N72210" t="s">
        <v>228875</v>
      </c>
      <c r="O72210" t="s">
        <v>229172</v>
      </c>
      <c r="P72210" t="s">
        <v>229172</v>
      </c>
      <c r="Q72210" t="s">
        <v>120056</v>
      </c>
      <c r="R72210" t="s">
        <v>227354</v>
      </c>
      <c r="S72210" t="s">
        <v>212718</v>
      </c>
    </row>
    <row r="72211" spans="1:19" x14ac:dyDescent="0.35">
      <c r="A72211" s="1">
        <v>90385</v>
      </c>
      <c r="B72211" t="s">
        <v>43560</v>
      </c>
      <c r="C72211" t="s">
        <v>117460</v>
      </c>
      <c r="D72211" t="s">
        <v>4</v>
      </c>
      <c r="F72211" t="s">
        <v>123282</v>
      </c>
      <c r="G72211">
        <v>3.3688999999999998E-8</v>
      </c>
      <c r="H72211" t="s">
        <v>43560</v>
      </c>
      <c r="I72211" t="s">
        <v>167993</v>
      </c>
      <c r="K72211" t="s">
        <v>227354</v>
      </c>
      <c r="L72211" t="s">
        <v>228704</v>
      </c>
      <c r="R72211" t="s">
        <v>227354</v>
      </c>
      <c r="S72211" t="s">
        <v>212718</v>
      </c>
    </row>
    <row r="72212" spans="1:19" x14ac:dyDescent="0.35">
      <c r="A72212" s="1">
        <v>90386</v>
      </c>
      <c r="B72212" t="s">
        <v>43560</v>
      </c>
      <c r="C72212" t="s">
        <v>117461</v>
      </c>
      <c r="D72212" t="s">
        <v>4</v>
      </c>
      <c r="F72212" t="s">
        <v>120283</v>
      </c>
      <c r="G72212">
        <v>2.9999999999999997E-8</v>
      </c>
      <c r="H72212" t="s">
        <v>43560</v>
      </c>
      <c r="I72212" t="s">
        <v>167993</v>
      </c>
      <c r="K72212" t="s">
        <v>227354</v>
      </c>
      <c r="L72212" t="s">
        <v>228704</v>
      </c>
      <c r="R72212" t="s">
        <v>227354</v>
      </c>
      <c r="S72212" t="s">
        <v>212718</v>
      </c>
    </row>
    <row r="72213" spans="1:19" x14ac:dyDescent="0.35">
      <c r="A72213" s="1">
        <v>90387</v>
      </c>
      <c r="B72213" t="s">
        <v>43561</v>
      </c>
      <c r="C72213" t="s">
        <v>117462</v>
      </c>
      <c r="D72213" t="s">
        <v>4</v>
      </c>
      <c r="F72213" t="s">
        <v>120141</v>
      </c>
      <c r="G72213">
        <v>4.3888999999999997E-8</v>
      </c>
      <c r="H72213" t="s">
        <v>43561</v>
      </c>
      <c r="I72213" t="s">
        <v>167994</v>
      </c>
      <c r="K72213" t="s">
        <v>227356</v>
      </c>
      <c r="L72213" t="s">
        <v>228704</v>
      </c>
      <c r="M72213" t="s">
        <v>8</v>
      </c>
      <c r="N72213" t="s">
        <v>228828</v>
      </c>
      <c r="O72213" t="s">
        <v>229113</v>
      </c>
      <c r="P72213" t="s">
        <v>230081</v>
      </c>
      <c r="Q72213" t="s">
        <v>120059</v>
      </c>
      <c r="R72213" t="s">
        <v>227354</v>
      </c>
      <c r="S72213" t="s">
        <v>212718</v>
      </c>
    </row>
    <row r="72214" spans="1:19" x14ac:dyDescent="0.35">
      <c r="A72214" s="1">
        <v>90388</v>
      </c>
      <c r="B72214" t="s">
        <v>43561</v>
      </c>
      <c r="C72214" t="s">
        <v>117463</v>
      </c>
      <c r="D72214" t="s">
        <v>4</v>
      </c>
      <c r="F72214" t="s">
        <v>120087</v>
      </c>
      <c r="G72214">
        <v>4.9999999999999998E-7</v>
      </c>
      <c r="H72214" t="s">
        <v>43561</v>
      </c>
      <c r="I72214" t="s">
        <v>167994</v>
      </c>
      <c r="K72214" t="s">
        <v>227356</v>
      </c>
      <c r="L72214" t="s">
        <v>228704</v>
      </c>
      <c r="M72214" t="s">
        <v>8</v>
      </c>
      <c r="N72214" t="s">
        <v>228828</v>
      </c>
      <c r="O72214" t="s">
        <v>229113</v>
      </c>
      <c r="P72214" t="s">
        <v>230081</v>
      </c>
      <c r="Q72214" t="s">
        <v>120059</v>
      </c>
      <c r="R72214" t="s">
        <v>227354</v>
      </c>
      <c r="S72214" t="s">
        <v>212718</v>
      </c>
    </row>
    <row r="72215" spans="1:19" x14ac:dyDescent="0.35">
      <c r="A72215" s="1">
        <v>90390</v>
      </c>
      <c r="B72215" t="s">
        <v>43562</v>
      </c>
      <c r="C72215" t="s">
        <v>117464</v>
      </c>
      <c r="D72215" t="s">
        <v>4</v>
      </c>
      <c r="F72215" t="s">
        <v>120327</v>
      </c>
      <c r="G72215">
        <v>3.4999999999999999E-6</v>
      </c>
      <c r="H72215" t="s">
        <v>43562</v>
      </c>
      <c r="I72215" t="s">
        <v>167995</v>
      </c>
      <c r="K72215" t="s">
        <v>227354</v>
      </c>
      <c r="L72215" t="s">
        <v>228704</v>
      </c>
      <c r="M72215" t="s">
        <v>13</v>
      </c>
      <c r="N72215" t="s">
        <v>228858</v>
      </c>
      <c r="O72215" t="s">
        <v>229230</v>
      </c>
      <c r="P72215" t="s">
        <v>229230</v>
      </c>
      <c r="Q72215" t="s">
        <v>119989</v>
      </c>
      <c r="R72215" t="s">
        <v>227354</v>
      </c>
      <c r="S72215" t="s">
        <v>212718</v>
      </c>
    </row>
    <row r="72216" spans="1:19" x14ac:dyDescent="0.35">
      <c r="A72216" s="1">
        <v>90391</v>
      </c>
      <c r="B72216" t="s">
        <v>43562</v>
      </c>
      <c r="C72216" t="s">
        <v>117465</v>
      </c>
      <c r="D72216" t="s">
        <v>5</v>
      </c>
      <c r="F72216" t="s">
        <v>120109</v>
      </c>
      <c r="G72216">
        <v>6.9999999999999999E-6</v>
      </c>
      <c r="H72216" t="s">
        <v>43562</v>
      </c>
      <c r="I72216" t="s">
        <v>167995</v>
      </c>
      <c r="K72216" t="s">
        <v>227354</v>
      </c>
      <c r="L72216" t="s">
        <v>228704</v>
      </c>
      <c r="M72216" t="s">
        <v>13</v>
      </c>
      <c r="N72216" t="s">
        <v>228858</v>
      </c>
      <c r="O72216" t="s">
        <v>229230</v>
      </c>
      <c r="P72216" t="s">
        <v>229230</v>
      </c>
      <c r="Q72216" t="s">
        <v>119989</v>
      </c>
      <c r="R72216" t="s">
        <v>227354</v>
      </c>
      <c r="S72216" t="s">
        <v>212718</v>
      </c>
    </row>
    <row r="72217" spans="1:19" x14ac:dyDescent="0.35">
      <c r="A72217" s="1">
        <v>90392</v>
      </c>
      <c r="B72217" t="s">
        <v>43563</v>
      </c>
      <c r="C72217" t="s">
        <v>117466</v>
      </c>
      <c r="D72217" t="s">
        <v>4</v>
      </c>
      <c r="F72217" t="s">
        <v>122285</v>
      </c>
      <c r="G72217">
        <v>4.0000000000000001E-8</v>
      </c>
      <c r="H72217" t="s">
        <v>43563</v>
      </c>
      <c r="I72217" t="s">
        <v>167996</v>
      </c>
      <c r="K72217" t="s">
        <v>227354</v>
      </c>
      <c r="L72217" t="s">
        <v>228704</v>
      </c>
      <c r="M72217" t="s">
        <v>228780</v>
      </c>
      <c r="N72217" t="s">
        <v>228851</v>
      </c>
      <c r="O72217" t="s">
        <v>230032</v>
      </c>
      <c r="P72217" t="s">
        <v>232745</v>
      </c>
      <c r="Q72217" t="s">
        <v>120585</v>
      </c>
      <c r="R72217" t="s">
        <v>227354</v>
      </c>
      <c r="S72217" t="s">
        <v>212718</v>
      </c>
    </row>
    <row r="72218" spans="1:19" x14ac:dyDescent="0.35">
      <c r="A72218" s="1">
        <v>90393</v>
      </c>
      <c r="B72218" t="s">
        <v>43564</v>
      </c>
      <c r="C72218" t="s">
        <v>117467</v>
      </c>
      <c r="D72218" t="s">
        <v>4</v>
      </c>
      <c r="F72218" t="s">
        <v>120052</v>
      </c>
      <c r="G72218">
        <v>1.9999999999999999E-7</v>
      </c>
      <c r="H72218" t="s">
        <v>43564</v>
      </c>
      <c r="I72218" t="s">
        <v>167997</v>
      </c>
      <c r="K72218" t="s">
        <v>227354</v>
      </c>
      <c r="L72218" t="s">
        <v>228705</v>
      </c>
      <c r="M72218" t="s">
        <v>228723</v>
      </c>
      <c r="N72218" t="s">
        <v>228901</v>
      </c>
      <c r="O72218" t="s">
        <v>229226</v>
      </c>
      <c r="P72218" t="s">
        <v>229226</v>
      </c>
      <c r="Q72218" t="s">
        <v>119991</v>
      </c>
      <c r="R72218" t="s">
        <v>227354</v>
      </c>
      <c r="S72218" t="s">
        <v>212718</v>
      </c>
    </row>
    <row r="72219" spans="1:19" x14ac:dyDescent="0.35">
      <c r="A72219" s="1">
        <v>90394</v>
      </c>
      <c r="B72219" t="s">
        <v>43564</v>
      </c>
      <c r="C72219" t="s">
        <v>117468</v>
      </c>
      <c r="D72219" t="s">
        <v>4</v>
      </c>
      <c r="F72219" t="s">
        <v>120168</v>
      </c>
      <c r="G72219">
        <v>2.4999999999999999E-8</v>
      </c>
      <c r="H72219" t="s">
        <v>43564</v>
      </c>
      <c r="I72219" t="s">
        <v>167997</v>
      </c>
      <c r="K72219" t="s">
        <v>227354</v>
      </c>
      <c r="L72219" t="s">
        <v>228705</v>
      </c>
      <c r="M72219" t="s">
        <v>228723</v>
      </c>
      <c r="N72219" t="s">
        <v>228901</v>
      </c>
      <c r="O72219" t="s">
        <v>229226</v>
      </c>
      <c r="P72219" t="s">
        <v>229226</v>
      </c>
      <c r="Q72219" t="s">
        <v>119991</v>
      </c>
      <c r="R72219" t="s">
        <v>227354</v>
      </c>
      <c r="S72219" t="s">
        <v>212718</v>
      </c>
    </row>
    <row r="72220" spans="1:19" x14ac:dyDescent="0.35">
      <c r="A72220" s="1">
        <v>90395</v>
      </c>
      <c r="B72220" t="s">
        <v>43565</v>
      </c>
      <c r="C72220" t="s">
        <v>117469</v>
      </c>
      <c r="D72220" t="s">
        <v>4</v>
      </c>
      <c r="F72220" t="s">
        <v>120757</v>
      </c>
      <c r="G72220">
        <v>6.8000000000000005E-7</v>
      </c>
      <c r="H72220" t="s">
        <v>43565</v>
      </c>
      <c r="I72220" t="s">
        <v>167998</v>
      </c>
      <c r="K72220" t="s">
        <v>227354</v>
      </c>
      <c r="L72220" t="s">
        <v>228704</v>
      </c>
      <c r="Q72220" t="s">
        <v>120008</v>
      </c>
      <c r="R72220" t="s">
        <v>227354</v>
      </c>
      <c r="S72220" t="s">
        <v>212718</v>
      </c>
    </row>
    <row r="72221" spans="1:19" x14ac:dyDescent="0.35">
      <c r="A72221" s="1">
        <v>90396</v>
      </c>
      <c r="B72221" t="s">
        <v>43566</v>
      </c>
      <c r="C72221" t="s">
        <v>117470</v>
      </c>
      <c r="D72221" t="s">
        <v>5</v>
      </c>
      <c r="F72221" t="s">
        <v>122184</v>
      </c>
      <c r="G72221">
        <v>8.0000000000000002E-8</v>
      </c>
      <c r="H72221" t="s">
        <v>43566</v>
      </c>
      <c r="I72221" t="s">
        <v>167999</v>
      </c>
      <c r="K72221" t="s">
        <v>227357</v>
      </c>
      <c r="L72221" t="s">
        <v>228705</v>
      </c>
      <c r="M72221" t="s">
        <v>8</v>
      </c>
      <c r="N72221" t="s">
        <v>228892</v>
      </c>
      <c r="O72221" t="s">
        <v>229199</v>
      </c>
      <c r="P72221" t="s">
        <v>230605</v>
      </c>
      <c r="Q72221" t="s">
        <v>120679</v>
      </c>
      <c r="R72221" t="s">
        <v>227362</v>
      </c>
      <c r="S72221" t="s">
        <v>212718</v>
      </c>
    </row>
    <row r="72222" spans="1:19" x14ac:dyDescent="0.35">
      <c r="A72222" s="1">
        <v>90397</v>
      </c>
      <c r="B72222" t="s">
        <v>43567</v>
      </c>
      <c r="C72222" t="s">
        <v>117471</v>
      </c>
      <c r="D72222" t="s">
        <v>5</v>
      </c>
      <c r="F72222" t="s">
        <v>120774</v>
      </c>
      <c r="G72222">
        <v>6.9999999999999999E-6</v>
      </c>
      <c r="H72222" t="s">
        <v>43567</v>
      </c>
      <c r="I72222" t="s">
        <v>168000</v>
      </c>
      <c r="K72222" t="s">
        <v>227358</v>
      </c>
      <c r="L72222" t="s">
        <v>228707</v>
      </c>
      <c r="M72222" t="s">
        <v>8</v>
      </c>
      <c r="N72222" t="s">
        <v>228892</v>
      </c>
      <c r="O72222" t="s">
        <v>229199</v>
      </c>
      <c r="P72222" t="s">
        <v>230657</v>
      </c>
      <c r="Q72222" t="s">
        <v>121322</v>
      </c>
      <c r="R72222" t="s">
        <v>227362</v>
      </c>
      <c r="S72222" t="s">
        <v>212718</v>
      </c>
    </row>
    <row r="72223" spans="1:19" x14ac:dyDescent="0.35">
      <c r="A72223" s="1">
        <v>90398</v>
      </c>
      <c r="B72223" t="s">
        <v>43567</v>
      </c>
      <c r="C72223" t="s">
        <v>117472</v>
      </c>
      <c r="D72223" t="s">
        <v>5</v>
      </c>
      <c r="E72223" t="s">
        <v>119955</v>
      </c>
      <c r="F72223" t="s">
        <v>122538</v>
      </c>
      <c r="G72223">
        <v>4.9999999999999998E-7</v>
      </c>
      <c r="H72223" t="s">
        <v>43567</v>
      </c>
      <c r="I72223" t="s">
        <v>168000</v>
      </c>
      <c r="K72223" t="s">
        <v>227358</v>
      </c>
      <c r="L72223" t="s">
        <v>228707</v>
      </c>
      <c r="M72223" t="s">
        <v>8</v>
      </c>
      <c r="N72223" t="s">
        <v>228892</v>
      </c>
      <c r="O72223" t="s">
        <v>229199</v>
      </c>
      <c r="P72223" t="s">
        <v>230657</v>
      </c>
      <c r="Q72223" t="s">
        <v>121322</v>
      </c>
      <c r="R72223" t="s">
        <v>227362</v>
      </c>
      <c r="S72223" t="s">
        <v>212718</v>
      </c>
    </row>
    <row r="72224" spans="1:19" x14ac:dyDescent="0.35">
      <c r="A72224" s="1">
        <v>90399</v>
      </c>
      <c r="B72224" t="s">
        <v>43567</v>
      </c>
      <c r="C72224" t="s">
        <v>117473</v>
      </c>
      <c r="D72224" t="s">
        <v>5</v>
      </c>
      <c r="F72224" t="s">
        <v>120446</v>
      </c>
      <c r="G72224">
        <v>6.9419999999999998E-6</v>
      </c>
      <c r="H72224" t="s">
        <v>43567</v>
      </c>
      <c r="I72224" t="s">
        <v>168000</v>
      </c>
      <c r="K72224" t="s">
        <v>227358</v>
      </c>
      <c r="L72224" t="s">
        <v>228707</v>
      </c>
      <c r="M72224" t="s">
        <v>8</v>
      </c>
      <c r="N72224" t="s">
        <v>228892</v>
      </c>
      <c r="O72224" t="s">
        <v>229199</v>
      </c>
      <c r="P72224" t="s">
        <v>230657</v>
      </c>
      <c r="Q72224" t="s">
        <v>121322</v>
      </c>
      <c r="R72224" t="s">
        <v>227362</v>
      </c>
      <c r="S72224" t="s">
        <v>212718</v>
      </c>
    </row>
    <row r="72225" spans="1:19" x14ac:dyDescent="0.35">
      <c r="A72225" s="1">
        <v>90400</v>
      </c>
      <c r="B72225" t="s">
        <v>43567</v>
      </c>
      <c r="C72225" t="s">
        <v>117474</v>
      </c>
      <c r="D72225" t="s">
        <v>5</v>
      </c>
      <c r="F72225" t="s">
        <v>122707</v>
      </c>
      <c r="G72225">
        <v>3.9999999999999998E-6</v>
      </c>
      <c r="H72225" t="s">
        <v>43567</v>
      </c>
      <c r="I72225" t="s">
        <v>168000</v>
      </c>
      <c r="K72225" t="s">
        <v>227358</v>
      </c>
      <c r="L72225" t="s">
        <v>228707</v>
      </c>
      <c r="M72225" t="s">
        <v>8</v>
      </c>
      <c r="N72225" t="s">
        <v>228892</v>
      </c>
      <c r="O72225" t="s">
        <v>229199</v>
      </c>
      <c r="P72225" t="s">
        <v>230657</v>
      </c>
      <c r="Q72225" t="s">
        <v>121322</v>
      </c>
      <c r="R72225" t="s">
        <v>227362</v>
      </c>
      <c r="S72225" t="s">
        <v>212718</v>
      </c>
    </row>
    <row r="72226" spans="1:19" x14ac:dyDescent="0.35">
      <c r="A72226" s="1">
        <v>90401</v>
      </c>
      <c r="B72226" t="s">
        <v>43568</v>
      </c>
      <c r="C72226" t="s">
        <v>117475</v>
      </c>
      <c r="D72226" t="s">
        <v>4</v>
      </c>
      <c r="F72226" t="s">
        <v>120194</v>
      </c>
      <c r="G72226">
        <v>5.4000000000000002E-7</v>
      </c>
      <c r="H72226" t="s">
        <v>43568</v>
      </c>
      <c r="I72226" t="s">
        <v>168001</v>
      </c>
      <c r="K72226" t="s">
        <v>227359</v>
      </c>
      <c r="L72226" t="s">
        <v>228704</v>
      </c>
      <c r="M72226" t="s">
        <v>8</v>
      </c>
      <c r="N72226" t="s">
        <v>228828</v>
      </c>
      <c r="O72226" t="s">
        <v>229108</v>
      </c>
      <c r="P72226" t="s">
        <v>230434</v>
      </c>
      <c r="R72226" t="s">
        <v>227362</v>
      </c>
      <c r="S72226" t="s">
        <v>212718</v>
      </c>
    </row>
    <row r="72227" spans="1:19" x14ac:dyDescent="0.35">
      <c r="A72227" s="1">
        <v>90402</v>
      </c>
      <c r="B72227" t="s">
        <v>43569</v>
      </c>
      <c r="C72227" t="s">
        <v>117476</v>
      </c>
      <c r="D72227" t="s">
        <v>4</v>
      </c>
      <c r="F72227" t="s">
        <v>123148</v>
      </c>
      <c r="G72227">
        <v>2.4999999999999999E-7</v>
      </c>
      <c r="H72227" t="s">
        <v>43569</v>
      </c>
      <c r="I72227" t="s">
        <v>168002</v>
      </c>
      <c r="K72227" t="s">
        <v>227360</v>
      </c>
      <c r="L72227" t="s">
        <v>228704</v>
      </c>
      <c r="M72227" t="s">
        <v>8</v>
      </c>
      <c r="N72227" t="s">
        <v>228828</v>
      </c>
      <c r="O72227" t="s">
        <v>229108</v>
      </c>
      <c r="P72227" t="s">
        <v>229108</v>
      </c>
      <c r="Q72227" t="s">
        <v>121840</v>
      </c>
      <c r="R72227" t="s">
        <v>227362</v>
      </c>
      <c r="S72227" t="s">
        <v>212718</v>
      </c>
    </row>
    <row r="72228" spans="1:19" x14ac:dyDescent="0.35">
      <c r="A72228" s="1">
        <v>90403</v>
      </c>
      <c r="B72228" t="s">
        <v>43569</v>
      </c>
      <c r="C72228" t="s">
        <v>117477</v>
      </c>
      <c r="D72228" t="s">
        <v>5</v>
      </c>
      <c r="F72228" t="s">
        <v>120624</v>
      </c>
      <c r="G72228">
        <v>5.5000000000000003E-8</v>
      </c>
      <c r="H72228" t="s">
        <v>43569</v>
      </c>
      <c r="I72228" t="s">
        <v>168002</v>
      </c>
      <c r="K72228" t="s">
        <v>227360</v>
      </c>
      <c r="L72228" t="s">
        <v>228704</v>
      </c>
      <c r="M72228" t="s">
        <v>8</v>
      </c>
      <c r="N72228" t="s">
        <v>228828</v>
      </c>
      <c r="O72228" t="s">
        <v>229108</v>
      </c>
      <c r="P72228" t="s">
        <v>229108</v>
      </c>
      <c r="Q72228" t="s">
        <v>121840</v>
      </c>
      <c r="R72228" t="s">
        <v>227362</v>
      </c>
      <c r="S72228" t="s">
        <v>212718</v>
      </c>
    </row>
    <row r="72229" spans="1:19" x14ac:dyDescent="0.35">
      <c r="A72229" s="1">
        <v>90404</v>
      </c>
      <c r="B72229" t="s">
        <v>43570</v>
      </c>
      <c r="C72229" t="s">
        <v>117478</v>
      </c>
      <c r="D72229" t="s">
        <v>5</v>
      </c>
      <c r="E72229" t="s">
        <v>119955</v>
      </c>
      <c r="F72229" t="s">
        <v>120684</v>
      </c>
      <c r="G72229">
        <v>5.0000000000000004E-6</v>
      </c>
      <c r="H72229" t="s">
        <v>43570</v>
      </c>
      <c r="I72229" t="s">
        <v>168003</v>
      </c>
      <c r="K72229" t="s">
        <v>227361</v>
      </c>
      <c r="L72229" t="s">
        <v>228704</v>
      </c>
      <c r="M72229" t="s">
        <v>228729</v>
      </c>
      <c r="N72229" t="s">
        <v>228931</v>
      </c>
      <c r="O72229" t="s">
        <v>229231</v>
      </c>
      <c r="P72229" t="s">
        <v>229231</v>
      </c>
      <c r="Q72229" t="s">
        <v>120679</v>
      </c>
      <c r="R72229" t="s">
        <v>227362</v>
      </c>
      <c r="S72229" t="s">
        <v>212718</v>
      </c>
    </row>
    <row r="72230" spans="1:19" x14ac:dyDescent="0.35">
      <c r="A72230" s="1">
        <v>90405</v>
      </c>
      <c r="B72230" t="s">
        <v>43571</v>
      </c>
      <c r="C72230" t="s">
        <v>117479</v>
      </c>
      <c r="D72230" t="s">
        <v>5</v>
      </c>
      <c r="F72230" t="s">
        <v>120604</v>
      </c>
      <c r="G72230">
        <v>2.5000000000000001E-5</v>
      </c>
      <c r="H72230" t="s">
        <v>43571</v>
      </c>
      <c r="I72230" t="s">
        <v>168004</v>
      </c>
      <c r="K72230" t="s">
        <v>227362</v>
      </c>
      <c r="L72230" t="s">
        <v>228704</v>
      </c>
      <c r="M72230" t="s">
        <v>8</v>
      </c>
      <c r="N72230" t="s">
        <v>228832</v>
      </c>
      <c r="O72230" t="s">
        <v>229111</v>
      </c>
      <c r="P72230" t="s">
        <v>230122</v>
      </c>
      <c r="Q72230" t="s">
        <v>120060</v>
      </c>
      <c r="R72230" t="s">
        <v>227362</v>
      </c>
      <c r="S72230" t="s">
        <v>212718</v>
      </c>
    </row>
    <row r="72231" spans="1:19" x14ac:dyDescent="0.35">
      <c r="A72231" s="1">
        <v>90406</v>
      </c>
      <c r="B72231" t="s">
        <v>43572</v>
      </c>
      <c r="C72231" t="s">
        <v>117480</v>
      </c>
      <c r="D72231" t="s">
        <v>5</v>
      </c>
      <c r="E72231" t="s">
        <v>119955</v>
      </c>
      <c r="F72231" t="s">
        <v>120823</v>
      </c>
      <c r="G72231">
        <v>4.9999999999999998E-7</v>
      </c>
      <c r="H72231" t="s">
        <v>43572</v>
      </c>
      <c r="I72231" t="s">
        <v>168005</v>
      </c>
      <c r="K72231" t="s">
        <v>227363</v>
      </c>
      <c r="L72231" t="s">
        <v>228706</v>
      </c>
      <c r="M72231" t="s">
        <v>8</v>
      </c>
      <c r="N72231" t="s">
        <v>228881</v>
      </c>
      <c r="O72231" t="s">
        <v>229251</v>
      </c>
      <c r="P72231" t="s">
        <v>229251</v>
      </c>
      <c r="R72231" t="s">
        <v>227362</v>
      </c>
      <c r="S72231" t="s">
        <v>212718</v>
      </c>
    </row>
    <row r="72232" spans="1:19" x14ac:dyDescent="0.35">
      <c r="A72232" s="1">
        <v>90407</v>
      </c>
      <c r="B72232" t="s">
        <v>43573</v>
      </c>
      <c r="C72232" t="s">
        <v>117481</v>
      </c>
      <c r="D72232" t="s">
        <v>4</v>
      </c>
      <c r="F72232" t="s">
        <v>120060</v>
      </c>
      <c r="G72232">
        <v>9.9999999999999995E-7</v>
      </c>
      <c r="H72232" t="s">
        <v>43573</v>
      </c>
      <c r="I72232" t="s">
        <v>168006</v>
      </c>
      <c r="K72232" t="s">
        <v>227364</v>
      </c>
      <c r="L72232" t="s">
        <v>228704</v>
      </c>
      <c r="M72232" t="s">
        <v>9</v>
      </c>
      <c r="N72232" t="s">
        <v>228872</v>
      </c>
      <c r="O72232" t="s">
        <v>229326</v>
      </c>
      <c r="P72232" t="s">
        <v>233044</v>
      </c>
      <c r="Q72232" t="s">
        <v>120970</v>
      </c>
      <c r="R72232" t="s">
        <v>227362</v>
      </c>
      <c r="S72232" t="s">
        <v>212718</v>
      </c>
    </row>
    <row r="72233" spans="1:19" x14ac:dyDescent="0.35">
      <c r="A72233" s="1">
        <v>90408</v>
      </c>
      <c r="B72233" t="s">
        <v>43574</v>
      </c>
      <c r="C72233" t="s">
        <v>117482</v>
      </c>
      <c r="D72233" t="s">
        <v>4</v>
      </c>
      <c r="F72233" t="s">
        <v>120158</v>
      </c>
      <c r="G72233">
        <v>1.36727E-7</v>
      </c>
      <c r="H72233" t="s">
        <v>43574</v>
      </c>
      <c r="I72233" t="s">
        <v>168007</v>
      </c>
      <c r="K72233" t="s">
        <v>227365</v>
      </c>
      <c r="L72233" t="s">
        <v>228705</v>
      </c>
      <c r="Q72233" t="s">
        <v>120158</v>
      </c>
      <c r="R72233" t="s">
        <v>227362</v>
      </c>
      <c r="S72233" t="s">
        <v>212718</v>
      </c>
    </row>
    <row r="72234" spans="1:19" x14ac:dyDescent="0.35">
      <c r="A72234" s="1">
        <v>90409</v>
      </c>
      <c r="B72234" t="s">
        <v>43575</v>
      </c>
      <c r="C72234" t="s">
        <v>117483</v>
      </c>
      <c r="D72234" t="s">
        <v>4</v>
      </c>
      <c r="F72234" t="s">
        <v>120254</v>
      </c>
      <c r="G72234">
        <v>9.9999999999999995E-7</v>
      </c>
      <c r="H72234" t="s">
        <v>43575</v>
      </c>
      <c r="I72234" t="s">
        <v>168008</v>
      </c>
      <c r="K72234" t="s">
        <v>227366</v>
      </c>
      <c r="L72234" t="s">
        <v>228704</v>
      </c>
      <c r="Q72234" t="s">
        <v>120001</v>
      </c>
      <c r="R72234" t="s">
        <v>227362</v>
      </c>
      <c r="S72234" t="s">
        <v>212718</v>
      </c>
    </row>
    <row r="72235" spans="1:19" x14ac:dyDescent="0.35">
      <c r="A72235" s="1">
        <v>90410</v>
      </c>
      <c r="B72235" t="s">
        <v>43576</v>
      </c>
      <c r="C72235" t="s">
        <v>117484</v>
      </c>
      <c r="D72235" t="s">
        <v>4</v>
      </c>
      <c r="F72235" t="s">
        <v>120141</v>
      </c>
      <c r="G72235">
        <v>1.1999999999999999E-7</v>
      </c>
      <c r="H72235" t="s">
        <v>43576</v>
      </c>
      <c r="I72235" t="s">
        <v>168009</v>
      </c>
      <c r="K72235" t="s">
        <v>227367</v>
      </c>
      <c r="L72235" t="s">
        <v>228704</v>
      </c>
      <c r="M72235" t="s">
        <v>12</v>
      </c>
      <c r="N72235" t="s">
        <v>228878</v>
      </c>
      <c r="O72235" t="s">
        <v>229181</v>
      </c>
      <c r="P72235" t="s">
        <v>230154</v>
      </c>
      <c r="Q72235" t="s">
        <v>120905</v>
      </c>
      <c r="R72235" t="s">
        <v>227362</v>
      </c>
      <c r="S72235" t="s">
        <v>212718</v>
      </c>
    </row>
    <row r="72236" spans="1:19" x14ac:dyDescent="0.35">
      <c r="A72236" s="1">
        <v>90411</v>
      </c>
      <c r="B72236" t="s">
        <v>43577</v>
      </c>
      <c r="C72236" t="s">
        <v>117485</v>
      </c>
      <c r="D72236" t="s">
        <v>4</v>
      </c>
      <c r="F72236" t="s">
        <v>120841</v>
      </c>
      <c r="G72236">
        <v>1.9299E-8</v>
      </c>
      <c r="H72236" t="s">
        <v>43577</v>
      </c>
      <c r="I72236" t="s">
        <v>168010</v>
      </c>
      <c r="K72236" t="s">
        <v>227368</v>
      </c>
      <c r="L72236" t="s">
        <v>228704</v>
      </c>
      <c r="M72236" t="s">
        <v>10</v>
      </c>
      <c r="N72236" t="s">
        <v>228827</v>
      </c>
      <c r="O72236" t="s">
        <v>229107</v>
      </c>
      <c r="P72236" t="s">
        <v>229107</v>
      </c>
      <c r="Q72236" t="s">
        <v>120513</v>
      </c>
      <c r="R72236" t="s">
        <v>227362</v>
      </c>
      <c r="S72236" t="s">
        <v>212718</v>
      </c>
    </row>
    <row r="72237" spans="1:19" x14ac:dyDescent="0.35">
      <c r="A72237" s="1">
        <v>90412</v>
      </c>
      <c r="B72237" t="s">
        <v>43578</v>
      </c>
      <c r="C72237" t="s">
        <v>117486</v>
      </c>
      <c r="D72237" t="s">
        <v>5</v>
      </c>
      <c r="E72237" t="s">
        <v>119954</v>
      </c>
      <c r="F72237" t="s">
        <v>123839</v>
      </c>
      <c r="G72237">
        <v>6.0000000000000002E-6</v>
      </c>
      <c r="H72237" t="s">
        <v>43578</v>
      </c>
      <c r="I72237" t="s">
        <v>168011</v>
      </c>
      <c r="K72237" t="s">
        <v>227362</v>
      </c>
      <c r="L72237" t="s">
        <v>228704</v>
      </c>
      <c r="M72237" t="s">
        <v>8</v>
      </c>
      <c r="N72237" t="s">
        <v>228828</v>
      </c>
      <c r="O72237" t="s">
        <v>229113</v>
      </c>
      <c r="P72237" t="s">
        <v>230081</v>
      </c>
      <c r="Q72237" t="s">
        <v>120059</v>
      </c>
      <c r="R72237" t="s">
        <v>227362</v>
      </c>
      <c r="S72237" t="s">
        <v>212718</v>
      </c>
    </row>
    <row r="72238" spans="1:19" x14ac:dyDescent="0.35">
      <c r="A72238" s="1">
        <v>90413</v>
      </c>
      <c r="B72238" t="s">
        <v>43579</v>
      </c>
      <c r="C72238" t="s">
        <v>117487</v>
      </c>
      <c r="D72238" t="s">
        <v>5</v>
      </c>
      <c r="E72238" t="s">
        <v>119954</v>
      </c>
      <c r="F72238" t="s">
        <v>121368</v>
      </c>
      <c r="G72238">
        <v>5.0000000000000004E-6</v>
      </c>
      <c r="H72238" t="s">
        <v>43579</v>
      </c>
      <c r="I72238" t="s">
        <v>168012</v>
      </c>
      <c r="K72238" t="s">
        <v>227369</v>
      </c>
      <c r="L72238" t="s">
        <v>228704</v>
      </c>
      <c r="M72238" t="s">
        <v>10</v>
      </c>
      <c r="N72238" t="s">
        <v>228827</v>
      </c>
      <c r="O72238" t="s">
        <v>229107</v>
      </c>
      <c r="P72238" t="s">
        <v>229107</v>
      </c>
      <c r="Q72238" t="s">
        <v>120008</v>
      </c>
      <c r="R72238" t="s">
        <v>227362</v>
      </c>
      <c r="S72238" t="s">
        <v>212718</v>
      </c>
    </row>
    <row r="72239" spans="1:19" x14ac:dyDescent="0.35">
      <c r="A72239" s="1">
        <v>90414</v>
      </c>
      <c r="B72239" t="s">
        <v>43580</v>
      </c>
      <c r="C72239" t="s">
        <v>117488</v>
      </c>
      <c r="D72239" t="s">
        <v>4</v>
      </c>
      <c r="F72239" t="s">
        <v>120874</v>
      </c>
      <c r="G72239">
        <v>2.5000000000000002E-6</v>
      </c>
      <c r="H72239" t="s">
        <v>43580</v>
      </c>
      <c r="I72239" t="s">
        <v>168013</v>
      </c>
      <c r="K72239" t="s">
        <v>227370</v>
      </c>
      <c r="L72239" t="s">
        <v>228704</v>
      </c>
      <c r="M72239" t="s">
        <v>8</v>
      </c>
      <c r="N72239" t="s">
        <v>228828</v>
      </c>
      <c r="O72239" t="s">
        <v>229108</v>
      </c>
      <c r="P72239" t="s">
        <v>229108</v>
      </c>
      <c r="Q72239" t="s">
        <v>122038</v>
      </c>
      <c r="R72239" t="s">
        <v>227362</v>
      </c>
      <c r="S72239" t="s">
        <v>212718</v>
      </c>
    </row>
    <row r="72240" spans="1:19" x14ac:dyDescent="0.35">
      <c r="A72240" s="1">
        <v>90415</v>
      </c>
      <c r="B72240" t="s">
        <v>43580</v>
      </c>
      <c r="C72240" t="s">
        <v>117489</v>
      </c>
      <c r="D72240" t="s">
        <v>5</v>
      </c>
      <c r="F72240" t="s">
        <v>121545</v>
      </c>
      <c r="G72240">
        <v>2.9389470000000002E-6</v>
      </c>
      <c r="H72240" t="s">
        <v>43580</v>
      </c>
      <c r="I72240" t="s">
        <v>168013</v>
      </c>
      <c r="K72240" t="s">
        <v>227370</v>
      </c>
      <c r="L72240" t="s">
        <v>228704</v>
      </c>
      <c r="M72240" t="s">
        <v>8</v>
      </c>
      <c r="N72240" t="s">
        <v>228828</v>
      </c>
      <c r="O72240" t="s">
        <v>229108</v>
      </c>
      <c r="P72240" t="s">
        <v>229108</v>
      </c>
      <c r="Q72240" t="s">
        <v>122038</v>
      </c>
      <c r="R72240" t="s">
        <v>227362</v>
      </c>
      <c r="S72240" t="s">
        <v>212718</v>
      </c>
    </row>
    <row r="72241" spans="1:19" x14ac:dyDescent="0.35">
      <c r="A72241" s="1">
        <v>90416</v>
      </c>
      <c r="B72241" t="s">
        <v>43581</v>
      </c>
      <c r="C72241" t="s">
        <v>117490</v>
      </c>
      <c r="D72241" t="s">
        <v>4</v>
      </c>
      <c r="F72241" t="s">
        <v>120082</v>
      </c>
      <c r="G72241">
        <v>3.2500000000000001E-7</v>
      </c>
      <c r="H72241" t="s">
        <v>43581</v>
      </c>
      <c r="I72241" t="s">
        <v>168014</v>
      </c>
      <c r="K72241" t="s">
        <v>227371</v>
      </c>
      <c r="L72241" t="s">
        <v>228704</v>
      </c>
      <c r="M72241" t="s">
        <v>228777</v>
      </c>
      <c r="N72241" t="s">
        <v>228857</v>
      </c>
      <c r="O72241" t="s">
        <v>229774</v>
      </c>
      <c r="P72241" t="s">
        <v>229774</v>
      </c>
      <c r="Q72241" t="s">
        <v>120082</v>
      </c>
      <c r="R72241" t="s">
        <v>227362</v>
      </c>
      <c r="S72241" t="s">
        <v>212718</v>
      </c>
    </row>
    <row r="72242" spans="1:19" x14ac:dyDescent="0.35">
      <c r="A72242" s="1">
        <v>90419</v>
      </c>
      <c r="B72242" t="s">
        <v>43582</v>
      </c>
      <c r="C72242" t="s">
        <v>117491</v>
      </c>
      <c r="D72242" t="s">
        <v>4</v>
      </c>
      <c r="F72242" t="s">
        <v>120149</v>
      </c>
      <c r="G72242">
        <v>4.9999999999999998E-7</v>
      </c>
      <c r="H72242" t="s">
        <v>43582</v>
      </c>
      <c r="I72242" t="s">
        <v>168015</v>
      </c>
      <c r="K72242" t="s">
        <v>227372</v>
      </c>
      <c r="L72242" t="s">
        <v>228704</v>
      </c>
      <c r="M72242" t="s">
        <v>8</v>
      </c>
      <c r="N72242" t="s">
        <v>228828</v>
      </c>
      <c r="O72242" t="s">
        <v>229113</v>
      </c>
      <c r="P72242" t="s">
        <v>230081</v>
      </c>
      <c r="Q72242" t="s">
        <v>119962</v>
      </c>
      <c r="R72242" t="s">
        <v>233624</v>
      </c>
      <c r="S72242" t="s">
        <v>233771</v>
      </c>
    </row>
    <row r="72243" spans="1:19" x14ac:dyDescent="0.35">
      <c r="A72243" s="1">
        <v>90421</v>
      </c>
      <c r="B72243" t="s">
        <v>43583</v>
      </c>
      <c r="C72243" t="s">
        <v>117492</v>
      </c>
      <c r="D72243" t="s">
        <v>4</v>
      </c>
      <c r="F72243" t="s">
        <v>121241</v>
      </c>
      <c r="G72243">
        <v>2.65E-6</v>
      </c>
      <c r="H72243" t="s">
        <v>43583</v>
      </c>
      <c r="I72243" t="s">
        <v>168016</v>
      </c>
      <c r="K72243" t="s">
        <v>227373</v>
      </c>
      <c r="L72243" t="s">
        <v>228704</v>
      </c>
      <c r="M72243" t="s">
        <v>10</v>
      </c>
      <c r="N72243" t="s">
        <v>228827</v>
      </c>
      <c r="O72243" t="s">
        <v>229107</v>
      </c>
      <c r="P72243" t="s">
        <v>229107</v>
      </c>
      <c r="Q72243" t="s">
        <v>120833</v>
      </c>
      <c r="R72243" t="s">
        <v>233624</v>
      </c>
      <c r="S72243" t="s">
        <v>233771</v>
      </c>
    </row>
    <row r="72244" spans="1:19" x14ac:dyDescent="0.35">
      <c r="A72244" s="1">
        <v>90422</v>
      </c>
      <c r="B72244" t="s">
        <v>43584</v>
      </c>
      <c r="C72244" t="s">
        <v>117493</v>
      </c>
      <c r="D72244" t="s">
        <v>4</v>
      </c>
      <c r="F72244" t="s">
        <v>120737</v>
      </c>
      <c r="G72244">
        <v>1.4999999999999999E-8</v>
      </c>
      <c r="H72244" t="s">
        <v>43584</v>
      </c>
      <c r="I72244" t="s">
        <v>168017</v>
      </c>
      <c r="K72244" t="s">
        <v>227374</v>
      </c>
      <c r="L72244" t="s">
        <v>228704</v>
      </c>
      <c r="M72244" t="s">
        <v>8</v>
      </c>
      <c r="N72244" t="s">
        <v>228828</v>
      </c>
      <c r="O72244" t="s">
        <v>229113</v>
      </c>
      <c r="P72244" t="s">
        <v>230090</v>
      </c>
      <c r="R72244" t="s">
        <v>233624</v>
      </c>
      <c r="S72244" t="s">
        <v>233771</v>
      </c>
    </row>
    <row r="72245" spans="1:19" x14ac:dyDescent="0.35">
      <c r="A72245" s="1">
        <v>90423</v>
      </c>
      <c r="B72245" t="s">
        <v>43585</v>
      </c>
      <c r="C72245" t="s">
        <v>117494</v>
      </c>
      <c r="D72245" t="s">
        <v>4</v>
      </c>
      <c r="F72245" t="s">
        <v>120820</v>
      </c>
      <c r="G72245">
        <v>1.7135999999999999E-8</v>
      </c>
      <c r="H72245" t="s">
        <v>43585</v>
      </c>
      <c r="I72245" t="s">
        <v>168018</v>
      </c>
      <c r="K72245" t="s">
        <v>227375</v>
      </c>
      <c r="L72245" t="s">
        <v>228704</v>
      </c>
      <c r="M72245" t="s">
        <v>228732</v>
      </c>
      <c r="N72245" t="s">
        <v>228868</v>
      </c>
      <c r="O72245" t="s">
        <v>229169</v>
      </c>
      <c r="P72245" t="s">
        <v>230109</v>
      </c>
      <c r="Q72245" t="s">
        <v>120083</v>
      </c>
      <c r="R72245" t="s">
        <v>227383</v>
      </c>
      <c r="S72245" t="s">
        <v>233771</v>
      </c>
    </row>
    <row r="72246" spans="1:19" x14ac:dyDescent="0.35">
      <c r="A72246" s="1">
        <v>90424</v>
      </c>
      <c r="B72246" t="s">
        <v>43586</v>
      </c>
      <c r="C72246" t="s">
        <v>117495</v>
      </c>
      <c r="D72246" t="s">
        <v>5</v>
      </c>
      <c r="E72246" t="s">
        <v>119954</v>
      </c>
      <c r="F72246" t="s">
        <v>121867</v>
      </c>
      <c r="G72246">
        <v>1.4E-5</v>
      </c>
      <c r="H72246" t="s">
        <v>43586</v>
      </c>
      <c r="I72246" t="s">
        <v>168019</v>
      </c>
      <c r="K72246" t="s">
        <v>227376</v>
      </c>
      <c r="L72246" t="s">
        <v>228704</v>
      </c>
      <c r="M72246" t="s">
        <v>8</v>
      </c>
      <c r="N72246" t="s">
        <v>228828</v>
      </c>
      <c r="O72246" t="s">
        <v>229113</v>
      </c>
      <c r="P72246" t="s">
        <v>230090</v>
      </c>
      <c r="Q72246" t="s">
        <v>123154</v>
      </c>
      <c r="R72246" t="s">
        <v>227383</v>
      </c>
      <c r="S72246" t="s">
        <v>233771</v>
      </c>
    </row>
    <row r="72247" spans="1:19" x14ac:dyDescent="0.35">
      <c r="A72247" s="1">
        <v>90425</v>
      </c>
      <c r="B72247" t="s">
        <v>43586</v>
      </c>
      <c r="C72247" t="s">
        <v>117496</v>
      </c>
      <c r="D72247" t="s">
        <v>5</v>
      </c>
      <c r="E72247" t="s">
        <v>119958</v>
      </c>
      <c r="F72247" t="s">
        <v>121626</v>
      </c>
      <c r="G72247">
        <v>1.5999999999999999E-5</v>
      </c>
      <c r="H72247" t="s">
        <v>43586</v>
      </c>
      <c r="I72247" t="s">
        <v>168019</v>
      </c>
      <c r="K72247" t="s">
        <v>227376</v>
      </c>
      <c r="L72247" t="s">
        <v>228704</v>
      </c>
      <c r="M72247" t="s">
        <v>8</v>
      </c>
      <c r="N72247" t="s">
        <v>228828</v>
      </c>
      <c r="O72247" t="s">
        <v>229113</v>
      </c>
      <c r="P72247" t="s">
        <v>230090</v>
      </c>
      <c r="Q72247" t="s">
        <v>123154</v>
      </c>
      <c r="R72247" t="s">
        <v>227383</v>
      </c>
      <c r="S72247" t="s">
        <v>233771</v>
      </c>
    </row>
    <row r="72248" spans="1:19" x14ac:dyDescent="0.35">
      <c r="A72248" s="1">
        <v>90426</v>
      </c>
      <c r="B72248" t="s">
        <v>43586</v>
      </c>
      <c r="C72248" t="s">
        <v>117497</v>
      </c>
      <c r="D72248" t="s">
        <v>5</v>
      </c>
      <c r="E72248" t="s">
        <v>119955</v>
      </c>
      <c r="F72248" t="s">
        <v>120963</v>
      </c>
      <c r="G72248">
        <v>6.9999999999999999E-6</v>
      </c>
      <c r="H72248" t="s">
        <v>43586</v>
      </c>
      <c r="I72248" t="s">
        <v>168019</v>
      </c>
      <c r="K72248" t="s">
        <v>227376</v>
      </c>
      <c r="L72248" t="s">
        <v>228704</v>
      </c>
      <c r="M72248" t="s">
        <v>8</v>
      </c>
      <c r="N72248" t="s">
        <v>228828</v>
      </c>
      <c r="O72248" t="s">
        <v>229113</v>
      </c>
      <c r="P72248" t="s">
        <v>230090</v>
      </c>
      <c r="Q72248" t="s">
        <v>123154</v>
      </c>
      <c r="R72248" t="s">
        <v>227383</v>
      </c>
      <c r="S72248" t="s">
        <v>233771</v>
      </c>
    </row>
    <row r="72249" spans="1:19" x14ac:dyDescent="0.35">
      <c r="A72249" s="1">
        <v>90427</v>
      </c>
      <c r="B72249" t="s">
        <v>43586</v>
      </c>
      <c r="C72249" t="s">
        <v>117498</v>
      </c>
      <c r="D72249" t="s">
        <v>5</v>
      </c>
      <c r="E72249" t="s">
        <v>119956</v>
      </c>
      <c r="F72249" t="s">
        <v>122361</v>
      </c>
      <c r="G72249">
        <v>1.5E-5</v>
      </c>
      <c r="H72249" t="s">
        <v>43586</v>
      </c>
      <c r="I72249" t="s">
        <v>168019</v>
      </c>
      <c r="K72249" t="s">
        <v>227376</v>
      </c>
      <c r="L72249" t="s">
        <v>228704</v>
      </c>
      <c r="M72249" t="s">
        <v>8</v>
      </c>
      <c r="N72249" t="s">
        <v>228828</v>
      </c>
      <c r="O72249" t="s">
        <v>229113</v>
      </c>
      <c r="P72249" t="s">
        <v>230090</v>
      </c>
      <c r="Q72249" t="s">
        <v>123154</v>
      </c>
      <c r="R72249" t="s">
        <v>227383</v>
      </c>
      <c r="S72249" t="s">
        <v>233771</v>
      </c>
    </row>
    <row r="72250" spans="1:19" x14ac:dyDescent="0.35">
      <c r="A72250" s="1">
        <v>90428</v>
      </c>
      <c r="B72250" t="s">
        <v>43586</v>
      </c>
      <c r="C72250" t="s">
        <v>117499</v>
      </c>
      <c r="D72250" t="s">
        <v>5</v>
      </c>
      <c r="E72250" t="s">
        <v>119957</v>
      </c>
      <c r="F72250" t="s">
        <v>120458</v>
      </c>
      <c r="G72250">
        <v>4.1999999999999998E-5</v>
      </c>
      <c r="H72250" t="s">
        <v>43586</v>
      </c>
      <c r="I72250" t="s">
        <v>168019</v>
      </c>
      <c r="K72250" t="s">
        <v>227376</v>
      </c>
      <c r="L72250" t="s">
        <v>228704</v>
      </c>
      <c r="M72250" t="s">
        <v>8</v>
      </c>
      <c r="N72250" t="s">
        <v>228828</v>
      </c>
      <c r="O72250" t="s">
        <v>229113</v>
      </c>
      <c r="P72250" t="s">
        <v>230090</v>
      </c>
      <c r="Q72250" t="s">
        <v>123154</v>
      </c>
      <c r="R72250" t="s">
        <v>227383</v>
      </c>
      <c r="S72250" t="s">
        <v>233771</v>
      </c>
    </row>
    <row r="72251" spans="1:19" x14ac:dyDescent="0.35">
      <c r="A72251" s="1">
        <v>90429</v>
      </c>
      <c r="B72251" t="s">
        <v>43587</v>
      </c>
      <c r="C72251" t="s">
        <v>117500</v>
      </c>
      <c r="D72251" t="s">
        <v>4</v>
      </c>
      <c r="F72251" t="s">
        <v>121230</v>
      </c>
      <c r="G72251">
        <v>4.9999999999999998E-8</v>
      </c>
      <c r="H72251" t="s">
        <v>43587</v>
      </c>
      <c r="I72251" t="s">
        <v>168020</v>
      </c>
      <c r="K72251" t="s">
        <v>227377</v>
      </c>
      <c r="L72251" t="s">
        <v>228706</v>
      </c>
      <c r="M72251" t="s">
        <v>8</v>
      </c>
      <c r="N72251" t="s">
        <v>228841</v>
      </c>
      <c r="O72251" t="s">
        <v>229137</v>
      </c>
      <c r="P72251" t="s">
        <v>229137</v>
      </c>
      <c r="Q72251" t="s">
        <v>120377</v>
      </c>
      <c r="R72251" t="s">
        <v>227383</v>
      </c>
      <c r="S72251" t="s">
        <v>233771</v>
      </c>
    </row>
    <row r="72252" spans="1:19" x14ac:dyDescent="0.35">
      <c r="A72252" s="1">
        <v>90430</v>
      </c>
      <c r="B72252" t="s">
        <v>43588</v>
      </c>
      <c r="C72252" t="s">
        <v>117501</v>
      </c>
      <c r="D72252" t="s">
        <v>4</v>
      </c>
      <c r="F72252" t="s">
        <v>120687</v>
      </c>
      <c r="G72252">
        <v>7.8000000000000005E-7</v>
      </c>
      <c r="H72252" t="s">
        <v>43588</v>
      </c>
      <c r="I72252" t="s">
        <v>168021</v>
      </c>
      <c r="K72252" t="s">
        <v>227378</v>
      </c>
      <c r="L72252" t="s">
        <v>228704</v>
      </c>
      <c r="M72252" t="s">
        <v>8</v>
      </c>
      <c r="N72252" t="s">
        <v>228828</v>
      </c>
      <c r="O72252" t="s">
        <v>229113</v>
      </c>
      <c r="P72252" t="s">
        <v>230107</v>
      </c>
      <c r="Q72252" t="s">
        <v>121435</v>
      </c>
      <c r="R72252" t="s">
        <v>227383</v>
      </c>
      <c r="S72252" t="s">
        <v>233771</v>
      </c>
    </row>
    <row r="72253" spans="1:19" x14ac:dyDescent="0.35">
      <c r="A72253" s="1">
        <v>90431</v>
      </c>
      <c r="B72253" t="s">
        <v>43589</v>
      </c>
      <c r="C72253" t="s">
        <v>117502</v>
      </c>
      <c r="D72253" t="s">
        <v>5</v>
      </c>
      <c r="F72253" t="s">
        <v>122834</v>
      </c>
      <c r="G72253">
        <v>1.003793E-6</v>
      </c>
      <c r="H72253" t="s">
        <v>43589</v>
      </c>
      <c r="I72253" t="s">
        <v>168022</v>
      </c>
      <c r="K72253" t="s">
        <v>227379</v>
      </c>
      <c r="L72253" t="s">
        <v>228704</v>
      </c>
      <c r="M72253" t="s">
        <v>8</v>
      </c>
      <c r="N72253" t="s">
        <v>228855</v>
      </c>
      <c r="O72253" t="s">
        <v>229145</v>
      </c>
      <c r="P72253" t="s">
        <v>230095</v>
      </c>
      <c r="Q72253" t="s">
        <v>120335</v>
      </c>
      <c r="R72253" t="s">
        <v>227383</v>
      </c>
      <c r="S72253" t="s">
        <v>233771</v>
      </c>
    </row>
    <row r="72254" spans="1:19" x14ac:dyDescent="0.35">
      <c r="A72254" s="1">
        <v>90432</v>
      </c>
      <c r="B72254" t="s">
        <v>43589</v>
      </c>
      <c r="C72254" t="s">
        <v>117503</v>
      </c>
      <c r="D72254" t="s">
        <v>5</v>
      </c>
      <c r="E72254" t="s">
        <v>119955</v>
      </c>
      <c r="F72254" t="s">
        <v>122397</v>
      </c>
      <c r="G72254">
        <v>3.2499999999999998E-6</v>
      </c>
      <c r="H72254" t="s">
        <v>43589</v>
      </c>
      <c r="I72254" t="s">
        <v>168022</v>
      </c>
      <c r="K72254" t="s">
        <v>227379</v>
      </c>
      <c r="L72254" t="s">
        <v>228704</v>
      </c>
      <c r="M72254" t="s">
        <v>8</v>
      </c>
      <c r="N72254" t="s">
        <v>228855</v>
      </c>
      <c r="O72254" t="s">
        <v>229145</v>
      </c>
      <c r="P72254" t="s">
        <v>230095</v>
      </c>
      <c r="Q72254" t="s">
        <v>120335</v>
      </c>
      <c r="R72254" t="s">
        <v>227383</v>
      </c>
      <c r="S72254" t="s">
        <v>233771</v>
      </c>
    </row>
    <row r="72255" spans="1:19" x14ac:dyDescent="0.35">
      <c r="A72255" s="1">
        <v>90433</v>
      </c>
      <c r="B72255" t="s">
        <v>43589</v>
      </c>
      <c r="C72255" t="s">
        <v>117504</v>
      </c>
      <c r="D72255" t="s">
        <v>5</v>
      </c>
      <c r="E72255" t="s">
        <v>119956</v>
      </c>
      <c r="F72255" t="s">
        <v>122247</v>
      </c>
      <c r="G72255">
        <v>3.3000000000000003E-5</v>
      </c>
      <c r="H72255" t="s">
        <v>43589</v>
      </c>
      <c r="I72255" t="s">
        <v>168022</v>
      </c>
      <c r="K72255" t="s">
        <v>227379</v>
      </c>
      <c r="L72255" t="s">
        <v>228704</v>
      </c>
      <c r="M72255" t="s">
        <v>8</v>
      </c>
      <c r="N72255" t="s">
        <v>228855</v>
      </c>
      <c r="O72255" t="s">
        <v>229145</v>
      </c>
      <c r="P72255" t="s">
        <v>230095</v>
      </c>
      <c r="Q72255" t="s">
        <v>120335</v>
      </c>
      <c r="R72255" t="s">
        <v>227383</v>
      </c>
      <c r="S72255" t="s">
        <v>233771</v>
      </c>
    </row>
    <row r="72256" spans="1:19" x14ac:dyDescent="0.35">
      <c r="A72256" s="1">
        <v>90434</v>
      </c>
      <c r="B72256" t="s">
        <v>43589</v>
      </c>
      <c r="C72256" t="s">
        <v>117505</v>
      </c>
      <c r="D72256" t="s">
        <v>5</v>
      </c>
      <c r="E72256" t="s">
        <v>119954</v>
      </c>
      <c r="F72256" t="s">
        <v>121479</v>
      </c>
      <c r="G72256">
        <v>1.5500000000000001E-5</v>
      </c>
      <c r="H72256" t="s">
        <v>43589</v>
      </c>
      <c r="I72256" t="s">
        <v>168022</v>
      </c>
      <c r="K72256" t="s">
        <v>227379</v>
      </c>
      <c r="L72256" t="s">
        <v>228704</v>
      </c>
      <c r="M72256" t="s">
        <v>8</v>
      </c>
      <c r="N72256" t="s">
        <v>228855</v>
      </c>
      <c r="O72256" t="s">
        <v>229145</v>
      </c>
      <c r="P72256" t="s">
        <v>230095</v>
      </c>
      <c r="Q72256" t="s">
        <v>120335</v>
      </c>
      <c r="R72256" t="s">
        <v>227383</v>
      </c>
      <c r="S72256" t="s">
        <v>233771</v>
      </c>
    </row>
    <row r="72257" spans="1:19" x14ac:dyDescent="0.35">
      <c r="A72257" s="1">
        <v>90435</v>
      </c>
      <c r="B72257" t="s">
        <v>43590</v>
      </c>
      <c r="C72257" t="s">
        <v>117506</v>
      </c>
      <c r="D72257" t="s">
        <v>5</v>
      </c>
      <c r="E72257" t="s">
        <v>119956</v>
      </c>
      <c r="F72257" t="s">
        <v>120523</v>
      </c>
      <c r="G72257">
        <v>1.0000000000000001E-5</v>
      </c>
      <c r="H72257" t="s">
        <v>43590</v>
      </c>
      <c r="I72257" t="s">
        <v>168023</v>
      </c>
      <c r="K72257" t="s">
        <v>227380</v>
      </c>
      <c r="L72257" t="s">
        <v>228706</v>
      </c>
      <c r="M72257" t="s">
        <v>8</v>
      </c>
      <c r="N72257" t="s">
        <v>228830</v>
      </c>
      <c r="O72257" t="s">
        <v>229110</v>
      </c>
      <c r="P72257" t="s">
        <v>230252</v>
      </c>
      <c r="Q72257" t="s">
        <v>121202</v>
      </c>
      <c r="R72257" t="s">
        <v>227383</v>
      </c>
      <c r="S72257" t="s">
        <v>233771</v>
      </c>
    </row>
    <row r="72258" spans="1:19" x14ac:dyDescent="0.35">
      <c r="A72258" s="1">
        <v>90436</v>
      </c>
      <c r="B72258" t="s">
        <v>43591</v>
      </c>
      <c r="C72258" t="s">
        <v>117507</v>
      </c>
      <c r="D72258" t="s">
        <v>5</v>
      </c>
      <c r="E72258" t="s">
        <v>119955</v>
      </c>
      <c r="F72258" t="s">
        <v>120377</v>
      </c>
      <c r="G72258">
        <v>4.5000000000000001E-6</v>
      </c>
      <c r="H72258" t="s">
        <v>43591</v>
      </c>
      <c r="I72258" t="s">
        <v>168024</v>
      </c>
      <c r="K72258" t="s">
        <v>227381</v>
      </c>
      <c r="L72258" t="s">
        <v>228704</v>
      </c>
      <c r="M72258" t="s">
        <v>8</v>
      </c>
      <c r="N72258" t="s">
        <v>228841</v>
      </c>
      <c r="O72258" t="s">
        <v>229137</v>
      </c>
      <c r="P72258" t="s">
        <v>229137</v>
      </c>
      <c r="Q72258" t="s">
        <v>121137</v>
      </c>
      <c r="R72258" t="s">
        <v>227383</v>
      </c>
      <c r="S72258" t="s">
        <v>233771</v>
      </c>
    </row>
    <row r="72259" spans="1:19" x14ac:dyDescent="0.35">
      <c r="A72259" s="1">
        <v>90437</v>
      </c>
      <c r="B72259" t="s">
        <v>43591</v>
      </c>
      <c r="C72259" t="s">
        <v>117508</v>
      </c>
      <c r="D72259" t="s">
        <v>5</v>
      </c>
      <c r="F72259" t="s">
        <v>123357</v>
      </c>
      <c r="G72259">
        <v>2.4790199999999999E-7</v>
      </c>
      <c r="H72259" t="s">
        <v>43591</v>
      </c>
      <c r="I72259" t="s">
        <v>168024</v>
      </c>
      <c r="K72259" t="s">
        <v>227381</v>
      </c>
      <c r="L72259" t="s">
        <v>228704</v>
      </c>
      <c r="M72259" t="s">
        <v>8</v>
      </c>
      <c r="N72259" t="s">
        <v>228841</v>
      </c>
      <c r="O72259" t="s">
        <v>229137</v>
      </c>
      <c r="P72259" t="s">
        <v>229137</v>
      </c>
      <c r="Q72259" t="s">
        <v>121137</v>
      </c>
      <c r="R72259" t="s">
        <v>227383</v>
      </c>
      <c r="S72259" t="s">
        <v>233771</v>
      </c>
    </row>
    <row r="72260" spans="1:19" x14ac:dyDescent="0.35">
      <c r="A72260" s="1">
        <v>90438</v>
      </c>
      <c r="B72260" t="s">
        <v>43591</v>
      </c>
      <c r="C72260" t="s">
        <v>117509</v>
      </c>
      <c r="D72260" t="s">
        <v>5</v>
      </c>
      <c r="E72260" t="s">
        <v>119954</v>
      </c>
      <c r="F72260" t="s">
        <v>122563</v>
      </c>
      <c r="G72260">
        <v>1.0000000000000001E-5</v>
      </c>
      <c r="H72260" t="s">
        <v>43591</v>
      </c>
      <c r="I72260" t="s">
        <v>168024</v>
      </c>
      <c r="K72260" t="s">
        <v>227381</v>
      </c>
      <c r="L72260" t="s">
        <v>228704</v>
      </c>
      <c r="M72260" t="s">
        <v>8</v>
      </c>
      <c r="N72260" t="s">
        <v>228841</v>
      </c>
      <c r="O72260" t="s">
        <v>229137</v>
      </c>
      <c r="P72260" t="s">
        <v>229137</v>
      </c>
      <c r="Q72260" t="s">
        <v>121137</v>
      </c>
      <c r="R72260" t="s">
        <v>227383</v>
      </c>
      <c r="S72260" t="s">
        <v>233771</v>
      </c>
    </row>
    <row r="72261" spans="1:19" x14ac:dyDescent="0.35">
      <c r="A72261" s="1">
        <v>90439</v>
      </c>
      <c r="B72261" t="s">
        <v>43591</v>
      </c>
      <c r="C72261" t="s">
        <v>117510</v>
      </c>
      <c r="D72261" t="s">
        <v>5</v>
      </c>
      <c r="E72261" t="s">
        <v>119956</v>
      </c>
      <c r="F72261" t="s">
        <v>121698</v>
      </c>
      <c r="G72261">
        <v>6.4999999999999996E-6</v>
      </c>
      <c r="H72261" t="s">
        <v>43591</v>
      </c>
      <c r="I72261" t="s">
        <v>168024</v>
      </c>
      <c r="K72261" t="s">
        <v>227381</v>
      </c>
      <c r="L72261" t="s">
        <v>228704</v>
      </c>
      <c r="M72261" t="s">
        <v>8</v>
      </c>
      <c r="N72261" t="s">
        <v>228841</v>
      </c>
      <c r="O72261" t="s">
        <v>229137</v>
      </c>
      <c r="P72261" t="s">
        <v>229137</v>
      </c>
      <c r="Q72261" t="s">
        <v>121137</v>
      </c>
      <c r="R72261" t="s">
        <v>227383</v>
      </c>
      <c r="S72261" t="s">
        <v>233771</v>
      </c>
    </row>
    <row r="72262" spans="1:19" x14ac:dyDescent="0.35">
      <c r="A72262" s="1">
        <v>90441</v>
      </c>
      <c r="B72262" t="s">
        <v>43592</v>
      </c>
      <c r="C72262" t="s">
        <v>117511</v>
      </c>
      <c r="D72262" t="s">
        <v>5</v>
      </c>
      <c r="F72262" t="s">
        <v>122359</v>
      </c>
      <c r="G72262">
        <v>1.5E-5</v>
      </c>
      <c r="H72262" t="s">
        <v>43592</v>
      </c>
      <c r="I72262" t="s">
        <v>168025</v>
      </c>
      <c r="K72262" t="s">
        <v>227382</v>
      </c>
      <c r="L72262" t="s">
        <v>228706</v>
      </c>
      <c r="M72262" t="s">
        <v>8</v>
      </c>
      <c r="N72262" t="s">
        <v>228832</v>
      </c>
      <c r="O72262" t="s">
        <v>229111</v>
      </c>
      <c r="P72262" t="s">
        <v>230079</v>
      </c>
      <c r="Q72262" t="s">
        <v>233108</v>
      </c>
      <c r="R72262" t="s">
        <v>227383</v>
      </c>
      <c r="S72262" t="s">
        <v>233771</v>
      </c>
    </row>
    <row r="72263" spans="1:19" x14ac:dyDescent="0.35">
      <c r="A72263" s="1">
        <v>90442</v>
      </c>
      <c r="B72263" t="s">
        <v>43593</v>
      </c>
      <c r="C72263" t="s">
        <v>117512</v>
      </c>
      <c r="D72263" t="s">
        <v>5</v>
      </c>
      <c r="F72263" t="s">
        <v>124494</v>
      </c>
      <c r="G72263">
        <v>1.8E-5</v>
      </c>
      <c r="H72263" t="s">
        <v>43593</v>
      </c>
      <c r="I72263" t="s">
        <v>168026</v>
      </c>
      <c r="K72263" t="s">
        <v>227383</v>
      </c>
      <c r="L72263" t="s">
        <v>228704</v>
      </c>
      <c r="M72263" t="s">
        <v>8</v>
      </c>
      <c r="N72263" t="s">
        <v>228832</v>
      </c>
      <c r="O72263" t="s">
        <v>229328</v>
      </c>
      <c r="P72263" t="s">
        <v>230302</v>
      </c>
      <c r="Q72263" t="s">
        <v>124434</v>
      </c>
      <c r="R72263" t="s">
        <v>227383</v>
      </c>
      <c r="S72263" t="s">
        <v>233771</v>
      </c>
    </row>
    <row r="72264" spans="1:19" x14ac:dyDescent="0.35">
      <c r="A72264" s="1">
        <v>90443</v>
      </c>
      <c r="B72264" t="s">
        <v>43594</v>
      </c>
      <c r="C72264" t="s">
        <v>117513</v>
      </c>
      <c r="D72264" t="s">
        <v>5</v>
      </c>
      <c r="E72264" t="s">
        <v>119955</v>
      </c>
      <c r="F72264" t="s">
        <v>122379</v>
      </c>
      <c r="G72264">
        <v>1.9999999999999999E-6</v>
      </c>
      <c r="H72264" t="s">
        <v>43594</v>
      </c>
      <c r="I72264" t="s">
        <v>168027</v>
      </c>
      <c r="K72264" t="s">
        <v>227384</v>
      </c>
      <c r="L72264" t="s">
        <v>228704</v>
      </c>
      <c r="M72264" t="s">
        <v>8</v>
      </c>
      <c r="N72264" t="s">
        <v>228841</v>
      </c>
      <c r="O72264" t="s">
        <v>229137</v>
      </c>
      <c r="P72264" t="s">
        <v>229137</v>
      </c>
      <c r="Q72264" t="s">
        <v>121404</v>
      </c>
      <c r="R72264" t="s">
        <v>227383</v>
      </c>
      <c r="S72264" t="s">
        <v>233771</v>
      </c>
    </row>
    <row r="72265" spans="1:19" x14ac:dyDescent="0.35">
      <c r="A72265" s="1">
        <v>90444</v>
      </c>
      <c r="B72265" t="s">
        <v>43594</v>
      </c>
      <c r="C72265" t="s">
        <v>117514</v>
      </c>
      <c r="D72265" t="s">
        <v>5</v>
      </c>
      <c r="E72265" t="s">
        <v>119956</v>
      </c>
      <c r="F72265" t="s">
        <v>121119</v>
      </c>
      <c r="G72265">
        <v>2.5000000000000002E-6</v>
      </c>
      <c r="H72265" t="s">
        <v>43594</v>
      </c>
      <c r="I72265" t="s">
        <v>168027</v>
      </c>
      <c r="K72265" t="s">
        <v>227384</v>
      </c>
      <c r="L72265" t="s">
        <v>228704</v>
      </c>
      <c r="M72265" t="s">
        <v>8</v>
      </c>
      <c r="N72265" t="s">
        <v>228841</v>
      </c>
      <c r="O72265" t="s">
        <v>229137</v>
      </c>
      <c r="P72265" t="s">
        <v>229137</v>
      </c>
      <c r="Q72265" t="s">
        <v>121404</v>
      </c>
      <c r="R72265" t="s">
        <v>227383</v>
      </c>
      <c r="S72265" t="s">
        <v>233771</v>
      </c>
    </row>
    <row r="72266" spans="1:19" x14ac:dyDescent="0.35">
      <c r="A72266" s="1">
        <v>90445</v>
      </c>
      <c r="B72266" t="s">
        <v>43594</v>
      </c>
      <c r="C72266" t="s">
        <v>117515</v>
      </c>
      <c r="D72266" t="s">
        <v>5</v>
      </c>
      <c r="E72266" t="s">
        <v>119954</v>
      </c>
      <c r="F72266" t="s">
        <v>121998</v>
      </c>
      <c r="G72266">
        <v>1.2500000000000001E-5</v>
      </c>
      <c r="H72266" t="s">
        <v>43594</v>
      </c>
      <c r="I72266" t="s">
        <v>168027</v>
      </c>
      <c r="K72266" t="s">
        <v>227384</v>
      </c>
      <c r="L72266" t="s">
        <v>228704</v>
      </c>
      <c r="M72266" t="s">
        <v>8</v>
      </c>
      <c r="N72266" t="s">
        <v>228841</v>
      </c>
      <c r="O72266" t="s">
        <v>229137</v>
      </c>
      <c r="P72266" t="s">
        <v>229137</v>
      </c>
      <c r="Q72266" t="s">
        <v>121404</v>
      </c>
      <c r="R72266" t="s">
        <v>227383</v>
      </c>
      <c r="S72266" t="s">
        <v>233771</v>
      </c>
    </row>
    <row r="72267" spans="1:19" x14ac:dyDescent="0.35">
      <c r="A72267" s="1">
        <v>90447</v>
      </c>
      <c r="B72267" t="s">
        <v>43595</v>
      </c>
      <c r="C72267" t="s">
        <v>117516</v>
      </c>
      <c r="D72267" t="s">
        <v>5</v>
      </c>
      <c r="F72267" t="s">
        <v>122006</v>
      </c>
      <c r="G72267">
        <v>2.0000000000000002E-5</v>
      </c>
      <c r="H72267" t="s">
        <v>43595</v>
      </c>
      <c r="I72267" t="s">
        <v>168028</v>
      </c>
      <c r="K72267" t="s">
        <v>227385</v>
      </c>
      <c r="L72267" t="s">
        <v>228704</v>
      </c>
      <c r="M72267" t="s">
        <v>228710</v>
      </c>
      <c r="N72267" t="s">
        <v>228829</v>
      </c>
      <c r="O72267" t="s">
        <v>229546</v>
      </c>
      <c r="P72267" t="s">
        <v>229546</v>
      </c>
      <c r="Q72267" t="s">
        <v>120970</v>
      </c>
      <c r="R72267" t="s">
        <v>227383</v>
      </c>
      <c r="S72267" t="s">
        <v>233771</v>
      </c>
    </row>
    <row r="72268" spans="1:19" x14ac:dyDescent="0.35">
      <c r="A72268" s="1">
        <v>90448</v>
      </c>
      <c r="B72268" t="s">
        <v>43595</v>
      </c>
      <c r="C72268" t="s">
        <v>117517</v>
      </c>
      <c r="D72268" t="s">
        <v>5</v>
      </c>
      <c r="E72268" t="s">
        <v>119960</v>
      </c>
      <c r="F72268" t="s">
        <v>120277</v>
      </c>
      <c r="G72268">
        <v>1.0000000000000001E-5</v>
      </c>
      <c r="H72268" t="s">
        <v>43595</v>
      </c>
      <c r="I72268" t="s">
        <v>168028</v>
      </c>
      <c r="K72268" t="s">
        <v>227385</v>
      </c>
      <c r="L72268" t="s">
        <v>228704</v>
      </c>
      <c r="M72268" t="s">
        <v>228710</v>
      </c>
      <c r="N72268" t="s">
        <v>228829</v>
      </c>
      <c r="O72268" t="s">
        <v>229546</v>
      </c>
      <c r="P72268" t="s">
        <v>229546</v>
      </c>
      <c r="Q72268" t="s">
        <v>120970</v>
      </c>
      <c r="R72268" t="s">
        <v>227383</v>
      </c>
      <c r="S72268" t="s">
        <v>233771</v>
      </c>
    </row>
    <row r="72269" spans="1:19" x14ac:dyDescent="0.35">
      <c r="A72269" s="1">
        <v>90449</v>
      </c>
      <c r="B72269" t="s">
        <v>43596</v>
      </c>
      <c r="C72269" t="s">
        <v>117518</v>
      </c>
      <c r="D72269" t="s">
        <v>4</v>
      </c>
      <c r="F72269" t="s">
        <v>120766</v>
      </c>
      <c r="G72269">
        <v>1E-8</v>
      </c>
      <c r="H72269" t="s">
        <v>43596</v>
      </c>
      <c r="I72269" t="s">
        <v>168029</v>
      </c>
      <c r="K72269" t="s">
        <v>227386</v>
      </c>
      <c r="L72269" t="s">
        <v>228704</v>
      </c>
      <c r="M72269" t="s">
        <v>228754</v>
      </c>
      <c r="N72269" t="s">
        <v>228843</v>
      </c>
      <c r="O72269" t="s">
        <v>229293</v>
      </c>
      <c r="P72269" t="s">
        <v>229293</v>
      </c>
      <c r="Q72269" t="s">
        <v>123629</v>
      </c>
      <c r="R72269" t="s">
        <v>233625</v>
      </c>
      <c r="S72269" t="s">
        <v>233770</v>
      </c>
    </row>
    <row r="72270" spans="1:19" x14ac:dyDescent="0.35">
      <c r="A72270" s="1">
        <v>90450</v>
      </c>
      <c r="B72270" t="s">
        <v>43597</v>
      </c>
      <c r="C72270" t="s">
        <v>117519</v>
      </c>
      <c r="D72270" t="s">
        <v>5</v>
      </c>
      <c r="F72270" t="s">
        <v>120551</v>
      </c>
      <c r="G72270">
        <v>1.9999999999999999E-7</v>
      </c>
      <c r="H72270" t="s">
        <v>43597</v>
      </c>
      <c r="I72270" t="s">
        <v>168030</v>
      </c>
      <c r="K72270" t="s">
        <v>227387</v>
      </c>
      <c r="L72270" t="s">
        <v>228704</v>
      </c>
      <c r="M72270" t="s">
        <v>8</v>
      </c>
      <c r="N72270" t="s">
        <v>228840</v>
      </c>
      <c r="O72270" t="s">
        <v>229122</v>
      </c>
      <c r="P72270" t="s">
        <v>230201</v>
      </c>
      <c r="Q72270" t="s">
        <v>120082</v>
      </c>
      <c r="R72270" t="s">
        <v>233625</v>
      </c>
      <c r="S72270" t="s">
        <v>233770</v>
      </c>
    </row>
    <row r="72271" spans="1:19" x14ac:dyDescent="0.35">
      <c r="A72271" s="1">
        <v>90451</v>
      </c>
      <c r="B72271" t="s">
        <v>43597</v>
      </c>
      <c r="C72271" t="s">
        <v>117520</v>
      </c>
      <c r="D72271" t="s">
        <v>5</v>
      </c>
      <c r="F72271" t="s">
        <v>120168</v>
      </c>
      <c r="G72271">
        <v>1.4999999999999999E-7</v>
      </c>
      <c r="H72271" t="s">
        <v>43597</v>
      </c>
      <c r="I72271" t="s">
        <v>168030</v>
      </c>
      <c r="K72271" t="s">
        <v>227387</v>
      </c>
      <c r="L72271" t="s">
        <v>228704</v>
      </c>
      <c r="M72271" t="s">
        <v>8</v>
      </c>
      <c r="N72271" t="s">
        <v>228840</v>
      </c>
      <c r="O72271" t="s">
        <v>229122</v>
      </c>
      <c r="P72271" t="s">
        <v>230201</v>
      </c>
      <c r="Q72271" t="s">
        <v>120082</v>
      </c>
      <c r="R72271" t="s">
        <v>233625</v>
      </c>
      <c r="S72271" t="s">
        <v>233770</v>
      </c>
    </row>
    <row r="72272" spans="1:19" x14ac:dyDescent="0.35">
      <c r="A72272" s="1">
        <v>90453</v>
      </c>
      <c r="B72272" t="s">
        <v>43598</v>
      </c>
      <c r="C72272" t="s">
        <v>117521</v>
      </c>
      <c r="D72272" t="s">
        <v>4</v>
      </c>
      <c r="F72272" t="s">
        <v>121251</v>
      </c>
      <c r="G72272">
        <v>7.4999999999999997E-8</v>
      </c>
      <c r="H72272" t="s">
        <v>43598</v>
      </c>
      <c r="I72272" t="s">
        <v>168031</v>
      </c>
      <c r="K72272" t="s">
        <v>227388</v>
      </c>
      <c r="L72272" t="s">
        <v>228704</v>
      </c>
      <c r="M72272" t="s">
        <v>8</v>
      </c>
      <c r="N72272" t="s">
        <v>228848</v>
      </c>
      <c r="O72272" t="s">
        <v>229133</v>
      </c>
      <c r="P72272" t="s">
        <v>230112</v>
      </c>
      <c r="Q72272" t="s">
        <v>121466</v>
      </c>
      <c r="R72272" t="s">
        <v>233625</v>
      </c>
      <c r="S72272" t="s">
        <v>233770</v>
      </c>
    </row>
    <row r="72273" spans="1:19" x14ac:dyDescent="0.35">
      <c r="A72273" s="1">
        <v>90454</v>
      </c>
      <c r="B72273" t="s">
        <v>43599</v>
      </c>
      <c r="C72273" t="s">
        <v>117522</v>
      </c>
      <c r="D72273" t="s">
        <v>5</v>
      </c>
      <c r="E72273" t="s">
        <v>119955</v>
      </c>
      <c r="F72273" t="s">
        <v>120731</v>
      </c>
      <c r="G72273">
        <v>3.9999999999999998E-6</v>
      </c>
      <c r="H72273" t="s">
        <v>43599</v>
      </c>
      <c r="I72273" t="s">
        <v>168032</v>
      </c>
      <c r="K72273" t="s">
        <v>227389</v>
      </c>
      <c r="L72273" t="s">
        <v>228706</v>
      </c>
      <c r="M72273" t="s">
        <v>8</v>
      </c>
      <c r="N72273" t="s">
        <v>228828</v>
      </c>
      <c r="O72273" t="s">
        <v>229113</v>
      </c>
      <c r="P72273" t="s">
        <v>230081</v>
      </c>
      <c r="Q72273" t="s">
        <v>120327</v>
      </c>
      <c r="R72273" t="s">
        <v>233625</v>
      </c>
      <c r="S72273" t="s">
        <v>233770</v>
      </c>
    </row>
    <row r="72274" spans="1:19" x14ac:dyDescent="0.35">
      <c r="A72274" s="1">
        <v>90455</v>
      </c>
      <c r="B72274" t="s">
        <v>43600</v>
      </c>
      <c r="C72274" t="s">
        <v>117523</v>
      </c>
      <c r="D72274" t="s">
        <v>5</v>
      </c>
      <c r="F72274" t="s">
        <v>120340</v>
      </c>
      <c r="G72274">
        <v>4.4999999999999999E-8</v>
      </c>
      <c r="H72274" t="s">
        <v>43600</v>
      </c>
      <c r="I72274" t="s">
        <v>168033</v>
      </c>
      <c r="K72274" t="s">
        <v>227390</v>
      </c>
      <c r="L72274" t="s">
        <v>228704</v>
      </c>
      <c r="M72274" t="s">
        <v>8</v>
      </c>
      <c r="N72274" t="s">
        <v>228864</v>
      </c>
      <c r="O72274" t="s">
        <v>229513</v>
      </c>
      <c r="P72274" t="s">
        <v>232990</v>
      </c>
      <c r="Q72274" t="s">
        <v>120107</v>
      </c>
      <c r="R72274" t="s">
        <v>233625</v>
      </c>
      <c r="S72274" t="s">
        <v>233770</v>
      </c>
    </row>
    <row r="72275" spans="1:19" x14ac:dyDescent="0.35">
      <c r="A72275" s="1">
        <v>90456</v>
      </c>
      <c r="B72275" t="s">
        <v>43600</v>
      </c>
      <c r="C72275" t="s">
        <v>117524</v>
      </c>
      <c r="D72275" t="s">
        <v>5</v>
      </c>
      <c r="F72275" t="s">
        <v>120051</v>
      </c>
      <c r="G72275">
        <v>2.6249999999999997E-7</v>
      </c>
      <c r="H72275" t="s">
        <v>43600</v>
      </c>
      <c r="I72275" t="s">
        <v>168033</v>
      </c>
      <c r="K72275" t="s">
        <v>227390</v>
      </c>
      <c r="L72275" t="s">
        <v>228704</v>
      </c>
      <c r="M72275" t="s">
        <v>8</v>
      </c>
      <c r="N72275" t="s">
        <v>228864</v>
      </c>
      <c r="O72275" t="s">
        <v>229513</v>
      </c>
      <c r="P72275" t="s">
        <v>232990</v>
      </c>
      <c r="Q72275" t="s">
        <v>120107</v>
      </c>
      <c r="R72275" t="s">
        <v>233625</v>
      </c>
      <c r="S72275" t="s">
        <v>233770</v>
      </c>
    </row>
    <row r="72276" spans="1:19" x14ac:dyDescent="0.35">
      <c r="A72276" s="1">
        <v>90459</v>
      </c>
      <c r="B72276" t="s">
        <v>43601</v>
      </c>
      <c r="C72276" t="s">
        <v>117525</v>
      </c>
      <c r="D72276" t="s">
        <v>4</v>
      </c>
      <c r="F72276" t="s">
        <v>120848</v>
      </c>
      <c r="G72276">
        <v>4.9999999999999998E-7</v>
      </c>
      <c r="H72276" t="s">
        <v>43601</v>
      </c>
      <c r="I72276" t="s">
        <v>168034</v>
      </c>
      <c r="K72276" t="s">
        <v>227391</v>
      </c>
      <c r="L72276" t="s">
        <v>228705</v>
      </c>
      <c r="M72276" t="s">
        <v>8</v>
      </c>
      <c r="N72276" t="s">
        <v>228828</v>
      </c>
      <c r="O72276" t="s">
        <v>229108</v>
      </c>
      <c r="P72276" t="s">
        <v>230340</v>
      </c>
      <c r="Q72276" t="s">
        <v>120008</v>
      </c>
      <c r="R72276" t="s">
        <v>233625</v>
      </c>
      <c r="S72276" t="s">
        <v>233770</v>
      </c>
    </row>
    <row r="72277" spans="1:19" x14ac:dyDescent="0.35">
      <c r="A72277" s="1">
        <v>90460</v>
      </c>
      <c r="B72277" t="s">
        <v>43602</v>
      </c>
      <c r="C72277" t="s">
        <v>117526</v>
      </c>
      <c r="D72277" t="s">
        <v>4</v>
      </c>
      <c r="F72277" t="s">
        <v>120113</v>
      </c>
      <c r="G72277">
        <v>1.54E-7</v>
      </c>
      <c r="H72277" t="s">
        <v>43602</v>
      </c>
      <c r="I72277" t="s">
        <v>168035</v>
      </c>
      <c r="K72277" t="s">
        <v>227392</v>
      </c>
      <c r="L72277" t="s">
        <v>228705</v>
      </c>
      <c r="M72277" t="s">
        <v>8</v>
      </c>
      <c r="N72277" t="s">
        <v>228828</v>
      </c>
      <c r="O72277" t="s">
        <v>229108</v>
      </c>
      <c r="P72277" t="s">
        <v>230340</v>
      </c>
      <c r="Q72277" t="s">
        <v>121720</v>
      </c>
      <c r="R72277" t="s">
        <v>233625</v>
      </c>
      <c r="S72277" t="s">
        <v>233770</v>
      </c>
    </row>
    <row r="72278" spans="1:19" x14ac:dyDescent="0.35">
      <c r="A72278" s="1">
        <v>90461</v>
      </c>
      <c r="B72278" t="s">
        <v>43603</v>
      </c>
      <c r="C72278" t="s">
        <v>117527</v>
      </c>
      <c r="D72278" t="s">
        <v>4</v>
      </c>
      <c r="F72278" t="s">
        <v>122367</v>
      </c>
      <c r="G72278">
        <v>1.9999999999999999E-7</v>
      </c>
      <c r="H72278" t="s">
        <v>43603</v>
      </c>
      <c r="I72278" t="s">
        <v>168036</v>
      </c>
      <c r="K72278" t="s">
        <v>227393</v>
      </c>
      <c r="L72278" t="s">
        <v>228704</v>
      </c>
      <c r="M72278" t="s">
        <v>8</v>
      </c>
      <c r="N72278" t="s">
        <v>228832</v>
      </c>
      <c r="O72278" t="s">
        <v>229111</v>
      </c>
      <c r="P72278" t="s">
        <v>230122</v>
      </c>
      <c r="Q72278" t="s">
        <v>120467</v>
      </c>
      <c r="R72278" t="s">
        <v>233625</v>
      </c>
      <c r="S72278" t="s">
        <v>233770</v>
      </c>
    </row>
    <row r="72279" spans="1:19" x14ac:dyDescent="0.35">
      <c r="A72279" s="1">
        <v>90462</v>
      </c>
      <c r="B72279" t="s">
        <v>43604</v>
      </c>
      <c r="C72279" t="s">
        <v>117528</v>
      </c>
      <c r="D72279" t="s">
        <v>4</v>
      </c>
      <c r="F72279" t="s">
        <v>120042</v>
      </c>
      <c r="G72279">
        <v>9.9999999999999995E-8</v>
      </c>
      <c r="H72279" t="s">
        <v>43604</v>
      </c>
      <c r="I72279" t="s">
        <v>168037</v>
      </c>
      <c r="K72279" t="s">
        <v>227394</v>
      </c>
      <c r="L72279" t="s">
        <v>228704</v>
      </c>
      <c r="M72279" t="s">
        <v>8</v>
      </c>
      <c r="N72279" t="s">
        <v>228980</v>
      </c>
      <c r="O72279" t="s">
        <v>229498</v>
      </c>
      <c r="P72279" t="s">
        <v>230733</v>
      </c>
      <c r="Q72279" t="s">
        <v>120056</v>
      </c>
      <c r="R72279" t="s">
        <v>233625</v>
      </c>
      <c r="S72279" t="s">
        <v>233770</v>
      </c>
    </row>
    <row r="72280" spans="1:19" x14ac:dyDescent="0.35">
      <c r="A72280" s="1">
        <v>90465</v>
      </c>
      <c r="B72280" t="s">
        <v>43605</v>
      </c>
      <c r="C72280" t="s">
        <v>117529</v>
      </c>
      <c r="D72280" t="s">
        <v>5</v>
      </c>
      <c r="E72280" t="s">
        <v>119954</v>
      </c>
      <c r="F72280" t="s">
        <v>120210</v>
      </c>
      <c r="G72280">
        <v>1.3315000000000001E-6</v>
      </c>
      <c r="H72280" t="s">
        <v>43605</v>
      </c>
      <c r="I72280" t="s">
        <v>168038</v>
      </c>
      <c r="K72280" t="s">
        <v>227395</v>
      </c>
      <c r="L72280" t="s">
        <v>228704</v>
      </c>
      <c r="M72280" t="s">
        <v>228717</v>
      </c>
      <c r="N72280" t="s">
        <v>228845</v>
      </c>
      <c r="O72280" t="s">
        <v>229130</v>
      </c>
      <c r="P72280" t="s">
        <v>229130</v>
      </c>
      <c r="Q72280" t="s">
        <v>120377</v>
      </c>
      <c r="R72280" t="s">
        <v>233625</v>
      </c>
      <c r="S72280" t="s">
        <v>233770</v>
      </c>
    </row>
    <row r="72281" spans="1:19" x14ac:dyDescent="0.35">
      <c r="A72281" s="1">
        <v>90466</v>
      </c>
      <c r="B72281" t="s">
        <v>43605</v>
      </c>
      <c r="C72281" t="s">
        <v>117530</v>
      </c>
      <c r="D72281" t="s">
        <v>5</v>
      </c>
      <c r="E72281" t="s">
        <v>119955</v>
      </c>
      <c r="F72281" t="s">
        <v>121974</v>
      </c>
      <c r="G72281">
        <v>1.5402000000000001E-6</v>
      </c>
      <c r="H72281" t="s">
        <v>43605</v>
      </c>
      <c r="I72281" t="s">
        <v>168038</v>
      </c>
      <c r="K72281" t="s">
        <v>227395</v>
      </c>
      <c r="L72281" t="s">
        <v>228704</v>
      </c>
      <c r="M72281" t="s">
        <v>228717</v>
      </c>
      <c r="N72281" t="s">
        <v>228845</v>
      </c>
      <c r="O72281" t="s">
        <v>229130</v>
      </c>
      <c r="P72281" t="s">
        <v>229130</v>
      </c>
      <c r="Q72281" t="s">
        <v>120377</v>
      </c>
      <c r="R72281" t="s">
        <v>233625</v>
      </c>
      <c r="S72281" t="s">
        <v>233770</v>
      </c>
    </row>
    <row r="72282" spans="1:19" x14ac:dyDescent="0.35">
      <c r="A72282" s="1">
        <v>90467</v>
      </c>
      <c r="B72282" t="s">
        <v>43606</v>
      </c>
      <c r="C72282" t="s">
        <v>117531</v>
      </c>
      <c r="D72282" t="s">
        <v>4</v>
      </c>
      <c r="F72282" t="s">
        <v>121944</v>
      </c>
      <c r="G72282">
        <v>1.24E-6</v>
      </c>
      <c r="H72282" t="s">
        <v>43606</v>
      </c>
      <c r="I72282" t="s">
        <v>168039</v>
      </c>
      <c r="K72282" t="s">
        <v>227396</v>
      </c>
      <c r="L72282" t="s">
        <v>228705</v>
      </c>
      <c r="M72282" t="s">
        <v>10</v>
      </c>
      <c r="N72282" t="s">
        <v>228827</v>
      </c>
      <c r="O72282" t="s">
        <v>229107</v>
      </c>
      <c r="P72282" t="s">
        <v>229107</v>
      </c>
      <c r="Q72282" t="s">
        <v>120087</v>
      </c>
      <c r="R72282" t="s">
        <v>233625</v>
      </c>
      <c r="S72282" t="s">
        <v>233770</v>
      </c>
    </row>
    <row r="72283" spans="1:19" x14ac:dyDescent="0.35">
      <c r="A72283" s="1">
        <v>90468</v>
      </c>
      <c r="B72283" t="s">
        <v>43607</v>
      </c>
      <c r="C72283" t="s">
        <v>117532</v>
      </c>
      <c r="D72283" t="s">
        <v>5</v>
      </c>
      <c r="E72283" t="s">
        <v>119954</v>
      </c>
      <c r="F72283" t="s">
        <v>120723</v>
      </c>
      <c r="G72283">
        <v>4.9999999999999998E-7</v>
      </c>
      <c r="H72283" t="s">
        <v>43607</v>
      </c>
      <c r="I72283" t="s">
        <v>168040</v>
      </c>
      <c r="K72283" t="s">
        <v>227397</v>
      </c>
      <c r="L72283" t="s">
        <v>228704</v>
      </c>
      <c r="M72283" t="s">
        <v>8</v>
      </c>
      <c r="N72283" t="s">
        <v>228896</v>
      </c>
      <c r="O72283" t="s">
        <v>229310</v>
      </c>
      <c r="P72283" t="s">
        <v>230240</v>
      </c>
      <c r="Q72283" t="s">
        <v>120216</v>
      </c>
      <c r="R72283" t="s">
        <v>233625</v>
      </c>
      <c r="S72283" t="s">
        <v>233770</v>
      </c>
    </row>
    <row r="72284" spans="1:19" x14ac:dyDescent="0.35">
      <c r="A72284" s="1">
        <v>90469</v>
      </c>
      <c r="B72284" t="s">
        <v>43607</v>
      </c>
      <c r="C72284" t="s">
        <v>117533</v>
      </c>
      <c r="D72284" t="s">
        <v>5</v>
      </c>
      <c r="E72284" t="s">
        <v>119955</v>
      </c>
      <c r="F72284" t="s">
        <v>120559</v>
      </c>
      <c r="G72284">
        <v>1.2499999999999999E-7</v>
      </c>
      <c r="H72284" t="s">
        <v>43607</v>
      </c>
      <c r="I72284" t="s">
        <v>168040</v>
      </c>
      <c r="K72284" t="s">
        <v>227397</v>
      </c>
      <c r="L72284" t="s">
        <v>228704</v>
      </c>
      <c r="M72284" t="s">
        <v>8</v>
      </c>
      <c r="N72284" t="s">
        <v>228896</v>
      </c>
      <c r="O72284" t="s">
        <v>229310</v>
      </c>
      <c r="P72284" t="s">
        <v>230240</v>
      </c>
      <c r="Q72284" t="s">
        <v>120216</v>
      </c>
      <c r="R72284" t="s">
        <v>233625</v>
      </c>
      <c r="S72284" t="s">
        <v>233770</v>
      </c>
    </row>
    <row r="72285" spans="1:19" x14ac:dyDescent="0.35">
      <c r="A72285" s="1">
        <v>90470</v>
      </c>
      <c r="B72285" t="s">
        <v>43607</v>
      </c>
      <c r="C72285" t="s">
        <v>117534</v>
      </c>
      <c r="D72285" t="s">
        <v>5</v>
      </c>
      <c r="E72285" t="s">
        <v>119955</v>
      </c>
      <c r="F72285" t="s">
        <v>121819</v>
      </c>
      <c r="G72285">
        <v>1.9999999999999999E-7</v>
      </c>
      <c r="H72285" t="s">
        <v>43607</v>
      </c>
      <c r="I72285" t="s">
        <v>168040</v>
      </c>
      <c r="K72285" t="s">
        <v>227397</v>
      </c>
      <c r="L72285" t="s">
        <v>228704</v>
      </c>
      <c r="M72285" t="s">
        <v>8</v>
      </c>
      <c r="N72285" t="s">
        <v>228896</v>
      </c>
      <c r="O72285" t="s">
        <v>229310</v>
      </c>
      <c r="P72285" t="s">
        <v>230240</v>
      </c>
      <c r="Q72285" t="s">
        <v>120216</v>
      </c>
      <c r="R72285" t="s">
        <v>233625</v>
      </c>
      <c r="S72285" t="s">
        <v>233770</v>
      </c>
    </row>
    <row r="72286" spans="1:19" x14ac:dyDescent="0.35">
      <c r="A72286" s="1">
        <v>90471</v>
      </c>
      <c r="B72286" t="s">
        <v>43607</v>
      </c>
      <c r="C72286" t="s">
        <v>117535</v>
      </c>
      <c r="D72286" t="s">
        <v>5</v>
      </c>
      <c r="E72286" t="s">
        <v>119954</v>
      </c>
      <c r="F72286" t="s">
        <v>120496</v>
      </c>
      <c r="G72286">
        <v>2.2999999999999999E-7</v>
      </c>
      <c r="H72286" t="s">
        <v>43607</v>
      </c>
      <c r="I72286" t="s">
        <v>168040</v>
      </c>
      <c r="K72286" t="s">
        <v>227397</v>
      </c>
      <c r="L72286" t="s">
        <v>228704</v>
      </c>
      <c r="M72286" t="s">
        <v>8</v>
      </c>
      <c r="N72286" t="s">
        <v>228896</v>
      </c>
      <c r="O72286" t="s">
        <v>229310</v>
      </c>
      <c r="P72286" t="s">
        <v>230240</v>
      </c>
      <c r="Q72286" t="s">
        <v>120216</v>
      </c>
      <c r="R72286" t="s">
        <v>233625</v>
      </c>
      <c r="S72286" t="s">
        <v>233770</v>
      </c>
    </row>
    <row r="72287" spans="1:19" x14ac:dyDescent="0.35">
      <c r="A72287" s="1">
        <v>90472</v>
      </c>
      <c r="B72287" t="s">
        <v>43607</v>
      </c>
      <c r="C72287" t="s">
        <v>117536</v>
      </c>
      <c r="D72287" t="s">
        <v>4</v>
      </c>
      <c r="F72287" t="s">
        <v>120423</v>
      </c>
      <c r="G72287">
        <v>1.7499999999999999E-7</v>
      </c>
      <c r="H72287" t="s">
        <v>43607</v>
      </c>
      <c r="I72287" t="s">
        <v>168040</v>
      </c>
      <c r="K72287" t="s">
        <v>227397</v>
      </c>
      <c r="L72287" t="s">
        <v>228704</v>
      </c>
      <c r="M72287" t="s">
        <v>8</v>
      </c>
      <c r="N72287" t="s">
        <v>228896</v>
      </c>
      <c r="O72287" t="s">
        <v>229310</v>
      </c>
      <c r="P72287" t="s">
        <v>230240</v>
      </c>
      <c r="Q72287" t="s">
        <v>120216</v>
      </c>
      <c r="R72287" t="s">
        <v>233625</v>
      </c>
      <c r="S72287" t="s">
        <v>233770</v>
      </c>
    </row>
    <row r="72288" spans="1:19" x14ac:dyDescent="0.35">
      <c r="A72288" s="1">
        <v>90473</v>
      </c>
      <c r="B72288" t="s">
        <v>43607</v>
      </c>
      <c r="C72288" t="s">
        <v>117537</v>
      </c>
      <c r="D72288" t="s">
        <v>4</v>
      </c>
      <c r="F72288" t="s">
        <v>120703</v>
      </c>
      <c r="G72288">
        <v>7.4999999999999997E-8</v>
      </c>
      <c r="H72288" t="s">
        <v>43607</v>
      </c>
      <c r="I72288" t="s">
        <v>168040</v>
      </c>
      <c r="K72288" t="s">
        <v>227397</v>
      </c>
      <c r="L72288" t="s">
        <v>228704</v>
      </c>
      <c r="M72288" t="s">
        <v>8</v>
      </c>
      <c r="N72288" t="s">
        <v>228896</v>
      </c>
      <c r="O72288" t="s">
        <v>229310</v>
      </c>
      <c r="P72288" t="s">
        <v>230240</v>
      </c>
      <c r="Q72288" t="s">
        <v>120216</v>
      </c>
      <c r="R72288" t="s">
        <v>233625</v>
      </c>
      <c r="S72288" t="s">
        <v>233770</v>
      </c>
    </row>
    <row r="72289" spans="1:19" x14ac:dyDescent="0.35">
      <c r="A72289" s="1">
        <v>90474</v>
      </c>
      <c r="B72289" t="s">
        <v>43608</v>
      </c>
      <c r="C72289" t="s">
        <v>117538</v>
      </c>
      <c r="D72289" t="s">
        <v>4</v>
      </c>
      <c r="F72289" t="s">
        <v>120344</v>
      </c>
      <c r="G72289">
        <v>3.4999999999999999E-6</v>
      </c>
      <c r="H72289" t="s">
        <v>43608</v>
      </c>
      <c r="I72289" t="s">
        <v>168041</v>
      </c>
      <c r="K72289" t="s">
        <v>227398</v>
      </c>
      <c r="L72289" t="s">
        <v>228704</v>
      </c>
      <c r="M72289" t="s">
        <v>8</v>
      </c>
      <c r="N72289" t="s">
        <v>228830</v>
      </c>
      <c r="O72289" t="s">
        <v>229110</v>
      </c>
      <c r="P72289" t="s">
        <v>229110</v>
      </c>
      <c r="Q72289" t="s">
        <v>120060</v>
      </c>
      <c r="R72289" t="s">
        <v>233625</v>
      </c>
      <c r="S72289" t="s">
        <v>233770</v>
      </c>
    </row>
    <row r="72290" spans="1:19" x14ac:dyDescent="0.35">
      <c r="A72290" s="1">
        <v>90475</v>
      </c>
      <c r="B72290" t="s">
        <v>43608</v>
      </c>
      <c r="C72290" t="s">
        <v>117539</v>
      </c>
      <c r="D72290" t="s">
        <v>5</v>
      </c>
      <c r="E72290" t="s">
        <v>119955</v>
      </c>
      <c r="F72290" t="s">
        <v>120466</v>
      </c>
      <c r="G72290">
        <v>1.4E-5</v>
      </c>
      <c r="H72290" t="s">
        <v>43608</v>
      </c>
      <c r="I72290" t="s">
        <v>168041</v>
      </c>
      <c r="K72290" t="s">
        <v>227398</v>
      </c>
      <c r="L72290" t="s">
        <v>228704</v>
      </c>
      <c r="M72290" t="s">
        <v>8</v>
      </c>
      <c r="N72290" t="s">
        <v>228830</v>
      </c>
      <c r="O72290" t="s">
        <v>229110</v>
      </c>
      <c r="P72290" t="s">
        <v>229110</v>
      </c>
      <c r="Q72290" t="s">
        <v>120060</v>
      </c>
      <c r="R72290" t="s">
        <v>233625</v>
      </c>
      <c r="S72290" t="s">
        <v>233770</v>
      </c>
    </row>
    <row r="72291" spans="1:19" x14ac:dyDescent="0.35">
      <c r="A72291" s="1">
        <v>90477</v>
      </c>
      <c r="B72291" t="s">
        <v>43609</v>
      </c>
      <c r="C72291" t="s">
        <v>117540</v>
      </c>
      <c r="D72291" t="s">
        <v>4</v>
      </c>
      <c r="F72291" t="s">
        <v>122320</v>
      </c>
      <c r="G72291">
        <v>2.6212500000000001E-6</v>
      </c>
      <c r="H72291" t="s">
        <v>43609</v>
      </c>
      <c r="I72291" t="s">
        <v>168042</v>
      </c>
      <c r="K72291" t="s">
        <v>227386</v>
      </c>
      <c r="L72291" t="s">
        <v>228704</v>
      </c>
      <c r="M72291" t="s">
        <v>8</v>
      </c>
      <c r="N72291" t="s">
        <v>228842</v>
      </c>
      <c r="O72291" t="s">
        <v>229125</v>
      </c>
      <c r="P72291" t="s">
        <v>229125</v>
      </c>
      <c r="Q72291" t="s">
        <v>122986</v>
      </c>
      <c r="R72291" t="s">
        <v>233625</v>
      </c>
      <c r="S72291" t="s">
        <v>233770</v>
      </c>
    </row>
    <row r="72292" spans="1:19" x14ac:dyDescent="0.35">
      <c r="A72292" s="1">
        <v>90478</v>
      </c>
      <c r="B72292" t="s">
        <v>43609</v>
      </c>
      <c r="C72292" t="s">
        <v>117541</v>
      </c>
      <c r="D72292" t="s">
        <v>5</v>
      </c>
      <c r="E72292" t="s">
        <v>119955</v>
      </c>
      <c r="F72292" t="s">
        <v>120731</v>
      </c>
      <c r="G72292">
        <v>6.9999999999999999E-6</v>
      </c>
      <c r="H72292" t="s">
        <v>43609</v>
      </c>
      <c r="I72292" t="s">
        <v>168042</v>
      </c>
      <c r="K72292" t="s">
        <v>227386</v>
      </c>
      <c r="L72292" t="s">
        <v>228704</v>
      </c>
      <c r="M72292" t="s">
        <v>8</v>
      </c>
      <c r="N72292" t="s">
        <v>228842</v>
      </c>
      <c r="O72292" t="s">
        <v>229125</v>
      </c>
      <c r="P72292" t="s">
        <v>229125</v>
      </c>
      <c r="Q72292" t="s">
        <v>122986</v>
      </c>
      <c r="R72292" t="s">
        <v>233625</v>
      </c>
      <c r="S72292" t="s">
        <v>233770</v>
      </c>
    </row>
    <row r="72293" spans="1:19" x14ac:dyDescent="0.35">
      <c r="A72293" s="1">
        <v>90479</v>
      </c>
      <c r="B72293" t="s">
        <v>43610</v>
      </c>
      <c r="C72293" t="s">
        <v>117542</v>
      </c>
      <c r="D72293" t="s">
        <v>4</v>
      </c>
      <c r="F72293" t="s">
        <v>120416</v>
      </c>
      <c r="G72293">
        <v>4.9999999999999998E-7</v>
      </c>
      <c r="H72293" t="s">
        <v>43610</v>
      </c>
      <c r="I72293" t="s">
        <v>168043</v>
      </c>
      <c r="K72293" t="s">
        <v>227388</v>
      </c>
      <c r="L72293" t="s">
        <v>228704</v>
      </c>
      <c r="M72293" t="s">
        <v>228709</v>
      </c>
      <c r="N72293" t="s">
        <v>228858</v>
      </c>
      <c r="O72293" t="s">
        <v>229171</v>
      </c>
      <c r="P72293" t="s">
        <v>229171</v>
      </c>
      <c r="Q72293" t="s">
        <v>120059</v>
      </c>
      <c r="R72293" t="s">
        <v>233625</v>
      </c>
      <c r="S72293" t="s">
        <v>233770</v>
      </c>
    </row>
    <row r="72294" spans="1:19" x14ac:dyDescent="0.35">
      <c r="A72294" s="1">
        <v>90480</v>
      </c>
      <c r="B72294" t="s">
        <v>43611</v>
      </c>
      <c r="C72294" t="s">
        <v>117543</v>
      </c>
      <c r="D72294" t="s">
        <v>5</v>
      </c>
      <c r="F72294" t="s">
        <v>121449</v>
      </c>
      <c r="G72294">
        <v>2.4999999999999999E-8</v>
      </c>
      <c r="H72294" t="s">
        <v>43611</v>
      </c>
      <c r="I72294" t="s">
        <v>168044</v>
      </c>
      <c r="K72294" t="s">
        <v>227395</v>
      </c>
      <c r="L72294" t="s">
        <v>228704</v>
      </c>
      <c r="M72294" t="s">
        <v>8</v>
      </c>
      <c r="N72294" t="s">
        <v>228881</v>
      </c>
      <c r="O72294" t="s">
        <v>229834</v>
      </c>
      <c r="P72294" t="s">
        <v>229834</v>
      </c>
      <c r="R72294" t="s">
        <v>233625</v>
      </c>
      <c r="S72294" t="s">
        <v>233770</v>
      </c>
    </row>
    <row r="72295" spans="1:19" x14ac:dyDescent="0.35">
      <c r="A72295" s="1">
        <v>90481</v>
      </c>
      <c r="B72295" t="s">
        <v>43612</v>
      </c>
      <c r="C72295" t="s">
        <v>117544</v>
      </c>
      <c r="D72295" t="s">
        <v>4</v>
      </c>
      <c r="F72295" t="s">
        <v>120173</v>
      </c>
      <c r="G72295">
        <v>1.9999999999999999E-7</v>
      </c>
      <c r="H72295" t="s">
        <v>43612</v>
      </c>
      <c r="I72295" t="s">
        <v>168045</v>
      </c>
      <c r="K72295" t="s">
        <v>227399</v>
      </c>
      <c r="L72295" t="s">
        <v>228704</v>
      </c>
      <c r="M72295" t="s">
        <v>8</v>
      </c>
      <c r="N72295" t="s">
        <v>228832</v>
      </c>
      <c r="O72295" t="s">
        <v>229111</v>
      </c>
      <c r="P72295" t="s">
        <v>230079</v>
      </c>
      <c r="Q72295" t="s">
        <v>120173</v>
      </c>
      <c r="R72295" t="s">
        <v>227399</v>
      </c>
      <c r="S72295" t="s">
        <v>233772</v>
      </c>
    </row>
    <row r="72296" spans="1:19" x14ac:dyDescent="0.35">
      <c r="A72296" s="1">
        <v>90482</v>
      </c>
      <c r="B72296" t="s">
        <v>43613</v>
      </c>
      <c r="C72296" t="s">
        <v>117545</v>
      </c>
      <c r="D72296" t="s">
        <v>5</v>
      </c>
      <c r="E72296" t="s">
        <v>119955</v>
      </c>
      <c r="F72296" t="s">
        <v>121570</v>
      </c>
      <c r="G72296">
        <v>3.625E-6</v>
      </c>
      <c r="H72296" t="s">
        <v>43613</v>
      </c>
      <c r="I72296" t="s">
        <v>168046</v>
      </c>
      <c r="K72296" t="s">
        <v>227400</v>
      </c>
      <c r="L72296" t="s">
        <v>228704</v>
      </c>
      <c r="M72296" t="s">
        <v>8</v>
      </c>
      <c r="N72296" t="s">
        <v>228873</v>
      </c>
      <c r="O72296" t="s">
        <v>229170</v>
      </c>
      <c r="P72296" t="s">
        <v>229964</v>
      </c>
      <c r="Q72296" t="s">
        <v>120008</v>
      </c>
      <c r="R72296" t="s">
        <v>227399</v>
      </c>
      <c r="S72296" t="s">
        <v>233772</v>
      </c>
    </row>
    <row r="72297" spans="1:19" x14ac:dyDescent="0.35">
      <c r="A72297" s="1">
        <v>90486</v>
      </c>
      <c r="B72297" t="s">
        <v>43614</v>
      </c>
      <c r="C72297" t="s">
        <v>117546</v>
      </c>
      <c r="D72297" t="s">
        <v>5</v>
      </c>
      <c r="E72297" t="s">
        <v>119955</v>
      </c>
      <c r="F72297" t="s">
        <v>119996</v>
      </c>
      <c r="G72297">
        <v>5.0000000000000004E-6</v>
      </c>
      <c r="H72297" t="s">
        <v>43614</v>
      </c>
      <c r="I72297" t="s">
        <v>168047</v>
      </c>
      <c r="K72297" t="s">
        <v>227401</v>
      </c>
      <c r="L72297" t="s">
        <v>228707</v>
      </c>
      <c r="M72297" t="s">
        <v>8</v>
      </c>
      <c r="N72297" t="s">
        <v>228848</v>
      </c>
      <c r="O72297" t="s">
        <v>229133</v>
      </c>
      <c r="P72297" t="s">
        <v>230112</v>
      </c>
      <c r="Q72297" t="s">
        <v>123712</v>
      </c>
      <c r="R72297" t="s">
        <v>227399</v>
      </c>
      <c r="S72297" t="s">
        <v>233772</v>
      </c>
    </row>
    <row r="72298" spans="1:19" x14ac:dyDescent="0.35">
      <c r="A72298" s="1">
        <v>90487</v>
      </c>
      <c r="B72298" t="s">
        <v>43614</v>
      </c>
      <c r="C72298" t="s">
        <v>117547</v>
      </c>
      <c r="D72298" t="s">
        <v>5</v>
      </c>
      <c r="E72298" t="s">
        <v>119958</v>
      </c>
      <c r="F72298" t="s">
        <v>121908</v>
      </c>
      <c r="G72298">
        <v>3.1999999999999999E-5</v>
      </c>
      <c r="H72298" t="s">
        <v>43614</v>
      </c>
      <c r="I72298" t="s">
        <v>168047</v>
      </c>
      <c r="K72298" t="s">
        <v>227401</v>
      </c>
      <c r="L72298" t="s">
        <v>228707</v>
      </c>
      <c r="M72298" t="s">
        <v>8</v>
      </c>
      <c r="N72298" t="s">
        <v>228848</v>
      </c>
      <c r="O72298" t="s">
        <v>229133</v>
      </c>
      <c r="P72298" t="s">
        <v>230112</v>
      </c>
      <c r="Q72298" t="s">
        <v>123712</v>
      </c>
      <c r="R72298" t="s">
        <v>227399</v>
      </c>
      <c r="S72298" t="s">
        <v>233772</v>
      </c>
    </row>
    <row r="72299" spans="1:19" x14ac:dyDescent="0.35">
      <c r="A72299" s="1">
        <v>90488</v>
      </c>
      <c r="B72299" t="s">
        <v>43614</v>
      </c>
      <c r="C72299" t="s">
        <v>117548</v>
      </c>
      <c r="D72299" t="s">
        <v>5</v>
      </c>
      <c r="F72299" t="s">
        <v>121714</v>
      </c>
      <c r="G72299">
        <v>3.4999999999999997E-5</v>
      </c>
      <c r="H72299" t="s">
        <v>43614</v>
      </c>
      <c r="I72299" t="s">
        <v>168047</v>
      </c>
      <c r="K72299" t="s">
        <v>227401</v>
      </c>
      <c r="L72299" t="s">
        <v>228707</v>
      </c>
      <c r="M72299" t="s">
        <v>8</v>
      </c>
      <c r="N72299" t="s">
        <v>228848</v>
      </c>
      <c r="O72299" t="s">
        <v>229133</v>
      </c>
      <c r="P72299" t="s">
        <v>230112</v>
      </c>
      <c r="Q72299" t="s">
        <v>123712</v>
      </c>
      <c r="R72299" t="s">
        <v>227399</v>
      </c>
      <c r="S72299" t="s">
        <v>233772</v>
      </c>
    </row>
    <row r="72300" spans="1:19" x14ac:dyDescent="0.35">
      <c r="A72300" s="1">
        <v>90489</v>
      </c>
      <c r="B72300" t="s">
        <v>43614</v>
      </c>
      <c r="C72300" t="s">
        <v>117549</v>
      </c>
      <c r="D72300" t="s">
        <v>4</v>
      </c>
      <c r="F72300" t="s">
        <v>121383</v>
      </c>
      <c r="G72300">
        <v>4.9999999999999998E-7</v>
      </c>
      <c r="H72300" t="s">
        <v>43614</v>
      </c>
      <c r="I72300" t="s">
        <v>168047</v>
      </c>
      <c r="K72300" t="s">
        <v>227401</v>
      </c>
      <c r="L72300" t="s">
        <v>228707</v>
      </c>
      <c r="M72300" t="s">
        <v>8</v>
      </c>
      <c r="N72300" t="s">
        <v>228848</v>
      </c>
      <c r="O72300" t="s">
        <v>229133</v>
      </c>
      <c r="P72300" t="s">
        <v>230112</v>
      </c>
      <c r="Q72300" t="s">
        <v>123712</v>
      </c>
      <c r="R72300" t="s">
        <v>227399</v>
      </c>
      <c r="S72300" t="s">
        <v>233772</v>
      </c>
    </row>
    <row r="72301" spans="1:19" x14ac:dyDescent="0.35">
      <c r="A72301" s="1">
        <v>90490</v>
      </c>
      <c r="B72301" t="s">
        <v>43614</v>
      </c>
      <c r="C72301" t="s">
        <v>117550</v>
      </c>
      <c r="D72301" t="s">
        <v>5</v>
      </c>
      <c r="E72301" t="s">
        <v>119956</v>
      </c>
      <c r="F72301" t="s">
        <v>122378</v>
      </c>
      <c r="G72301">
        <v>1.5999999999999999E-5</v>
      </c>
      <c r="H72301" t="s">
        <v>43614</v>
      </c>
      <c r="I72301" t="s">
        <v>168047</v>
      </c>
      <c r="K72301" t="s">
        <v>227401</v>
      </c>
      <c r="L72301" t="s">
        <v>228707</v>
      </c>
      <c r="M72301" t="s">
        <v>8</v>
      </c>
      <c r="N72301" t="s">
        <v>228848</v>
      </c>
      <c r="O72301" t="s">
        <v>229133</v>
      </c>
      <c r="P72301" t="s">
        <v>230112</v>
      </c>
      <c r="Q72301" t="s">
        <v>123712</v>
      </c>
      <c r="R72301" t="s">
        <v>227399</v>
      </c>
      <c r="S72301" t="s">
        <v>233772</v>
      </c>
    </row>
    <row r="72302" spans="1:19" x14ac:dyDescent="0.35">
      <c r="A72302" s="1">
        <v>90491</v>
      </c>
      <c r="B72302" t="s">
        <v>43614</v>
      </c>
      <c r="C72302" t="s">
        <v>117551</v>
      </c>
      <c r="D72302" t="s">
        <v>5</v>
      </c>
      <c r="E72302" t="s">
        <v>119954</v>
      </c>
      <c r="F72302" t="s">
        <v>122863</v>
      </c>
      <c r="G72302">
        <v>1.2E-5</v>
      </c>
      <c r="H72302" t="s">
        <v>43614</v>
      </c>
      <c r="I72302" t="s">
        <v>168047</v>
      </c>
      <c r="K72302" t="s">
        <v>227401</v>
      </c>
      <c r="L72302" t="s">
        <v>228707</v>
      </c>
      <c r="M72302" t="s">
        <v>8</v>
      </c>
      <c r="N72302" t="s">
        <v>228848</v>
      </c>
      <c r="O72302" t="s">
        <v>229133</v>
      </c>
      <c r="P72302" t="s">
        <v>230112</v>
      </c>
      <c r="Q72302" t="s">
        <v>123712</v>
      </c>
      <c r="R72302" t="s">
        <v>227399</v>
      </c>
      <c r="S72302" t="s">
        <v>233772</v>
      </c>
    </row>
    <row r="72303" spans="1:19" x14ac:dyDescent="0.35">
      <c r="A72303" s="1">
        <v>90492</v>
      </c>
      <c r="B72303" t="s">
        <v>43615</v>
      </c>
      <c r="C72303" t="s">
        <v>117552</v>
      </c>
      <c r="D72303" t="s">
        <v>5</v>
      </c>
      <c r="E72303" t="s">
        <v>119955</v>
      </c>
      <c r="F72303" t="s">
        <v>121275</v>
      </c>
      <c r="G72303">
        <v>6.9999999999999997E-7</v>
      </c>
      <c r="H72303" t="s">
        <v>43615</v>
      </c>
      <c r="I72303" t="s">
        <v>168048</v>
      </c>
      <c r="K72303" t="s">
        <v>227402</v>
      </c>
      <c r="L72303" t="s">
        <v>228704</v>
      </c>
      <c r="M72303" t="s">
        <v>15</v>
      </c>
      <c r="N72303" t="s">
        <v>228849</v>
      </c>
      <c r="O72303" t="s">
        <v>229134</v>
      </c>
      <c r="P72303" t="s">
        <v>229134</v>
      </c>
      <c r="Q72303" t="s">
        <v>120823</v>
      </c>
      <c r="R72303" t="s">
        <v>227399</v>
      </c>
      <c r="S72303" t="s">
        <v>233772</v>
      </c>
    </row>
    <row r="72304" spans="1:19" x14ac:dyDescent="0.35">
      <c r="A72304" s="1">
        <v>90493</v>
      </c>
      <c r="B72304" t="s">
        <v>43616</v>
      </c>
      <c r="C72304" t="s">
        <v>117553</v>
      </c>
      <c r="D72304" t="s">
        <v>4</v>
      </c>
      <c r="F72304" t="s">
        <v>120327</v>
      </c>
      <c r="G72304">
        <v>9.9999999999999995E-8</v>
      </c>
      <c r="H72304" t="s">
        <v>43616</v>
      </c>
      <c r="I72304" t="s">
        <v>168049</v>
      </c>
      <c r="K72304" t="s">
        <v>227403</v>
      </c>
      <c r="L72304" t="s">
        <v>228705</v>
      </c>
      <c r="R72304" t="s">
        <v>227399</v>
      </c>
      <c r="S72304" t="s">
        <v>233772</v>
      </c>
    </row>
    <row r="72305" spans="1:19" x14ac:dyDescent="0.35">
      <c r="A72305" s="1">
        <v>90494</v>
      </c>
      <c r="B72305" t="s">
        <v>43617</v>
      </c>
      <c r="C72305" t="s">
        <v>117554</v>
      </c>
      <c r="D72305" t="s">
        <v>4</v>
      </c>
      <c r="F72305" t="s">
        <v>120400</v>
      </c>
      <c r="G72305">
        <v>4.4999999999999998E-7</v>
      </c>
      <c r="H72305" t="s">
        <v>43617</v>
      </c>
      <c r="I72305" t="s">
        <v>168050</v>
      </c>
      <c r="K72305" t="s">
        <v>227404</v>
      </c>
      <c r="L72305" t="s">
        <v>228704</v>
      </c>
      <c r="M72305" t="s">
        <v>228740</v>
      </c>
      <c r="N72305" t="s">
        <v>228891</v>
      </c>
      <c r="O72305" t="s">
        <v>229241</v>
      </c>
      <c r="P72305" t="s">
        <v>229241</v>
      </c>
      <c r="Q72305" t="s">
        <v>120400</v>
      </c>
      <c r="R72305" t="s">
        <v>227399</v>
      </c>
      <c r="S72305" t="s">
        <v>233772</v>
      </c>
    </row>
    <row r="72306" spans="1:19" x14ac:dyDescent="0.35">
      <c r="A72306" s="1">
        <v>90495</v>
      </c>
      <c r="B72306" t="s">
        <v>43618</v>
      </c>
      <c r="C72306" t="s">
        <v>117555</v>
      </c>
      <c r="D72306" t="s">
        <v>4</v>
      </c>
      <c r="F72306" t="s">
        <v>120665</v>
      </c>
      <c r="G72306">
        <v>5.9999999999999995E-8</v>
      </c>
      <c r="H72306" t="s">
        <v>43618</v>
      </c>
      <c r="I72306" t="s">
        <v>168051</v>
      </c>
      <c r="K72306" t="s">
        <v>227405</v>
      </c>
      <c r="L72306" t="s">
        <v>228704</v>
      </c>
      <c r="M72306" t="s">
        <v>228729</v>
      </c>
      <c r="N72306" t="s">
        <v>228931</v>
      </c>
      <c r="O72306" t="s">
        <v>229231</v>
      </c>
      <c r="P72306" t="s">
        <v>229231</v>
      </c>
      <c r="Q72306" t="s">
        <v>119994</v>
      </c>
      <c r="R72306" t="s">
        <v>227399</v>
      </c>
      <c r="S72306" t="s">
        <v>233772</v>
      </c>
    </row>
    <row r="72307" spans="1:19" x14ac:dyDescent="0.35">
      <c r="A72307" s="1">
        <v>90498</v>
      </c>
      <c r="B72307" t="s">
        <v>43619</v>
      </c>
      <c r="C72307" t="s">
        <v>117556</v>
      </c>
      <c r="D72307" t="s">
        <v>5</v>
      </c>
      <c r="F72307" t="s">
        <v>123684</v>
      </c>
      <c r="G72307">
        <v>6.7499999999999997E-6</v>
      </c>
      <c r="H72307" t="s">
        <v>43619</v>
      </c>
      <c r="I72307" t="s">
        <v>168052</v>
      </c>
      <c r="K72307" t="s">
        <v>227406</v>
      </c>
      <c r="L72307" t="s">
        <v>228706</v>
      </c>
      <c r="M72307" t="s">
        <v>8</v>
      </c>
      <c r="N72307" t="s">
        <v>228848</v>
      </c>
      <c r="O72307" t="s">
        <v>229133</v>
      </c>
      <c r="P72307" t="s">
        <v>230294</v>
      </c>
      <c r="R72307" t="s">
        <v>227399</v>
      </c>
      <c r="S72307" t="s">
        <v>233772</v>
      </c>
    </row>
    <row r="72308" spans="1:19" x14ac:dyDescent="0.35">
      <c r="A72308" s="1">
        <v>90500</v>
      </c>
      <c r="B72308" t="s">
        <v>43620</v>
      </c>
      <c r="C72308" t="s">
        <v>117557</v>
      </c>
      <c r="D72308" t="s">
        <v>5</v>
      </c>
      <c r="F72308" t="s">
        <v>120566</v>
      </c>
      <c r="G72308">
        <v>1.499999E-6</v>
      </c>
      <c r="H72308" t="s">
        <v>43620</v>
      </c>
      <c r="I72308" t="s">
        <v>159376</v>
      </c>
      <c r="K72308" t="s">
        <v>227407</v>
      </c>
      <c r="L72308" t="s">
        <v>228704</v>
      </c>
      <c r="M72308" t="s">
        <v>8</v>
      </c>
      <c r="N72308" t="s">
        <v>228828</v>
      </c>
      <c r="O72308" t="s">
        <v>229113</v>
      </c>
      <c r="P72308" t="s">
        <v>230081</v>
      </c>
      <c r="Q72308" t="s">
        <v>121283</v>
      </c>
      <c r="R72308" t="s">
        <v>233626</v>
      </c>
      <c r="S72308" t="s">
        <v>233772</v>
      </c>
    </row>
    <row r="72309" spans="1:19" x14ac:dyDescent="0.35">
      <c r="A72309" s="1">
        <v>90501</v>
      </c>
      <c r="B72309" t="s">
        <v>43620</v>
      </c>
      <c r="C72309" t="s">
        <v>117558</v>
      </c>
      <c r="D72309" t="s">
        <v>5</v>
      </c>
      <c r="E72309" t="s">
        <v>119955</v>
      </c>
      <c r="F72309" t="s">
        <v>121283</v>
      </c>
      <c r="G72309">
        <v>3.4999999999999999E-6</v>
      </c>
      <c r="H72309" t="s">
        <v>43620</v>
      </c>
      <c r="I72309" t="s">
        <v>159376</v>
      </c>
      <c r="K72309" t="s">
        <v>227407</v>
      </c>
      <c r="L72309" t="s">
        <v>228704</v>
      </c>
      <c r="M72309" t="s">
        <v>8</v>
      </c>
      <c r="N72309" t="s">
        <v>228828</v>
      </c>
      <c r="O72309" t="s">
        <v>229113</v>
      </c>
      <c r="P72309" t="s">
        <v>230081</v>
      </c>
      <c r="Q72309" t="s">
        <v>121283</v>
      </c>
      <c r="R72309" t="s">
        <v>233626</v>
      </c>
      <c r="S72309" t="s">
        <v>233772</v>
      </c>
    </row>
    <row r="72310" spans="1:19" x14ac:dyDescent="0.35">
      <c r="A72310" s="1">
        <v>90502</v>
      </c>
      <c r="B72310" t="s">
        <v>43620</v>
      </c>
      <c r="C72310" t="s">
        <v>117559</v>
      </c>
      <c r="D72310" t="s">
        <v>5</v>
      </c>
      <c r="E72310" t="s">
        <v>119954</v>
      </c>
      <c r="F72310" t="s">
        <v>120536</v>
      </c>
      <c r="G72310">
        <v>6.9999999999999999E-6</v>
      </c>
      <c r="H72310" t="s">
        <v>43620</v>
      </c>
      <c r="I72310" t="s">
        <v>159376</v>
      </c>
      <c r="K72310" t="s">
        <v>227407</v>
      </c>
      <c r="L72310" t="s">
        <v>228704</v>
      </c>
      <c r="M72310" t="s">
        <v>8</v>
      </c>
      <c r="N72310" t="s">
        <v>228828</v>
      </c>
      <c r="O72310" t="s">
        <v>229113</v>
      </c>
      <c r="P72310" t="s">
        <v>230081</v>
      </c>
      <c r="Q72310" t="s">
        <v>121283</v>
      </c>
      <c r="R72310" t="s">
        <v>233626</v>
      </c>
      <c r="S72310" t="s">
        <v>233772</v>
      </c>
    </row>
    <row r="72311" spans="1:19" x14ac:dyDescent="0.35">
      <c r="A72311" s="1">
        <v>90503</v>
      </c>
      <c r="B72311" t="s">
        <v>43620</v>
      </c>
      <c r="C72311" t="s">
        <v>117560</v>
      </c>
      <c r="D72311" t="s">
        <v>5</v>
      </c>
      <c r="E72311" t="s">
        <v>119955</v>
      </c>
      <c r="F72311" t="s">
        <v>120861</v>
      </c>
      <c r="G72311">
        <v>1.5E-6</v>
      </c>
      <c r="H72311" t="s">
        <v>43620</v>
      </c>
      <c r="I72311" t="s">
        <v>159376</v>
      </c>
      <c r="K72311" t="s">
        <v>227407</v>
      </c>
      <c r="L72311" t="s">
        <v>228704</v>
      </c>
      <c r="M72311" t="s">
        <v>8</v>
      </c>
      <c r="N72311" t="s">
        <v>228828</v>
      </c>
      <c r="O72311" t="s">
        <v>229113</v>
      </c>
      <c r="P72311" t="s">
        <v>230081</v>
      </c>
      <c r="Q72311" t="s">
        <v>121283</v>
      </c>
      <c r="R72311" t="s">
        <v>233626</v>
      </c>
      <c r="S72311" t="s">
        <v>233772</v>
      </c>
    </row>
    <row r="72312" spans="1:19" x14ac:dyDescent="0.35">
      <c r="A72312" s="1">
        <v>90504</v>
      </c>
      <c r="B72312" t="s">
        <v>43620</v>
      </c>
      <c r="C72312" t="s">
        <v>117561</v>
      </c>
      <c r="D72312" t="s">
        <v>5</v>
      </c>
      <c r="E72312" t="s">
        <v>119954</v>
      </c>
      <c r="F72312" t="s">
        <v>120458</v>
      </c>
      <c r="G72312">
        <v>1.0000000000000001E-5</v>
      </c>
      <c r="H72312" t="s">
        <v>43620</v>
      </c>
      <c r="I72312" t="s">
        <v>159376</v>
      </c>
      <c r="K72312" t="s">
        <v>227407</v>
      </c>
      <c r="L72312" t="s">
        <v>228704</v>
      </c>
      <c r="M72312" t="s">
        <v>8</v>
      </c>
      <c r="N72312" t="s">
        <v>228828</v>
      </c>
      <c r="O72312" t="s">
        <v>229113</v>
      </c>
      <c r="P72312" t="s">
        <v>230081</v>
      </c>
      <c r="Q72312" t="s">
        <v>121283</v>
      </c>
      <c r="R72312" t="s">
        <v>233626</v>
      </c>
      <c r="S72312" t="s">
        <v>233772</v>
      </c>
    </row>
    <row r="72313" spans="1:19" x14ac:dyDescent="0.35">
      <c r="A72313" s="1">
        <v>90505</v>
      </c>
      <c r="B72313" t="s">
        <v>43621</v>
      </c>
      <c r="C72313" t="s">
        <v>117562</v>
      </c>
      <c r="D72313" t="s">
        <v>4</v>
      </c>
      <c r="F72313" t="s">
        <v>120217</v>
      </c>
      <c r="G72313">
        <v>5.1132999999999999E-8</v>
      </c>
      <c r="H72313" t="s">
        <v>43621</v>
      </c>
      <c r="I72313" t="s">
        <v>168053</v>
      </c>
      <c r="K72313" t="s">
        <v>227408</v>
      </c>
      <c r="L72313" t="s">
        <v>228705</v>
      </c>
      <c r="M72313" t="s">
        <v>228714</v>
      </c>
      <c r="N72313" t="s">
        <v>228838</v>
      </c>
      <c r="O72313" t="s">
        <v>229120</v>
      </c>
      <c r="P72313" t="s">
        <v>231112</v>
      </c>
      <c r="Q72313" t="s">
        <v>120216</v>
      </c>
      <c r="R72313" t="s">
        <v>233626</v>
      </c>
      <c r="S72313" t="s">
        <v>233772</v>
      </c>
    </row>
    <row r="72314" spans="1:19" x14ac:dyDescent="0.35">
      <c r="A72314" s="1">
        <v>90506</v>
      </c>
      <c r="B72314" t="s">
        <v>43622</v>
      </c>
      <c r="C72314" t="s">
        <v>117563</v>
      </c>
      <c r="D72314" t="s">
        <v>4</v>
      </c>
      <c r="F72314" t="s">
        <v>120727</v>
      </c>
      <c r="G72314">
        <v>2.4999999999999999E-8</v>
      </c>
      <c r="H72314" t="s">
        <v>43622</v>
      </c>
      <c r="I72314" t="s">
        <v>168054</v>
      </c>
      <c r="K72314" t="s">
        <v>227409</v>
      </c>
      <c r="L72314" t="s">
        <v>228705</v>
      </c>
      <c r="M72314" t="s">
        <v>8</v>
      </c>
      <c r="N72314" t="s">
        <v>228828</v>
      </c>
      <c r="O72314" t="s">
        <v>229108</v>
      </c>
      <c r="P72314" t="s">
        <v>230108</v>
      </c>
      <c r="Q72314" t="s">
        <v>122131</v>
      </c>
      <c r="R72314" t="s">
        <v>233627</v>
      </c>
      <c r="S72314" t="s">
        <v>233774</v>
      </c>
    </row>
    <row r="72315" spans="1:19" x14ac:dyDescent="0.35">
      <c r="A72315" s="1">
        <v>90507</v>
      </c>
      <c r="B72315" t="s">
        <v>43622</v>
      </c>
      <c r="C72315" t="s">
        <v>117564</v>
      </c>
      <c r="D72315" t="s">
        <v>4</v>
      </c>
      <c r="F72315" t="s">
        <v>120765</v>
      </c>
      <c r="G72315">
        <v>8.5000000000000001E-7</v>
      </c>
      <c r="H72315" t="s">
        <v>43622</v>
      </c>
      <c r="I72315" t="s">
        <v>168054</v>
      </c>
      <c r="K72315" t="s">
        <v>227409</v>
      </c>
      <c r="L72315" t="s">
        <v>228705</v>
      </c>
      <c r="M72315" t="s">
        <v>8</v>
      </c>
      <c r="N72315" t="s">
        <v>228828</v>
      </c>
      <c r="O72315" t="s">
        <v>229108</v>
      </c>
      <c r="P72315" t="s">
        <v>230108</v>
      </c>
      <c r="Q72315" t="s">
        <v>122131</v>
      </c>
      <c r="R72315" t="s">
        <v>233627</v>
      </c>
      <c r="S72315" t="s">
        <v>233774</v>
      </c>
    </row>
    <row r="72316" spans="1:19" x14ac:dyDescent="0.35">
      <c r="A72316" s="1">
        <v>90510</v>
      </c>
      <c r="B72316" t="s">
        <v>43623</v>
      </c>
      <c r="C72316" t="s">
        <v>117565</v>
      </c>
      <c r="D72316" t="s">
        <v>4</v>
      </c>
      <c r="F72316" t="s">
        <v>120766</v>
      </c>
      <c r="G72316">
        <v>3.5000000000000002E-8</v>
      </c>
      <c r="H72316" t="s">
        <v>43623</v>
      </c>
      <c r="I72316" t="s">
        <v>168055</v>
      </c>
      <c r="K72316" t="s">
        <v>227410</v>
      </c>
      <c r="L72316" t="s">
        <v>228705</v>
      </c>
      <c r="M72316" t="s">
        <v>228723</v>
      </c>
      <c r="N72316" t="s">
        <v>229057</v>
      </c>
      <c r="O72316" t="s">
        <v>229749</v>
      </c>
      <c r="P72316" t="s">
        <v>233045</v>
      </c>
      <c r="Q72316" t="s">
        <v>123181</v>
      </c>
      <c r="R72316" t="s">
        <v>233627</v>
      </c>
      <c r="S72316" t="s">
        <v>233774</v>
      </c>
    </row>
    <row r="72317" spans="1:19" x14ac:dyDescent="0.35">
      <c r="A72317" s="1">
        <v>90514</v>
      </c>
      <c r="B72317" t="s">
        <v>43624</v>
      </c>
      <c r="C72317" t="s">
        <v>117566</v>
      </c>
      <c r="D72317" t="s">
        <v>3</v>
      </c>
      <c r="F72317" t="s">
        <v>120963</v>
      </c>
      <c r="G72317">
        <v>6.0000000000000002E-6</v>
      </c>
      <c r="H72317" t="s">
        <v>43624</v>
      </c>
      <c r="I72317" t="s">
        <v>168056</v>
      </c>
      <c r="K72317" t="s">
        <v>227411</v>
      </c>
      <c r="L72317" t="s">
        <v>228705</v>
      </c>
      <c r="M72317" t="s">
        <v>8</v>
      </c>
      <c r="N72317" t="s">
        <v>228877</v>
      </c>
      <c r="O72317" t="s">
        <v>229177</v>
      </c>
      <c r="P72317" t="s">
        <v>230928</v>
      </c>
      <c r="Q72317" t="s">
        <v>124552</v>
      </c>
      <c r="R72317" t="s">
        <v>233627</v>
      </c>
      <c r="S72317" t="s">
        <v>233774</v>
      </c>
    </row>
    <row r="72318" spans="1:19" x14ac:dyDescent="0.35">
      <c r="A72318" s="1">
        <v>90515</v>
      </c>
      <c r="B72318" t="s">
        <v>43625</v>
      </c>
      <c r="C72318" t="s">
        <v>117567</v>
      </c>
      <c r="D72318" t="s">
        <v>5</v>
      </c>
      <c r="E72318" t="s">
        <v>119955</v>
      </c>
      <c r="F72318" t="s">
        <v>122145</v>
      </c>
      <c r="G72318">
        <v>3.0000000000000001E-6</v>
      </c>
      <c r="H72318" t="s">
        <v>43625</v>
      </c>
      <c r="I72318" t="s">
        <v>168057</v>
      </c>
      <c r="K72318" t="s">
        <v>227412</v>
      </c>
      <c r="L72318" t="s">
        <v>228706</v>
      </c>
      <c r="M72318" t="s">
        <v>8</v>
      </c>
      <c r="N72318" t="s">
        <v>228830</v>
      </c>
      <c r="O72318" t="s">
        <v>229110</v>
      </c>
      <c r="P72318" t="s">
        <v>229110</v>
      </c>
      <c r="Q72318" t="s">
        <v>120972</v>
      </c>
      <c r="R72318" t="s">
        <v>233627</v>
      </c>
      <c r="S72318" t="s">
        <v>233774</v>
      </c>
    </row>
    <row r="72319" spans="1:19" x14ac:dyDescent="0.35">
      <c r="A72319" s="1">
        <v>90516</v>
      </c>
      <c r="B72319" t="s">
        <v>43626</v>
      </c>
      <c r="C72319" t="s">
        <v>117568</v>
      </c>
      <c r="D72319" t="s">
        <v>4</v>
      </c>
      <c r="F72319" t="s">
        <v>120635</v>
      </c>
      <c r="G72319">
        <v>4.9999999999999998E-8</v>
      </c>
      <c r="H72319" t="s">
        <v>43626</v>
      </c>
      <c r="I72319" t="s">
        <v>168058</v>
      </c>
      <c r="K72319" t="s">
        <v>227411</v>
      </c>
      <c r="L72319" t="s">
        <v>228705</v>
      </c>
      <c r="M72319" t="s">
        <v>8</v>
      </c>
      <c r="N72319" t="s">
        <v>228828</v>
      </c>
      <c r="O72319" t="s">
        <v>229113</v>
      </c>
      <c r="P72319" t="s">
        <v>230172</v>
      </c>
      <c r="Q72319" t="s">
        <v>121694</v>
      </c>
      <c r="R72319" t="s">
        <v>233627</v>
      </c>
      <c r="S72319" t="s">
        <v>233774</v>
      </c>
    </row>
    <row r="72320" spans="1:19" x14ac:dyDescent="0.35">
      <c r="A72320" s="1">
        <v>90517</v>
      </c>
      <c r="B72320" t="s">
        <v>43626</v>
      </c>
      <c r="C72320" t="s">
        <v>117569</v>
      </c>
      <c r="D72320" t="s">
        <v>4</v>
      </c>
      <c r="F72320" t="s">
        <v>120008</v>
      </c>
      <c r="G72320">
        <v>2.9999999999999999E-7</v>
      </c>
      <c r="H72320" t="s">
        <v>43626</v>
      </c>
      <c r="I72320" t="s">
        <v>168058</v>
      </c>
      <c r="K72320" t="s">
        <v>227411</v>
      </c>
      <c r="L72320" t="s">
        <v>228705</v>
      </c>
      <c r="M72320" t="s">
        <v>8</v>
      </c>
      <c r="N72320" t="s">
        <v>228828</v>
      </c>
      <c r="O72320" t="s">
        <v>229113</v>
      </c>
      <c r="P72320" t="s">
        <v>230172</v>
      </c>
      <c r="Q72320" t="s">
        <v>121694</v>
      </c>
      <c r="R72320" t="s">
        <v>233627</v>
      </c>
      <c r="S72320" t="s">
        <v>233774</v>
      </c>
    </row>
    <row r="72321" spans="1:19" x14ac:dyDescent="0.35">
      <c r="A72321" s="1">
        <v>90518</v>
      </c>
      <c r="B72321" t="s">
        <v>43626</v>
      </c>
      <c r="C72321" t="s">
        <v>117570</v>
      </c>
      <c r="D72321" t="s">
        <v>5</v>
      </c>
      <c r="E72321" t="s">
        <v>119955</v>
      </c>
      <c r="F72321" t="s">
        <v>121504</v>
      </c>
      <c r="G72321">
        <v>4.5000000000000001E-6</v>
      </c>
      <c r="H72321" t="s">
        <v>43626</v>
      </c>
      <c r="I72321" t="s">
        <v>168058</v>
      </c>
      <c r="K72321" t="s">
        <v>227411</v>
      </c>
      <c r="L72321" t="s">
        <v>228705</v>
      </c>
      <c r="M72321" t="s">
        <v>8</v>
      </c>
      <c r="N72321" t="s">
        <v>228828</v>
      </c>
      <c r="O72321" t="s">
        <v>229113</v>
      </c>
      <c r="P72321" t="s">
        <v>230172</v>
      </c>
      <c r="Q72321" t="s">
        <v>121694</v>
      </c>
      <c r="R72321" t="s">
        <v>233627</v>
      </c>
      <c r="S72321" t="s">
        <v>233774</v>
      </c>
    </row>
    <row r="72322" spans="1:19" x14ac:dyDescent="0.35">
      <c r="A72322" s="1">
        <v>90519</v>
      </c>
      <c r="B72322" t="s">
        <v>43626</v>
      </c>
      <c r="C72322" t="s">
        <v>117571</v>
      </c>
      <c r="D72322" t="s">
        <v>5</v>
      </c>
      <c r="E72322" t="s">
        <v>119955</v>
      </c>
      <c r="F72322" t="s">
        <v>120566</v>
      </c>
      <c r="G72322">
        <v>6.0000000000000002E-6</v>
      </c>
      <c r="H72322" t="s">
        <v>43626</v>
      </c>
      <c r="I72322" t="s">
        <v>168058</v>
      </c>
      <c r="K72322" t="s">
        <v>227411</v>
      </c>
      <c r="L72322" t="s">
        <v>228705</v>
      </c>
      <c r="M72322" t="s">
        <v>8</v>
      </c>
      <c r="N72322" t="s">
        <v>228828</v>
      </c>
      <c r="O72322" t="s">
        <v>229113</v>
      </c>
      <c r="P72322" t="s">
        <v>230172</v>
      </c>
      <c r="Q72322" t="s">
        <v>121694</v>
      </c>
      <c r="R72322" t="s">
        <v>233627</v>
      </c>
      <c r="S72322" t="s">
        <v>233774</v>
      </c>
    </row>
    <row r="72323" spans="1:19" x14ac:dyDescent="0.35">
      <c r="A72323" s="1">
        <v>90520</v>
      </c>
      <c r="B72323" t="s">
        <v>43627</v>
      </c>
      <c r="C72323" t="s">
        <v>117572</v>
      </c>
      <c r="D72323" t="s">
        <v>4</v>
      </c>
      <c r="F72323" t="s">
        <v>120267</v>
      </c>
      <c r="G72323">
        <v>4.7727999999999994E-7</v>
      </c>
      <c r="H72323" t="s">
        <v>43627</v>
      </c>
      <c r="I72323" t="s">
        <v>168059</v>
      </c>
      <c r="K72323" t="s">
        <v>227413</v>
      </c>
      <c r="L72323" t="s">
        <v>228704</v>
      </c>
      <c r="M72323" t="s">
        <v>10</v>
      </c>
      <c r="N72323" t="s">
        <v>228827</v>
      </c>
      <c r="O72323" t="s">
        <v>229107</v>
      </c>
      <c r="P72323" t="s">
        <v>229107</v>
      </c>
      <c r="Q72323" t="s">
        <v>120056</v>
      </c>
      <c r="R72323" t="s">
        <v>233627</v>
      </c>
      <c r="S72323" t="s">
        <v>233774</v>
      </c>
    </row>
    <row r="72324" spans="1:19" x14ac:dyDescent="0.35">
      <c r="A72324" s="1">
        <v>90521</v>
      </c>
      <c r="B72324" t="s">
        <v>43628</v>
      </c>
      <c r="C72324" t="s">
        <v>117573</v>
      </c>
      <c r="D72324" t="s">
        <v>4</v>
      </c>
      <c r="F72324" t="s">
        <v>120858</v>
      </c>
      <c r="G72324">
        <v>1E-8</v>
      </c>
      <c r="H72324" t="s">
        <v>43628</v>
      </c>
      <c r="I72324" t="s">
        <v>168060</v>
      </c>
      <c r="K72324" t="s">
        <v>227414</v>
      </c>
      <c r="L72324" t="s">
        <v>228704</v>
      </c>
      <c r="M72324" t="s">
        <v>228723</v>
      </c>
      <c r="N72324" t="s">
        <v>228901</v>
      </c>
      <c r="O72324" t="s">
        <v>229226</v>
      </c>
      <c r="P72324" t="s">
        <v>229226</v>
      </c>
      <c r="Q72324" t="s">
        <v>123152</v>
      </c>
      <c r="R72324" t="s">
        <v>233627</v>
      </c>
      <c r="S72324" t="s">
        <v>233774</v>
      </c>
    </row>
    <row r="72325" spans="1:19" x14ac:dyDescent="0.35">
      <c r="A72325" s="1">
        <v>90522</v>
      </c>
      <c r="B72325" t="s">
        <v>43629</v>
      </c>
      <c r="C72325" t="s">
        <v>117574</v>
      </c>
      <c r="D72325" t="s">
        <v>5</v>
      </c>
      <c r="E72325" t="s">
        <v>119956</v>
      </c>
      <c r="F72325" t="s">
        <v>120894</v>
      </c>
      <c r="G72325">
        <v>3.9999999999999998E-6</v>
      </c>
      <c r="H72325" t="s">
        <v>43629</v>
      </c>
      <c r="I72325" t="s">
        <v>168061</v>
      </c>
      <c r="K72325" t="s">
        <v>227415</v>
      </c>
      <c r="L72325" t="s">
        <v>228704</v>
      </c>
      <c r="M72325" t="s">
        <v>8</v>
      </c>
      <c r="N72325" t="s">
        <v>228896</v>
      </c>
      <c r="O72325" t="s">
        <v>229210</v>
      </c>
      <c r="P72325" t="s">
        <v>231635</v>
      </c>
      <c r="Q72325" t="s">
        <v>120308</v>
      </c>
      <c r="R72325" t="s">
        <v>233627</v>
      </c>
      <c r="S72325" t="s">
        <v>233774</v>
      </c>
    </row>
    <row r="72326" spans="1:19" x14ac:dyDescent="0.35">
      <c r="A72326" s="1">
        <v>90523</v>
      </c>
      <c r="B72326" t="s">
        <v>43629</v>
      </c>
      <c r="C72326" t="s">
        <v>117575</v>
      </c>
      <c r="D72326" t="s">
        <v>3</v>
      </c>
      <c r="F72326" t="s">
        <v>120597</v>
      </c>
      <c r="G72326">
        <v>9.2500000000000004E-7</v>
      </c>
      <c r="H72326" t="s">
        <v>43629</v>
      </c>
      <c r="I72326" t="s">
        <v>168061</v>
      </c>
      <c r="K72326" t="s">
        <v>227415</v>
      </c>
      <c r="L72326" t="s">
        <v>228704</v>
      </c>
      <c r="M72326" t="s">
        <v>8</v>
      </c>
      <c r="N72326" t="s">
        <v>228896</v>
      </c>
      <c r="O72326" t="s">
        <v>229210</v>
      </c>
      <c r="P72326" t="s">
        <v>231635</v>
      </c>
      <c r="Q72326" t="s">
        <v>120308</v>
      </c>
      <c r="R72326" t="s">
        <v>233627</v>
      </c>
      <c r="S72326" t="s">
        <v>233774</v>
      </c>
    </row>
    <row r="72327" spans="1:19" x14ac:dyDescent="0.35">
      <c r="A72327" s="1">
        <v>90525</v>
      </c>
      <c r="B72327" t="s">
        <v>43629</v>
      </c>
      <c r="C72327" t="s">
        <v>117576</v>
      </c>
      <c r="D72327" t="s">
        <v>3</v>
      </c>
      <c r="F72327" t="s">
        <v>120835</v>
      </c>
      <c r="G72327">
        <v>1.5E-6</v>
      </c>
      <c r="H72327" t="s">
        <v>43629</v>
      </c>
      <c r="I72327" t="s">
        <v>168061</v>
      </c>
      <c r="K72327" t="s">
        <v>227415</v>
      </c>
      <c r="L72327" t="s">
        <v>228704</v>
      </c>
      <c r="M72327" t="s">
        <v>8</v>
      </c>
      <c r="N72327" t="s">
        <v>228896</v>
      </c>
      <c r="O72327" t="s">
        <v>229210</v>
      </c>
      <c r="P72327" t="s">
        <v>231635</v>
      </c>
      <c r="Q72327" t="s">
        <v>120308</v>
      </c>
      <c r="R72327" t="s">
        <v>233627</v>
      </c>
      <c r="S72327" t="s">
        <v>233774</v>
      </c>
    </row>
    <row r="72328" spans="1:19" x14ac:dyDescent="0.35">
      <c r="A72328" s="1">
        <v>90527</v>
      </c>
      <c r="B72328" t="s">
        <v>43630</v>
      </c>
      <c r="C72328" t="s">
        <v>117577</v>
      </c>
      <c r="D72328" t="s">
        <v>4</v>
      </c>
      <c r="F72328" t="s">
        <v>120172</v>
      </c>
      <c r="G72328">
        <v>2.4514999999999999E-7</v>
      </c>
      <c r="H72328" t="s">
        <v>43630</v>
      </c>
      <c r="I72328" t="s">
        <v>168062</v>
      </c>
      <c r="K72328" t="s">
        <v>227416</v>
      </c>
      <c r="L72328" t="s">
        <v>228704</v>
      </c>
      <c r="Q72328" t="s">
        <v>120591</v>
      </c>
      <c r="R72328" t="s">
        <v>233627</v>
      </c>
      <c r="S72328" t="s">
        <v>233774</v>
      </c>
    </row>
    <row r="72329" spans="1:19" x14ac:dyDescent="0.35">
      <c r="A72329" s="1">
        <v>90529</v>
      </c>
      <c r="B72329" t="s">
        <v>43631</v>
      </c>
      <c r="C72329" t="s">
        <v>117578</v>
      </c>
      <c r="D72329" t="s">
        <v>4</v>
      </c>
      <c r="F72329" t="s">
        <v>121536</v>
      </c>
      <c r="G72329">
        <v>1.3E-6</v>
      </c>
      <c r="H72329" t="s">
        <v>43631</v>
      </c>
      <c r="I72329" t="s">
        <v>168063</v>
      </c>
      <c r="K72329" t="s">
        <v>227417</v>
      </c>
      <c r="L72329" t="s">
        <v>228704</v>
      </c>
      <c r="Q72329" t="s">
        <v>121145</v>
      </c>
      <c r="R72329" t="s">
        <v>233627</v>
      </c>
      <c r="S72329" t="s">
        <v>233774</v>
      </c>
    </row>
    <row r="72330" spans="1:19" x14ac:dyDescent="0.35">
      <c r="A72330" s="1">
        <v>90530</v>
      </c>
      <c r="B72330" t="s">
        <v>43631</v>
      </c>
      <c r="C72330" t="s">
        <v>117579</v>
      </c>
      <c r="D72330" t="s">
        <v>5</v>
      </c>
      <c r="E72330" t="s">
        <v>119955</v>
      </c>
      <c r="F72330" t="s">
        <v>120610</v>
      </c>
      <c r="G72330">
        <v>1.0000000000000001E-5</v>
      </c>
      <c r="H72330" t="s">
        <v>43631</v>
      </c>
      <c r="I72330" t="s">
        <v>168063</v>
      </c>
      <c r="K72330" t="s">
        <v>227417</v>
      </c>
      <c r="L72330" t="s">
        <v>228704</v>
      </c>
      <c r="Q72330" t="s">
        <v>121145</v>
      </c>
      <c r="R72330" t="s">
        <v>233627</v>
      </c>
      <c r="S72330" t="s">
        <v>233774</v>
      </c>
    </row>
    <row r="72331" spans="1:19" x14ac:dyDescent="0.35">
      <c r="A72331" s="1">
        <v>90533</v>
      </c>
      <c r="B72331" t="s">
        <v>43632</v>
      </c>
      <c r="C72331" t="s">
        <v>117580</v>
      </c>
      <c r="D72331" t="s">
        <v>5</v>
      </c>
      <c r="F72331" t="s">
        <v>121569</v>
      </c>
      <c r="G72331">
        <v>2.0145799999999999E-5</v>
      </c>
      <c r="H72331" t="s">
        <v>43632</v>
      </c>
      <c r="I72331" t="s">
        <v>168064</v>
      </c>
      <c r="K72331" t="s">
        <v>227418</v>
      </c>
      <c r="L72331" t="s">
        <v>228704</v>
      </c>
      <c r="M72331" t="s">
        <v>8</v>
      </c>
      <c r="N72331" t="s">
        <v>228841</v>
      </c>
      <c r="O72331" t="s">
        <v>229137</v>
      </c>
      <c r="P72331" t="s">
        <v>232264</v>
      </c>
      <c r="Q72331" t="s">
        <v>121535</v>
      </c>
      <c r="R72331" t="s">
        <v>233627</v>
      </c>
      <c r="S72331" t="s">
        <v>233774</v>
      </c>
    </row>
    <row r="72332" spans="1:19" x14ac:dyDescent="0.35">
      <c r="A72332" s="1">
        <v>90534</v>
      </c>
      <c r="B72332" t="s">
        <v>43632</v>
      </c>
      <c r="C72332" t="s">
        <v>117581</v>
      </c>
      <c r="D72332" t="s">
        <v>5</v>
      </c>
      <c r="E72332" t="s">
        <v>119954</v>
      </c>
      <c r="F72332" t="s">
        <v>122167</v>
      </c>
      <c r="G72332">
        <v>3.9999999999999998E-6</v>
      </c>
      <c r="H72332" t="s">
        <v>43632</v>
      </c>
      <c r="I72332" t="s">
        <v>168064</v>
      </c>
      <c r="K72332" t="s">
        <v>227418</v>
      </c>
      <c r="L72332" t="s">
        <v>228704</v>
      </c>
      <c r="M72332" t="s">
        <v>8</v>
      </c>
      <c r="N72332" t="s">
        <v>228841</v>
      </c>
      <c r="O72332" t="s">
        <v>229137</v>
      </c>
      <c r="P72332" t="s">
        <v>232264</v>
      </c>
      <c r="Q72332" t="s">
        <v>121535</v>
      </c>
      <c r="R72332" t="s">
        <v>233627</v>
      </c>
      <c r="S72332" t="s">
        <v>233774</v>
      </c>
    </row>
    <row r="72333" spans="1:19" x14ac:dyDescent="0.35">
      <c r="A72333" s="1">
        <v>90536</v>
      </c>
      <c r="B72333" t="s">
        <v>43632</v>
      </c>
      <c r="C72333" t="s">
        <v>117582</v>
      </c>
      <c r="D72333" t="s">
        <v>5</v>
      </c>
      <c r="E72333" t="s">
        <v>119957</v>
      </c>
      <c r="F72333" t="s">
        <v>122088</v>
      </c>
      <c r="G72333">
        <v>3.8999999999999999E-5</v>
      </c>
      <c r="H72333" t="s">
        <v>43632</v>
      </c>
      <c r="I72333" t="s">
        <v>168064</v>
      </c>
      <c r="K72333" t="s">
        <v>227418</v>
      </c>
      <c r="L72333" t="s">
        <v>228704</v>
      </c>
      <c r="M72333" t="s">
        <v>8</v>
      </c>
      <c r="N72333" t="s">
        <v>228841</v>
      </c>
      <c r="O72333" t="s">
        <v>229137</v>
      </c>
      <c r="P72333" t="s">
        <v>232264</v>
      </c>
      <c r="Q72333" t="s">
        <v>121535</v>
      </c>
      <c r="R72333" t="s">
        <v>233627</v>
      </c>
      <c r="S72333" t="s">
        <v>233774</v>
      </c>
    </row>
    <row r="72334" spans="1:19" x14ac:dyDescent="0.35">
      <c r="A72334" s="1">
        <v>90537</v>
      </c>
      <c r="B72334" t="s">
        <v>43632</v>
      </c>
      <c r="C72334" t="s">
        <v>117583</v>
      </c>
      <c r="D72334" t="s">
        <v>5</v>
      </c>
      <c r="F72334" t="s">
        <v>121770</v>
      </c>
      <c r="G72334">
        <v>6.0000000000000002E-6</v>
      </c>
      <c r="H72334" t="s">
        <v>43632</v>
      </c>
      <c r="I72334" t="s">
        <v>168064</v>
      </c>
      <c r="K72334" t="s">
        <v>227418</v>
      </c>
      <c r="L72334" t="s">
        <v>228704</v>
      </c>
      <c r="M72334" t="s">
        <v>8</v>
      </c>
      <c r="N72334" t="s">
        <v>228841</v>
      </c>
      <c r="O72334" t="s">
        <v>229137</v>
      </c>
      <c r="P72334" t="s">
        <v>232264</v>
      </c>
      <c r="Q72334" t="s">
        <v>121535</v>
      </c>
      <c r="R72334" t="s">
        <v>233627</v>
      </c>
      <c r="S72334" t="s">
        <v>233774</v>
      </c>
    </row>
    <row r="72335" spans="1:19" x14ac:dyDescent="0.35">
      <c r="A72335" s="1">
        <v>90538</v>
      </c>
      <c r="B72335" t="s">
        <v>43632</v>
      </c>
      <c r="C72335" t="s">
        <v>117584</v>
      </c>
      <c r="D72335" t="s">
        <v>5</v>
      </c>
      <c r="F72335" t="s">
        <v>122448</v>
      </c>
      <c r="G72335">
        <v>2.5400000000000001E-5</v>
      </c>
      <c r="H72335" t="s">
        <v>43632</v>
      </c>
      <c r="I72335" t="s">
        <v>168064</v>
      </c>
      <c r="K72335" t="s">
        <v>227418</v>
      </c>
      <c r="L72335" t="s">
        <v>228704</v>
      </c>
      <c r="M72335" t="s">
        <v>8</v>
      </c>
      <c r="N72335" t="s">
        <v>228841</v>
      </c>
      <c r="O72335" t="s">
        <v>229137</v>
      </c>
      <c r="P72335" t="s">
        <v>232264</v>
      </c>
      <c r="Q72335" t="s">
        <v>121535</v>
      </c>
      <c r="R72335" t="s">
        <v>233627</v>
      </c>
      <c r="S72335" t="s">
        <v>233774</v>
      </c>
    </row>
    <row r="72336" spans="1:19" x14ac:dyDescent="0.35">
      <c r="A72336" s="1">
        <v>90539</v>
      </c>
      <c r="B72336" t="s">
        <v>43633</v>
      </c>
      <c r="C72336" t="s">
        <v>117585</v>
      </c>
      <c r="D72336" t="s">
        <v>4</v>
      </c>
      <c r="F72336" t="s">
        <v>120259</v>
      </c>
      <c r="G72336">
        <v>2.4999999999999999E-7</v>
      </c>
      <c r="H72336" t="s">
        <v>43633</v>
      </c>
      <c r="I72336" t="s">
        <v>168065</v>
      </c>
      <c r="K72336" t="s">
        <v>227419</v>
      </c>
      <c r="L72336" t="s">
        <v>228704</v>
      </c>
      <c r="M72336" t="s">
        <v>8</v>
      </c>
      <c r="N72336" t="s">
        <v>228828</v>
      </c>
      <c r="O72336" t="s">
        <v>229108</v>
      </c>
      <c r="P72336" t="s">
        <v>231276</v>
      </c>
      <c r="R72336" t="s">
        <v>233627</v>
      </c>
      <c r="S72336" t="s">
        <v>233774</v>
      </c>
    </row>
    <row r="72337" spans="1:19" x14ac:dyDescent="0.35">
      <c r="A72337" s="1">
        <v>90540</v>
      </c>
      <c r="B72337" t="s">
        <v>43633</v>
      </c>
      <c r="C72337" t="s">
        <v>117586</v>
      </c>
      <c r="D72337" t="s">
        <v>4</v>
      </c>
      <c r="F72337" t="s">
        <v>119994</v>
      </c>
      <c r="G72337">
        <v>1.4999999999999999E-7</v>
      </c>
      <c r="H72337" t="s">
        <v>43633</v>
      </c>
      <c r="I72337" t="s">
        <v>168065</v>
      </c>
      <c r="K72337" t="s">
        <v>227419</v>
      </c>
      <c r="L72337" t="s">
        <v>228704</v>
      </c>
      <c r="M72337" t="s">
        <v>8</v>
      </c>
      <c r="N72337" t="s">
        <v>228828</v>
      </c>
      <c r="O72337" t="s">
        <v>229108</v>
      </c>
      <c r="P72337" t="s">
        <v>231276</v>
      </c>
      <c r="R72337" t="s">
        <v>233627</v>
      </c>
      <c r="S72337" t="s">
        <v>233774</v>
      </c>
    </row>
    <row r="72338" spans="1:19" x14ac:dyDescent="0.35">
      <c r="A72338" s="1">
        <v>90541</v>
      </c>
      <c r="B72338" t="s">
        <v>43634</v>
      </c>
      <c r="C72338" t="s">
        <v>117587</v>
      </c>
      <c r="D72338" t="s">
        <v>4</v>
      </c>
      <c r="F72338" t="s">
        <v>120888</v>
      </c>
      <c r="G72338">
        <v>8.5736E-7</v>
      </c>
      <c r="H72338" t="s">
        <v>43634</v>
      </c>
      <c r="I72338" t="s">
        <v>168066</v>
      </c>
      <c r="K72338" t="s">
        <v>227411</v>
      </c>
      <c r="L72338" t="s">
        <v>228704</v>
      </c>
      <c r="M72338" t="s">
        <v>8</v>
      </c>
      <c r="N72338" t="s">
        <v>228831</v>
      </c>
      <c r="O72338" t="s">
        <v>229126</v>
      </c>
      <c r="P72338" t="s">
        <v>229126</v>
      </c>
      <c r="Q72338" t="s">
        <v>123402</v>
      </c>
      <c r="R72338" t="s">
        <v>233627</v>
      </c>
      <c r="S72338" t="s">
        <v>233774</v>
      </c>
    </row>
    <row r="72339" spans="1:19" x14ac:dyDescent="0.35">
      <c r="A72339" s="1">
        <v>90543</v>
      </c>
      <c r="B72339" t="s">
        <v>43635</v>
      </c>
      <c r="C72339" t="s">
        <v>117588</v>
      </c>
      <c r="D72339" t="s">
        <v>5</v>
      </c>
      <c r="E72339" t="s">
        <v>119955</v>
      </c>
      <c r="F72339" t="s">
        <v>120060</v>
      </c>
      <c r="G72339">
        <v>3.0370919999999999E-6</v>
      </c>
      <c r="H72339" t="s">
        <v>43635</v>
      </c>
      <c r="I72339" t="s">
        <v>168067</v>
      </c>
      <c r="K72339" t="s">
        <v>227420</v>
      </c>
      <c r="L72339" t="s">
        <v>228704</v>
      </c>
      <c r="M72339" t="s">
        <v>228721</v>
      </c>
      <c r="N72339" t="s">
        <v>228829</v>
      </c>
      <c r="O72339" t="s">
        <v>229139</v>
      </c>
      <c r="P72339" t="s">
        <v>229139</v>
      </c>
      <c r="Q72339" t="s">
        <v>121322</v>
      </c>
      <c r="R72339" t="s">
        <v>233627</v>
      </c>
      <c r="S72339" t="s">
        <v>233774</v>
      </c>
    </row>
    <row r="72340" spans="1:19" x14ac:dyDescent="0.35">
      <c r="A72340" s="1">
        <v>90545</v>
      </c>
      <c r="B72340" t="s">
        <v>43636</v>
      </c>
      <c r="C72340" t="s">
        <v>117589</v>
      </c>
      <c r="D72340" t="s">
        <v>4</v>
      </c>
      <c r="F72340" t="s">
        <v>121722</v>
      </c>
      <c r="G72340">
        <v>9.9999999999999995E-8</v>
      </c>
      <c r="H72340" t="s">
        <v>43636</v>
      </c>
      <c r="I72340" t="s">
        <v>168068</v>
      </c>
      <c r="K72340" t="s">
        <v>227421</v>
      </c>
      <c r="L72340" t="s">
        <v>228704</v>
      </c>
      <c r="M72340" t="s">
        <v>10</v>
      </c>
      <c r="N72340" t="s">
        <v>228827</v>
      </c>
      <c r="O72340" t="s">
        <v>229107</v>
      </c>
      <c r="P72340" t="s">
        <v>229107</v>
      </c>
      <c r="Q72340" t="s">
        <v>120778</v>
      </c>
      <c r="R72340" t="s">
        <v>233627</v>
      </c>
      <c r="S72340" t="s">
        <v>233774</v>
      </c>
    </row>
    <row r="72341" spans="1:19" x14ac:dyDescent="0.35">
      <c r="A72341" s="1">
        <v>90546</v>
      </c>
      <c r="B72341" t="s">
        <v>43637</v>
      </c>
      <c r="C72341" t="s">
        <v>117590</v>
      </c>
      <c r="D72341" t="s">
        <v>4</v>
      </c>
      <c r="F72341" t="s">
        <v>121341</v>
      </c>
      <c r="G72341">
        <v>1.4999999999999999E-7</v>
      </c>
      <c r="H72341" t="s">
        <v>43637</v>
      </c>
      <c r="I72341" t="s">
        <v>168069</v>
      </c>
      <c r="K72341" t="s">
        <v>227422</v>
      </c>
      <c r="L72341" t="s">
        <v>228704</v>
      </c>
      <c r="M72341" t="s">
        <v>8</v>
      </c>
      <c r="N72341" t="s">
        <v>228828</v>
      </c>
      <c r="O72341" t="s">
        <v>229108</v>
      </c>
      <c r="P72341" t="s">
        <v>230150</v>
      </c>
      <c r="Q72341" t="s">
        <v>121258</v>
      </c>
      <c r="R72341" t="s">
        <v>233627</v>
      </c>
      <c r="S72341" t="s">
        <v>233774</v>
      </c>
    </row>
    <row r="72342" spans="1:19" x14ac:dyDescent="0.35">
      <c r="A72342" s="1">
        <v>90549</v>
      </c>
      <c r="B72342" t="s">
        <v>43638</v>
      </c>
      <c r="C72342" t="s">
        <v>117591</v>
      </c>
      <c r="D72342" t="s">
        <v>5</v>
      </c>
      <c r="E72342" t="s">
        <v>119955</v>
      </c>
      <c r="F72342" t="s">
        <v>119996</v>
      </c>
      <c r="G72342">
        <v>6.1E-6</v>
      </c>
      <c r="H72342" t="s">
        <v>43638</v>
      </c>
      <c r="I72342" t="s">
        <v>168070</v>
      </c>
      <c r="K72342" t="s">
        <v>227423</v>
      </c>
      <c r="L72342" t="s">
        <v>228706</v>
      </c>
      <c r="M72342" t="s">
        <v>8</v>
      </c>
      <c r="N72342" t="s">
        <v>228828</v>
      </c>
      <c r="O72342" t="s">
        <v>229108</v>
      </c>
      <c r="P72342" t="s">
        <v>229108</v>
      </c>
      <c r="Q72342" t="s">
        <v>121212</v>
      </c>
      <c r="R72342" t="s">
        <v>233627</v>
      </c>
      <c r="S72342" t="s">
        <v>233774</v>
      </c>
    </row>
    <row r="72343" spans="1:19" x14ac:dyDescent="0.35">
      <c r="A72343" s="1">
        <v>90550</v>
      </c>
      <c r="B72343" t="s">
        <v>43638</v>
      </c>
      <c r="C72343" t="s">
        <v>117592</v>
      </c>
      <c r="D72343" t="s">
        <v>5</v>
      </c>
      <c r="E72343" t="s">
        <v>119954</v>
      </c>
      <c r="F72343" t="s">
        <v>120005</v>
      </c>
      <c r="G72343">
        <v>1.7999999999999999E-6</v>
      </c>
      <c r="H72343" t="s">
        <v>43638</v>
      </c>
      <c r="I72343" t="s">
        <v>168070</v>
      </c>
      <c r="K72343" t="s">
        <v>227423</v>
      </c>
      <c r="L72343" t="s">
        <v>228706</v>
      </c>
      <c r="M72343" t="s">
        <v>8</v>
      </c>
      <c r="N72343" t="s">
        <v>228828</v>
      </c>
      <c r="O72343" t="s">
        <v>229108</v>
      </c>
      <c r="P72343" t="s">
        <v>229108</v>
      </c>
      <c r="Q72343" t="s">
        <v>121212</v>
      </c>
      <c r="R72343" t="s">
        <v>233627</v>
      </c>
      <c r="S72343" t="s">
        <v>233774</v>
      </c>
    </row>
    <row r="72344" spans="1:19" x14ac:dyDescent="0.35">
      <c r="A72344" s="1">
        <v>90551</v>
      </c>
      <c r="B72344" t="s">
        <v>43639</v>
      </c>
      <c r="C72344" t="s">
        <v>117593</v>
      </c>
      <c r="D72344" t="s">
        <v>4</v>
      </c>
      <c r="F72344" t="s">
        <v>120022</v>
      </c>
      <c r="G72344">
        <v>7.4999999999999997E-8</v>
      </c>
      <c r="H72344" t="s">
        <v>43639</v>
      </c>
      <c r="I72344" t="s">
        <v>168071</v>
      </c>
      <c r="K72344" t="s">
        <v>227424</v>
      </c>
      <c r="L72344" t="s">
        <v>228704</v>
      </c>
      <c r="M72344" t="s">
        <v>8</v>
      </c>
      <c r="N72344" t="s">
        <v>228828</v>
      </c>
      <c r="O72344" t="s">
        <v>229113</v>
      </c>
      <c r="P72344" t="s">
        <v>230081</v>
      </c>
      <c r="Q72344" t="s">
        <v>120216</v>
      </c>
      <c r="R72344" t="s">
        <v>233627</v>
      </c>
      <c r="S72344" t="s">
        <v>233774</v>
      </c>
    </row>
    <row r="72345" spans="1:19" x14ac:dyDescent="0.35">
      <c r="A72345" s="1">
        <v>90552</v>
      </c>
      <c r="B72345" t="s">
        <v>43639</v>
      </c>
      <c r="C72345" t="s">
        <v>117594</v>
      </c>
      <c r="D72345" t="s">
        <v>4</v>
      </c>
      <c r="F72345" t="s">
        <v>120022</v>
      </c>
      <c r="G72345">
        <v>2E-8</v>
      </c>
      <c r="H72345" t="s">
        <v>43639</v>
      </c>
      <c r="I72345" t="s">
        <v>168071</v>
      </c>
      <c r="K72345" t="s">
        <v>227424</v>
      </c>
      <c r="L72345" t="s">
        <v>228704</v>
      </c>
      <c r="M72345" t="s">
        <v>8</v>
      </c>
      <c r="N72345" t="s">
        <v>228828</v>
      </c>
      <c r="O72345" t="s">
        <v>229113</v>
      </c>
      <c r="P72345" t="s">
        <v>230081</v>
      </c>
      <c r="Q72345" t="s">
        <v>120216</v>
      </c>
      <c r="R72345" t="s">
        <v>233627</v>
      </c>
      <c r="S72345" t="s">
        <v>233774</v>
      </c>
    </row>
    <row r="72346" spans="1:19" x14ac:dyDescent="0.35">
      <c r="A72346" s="1">
        <v>90553</v>
      </c>
      <c r="B72346" t="s">
        <v>43640</v>
      </c>
      <c r="C72346" t="s">
        <v>117595</v>
      </c>
      <c r="D72346" t="s">
        <v>4</v>
      </c>
      <c r="F72346" t="s">
        <v>120331</v>
      </c>
      <c r="G72346">
        <v>4.5000629999999999E-6</v>
      </c>
      <c r="H72346" t="s">
        <v>43640</v>
      </c>
      <c r="I72346" t="s">
        <v>168072</v>
      </c>
      <c r="K72346" t="s">
        <v>227425</v>
      </c>
      <c r="L72346" t="s">
        <v>228704</v>
      </c>
      <c r="M72346" t="s">
        <v>8</v>
      </c>
      <c r="N72346" t="s">
        <v>228841</v>
      </c>
      <c r="O72346" t="s">
        <v>229137</v>
      </c>
      <c r="P72346" t="s">
        <v>229137</v>
      </c>
      <c r="Q72346" t="s">
        <v>120977</v>
      </c>
      <c r="R72346" t="s">
        <v>233627</v>
      </c>
      <c r="S72346" t="s">
        <v>233774</v>
      </c>
    </row>
    <row r="72347" spans="1:19" x14ac:dyDescent="0.35">
      <c r="A72347" s="1">
        <v>90554</v>
      </c>
      <c r="B72347" t="s">
        <v>43640</v>
      </c>
      <c r="C72347" t="s">
        <v>117596</v>
      </c>
      <c r="D72347" t="s">
        <v>4</v>
      </c>
      <c r="F72347" t="s">
        <v>120926</v>
      </c>
      <c r="G72347">
        <v>2.4999999999999999E-8</v>
      </c>
      <c r="H72347" t="s">
        <v>43640</v>
      </c>
      <c r="I72347" t="s">
        <v>168072</v>
      </c>
      <c r="K72347" t="s">
        <v>227425</v>
      </c>
      <c r="L72347" t="s">
        <v>228704</v>
      </c>
      <c r="M72347" t="s">
        <v>8</v>
      </c>
      <c r="N72347" t="s">
        <v>228841</v>
      </c>
      <c r="O72347" t="s">
        <v>229137</v>
      </c>
      <c r="P72347" t="s">
        <v>229137</v>
      </c>
      <c r="Q72347" t="s">
        <v>120977</v>
      </c>
      <c r="R72347" t="s">
        <v>233627</v>
      </c>
      <c r="S72347" t="s">
        <v>233774</v>
      </c>
    </row>
    <row r="72348" spans="1:19" x14ac:dyDescent="0.35">
      <c r="A72348" s="1">
        <v>90555</v>
      </c>
      <c r="B72348" t="s">
        <v>43640</v>
      </c>
      <c r="C72348" t="s">
        <v>117597</v>
      </c>
      <c r="D72348" t="s">
        <v>4</v>
      </c>
      <c r="F72348" t="s">
        <v>120624</v>
      </c>
      <c r="G72348">
        <v>1.5E-6</v>
      </c>
      <c r="H72348" t="s">
        <v>43640</v>
      </c>
      <c r="I72348" t="s">
        <v>168072</v>
      </c>
      <c r="K72348" t="s">
        <v>227425</v>
      </c>
      <c r="L72348" t="s">
        <v>228704</v>
      </c>
      <c r="M72348" t="s">
        <v>8</v>
      </c>
      <c r="N72348" t="s">
        <v>228841</v>
      </c>
      <c r="O72348" t="s">
        <v>229137</v>
      </c>
      <c r="P72348" t="s">
        <v>229137</v>
      </c>
      <c r="Q72348" t="s">
        <v>120977</v>
      </c>
      <c r="R72348" t="s">
        <v>233627</v>
      </c>
      <c r="S72348" t="s">
        <v>233774</v>
      </c>
    </row>
    <row r="72349" spans="1:19" x14ac:dyDescent="0.35">
      <c r="A72349" s="1">
        <v>90556</v>
      </c>
      <c r="B72349" t="s">
        <v>43641</v>
      </c>
      <c r="C72349" t="s">
        <v>117598</v>
      </c>
      <c r="D72349" t="s">
        <v>5</v>
      </c>
      <c r="F72349" t="s">
        <v>121954</v>
      </c>
      <c r="G72349">
        <v>7.5000000000000002E-7</v>
      </c>
      <c r="H72349" t="s">
        <v>43641</v>
      </c>
      <c r="I72349" t="s">
        <v>168073</v>
      </c>
      <c r="K72349" t="s">
        <v>227426</v>
      </c>
      <c r="L72349" t="s">
        <v>228704</v>
      </c>
      <c r="M72349" t="s">
        <v>8</v>
      </c>
      <c r="N72349" t="s">
        <v>228864</v>
      </c>
      <c r="O72349" t="s">
        <v>229513</v>
      </c>
      <c r="P72349" t="s">
        <v>230856</v>
      </c>
      <c r="Q72349" t="s">
        <v>120679</v>
      </c>
      <c r="R72349" t="s">
        <v>233627</v>
      </c>
      <c r="S72349" t="s">
        <v>233774</v>
      </c>
    </row>
    <row r="72350" spans="1:19" x14ac:dyDescent="0.35">
      <c r="A72350" s="1">
        <v>90557</v>
      </c>
      <c r="B72350" t="s">
        <v>43641</v>
      </c>
      <c r="C72350" t="s">
        <v>117599</v>
      </c>
      <c r="D72350" t="s">
        <v>5</v>
      </c>
      <c r="E72350" t="s">
        <v>119956</v>
      </c>
      <c r="F72350" t="s">
        <v>120417</v>
      </c>
      <c r="G72350">
        <v>1.5E-5</v>
      </c>
      <c r="H72350" t="s">
        <v>43641</v>
      </c>
      <c r="I72350" t="s">
        <v>168073</v>
      </c>
      <c r="K72350" t="s">
        <v>227426</v>
      </c>
      <c r="L72350" t="s">
        <v>228704</v>
      </c>
      <c r="M72350" t="s">
        <v>8</v>
      </c>
      <c r="N72350" t="s">
        <v>228864</v>
      </c>
      <c r="O72350" t="s">
        <v>229513</v>
      </c>
      <c r="P72350" t="s">
        <v>230856</v>
      </c>
      <c r="Q72350" t="s">
        <v>120679</v>
      </c>
      <c r="R72350" t="s">
        <v>233627</v>
      </c>
      <c r="S72350" t="s">
        <v>233774</v>
      </c>
    </row>
    <row r="72351" spans="1:19" x14ac:dyDescent="0.35">
      <c r="A72351" s="1">
        <v>90558</v>
      </c>
      <c r="B72351" t="s">
        <v>43642</v>
      </c>
      <c r="C72351" t="s">
        <v>117600</v>
      </c>
      <c r="D72351" t="s">
        <v>5</v>
      </c>
      <c r="E72351" t="s">
        <v>119955</v>
      </c>
      <c r="F72351" t="s">
        <v>120369</v>
      </c>
      <c r="G72351">
        <v>8.3000000000000002E-6</v>
      </c>
      <c r="H72351" t="s">
        <v>43642</v>
      </c>
      <c r="I72351" t="s">
        <v>168074</v>
      </c>
      <c r="K72351" t="s">
        <v>227427</v>
      </c>
      <c r="L72351" t="s">
        <v>228704</v>
      </c>
      <c r="M72351" t="s">
        <v>15</v>
      </c>
      <c r="N72351" t="s">
        <v>228849</v>
      </c>
      <c r="O72351" t="s">
        <v>229134</v>
      </c>
      <c r="P72351" t="s">
        <v>229134</v>
      </c>
      <c r="Q72351" t="s">
        <v>121878</v>
      </c>
      <c r="R72351" t="s">
        <v>233627</v>
      </c>
      <c r="S72351" t="s">
        <v>233774</v>
      </c>
    </row>
    <row r="72352" spans="1:19" x14ac:dyDescent="0.35">
      <c r="A72352" s="1">
        <v>90559</v>
      </c>
      <c r="B72352" t="s">
        <v>43642</v>
      </c>
      <c r="C72352" t="s">
        <v>117601</v>
      </c>
      <c r="D72352" t="s">
        <v>4</v>
      </c>
      <c r="F72352" t="s">
        <v>122212</v>
      </c>
      <c r="G72352">
        <v>2.5620659999999999E-6</v>
      </c>
      <c r="H72352" t="s">
        <v>43642</v>
      </c>
      <c r="I72352" t="s">
        <v>168074</v>
      </c>
      <c r="K72352" t="s">
        <v>227427</v>
      </c>
      <c r="L72352" t="s">
        <v>228704</v>
      </c>
      <c r="M72352" t="s">
        <v>15</v>
      </c>
      <c r="N72352" t="s">
        <v>228849</v>
      </c>
      <c r="O72352" t="s">
        <v>229134</v>
      </c>
      <c r="P72352" t="s">
        <v>229134</v>
      </c>
      <c r="Q72352" t="s">
        <v>121878</v>
      </c>
      <c r="R72352" t="s">
        <v>233627</v>
      </c>
      <c r="S72352" t="s">
        <v>233774</v>
      </c>
    </row>
    <row r="72353" spans="1:19" x14ac:dyDescent="0.35">
      <c r="A72353" s="1">
        <v>90560</v>
      </c>
      <c r="B72353" t="s">
        <v>43642</v>
      </c>
      <c r="C72353" t="s">
        <v>117602</v>
      </c>
      <c r="D72353" t="s">
        <v>5</v>
      </c>
      <c r="E72353" t="s">
        <v>119954</v>
      </c>
      <c r="F72353" t="s">
        <v>119986</v>
      </c>
      <c r="G72353">
        <v>8.599999999999999E-6</v>
      </c>
      <c r="H72353" t="s">
        <v>43642</v>
      </c>
      <c r="I72353" t="s">
        <v>168074</v>
      </c>
      <c r="K72353" t="s">
        <v>227427</v>
      </c>
      <c r="L72353" t="s">
        <v>228704</v>
      </c>
      <c r="M72353" t="s">
        <v>15</v>
      </c>
      <c r="N72353" t="s">
        <v>228849</v>
      </c>
      <c r="O72353" t="s">
        <v>229134</v>
      </c>
      <c r="P72353" t="s">
        <v>229134</v>
      </c>
      <c r="Q72353" t="s">
        <v>121878</v>
      </c>
      <c r="R72353" t="s">
        <v>233627</v>
      </c>
      <c r="S72353" t="s">
        <v>233774</v>
      </c>
    </row>
    <row r="72354" spans="1:19" x14ac:dyDescent="0.35">
      <c r="A72354" s="1">
        <v>90568</v>
      </c>
      <c r="B72354" t="s">
        <v>43643</v>
      </c>
      <c r="C72354" t="s">
        <v>117603</v>
      </c>
      <c r="D72354" t="s">
        <v>4</v>
      </c>
      <c r="F72354" t="s">
        <v>120193</v>
      </c>
      <c r="G72354">
        <v>1.9999999999999999E-6</v>
      </c>
      <c r="H72354" t="s">
        <v>43643</v>
      </c>
      <c r="I72354" t="s">
        <v>168075</v>
      </c>
      <c r="K72354" t="s">
        <v>227428</v>
      </c>
      <c r="L72354" t="s">
        <v>228704</v>
      </c>
      <c r="M72354" t="s">
        <v>8</v>
      </c>
      <c r="N72354" t="s">
        <v>228881</v>
      </c>
      <c r="O72354" t="s">
        <v>229259</v>
      </c>
      <c r="P72354" t="s">
        <v>230632</v>
      </c>
      <c r="Q72354" t="s">
        <v>120193</v>
      </c>
      <c r="R72354" t="s">
        <v>233628</v>
      </c>
      <c r="S72354" t="s">
        <v>233771</v>
      </c>
    </row>
    <row r="72355" spans="1:19" x14ac:dyDescent="0.35">
      <c r="A72355" s="1">
        <v>90569</v>
      </c>
      <c r="B72355" t="s">
        <v>43644</v>
      </c>
      <c r="C72355" t="s">
        <v>117604</v>
      </c>
      <c r="D72355" t="s">
        <v>4</v>
      </c>
      <c r="F72355" t="s">
        <v>120141</v>
      </c>
      <c r="G72355">
        <v>4.3888999999999997E-8</v>
      </c>
      <c r="H72355" t="s">
        <v>43644</v>
      </c>
      <c r="I72355" t="s">
        <v>168076</v>
      </c>
      <c r="K72355" t="s">
        <v>227429</v>
      </c>
      <c r="L72355" t="s">
        <v>228704</v>
      </c>
      <c r="M72355" t="s">
        <v>12</v>
      </c>
      <c r="N72355" t="s">
        <v>228921</v>
      </c>
      <c r="O72355" t="s">
        <v>229341</v>
      </c>
      <c r="P72355" t="s">
        <v>230311</v>
      </c>
      <c r="Q72355" t="s">
        <v>120059</v>
      </c>
      <c r="R72355" t="s">
        <v>233628</v>
      </c>
      <c r="S72355" t="s">
        <v>233771</v>
      </c>
    </row>
    <row r="72356" spans="1:19" x14ac:dyDescent="0.35">
      <c r="A72356" s="1">
        <v>90570</v>
      </c>
      <c r="B72356" t="s">
        <v>43645</v>
      </c>
      <c r="C72356" t="s">
        <v>117605</v>
      </c>
      <c r="D72356" t="s">
        <v>4</v>
      </c>
      <c r="F72356" t="s">
        <v>120148</v>
      </c>
      <c r="G72356">
        <v>4.7031300000000001E-7</v>
      </c>
      <c r="H72356" t="s">
        <v>43645</v>
      </c>
      <c r="I72356" t="s">
        <v>168077</v>
      </c>
      <c r="K72356" t="s">
        <v>227428</v>
      </c>
      <c r="L72356" t="s">
        <v>228704</v>
      </c>
      <c r="M72356" t="s">
        <v>10</v>
      </c>
      <c r="N72356" t="s">
        <v>228827</v>
      </c>
      <c r="O72356" t="s">
        <v>229107</v>
      </c>
      <c r="P72356" t="s">
        <v>229107</v>
      </c>
      <c r="R72356" t="s">
        <v>233628</v>
      </c>
      <c r="S72356" t="s">
        <v>233771</v>
      </c>
    </row>
    <row r="72357" spans="1:19" x14ac:dyDescent="0.35">
      <c r="A72357" s="1">
        <v>90571</v>
      </c>
      <c r="B72357" t="s">
        <v>43646</v>
      </c>
      <c r="C72357" t="s">
        <v>117606</v>
      </c>
      <c r="D72357" t="s">
        <v>5</v>
      </c>
      <c r="E72357" t="s">
        <v>119955</v>
      </c>
      <c r="F72357" t="s">
        <v>121435</v>
      </c>
      <c r="G72357">
        <v>1.3311000000000001E-6</v>
      </c>
      <c r="H72357" t="s">
        <v>43646</v>
      </c>
      <c r="I72357" t="s">
        <v>168078</v>
      </c>
      <c r="K72357" t="s">
        <v>227430</v>
      </c>
      <c r="L72357" t="s">
        <v>228704</v>
      </c>
      <c r="M72357" t="s">
        <v>228771</v>
      </c>
      <c r="N72357" t="s">
        <v>228885</v>
      </c>
      <c r="O72357" t="s">
        <v>229425</v>
      </c>
      <c r="P72357" t="s">
        <v>229425</v>
      </c>
      <c r="Q72357" t="s">
        <v>121088</v>
      </c>
      <c r="R72357" t="s">
        <v>233628</v>
      </c>
      <c r="S72357" t="s">
        <v>233771</v>
      </c>
    </row>
    <row r="72358" spans="1:19" x14ac:dyDescent="0.35">
      <c r="A72358" s="1">
        <v>90572</v>
      </c>
      <c r="B72358" t="s">
        <v>43647</v>
      </c>
      <c r="C72358" t="s">
        <v>117607</v>
      </c>
      <c r="D72358" t="s">
        <v>4</v>
      </c>
      <c r="F72358" t="s">
        <v>120874</v>
      </c>
      <c r="G72358">
        <v>3.3500000000000002E-7</v>
      </c>
      <c r="H72358" t="s">
        <v>43647</v>
      </c>
      <c r="I72358" t="s">
        <v>168079</v>
      </c>
      <c r="K72358" t="s">
        <v>227428</v>
      </c>
      <c r="L72358" t="s">
        <v>228704</v>
      </c>
      <c r="M72358" t="s">
        <v>228744</v>
      </c>
      <c r="N72358" t="s">
        <v>228880</v>
      </c>
      <c r="O72358" t="s">
        <v>229205</v>
      </c>
      <c r="P72358" t="s">
        <v>229205</v>
      </c>
      <c r="Q72358" t="s">
        <v>119966</v>
      </c>
      <c r="R72358" t="s">
        <v>233628</v>
      </c>
      <c r="S72358" t="s">
        <v>233771</v>
      </c>
    </row>
    <row r="72359" spans="1:19" x14ac:dyDescent="0.35">
      <c r="A72359" s="1">
        <v>90573</v>
      </c>
      <c r="B72359" t="s">
        <v>43648</v>
      </c>
      <c r="C72359" t="s">
        <v>117608</v>
      </c>
      <c r="D72359" t="s">
        <v>4</v>
      </c>
      <c r="F72359" t="s">
        <v>120650</v>
      </c>
      <c r="G72359">
        <v>9.9999999999999995E-8</v>
      </c>
      <c r="H72359" t="s">
        <v>43648</v>
      </c>
      <c r="I72359" t="s">
        <v>168080</v>
      </c>
      <c r="K72359" t="s">
        <v>227428</v>
      </c>
      <c r="L72359" t="s">
        <v>228704</v>
      </c>
      <c r="R72359" t="s">
        <v>233628</v>
      </c>
      <c r="S72359" t="s">
        <v>233771</v>
      </c>
    </row>
    <row r="72360" spans="1:19" x14ac:dyDescent="0.35">
      <c r="A72360" s="1">
        <v>90574</v>
      </c>
      <c r="B72360" t="s">
        <v>43649</v>
      </c>
      <c r="C72360" t="s">
        <v>117609</v>
      </c>
      <c r="D72360" t="s">
        <v>4</v>
      </c>
      <c r="F72360" t="s">
        <v>122791</v>
      </c>
      <c r="G72360">
        <v>4.4999999999999998E-7</v>
      </c>
      <c r="H72360" t="s">
        <v>43649</v>
      </c>
      <c r="I72360" t="s">
        <v>168081</v>
      </c>
      <c r="K72360" t="s">
        <v>227431</v>
      </c>
      <c r="L72360" t="s">
        <v>228704</v>
      </c>
      <c r="M72360" t="s">
        <v>8</v>
      </c>
      <c r="N72360" t="s">
        <v>228828</v>
      </c>
      <c r="O72360" t="s">
        <v>229113</v>
      </c>
      <c r="P72360" t="s">
        <v>230081</v>
      </c>
      <c r="Q72360" t="s">
        <v>120008</v>
      </c>
      <c r="R72360" t="s">
        <v>233628</v>
      </c>
      <c r="S72360" t="s">
        <v>233771</v>
      </c>
    </row>
    <row r="72361" spans="1:19" x14ac:dyDescent="0.35">
      <c r="A72361" s="1">
        <v>90576</v>
      </c>
      <c r="B72361" t="s">
        <v>43650</v>
      </c>
      <c r="C72361" t="s">
        <v>117610</v>
      </c>
      <c r="D72361" t="s">
        <v>4</v>
      </c>
      <c r="F72361" t="s">
        <v>120123</v>
      </c>
      <c r="G72361">
        <v>4.5999999999999999E-7</v>
      </c>
      <c r="H72361" t="s">
        <v>43650</v>
      </c>
      <c r="I72361" t="s">
        <v>168082</v>
      </c>
      <c r="K72361" t="s">
        <v>227432</v>
      </c>
      <c r="L72361" t="s">
        <v>228704</v>
      </c>
      <c r="M72361" t="s">
        <v>8</v>
      </c>
      <c r="N72361" t="s">
        <v>228832</v>
      </c>
      <c r="O72361" t="s">
        <v>229111</v>
      </c>
      <c r="P72361" t="s">
        <v>230079</v>
      </c>
      <c r="Q72361" t="s">
        <v>120018</v>
      </c>
      <c r="R72361" t="s">
        <v>233628</v>
      </c>
      <c r="S72361" t="s">
        <v>233771</v>
      </c>
    </row>
    <row r="72362" spans="1:19" x14ac:dyDescent="0.35">
      <c r="A72362" s="1">
        <v>90577</v>
      </c>
      <c r="B72362" t="s">
        <v>43651</v>
      </c>
      <c r="C72362" t="s">
        <v>117611</v>
      </c>
      <c r="D72362" t="s">
        <v>4</v>
      </c>
      <c r="F72362" t="s">
        <v>120141</v>
      </c>
      <c r="G72362">
        <v>4.4999999999999998E-7</v>
      </c>
      <c r="H72362" t="s">
        <v>43651</v>
      </c>
      <c r="I72362" t="s">
        <v>168083</v>
      </c>
      <c r="K72362" t="s">
        <v>227432</v>
      </c>
      <c r="L72362" t="s">
        <v>228704</v>
      </c>
      <c r="M72362" t="s">
        <v>8</v>
      </c>
      <c r="N72362" t="s">
        <v>228828</v>
      </c>
      <c r="O72362" t="s">
        <v>229113</v>
      </c>
      <c r="P72362" t="s">
        <v>230099</v>
      </c>
      <c r="Q72362" t="s">
        <v>120420</v>
      </c>
      <c r="R72362" t="s">
        <v>233628</v>
      </c>
      <c r="S72362" t="s">
        <v>233771</v>
      </c>
    </row>
    <row r="72363" spans="1:19" x14ac:dyDescent="0.35">
      <c r="A72363" s="1">
        <v>90578</v>
      </c>
      <c r="B72363" t="s">
        <v>43652</v>
      </c>
      <c r="C72363" t="s">
        <v>117612</v>
      </c>
      <c r="D72363" t="s">
        <v>4</v>
      </c>
      <c r="F72363" t="s">
        <v>120960</v>
      </c>
      <c r="G72363">
        <v>1.3000000000000001E-8</v>
      </c>
      <c r="H72363" t="s">
        <v>43652</v>
      </c>
      <c r="I72363" t="s">
        <v>168084</v>
      </c>
      <c r="K72363" t="s">
        <v>227432</v>
      </c>
      <c r="L72363" t="s">
        <v>228705</v>
      </c>
      <c r="M72363" t="s">
        <v>228723</v>
      </c>
      <c r="N72363" t="s">
        <v>228961</v>
      </c>
      <c r="O72363" t="s">
        <v>229408</v>
      </c>
      <c r="P72363" t="s">
        <v>230445</v>
      </c>
      <c r="R72363" t="s">
        <v>233628</v>
      </c>
      <c r="S72363" t="s">
        <v>233771</v>
      </c>
    </row>
    <row r="72364" spans="1:19" x14ac:dyDescent="0.35">
      <c r="A72364" s="1">
        <v>90579</v>
      </c>
      <c r="B72364" t="s">
        <v>43653</v>
      </c>
      <c r="C72364" t="s">
        <v>117613</v>
      </c>
      <c r="D72364" t="s">
        <v>4</v>
      </c>
      <c r="F72364" t="s">
        <v>123111</v>
      </c>
      <c r="G72364">
        <v>1.3E-6</v>
      </c>
      <c r="H72364" t="s">
        <v>43653</v>
      </c>
      <c r="I72364" t="s">
        <v>168085</v>
      </c>
      <c r="K72364" t="s">
        <v>227433</v>
      </c>
      <c r="L72364" t="s">
        <v>228704</v>
      </c>
      <c r="M72364" t="s">
        <v>8</v>
      </c>
      <c r="N72364" t="s">
        <v>228898</v>
      </c>
      <c r="O72364" t="s">
        <v>229218</v>
      </c>
      <c r="P72364" t="s">
        <v>230279</v>
      </c>
      <c r="Q72364" t="s">
        <v>123273</v>
      </c>
      <c r="R72364" t="s">
        <v>233628</v>
      </c>
      <c r="S72364" t="s">
        <v>233771</v>
      </c>
    </row>
    <row r="72365" spans="1:19" x14ac:dyDescent="0.35">
      <c r="A72365" s="1">
        <v>90580</v>
      </c>
      <c r="B72365" t="s">
        <v>43654</v>
      </c>
      <c r="C72365" t="s">
        <v>117614</v>
      </c>
      <c r="D72365" t="s">
        <v>4</v>
      </c>
      <c r="F72365" t="s">
        <v>122605</v>
      </c>
      <c r="G72365">
        <v>1.9999999999999999E-7</v>
      </c>
      <c r="H72365" t="s">
        <v>43654</v>
      </c>
      <c r="I72365" t="s">
        <v>168086</v>
      </c>
      <c r="K72365" t="s">
        <v>227434</v>
      </c>
      <c r="L72365" t="s">
        <v>228704</v>
      </c>
      <c r="M72365" t="s">
        <v>11</v>
      </c>
      <c r="N72365" t="s">
        <v>228868</v>
      </c>
      <c r="O72365" t="s">
        <v>229164</v>
      </c>
      <c r="P72365" t="s">
        <v>230105</v>
      </c>
      <c r="Q72365" t="s">
        <v>120787</v>
      </c>
      <c r="R72365" t="s">
        <v>233628</v>
      </c>
      <c r="S72365" t="s">
        <v>233771</v>
      </c>
    </row>
    <row r="72366" spans="1:19" x14ac:dyDescent="0.35">
      <c r="A72366" s="1">
        <v>90581</v>
      </c>
      <c r="B72366" t="s">
        <v>43655</v>
      </c>
      <c r="C72366" t="s">
        <v>117615</v>
      </c>
      <c r="D72366" t="s">
        <v>5</v>
      </c>
      <c r="E72366" t="s">
        <v>119954</v>
      </c>
      <c r="F72366" t="s">
        <v>123573</v>
      </c>
      <c r="G72366">
        <v>2.7999999999999999E-6</v>
      </c>
      <c r="H72366" t="s">
        <v>43655</v>
      </c>
      <c r="I72366" t="s">
        <v>168087</v>
      </c>
      <c r="K72366" t="s">
        <v>227435</v>
      </c>
      <c r="L72366" t="s">
        <v>228704</v>
      </c>
      <c r="M72366" t="s">
        <v>10</v>
      </c>
      <c r="N72366" t="s">
        <v>228827</v>
      </c>
      <c r="O72366" t="s">
        <v>229107</v>
      </c>
      <c r="P72366" t="s">
        <v>229107</v>
      </c>
      <c r="R72366" t="s">
        <v>233628</v>
      </c>
      <c r="S72366" t="s">
        <v>233771</v>
      </c>
    </row>
    <row r="72367" spans="1:19" x14ac:dyDescent="0.35">
      <c r="A72367" s="1">
        <v>90582</v>
      </c>
      <c r="B72367" t="s">
        <v>43656</v>
      </c>
      <c r="C72367" t="s">
        <v>117616</v>
      </c>
      <c r="D72367" t="s">
        <v>4</v>
      </c>
      <c r="F72367" t="s">
        <v>120148</v>
      </c>
      <c r="G72367">
        <v>4.7789899999999998E-7</v>
      </c>
      <c r="H72367" t="s">
        <v>43656</v>
      </c>
      <c r="I72367" t="s">
        <v>168088</v>
      </c>
      <c r="K72367" t="s">
        <v>227436</v>
      </c>
      <c r="L72367" t="s">
        <v>228705</v>
      </c>
      <c r="Q72367" t="s">
        <v>120087</v>
      </c>
      <c r="R72367" t="s">
        <v>233628</v>
      </c>
      <c r="S72367" t="s">
        <v>233771</v>
      </c>
    </row>
    <row r="72368" spans="1:19" x14ac:dyDescent="0.35">
      <c r="A72368" s="1">
        <v>90585</v>
      </c>
      <c r="B72368" t="s">
        <v>43657</v>
      </c>
      <c r="C72368" t="s">
        <v>117617</v>
      </c>
      <c r="D72368" t="s">
        <v>5</v>
      </c>
      <c r="E72368" t="s">
        <v>119955</v>
      </c>
      <c r="F72368" t="s">
        <v>120426</v>
      </c>
      <c r="G72368">
        <v>6.0000000000000002E-6</v>
      </c>
      <c r="H72368" t="s">
        <v>43657</v>
      </c>
      <c r="I72368" t="s">
        <v>168089</v>
      </c>
      <c r="K72368" t="s">
        <v>227437</v>
      </c>
      <c r="L72368" t="s">
        <v>228704</v>
      </c>
      <c r="M72368" t="s">
        <v>8</v>
      </c>
      <c r="N72368" t="s">
        <v>228828</v>
      </c>
      <c r="O72368" t="s">
        <v>229113</v>
      </c>
      <c r="P72368" t="s">
        <v>230137</v>
      </c>
      <c r="Q72368" t="s">
        <v>120052</v>
      </c>
      <c r="R72368" t="s">
        <v>233628</v>
      </c>
      <c r="S72368" t="s">
        <v>233771</v>
      </c>
    </row>
    <row r="72369" spans="1:19" x14ac:dyDescent="0.35">
      <c r="A72369" s="1">
        <v>90586</v>
      </c>
      <c r="B72369" t="s">
        <v>43657</v>
      </c>
      <c r="C72369" t="s">
        <v>117618</v>
      </c>
      <c r="D72369" t="s">
        <v>4</v>
      </c>
      <c r="F72369" t="s">
        <v>121394</v>
      </c>
      <c r="G72369">
        <v>1.1000000000000001E-6</v>
      </c>
      <c r="H72369" t="s">
        <v>43657</v>
      </c>
      <c r="I72369" t="s">
        <v>168089</v>
      </c>
      <c r="K72369" t="s">
        <v>227437</v>
      </c>
      <c r="L72369" t="s">
        <v>228704</v>
      </c>
      <c r="M72369" t="s">
        <v>8</v>
      </c>
      <c r="N72369" t="s">
        <v>228828</v>
      </c>
      <c r="O72369" t="s">
        <v>229113</v>
      </c>
      <c r="P72369" t="s">
        <v>230137</v>
      </c>
      <c r="Q72369" t="s">
        <v>120052</v>
      </c>
      <c r="R72369" t="s">
        <v>233628</v>
      </c>
      <c r="S72369" t="s">
        <v>233771</v>
      </c>
    </row>
    <row r="72370" spans="1:19" x14ac:dyDescent="0.35">
      <c r="A72370" s="1">
        <v>90588</v>
      </c>
      <c r="B72370" t="s">
        <v>43658</v>
      </c>
      <c r="C72370" t="s">
        <v>117619</v>
      </c>
      <c r="D72370" t="s">
        <v>4</v>
      </c>
      <c r="F72370" t="s">
        <v>121485</v>
      </c>
      <c r="G72370">
        <v>7.0000000000000005E-8</v>
      </c>
      <c r="H72370" t="s">
        <v>43658</v>
      </c>
      <c r="I72370" t="s">
        <v>168090</v>
      </c>
      <c r="K72370" t="s">
        <v>227438</v>
      </c>
      <c r="L72370" t="s">
        <v>228704</v>
      </c>
      <c r="M72370" t="s">
        <v>8</v>
      </c>
      <c r="N72370" t="s">
        <v>228896</v>
      </c>
      <c r="O72370" t="s">
        <v>229210</v>
      </c>
      <c r="P72370" t="s">
        <v>229210</v>
      </c>
      <c r="Q72370" t="s">
        <v>120056</v>
      </c>
      <c r="R72370" t="s">
        <v>233628</v>
      </c>
      <c r="S72370" t="s">
        <v>233771</v>
      </c>
    </row>
    <row r="72371" spans="1:19" x14ac:dyDescent="0.35">
      <c r="A72371" s="1">
        <v>90589</v>
      </c>
      <c r="B72371" t="s">
        <v>43659</v>
      </c>
      <c r="C72371" t="s">
        <v>117620</v>
      </c>
      <c r="D72371" t="s">
        <v>5</v>
      </c>
      <c r="F72371" t="s">
        <v>121552</v>
      </c>
      <c r="G72371">
        <v>2.4999999999999999E-8</v>
      </c>
      <c r="H72371" t="s">
        <v>43659</v>
      </c>
      <c r="I72371" t="s">
        <v>168091</v>
      </c>
      <c r="K72371" t="s">
        <v>227439</v>
      </c>
      <c r="L72371" t="s">
        <v>228704</v>
      </c>
      <c r="M72371" t="s">
        <v>8</v>
      </c>
      <c r="N72371" t="s">
        <v>228873</v>
      </c>
      <c r="O72371" t="s">
        <v>229170</v>
      </c>
      <c r="P72371" t="s">
        <v>229170</v>
      </c>
      <c r="Q72371" t="s">
        <v>120635</v>
      </c>
      <c r="R72371" t="s">
        <v>233628</v>
      </c>
      <c r="S72371" t="s">
        <v>233771</v>
      </c>
    </row>
    <row r="72372" spans="1:19" x14ac:dyDescent="0.35">
      <c r="A72372" s="1">
        <v>90590</v>
      </c>
      <c r="B72372" t="s">
        <v>43660</v>
      </c>
      <c r="C72372" t="s">
        <v>117621</v>
      </c>
      <c r="D72372" t="s">
        <v>4</v>
      </c>
      <c r="F72372" t="s">
        <v>121143</v>
      </c>
      <c r="G72372">
        <v>1.4999999999999999E-7</v>
      </c>
      <c r="H72372" t="s">
        <v>43660</v>
      </c>
      <c r="I72372" t="s">
        <v>168092</v>
      </c>
      <c r="K72372" t="s">
        <v>227428</v>
      </c>
      <c r="L72372" t="s">
        <v>228706</v>
      </c>
      <c r="M72372" t="s">
        <v>12</v>
      </c>
      <c r="N72372" t="s">
        <v>228899</v>
      </c>
      <c r="O72372" t="s">
        <v>229220</v>
      </c>
      <c r="P72372" t="s">
        <v>229220</v>
      </c>
      <c r="Q72372" t="s">
        <v>120428</v>
      </c>
      <c r="R72372" t="s">
        <v>233628</v>
      </c>
      <c r="S72372" t="s">
        <v>233771</v>
      </c>
    </row>
    <row r="72373" spans="1:19" x14ac:dyDescent="0.35">
      <c r="A72373" s="1">
        <v>90591</v>
      </c>
      <c r="B72373" t="s">
        <v>43660</v>
      </c>
      <c r="C72373" t="s">
        <v>117622</v>
      </c>
      <c r="D72373" t="s">
        <v>4</v>
      </c>
      <c r="F72373" t="s">
        <v>120191</v>
      </c>
      <c r="G72373">
        <v>7.4999999999999997E-8</v>
      </c>
      <c r="H72373" t="s">
        <v>43660</v>
      </c>
      <c r="I72373" t="s">
        <v>168092</v>
      </c>
      <c r="K72373" t="s">
        <v>227428</v>
      </c>
      <c r="L72373" t="s">
        <v>228706</v>
      </c>
      <c r="M72373" t="s">
        <v>12</v>
      </c>
      <c r="N72373" t="s">
        <v>228899</v>
      </c>
      <c r="O72373" t="s">
        <v>229220</v>
      </c>
      <c r="P72373" t="s">
        <v>229220</v>
      </c>
      <c r="Q72373" t="s">
        <v>120428</v>
      </c>
      <c r="R72373" t="s">
        <v>233628</v>
      </c>
      <c r="S72373" t="s">
        <v>233771</v>
      </c>
    </row>
    <row r="72374" spans="1:19" x14ac:dyDescent="0.35">
      <c r="A72374" s="1">
        <v>90592</v>
      </c>
      <c r="B72374" t="s">
        <v>43660</v>
      </c>
      <c r="C72374" t="s">
        <v>117623</v>
      </c>
      <c r="D72374" t="s">
        <v>4</v>
      </c>
      <c r="F72374" t="s">
        <v>119997</v>
      </c>
      <c r="G72374">
        <v>3.1531500000000001E-7</v>
      </c>
      <c r="H72374" t="s">
        <v>43660</v>
      </c>
      <c r="I72374" t="s">
        <v>168092</v>
      </c>
      <c r="K72374" t="s">
        <v>227428</v>
      </c>
      <c r="L72374" t="s">
        <v>228706</v>
      </c>
      <c r="M72374" t="s">
        <v>12</v>
      </c>
      <c r="N72374" t="s">
        <v>228899</v>
      </c>
      <c r="O72374" t="s">
        <v>229220</v>
      </c>
      <c r="P72374" t="s">
        <v>229220</v>
      </c>
      <c r="Q72374" t="s">
        <v>120428</v>
      </c>
      <c r="R72374" t="s">
        <v>233628</v>
      </c>
      <c r="S72374" t="s">
        <v>233771</v>
      </c>
    </row>
    <row r="72375" spans="1:19" x14ac:dyDescent="0.35">
      <c r="A72375" s="1">
        <v>90593</v>
      </c>
      <c r="B72375" t="s">
        <v>43661</v>
      </c>
      <c r="C72375" t="s">
        <v>117624</v>
      </c>
      <c r="D72375" t="s">
        <v>4</v>
      </c>
      <c r="F72375" t="s">
        <v>120129</v>
      </c>
      <c r="G72375">
        <v>1.9999999999999999E-7</v>
      </c>
      <c r="H72375" t="s">
        <v>43661</v>
      </c>
      <c r="I72375" t="s">
        <v>168093</v>
      </c>
      <c r="K72375" t="s">
        <v>227435</v>
      </c>
      <c r="L72375" t="s">
        <v>228705</v>
      </c>
      <c r="M72375" t="s">
        <v>8</v>
      </c>
      <c r="N72375" t="s">
        <v>228841</v>
      </c>
      <c r="O72375" t="s">
        <v>229137</v>
      </c>
      <c r="P72375" t="s">
        <v>229137</v>
      </c>
      <c r="Q72375" t="s">
        <v>120043</v>
      </c>
      <c r="R72375" t="s">
        <v>233628</v>
      </c>
      <c r="S72375" t="s">
        <v>233771</v>
      </c>
    </row>
    <row r="72376" spans="1:19" x14ac:dyDescent="0.35">
      <c r="A72376" s="1">
        <v>90594</v>
      </c>
      <c r="B72376" t="s">
        <v>43661</v>
      </c>
      <c r="C72376" t="s">
        <v>117625</v>
      </c>
      <c r="D72376" t="s">
        <v>4</v>
      </c>
      <c r="F72376" t="s">
        <v>120043</v>
      </c>
      <c r="G72376">
        <v>9.9999999999999995E-7</v>
      </c>
      <c r="H72376" t="s">
        <v>43661</v>
      </c>
      <c r="I72376" t="s">
        <v>168093</v>
      </c>
      <c r="K72376" t="s">
        <v>227435</v>
      </c>
      <c r="L72376" t="s">
        <v>228705</v>
      </c>
      <c r="M72376" t="s">
        <v>8</v>
      </c>
      <c r="N72376" t="s">
        <v>228841</v>
      </c>
      <c r="O72376" t="s">
        <v>229137</v>
      </c>
      <c r="P72376" t="s">
        <v>229137</v>
      </c>
      <c r="Q72376" t="s">
        <v>120043</v>
      </c>
      <c r="R72376" t="s">
        <v>233628</v>
      </c>
      <c r="S72376" t="s">
        <v>233771</v>
      </c>
    </row>
    <row r="72377" spans="1:19" x14ac:dyDescent="0.35">
      <c r="A72377" s="1">
        <v>90597</v>
      </c>
      <c r="B72377" t="s">
        <v>43662</v>
      </c>
      <c r="C72377" t="s">
        <v>117626</v>
      </c>
      <c r="D72377" t="s">
        <v>5</v>
      </c>
      <c r="F72377" t="s">
        <v>120167</v>
      </c>
      <c r="G72377">
        <v>1.8E-5</v>
      </c>
      <c r="H72377" t="s">
        <v>43662</v>
      </c>
      <c r="I72377" t="s">
        <v>168094</v>
      </c>
      <c r="K72377" t="s">
        <v>227440</v>
      </c>
      <c r="L72377" t="s">
        <v>228704</v>
      </c>
      <c r="M72377" t="s">
        <v>228734</v>
      </c>
      <c r="N72377" t="s">
        <v>228837</v>
      </c>
      <c r="O72377" t="s">
        <v>229175</v>
      </c>
      <c r="P72377" t="s">
        <v>229175</v>
      </c>
      <c r="R72377" t="s">
        <v>233628</v>
      </c>
      <c r="S72377" t="s">
        <v>233771</v>
      </c>
    </row>
    <row r="72378" spans="1:19" x14ac:dyDescent="0.35">
      <c r="A72378" s="1">
        <v>90598</v>
      </c>
      <c r="B72378" t="s">
        <v>43663</v>
      </c>
      <c r="C72378" t="s">
        <v>117627</v>
      </c>
      <c r="D72378" t="s">
        <v>4</v>
      </c>
      <c r="F72378" t="s">
        <v>120308</v>
      </c>
      <c r="G72378">
        <v>2.9417149999999999E-6</v>
      </c>
      <c r="H72378" t="s">
        <v>43663</v>
      </c>
      <c r="I72378" t="s">
        <v>168095</v>
      </c>
      <c r="K72378" t="s">
        <v>227428</v>
      </c>
      <c r="L72378" t="s">
        <v>228707</v>
      </c>
      <c r="M72378" t="s">
        <v>10</v>
      </c>
      <c r="N72378" t="s">
        <v>228827</v>
      </c>
      <c r="O72378" t="s">
        <v>229107</v>
      </c>
      <c r="P72378" t="s">
        <v>229107</v>
      </c>
      <c r="Q72378" t="s">
        <v>120962</v>
      </c>
      <c r="R72378" t="s">
        <v>233628</v>
      </c>
      <c r="S72378" t="s">
        <v>233771</v>
      </c>
    </row>
    <row r="72379" spans="1:19" x14ac:dyDescent="0.35">
      <c r="A72379" s="1">
        <v>90599</v>
      </c>
      <c r="B72379" t="s">
        <v>43663</v>
      </c>
      <c r="C72379" t="s">
        <v>117628</v>
      </c>
      <c r="D72379" t="s">
        <v>5</v>
      </c>
      <c r="F72379" t="s">
        <v>122456</v>
      </c>
      <c r="G72379">
        <v>5.0056589999999997E-6</v>
      </c>
      <c r="H72379" t="s">
        <v>43663</v>
      </c>
      <c r="I72379" t="s">
        <v>168095</v>
      </c>
      <c r="K72379" t="s">
        <v>227428</v>
      </c>
      <c r="L72379" t="s">
        <v>228707</v>
      </c>
      <c r="M72379" t="s">
        <v>10</v>
      </c>
      <c r="N72379" t="s">
        <v>228827</v>
      </c>
      <c r="O72379" t="s">
        <v>229107</v>
      </c>
      <c r="P72379" t="s">
        <v>229107</v>
      </c>
      <c r="Q72379" t="s">
        <v>120962</v>
      </c>
      <c r="R72379" t="s">
        <v>233628</v>
      </c>
      <c r="S72379" t="s">
        <v>233771</v>
      </c>
    </row>
    <row r="72380" spans="1:19" x14ac:dyDescent="0.35">
      <c r="A72380" s="1">
        <v>90600</v>
      </c>
      <c r="B72380" t="s">
        <v>43663</v>
      </c>
      <c r="C72380" t="s">
        <v>117629</v>
      </c>
      <c r="D72380" t="s">
        <v>5</v>
      </c>
      <c r="E72380" t="s">
        <v>119954</v>
      </c>
      <c r="F72380" t="s">
        <v>121280</v>
      </c>
      <c r="G72380">
        <v>5.4399999999999996E-6</v>
      </c>
      <c r="H72380" t="s">
        <v>43663</v>
      </c>
      <c r="I72380" t="s">
        <v>168095</v>
      </c>
      <c r="K72380" t="s">
        <v>227428</v>
      </c>
      <c r="L72380" t="s">
        <v>228707</v>
      </c>
      <c r="M72380" t="s">
        <v>10</v>
      </c>
      <c r="N72380" t="s">
        <v>228827</v>
      </c>
      <c r="O72380" t="s">
        <v>229107</v>
      </c>
      <c r="P72380" t="s">
        <v>229107</v>
      </c>
      <c r="Q72380" t="s">
        <v>120962</v>
      </c>
      <c r="R72380" t="s">
        <v>233628</v>
      </c>
      <c r="S72380" t="s">
        <v>233771</v>
      </c>
    </row>
    <row r="72381" spans="1:19" x14ac:dyDescent="0.35">
      <c r="A72381" s="1">
        <v>90601</v>
      </c>
      <c r="B72381" t="s">
        <v>43664</v>
      </c>
      <c r="C72381" t="s">
        <v>117630</v>
      </c>
      <c r="D72381" t="s">
        <v>4</v>
      </c>
      <c r="F72381" t="s">
        <v>120144</v>
      </c>
      <c r="G72381">
        <v>2.4999999999999999E-7</v>
      </c>
      <c r="H72381" t="s">
        <v>43664</v>
      </c>
      <c r="I72381" t="s">
        <v>168096</v>
      </c>
      <c r="K72381" t="s">
        <v>227441</v>
      </c>
      <c r="L72381" t="s">
        <v>228704</v>
      </c>
      <c r="M72381" t="s">
        <v>8</v>
      </c>
      <c r="N72381" t="s">
        <v>228904</v>
      </c>
      <c r="O72381" t="s">
        <v>229236</v>
      </c>
      <c r="P72381" t="s">
        <v>229236</v>
      </c>
      <c r="Q72381" t="s">
        <v>120098</v>
      </c>
      <c r="R72381" t="s">
        <v>233628</v>
      </c>
      <c r="S72381" t="s">
        <v>233771</v>
      </c>
    </row>
    <row r="72382" spans="1:19" x14ac:dyDescent="0.35">
      <c r="A72382" s="1">
        <v>90603</v>
      </c>
      <c r="B72382" t="s">
        <v>43665</v>
      </c>
      <c r="C72382" t="s">
        <v>117631</v>
      </c>
      <c r="D72382" t="s">
        <v>3</v>
      </c>
      <c r="F72382" t="s">
        <v>119970</v>
      </c>
      <c r="G72382">
        <v>1.5999999999999999E-5</v>
      </c>
      <c r="H72382" t="s">
        <v>43665</v>
      </c>
      <c r="I72382" t="s">
        <v>168097</v>
      </c>
      <c r="K72382" t="s">
        <v>227442</v>
      </c>
      <c r="L72382" t="s">
        <v>228704</v>
      </c>
      <c r="M72382" t="s">
        <v>8</v>
      </c>
      <c r="N72382" t="s">
        <v>228828</v>
      </c>
      <c r="O72382" t="s">
        <v>229113</v>
      </c>
      <c r="P72382" t="s">
        <v>230253</v>
      </c>
      <c r="Q72382" t="s">
        <v>120308</v>
      </c>
      <c r="R72382" t="s">
        <v>227442</v>
      </c>
      <c r="S72382" t="s">
        <v>233772</v>
      </c>
    </row>
    <row r="72383" spans="1:19" x14ac:dyDescent="0.35">
      <c r="A72383" s="1">
        <v>90604</v>
      </c>
      <c r="B72383" t="s">
        <v>43665</v>
      </c>
      <c r="C72383" t="s">
        <v>117632</v>
      </c>
      <c r="D72383" t="s">
        <v>5</v>
      </c>
      <c r="F72383" t="s">
        <v>120065</v>
      </c>
      <c r="G72383">
        <v>3.0000000000000001E-6</v>
      </c>
      <c r="H72383" t="s">
        <v>43665</v>
      </c>
      <c r="I72383" t="s">
        <v>168097</v>
      </c>
      <c r="K72383" t="s">
        <v>227442</v>
      </c>
      <c r="L72383" t="s">
        <v>228704</v>
      </c>
      <c r="M72383" t="s">
        <v>8</v>
      </c>
      <c r="N72383" t="s">
        <v>228828</v>
      </c>
      <c r="O72383" t="s">
        <v>229113</v>
      </c>
      <c r="P72383" t="s">
        <v>230253</v>
      </c>
      <c r="Q72383" t="s">
        <v>120308</v>
      </c>
      <c r="R72383" t="s">
        <v>227442</v>
      </c>
      <c r="S72383" t="s">
        <v>233772</v>
      </c>
    </row>
    <row r="72384" spans="1:19" x14ac:dyDescent="0.35">
      <c r="A72384" s="1">
        <v>90605</v>
      </c>
      <c r="B72384" t="s">
        <v>43666</v>
      </c>
      <c r="C72384" t="s">
        <v>117633</v>
      </c>
      <c r="D72384" t="s">
        <v>4</v>
      </c>
      <c r="F72384" t="s">
        <v>120043</v>
      </c>
      <c r="G72384">
        <v>9.9999999999999995E-8</v>
      </c>
      <c r="H72384" t="s">
        <v>43666</v>
      </c>
      <c r="I72384" t="s">
        <v>168098</v>
      </c>
      <c r="K72384" t="s">
        <v>227442</v>
      </c>
      <c r="L72384" t="s">
        <v>228704</v>
      </c>
      <c r="M72384" t="s">
        <v>8</v>
      </c>
      <c r="N72384" t="s">
        <v>228832</v>
      </c>
      <c r="O72384" t="s">
        <v>229111</v>
      </c>
      <c r="P72384" t="s">
        <v>230079</v>
      </c>
      <c r="Q72384" t="s">
        <v>120060</v>
      </c>
      <c r="R72384" t="s">
        <v>227442</v>
      </c>
      <c r="S72384" t="s">
        <v>233772</v>
      </c>
    </row>
    <row r="72385" spans="1:19" x14ac:dyDescent="0.35">
      <c r="A72385" s="1">
        <v>90606</v>
      </c>
      <c r="B72385" t="s">
        <v>43667</v>
      </c>
      <c r="C72385" t="s">
        <v>117634</v>
      </c>
      <c r="D72385" t="s">
        <v>4</v>
      </c>
      <c r="F72385" t="s">
        <v>120536</v>
      </c>
      <c r="G72385">
        <v>1.7E-6</v>
      </c>
      <c r="H72385" t="s">
        <v>43667</v>
      </c>
      <c r="I72385" t="s">
        <v>168099</v>
      </c>
      <c r="K72385" t="s">
        <v>227442</v>
      </c>
      <c r="L72385" t="s">
        <v>228704</v>
      </c>
      <c r="M72385" t="s">
        <v>8</v>
      </c>
      <c r="N72385" t="s">
        <v>228828</v>
      </c>
      <c r="O72385" t="s">
        <v>229113</v>
      </c>
      <c r="P72385" t="s">
        <v>230081</v>
      </c>
      <c r="Q72385" t="s">
        <v>120059</v>
      </c>
      <c r="R72385" t="s">
        <v>227442</v>
      </c>
      <c r="S72385" t="s">
        <v>233772</v>
      </c>
    </row>
    <row r="72386" spans="1:19" x14ac:dyDescent="0.35">
      <c r="A72386" s="1">
        <v>90607</v>
      </c>
      <c r="B72386" t="s">
        <v>43667</v>
      </c>
      <c r="C72386" t="s">
        <v>117635</v>
      </c>
      <c r="D72386" t="s">
        <v>4</v>
      </c>
      <c r="F72386" t="s">
        <v>120815</v>
      </c>
      <c r="G72386">
        <v>1.1999999999999999E-7</v>
      </c>
      <c r="H72386" t="s">
        <v>43667</v>
      </c>
      <c r="I72386" t="s">
        <v>168099</v>
      </c>
      <c r="K72386" t="s">
        <v>227442</v>
      </c>
      <c r="L72386" t="s">
        <v>228704</v>
      </c>
      <c r="M72386" t="s">
        <v>8</v>
      </c>
      <c r="N72386" t="s">
        <v>228828</v>
      </c>
      <c r="O72386" t="s">
        <v>229113</v>
      </c>
      <c r="P72386" t="s">
        <v>230081</v>
      </c>
      <c r="Q72386" t="s">
        <v>120059</v>
      </c>
      <c r="R72386" t="s">
        <v>227442</v>
      </c>
      <c r="S72386" t="s">
        <v>233772</v>
      </c>
    </row>
    <row r="72387" spans="1:19" x14ac:dyDescent="0.35">
      <c r="A72387" s="1">
        <v>90608</v>
      </c>
      <c r="B72387" t="s">
        <v>43668</v>
      </c>
      <c r="C72387" t="s">
        <v>117636</v>
      </c>
      <c r="D72387" t="s">
        <v>5</v>
      </c>
      <c r="E72387" t="s">
        <v>119954</v>
      </c>
      <c r="F72387" t="s">
        <v>120434</v>
      </c>
      <c r="G72387">
        <v>2.7670000000000001E-5</v>
      </c>
      <c r="H72387" t="s">
        <v>43668</v>
      </c>
      <c r="I72387" t="s">
        <v>168100</v>
      </c>
      <c r="K72387" t="s">
        <v>227443</v>
      </c>
      <c r="L72387" t="s">
        <v>228704</v>
      </c>
      <c r="M72387" t="s">
        <v>8</v>
      </c>
      <c r="N72387" t="s">
        <v>228848</v>
      </c>
      <c r="O72387" t="s">
        <v>229133</v>
      </c>
      <c r="P72387" t="s">
        <v>230319</v>
      </c>
      <c r="Q72387" t="s">
        <v>233140</v>
      </c>
      <c r="R72387" t="s">
        <v>227442</v>
      </c>
      <c r="S72387" t="s">
        <v>233772</v>
      </c>
    </row>
    <row r="72388" spans="1:19" x14ac:dyDescent="0.35">
      <c r="A72388" s="1">
        <v>90609</v>
      </c>
      <c r="B72388" t="s">
        <v>43668</v>
      </c>
      <c r="C72388" t="s">
        <v>117637</v>
      </c>
      <c r="D72388" t="s">
        <v>5</v>
      </c>
      <c r="E72388" t="s">
        <v>119955</v>
      </c>
      <c r="F72388" t="s">
        <v>121540</v>
      </c>
      <c r="G72388">
        <v>3.4999999999999999E-6</v>
      </c>
      <c r="H72388" t="s">
        <v>43668</v>
      </c>
      <c r="I72388" t="s">
        <v>168100</v>
      </c>
      <c r="K72388" t="s">
        <v>227443</v>
      </c>
      <c r="L72388" t="s">
        <v>228704</v>
      </c>
      <c r="M72388" t="s">
        <v>8</v>
      </c>
      <c r="N72388" t="s">
        <v>228848</v>
      </c>
      <c r="O72388" t="s">
        <v>229133</v>
      </c>
      <c r="P72388" t="s">
        <v>230319</v>
      </c>
      <c r="Q72388" t="s">
        <v>233140</v>
      </c>
      <c r="R72388" t="s">
        <v>227442</v>
      </c>
      <c r="S72388" t="s">
        <v>233772</v>
      </c>
    </row>
    <row r="72389" spans="1:19" x14ac:dyDescent="0.35">
      <c r="A72389" s="1">
        <v>90610</v>
      </c>
      <c r="B72389" t="s">
        <v>43669</v>
      </c>
      <c r="C72389" t="s">
        <v>117638</v>
      </c>
      <c r="D72389" t="s">
        <v>4</v>
      </c>
      <c r="F72389" t="s">
        <v>120365</v>
      </c>
      <c r="G72389">
        <v>1E-8</v>
      </c>
      <c r="H72389" t="s">
        <v>43669</v>
      </c>
      <c r="I72389" t="s">
        <v>168101</v>
      </c>
      <c r="K72389" t="s">
        <v>227444</v>
      </c>
      <c r="L72389" t="s">
        <v>228704</v>
      </c>
      <c r="M72389" t="s">
        <v>228756</v>
      </c>
      <c r="Q72389" t="s">
        <v>121261</v>
      </c>
      <c r="R72389" t="s">
        <v>233629</v>
      </c>
      <c r="S72389" t="s">
        <v>233769</v>
      </c>
    </row>
    <row r="72390" spans="1:19" x14ac:dyDescent="0.35">
      <c r="A72390" s="1">
        <v>90611</v>
      </c>
      <c r="B72390" t="s">
        <v>43670</v>
      </c>
      <c r="C72390" t="s">
        <v>117639</v>
      </c>
      <c r="D72390" t="s">
        <v>4</v>
      </c>
      <c r="F72390" t="s">
        <v>120001</v>
      </c>
      <c r="G72390">
        <v>3.8126E-8</v>
      </c>
      <c r="H72390" t="s">
        <v>43670</v>
      </c>
      <c r="I72390" t="s">
        <v>168102</v>
      </c>
      <c r="K72390" t="s">
        <v>227445</v>
      </c>
      <c r="L72390" t="s">
        <v>228704</v>
      </c>
      <c r="R72390" t="s">
        <v>233629</v>
      </c>
      <c r="S72390" t="s">
        <v>233769</v>
      </c>
    </row>
    <row r="72391" spans="1:19" x14ac:dyDescent="0.35">
      <c r="A72391" s="1">
        <v>90612</v>
      </c>
      <c r="B72391" t="s">
        <v>43671</v>
      </c>
      <c r="C72391" t="s">
        <v>117640</v>
      </c>
      <c r="D72391" t="s">
        <v>5</v>
      </c>
      <c r="F72391" t="s">
        <v>122228</v>
      </c>
      <c r="G72391">
        <v>9.4099999999999997E-7</v>
      </c>
      <c r="H72391" t="s">
        <v>43671</v>
      </c>
      <c r="I72391" t="s">
        <v>168103</v>
      </c>
      <c r="K72391" t="s">
        <v>227446</v>
      </c>
      <c r="L72391" t="s">
        <v>228704</v>
      </c>
      <c r="M72391" t="s">
        <v>10</v>
      </c>
      <c r="N72391" t="s">
        <v>228827</v>
      </c>
      <c r="O72391" t="s">
        <v>229107</v>
      </c>
      <c r="P72391" t="s">
        <v>229107</v>
      </c>
      <c r="R72391" t="s">
        <v>233629</v>
      </c>
      <c r="S72391" t="s">
        <v>233769</v>
      </c>
    </row>
    <row r="72392" spans="1:19" x14ac:dyDescent="0.35">
      <c r="A72392" s="1">
        <v>90613</v>
      </c>
      <c r="B72392" t="s">
        <v>43672</v>
      </c>
      <c r="C72392" t="s">
        <v>117641</v>
      </c>
      <c r="D72392" t="s">
        <v>4</v>
      </c>
      <c r="F72392" t="s">
        <v>120499</v>
      </c>
      <c r="G72392">
        <v>2E-8</v>
      </c>
      <c r="H72392" t="s">
        <v>43672</v>
      </c>
      <c r="I72392" t="s">
        <v>168104</v>
      </c>
      <c r="K72392" t="s">
        <v>227447</v>
      </c>
      <c r="L72392" t="s">
        <v>228706</v>
      </c>
      <c r="M72392" t="s">
        <v>8</v>
      </c>
      <c r="N72392" t="s">
        <v>228832</v>
      </c>
      <c r="O72392" t="s">
        <v>229111</v>
      </c>
      <c r="P72392" t="s">
        <v>230079</v>
      </c>
      <c r="Q72392" t="s">
        <v>120046</v>
      </c>
      <c r="R72392" t="s">
        <v>233629</v>
      </c>
      <c r="S72392" t="s">
        <v>233769</v>
      </c>
    </row>
    <row r="72393" spans="1:19" x14ac:dyDescent="0.35">
      <c r="A72393" s="1">
        <v>90614</v>
      </c>
      <c r="B72393" t="s">
        <v>43672</v>
      </c>
      <c r="C72393" t="s">
        <v>117642</v>
      </c>
      <c r="D72393" t="s">
        <v>5</v>
      </c>
      <c r="E72393" t="s">
        <v>119955</v>
      </c>
      <c r="F72393" t="s">
        <v>122629</v>
      </c>
      <c r="G72393">
        <v>2.3E-6</v>
      </c>
      <c r="H72393" t="s">
        <v>43672</v>
      </c>
      <c r="I72393" t="s">
        <v>168104</v>
      </c>
      <c r="K72393" t="s">
        <v>227447</v>
      </c>
      <c r="L72393" t="s">
        <v>228706</v>
      </c>
      <c r="M72393" t="s">
        <v>8</v>
      </c>
      <c r="N72393" t="s">
        <v>228832</v>
      </c>
      <c r="O72393" t="s">
        <v>229111</v>
      </c>
      <c r="P72393" t="s">
        <v>230079</v>
      </c>
      <c r="Q72393" t="s">
        <v>120046</v>
      </c>
      <c r="R72393" t="s">
        <v>233629</v>
      </c>
      <c r="S72393" t="s">
        <v>233769</v>
      </c>
    </row>
    <row r="72394" spans="1:19" x14ac:dyDescent="0.35">
      <c r="A72394" s="1">
        <v>90615</v>
      </c>
      <c r="B72394" t="s">
        <v>43672</v>
      </c>
      <c r="C72394" t="s">
        <v>117643</v>
      </c>
      <c r="D72394" t="s">
        <v>5</v>
      </c>
      <c r="F72394" t="s">
        <v>122990</v>
      </c>
      <c r="G72394">
        <v>2.0000000000000002E-5</v>
      </c>
      <c r="H72394" t="s">
        <v>43672</v>
      </c>
      <c r="I72394" t="s">
        <v>168104</v>
      </c>
      <c r="K72394" t="s">
        <v>227447</v>
      </c>
      <c r="L72394" t="s">
        <v>228706</v>
      </c>
      <c r="M72394" t="s">
        <v>8</v>
      </c>
      <c r="N72394" t="s">
        <v>228832</v>
      </c>
      <c r="O72394" t="s">
        <v>229111</v>
      </c>
      <c r="P72394" t="s">
        <v>230079</v>
      </c>
      <c r="Q72394" t="s">
        <v>120046</v>
      </c>
      <c r="R72394" t="s">
        <v>233629</v>
      </c>
      <c r="S72394" t="s">
        <v>233769</v>
      </c>
    </row>
    <row r="72395" spans="1:19" x14ac:dyDescent="0.35">
      <c r="A72395" s="1">
        <v>90616</v>
      </c>
      <c r="B72395" t="s">
        <v>43672</v>
      </c>
      <c r="C72395" t="s">
        <v>117644</v>
      </c>
      <c r="D72395" t="s">
        <v>5</v>
      </c>
      <c r="E72395" t="s">
        <v>119956</v>
      </c>
      <c r="F72395" t="s">
        <v>121221</v>
      </c>
      <c r="G72395">
        <v>6.9999999999999999E-6</v>
      </c>
      <c r="H72395" t="s">
        <v>43672</v>
      </c>
      <c r="I72395" t="s">
        <v>168104</v>
      </c>
      <c r="K72395" t="s">
        <v>227447</v>
      </c>
      <c r="L72395" t="s">
        <v>228706</v>
      </c>
      <c r="M72395" t="s">
        <v>8</v>
      </c>
      <c r="N72395" t="s">
        <v>228832</v>
      </c>
      <c r="O72395" t="s">
        <v>229111</v>
      </c>
      <c r="P72395" t="s">
        <v>230079</v>
      </c>
      <c r="Q72395" t="s">
        <v>120046</v>
      </c>
      <c r="R72395" t="s">
        <v>233629</v>
      </c>
      <c r="S72395" t="s">
        <v>233769</v>
      </c>
    </row>
    <row r="72396" spans="1:19" x14ac:dyDescent="0.35">
      <c r="A72396" s="1">
        <v>90617</v>
      </c>
      <c r="B72396" t="s">
        <v>43672</v>
      </c>
      <c r="C72396" t="s">
        <v>117645</v>
      </c>
      <c r="D72396" t="s">
        <v>5</v>
      </c>
      <c r="E72396" t="s">
        <v>119954</v>
      </c>
      <c r="F72396" t="s">
        <v>120906</v>
      </c>
      <c r="G72396">
        <v>7.9999999999999996E-6</v>
      </c>
      <c r="H72396" t="s">
        <v>43672</v>
      </c>
      <c r="I72396" t="s">
        <v>168104</v>
      </c>
      <c r="K72396" t="s">
        <v>227447</v>
      </c>
      <c r="L72396" t="s">
        <v>228706</v>
      </c>
      <c r="M72396" t="s">
        <v>8</v>
      </c>
      <c r="N72396" t="s">
        <v>228832</v>
      </c>
      <c r="O72396" t="s">
        <v>229111</v>
      </c>
      <c r="P72396" t="s">
        <v>230079</v>
      </c>
      <c r="Q72396" t="s">
        <v>120046</v>
      </c>
      <c r="R72396" t="s">
        <v>233629</v>
      </c>
      <c r="S72396" t="s">
        <v>233769</v>
      </c>
    </row>
    <row r="72397" spans="1:19" x14ac:dyDescent="0.35">
      <c r="A72397" s="1">
        <v>90618</v>
      </c>
      <c r="B72397" t="s">
        <v>43672</v>
      </c>
      <c r="C72397" t="s">
        <v>117646</v>
      </c>
      <c r="D72397" t="s">
        <v>5</v>
      </c>
      <c r="E72397" t="s">
        <v>119958</v>
      </c>
      <c r="F72397" t="s">
        <v>120661</v>
      </c>
      <c r="G72397">
        <v>6.9999999999999999E-6</v>
      </c>
      <c r="H72397" t="s">
        <v>43672</v>
      </c>
      <c r="I72397" t="s">
        <v>168104</v>
      </c>
      <c r="K72397" t="s">
        <v>227447</v>
      </c>
      <c r="L72397" t="s">
        <v>228706</v>
      </c>
      <c r="M72397" t="s">
        <v>8</v>
      </c>
      <c r="N72397" t="s">
        <v>228832</v>
      </c>
      <c r="O72397" t="s">
        <v>229111</v>
      </c>
      <c r="P72397" t="s">
        <v>230079</v>
      </c>
      <c r="Q72397" t="s">
        <v>120046</v>
      </c>
      <c r="R72397" t="s">
        <v>233629</v>
      </c>
      <c r="S72397" t="s">
        <v>233769</v>
      </c>
    </row>
    <row r="72398" spans="1:19" x14ac:dyDescent="0.35">
      <c r="A72398" s="1">
        <v>90620</v>
      </c>
      <c r="B72398" t="s">
        <v>43673</v>
      </c>
      <c r="C72398" t="s">
        <v>117647</v>
      </c>
      <c r="D72398" t="s">
        <v>5</v>
      </c>
      <c r="E72398" t="s">
        <v>119955</v>
      </c>
      <c r="F72398" t="s">
        <v>122310</v>
      </c>
      <c r="G72398">
        <v>1.5E-5</v>
      </c>
      <c r="H72398" t="s">
        <v>43673</v>
      </c>
      <c r="I72398" t="s">
        <v>168105</v>
      </c>
      <c r="K72398" t="s">
        <v>227448</v>
      </c>
      <c r="L72398" t="s">
        <v>228704</v>
      </c>
      <c r="M72398" t="s">
        <v>8</v>
      </c>
      <c r="N72398" t="s">
        <v>228828</v>
      </c>
      <c r="O72398" t="s">
        <v>229108</v>
      </c>
      <c r="P72398" t="s">
        <v>230108</v>
      </c>
      <c r="Q72398" t="s">
        <v>122295</v>
      </c>
      <c r="R72398" t="s">
        <v>233629</v>
      </c>
      <c r="S72398" t="s">
        <v>233769</v>
      </c>
    </row>
    <row r="72399" spans="1:19" x14ac:dyDescent="0.35">
      <c r="A72399" s="1">
        <v>90621</v>
      </c>
      <c r="B72399" t="s">
        <v>43674</v>
      </c>
      <c r="C72399" t="s">
        <v>117648</v>
      </c>
      <c r="D72399" t="s">
        <v>5</v>
      </c>
      <c r="E72399" t="s">
        <v>119955</v>
      </c>
      <c r="F72399" t="s">
        <v>120295</v>
      </c>
      <c r="G72399">
        <v>3.0000000000000001E-6</v>
      </c>
      <c r="H72399" t="s">
        <v>43674</v>
      </c>
      <c r="I72399" t="s">
        <v>168106</v>
      </c>
      <c r="K72399" t="s">
        <v>227449</v>
      </c>
      <c r="L72399" t="s">
        <v>228704</v>
      </c>
      <c r="M72399" t="s">
        <v>8</v>
      </c>
      <c r="N72399" t="s">
        <v>228828</v>
      </c>
      <c r="O72399" t="s">
        <v>229113</v>
      </c>
      <c r="P72399" t="s">
        <v>231157</v>
      </c>
      <c r="Q72399" t="s">
        <v>120038</v>
      </c>
      <c r="R72399" t="s">
        <v>233629</v>
      </c>
      <c r="S72399" t="s">
        <v>233769</v>
      </c>
    </row>
    <row r="72400" spans="1:19" x14ac:dyDescent="0.35">
      <c r="A72400" s="1">
        <v>90622</v>
      </c>
      <c r="B72400" t="s">
        <v>43674</v>
      </c>
      <c r="C72400" t="s">
        <v>117649</v>
      </c>
      <c r="D72400" t="s">
        <v>5</v>
      </c>
      <c r="E72400" t="s">
        <v>119956</v>
      </c>
      <c r="F72400" t="s">
        <v>120481</v>
      </c>
      <c r="G72400">
        <v>1.5E-5</v>
      </c>
      <c r="H72400" t="s">
        <v>43674</v>
      </c>
      <c r="I72400" t="s">
        <v>168106</v>
      </c>
      <c r="K72400" t="s">
        <v>227449</v>
      </c>
      <c r="L72400" t="s">
        <v>228704</v>
      </c>
      <c r="M72400" t="s">
        <v>8</v>
      </c>
      <c r="N72400" t="s">
        <v>228828</v>
      </c>
      <c r="O72400" t="s">
        <v>229113</v>
      </c>
      <c r="P72400" t="s">
        <v>231157</v>
      </c>
      <c r="Q72400" t="s">
        <v>120038</v>
      </c>
      <c r="R72400" t="s">
        <v>233629</v>
      </c>
      <c r="S72400" t="s">
        <v>233769</v>
      </c>
    </row>
    <row r="72401" spans="1:19" x14ac:dyDescent="0.35">
      <c r="A72401" s="1">
        <v>90623</v>
      </c>
      <c r="B72401" t="s">
        <v>43674</v>
      </c>
      <c r="C72401" t="s">
        <v>117650</v>
      </c>
      <c r="D72401" t="s">
        <v>5</v>
      </c>
      <c r="E72401" t="s">
        <v>119954</v>
      </c>
      <c r="F72401" t="s">
        <v>120770</v>
      </c>
      <c r="G72401">
        <v>1.0000000000000001E-5</v>
      </c>
      <c r="H72401" t="s">
        <v>43674</v>
      </c>
      <c r="I72401" t="s">
        <v>168106</v>
      </c>
      <c r="K72401" t="s">
        <v>227449</v>
      </c>
      <c r="L72401" t="s">
        <v>228704</v>
      </c>
      <c r="M72401" t="s">
        <v>8</v>
      </c>
      <c r="N72401" t="s">
        <v>228828</v>
      </c>
      <c r="O72401" t="s">
        <v>229113</v>
      </c>
      <c r="P72401" t="s">
        <v>231157</v>
      </c>
      <c r="Q72401" t="s">
        <v>120038</v>
      </c>
      <c r="R72401" t="s">
        <v>233629</v>
      </c>
      <c r="S72401" t="s">
        <v>233769</v>
      </c>
    </row>
    <row r="72402" spans="1:19" x14ac:dyDescent="0.35">
      <c r="A72402" s="1">
        <v>90624</v>
      </c>
      <c r="B72402" t="s">
        <v>43675</v>
      </c>
      <c r="C72402" t="s">
        <v>117651</v>
      </c>
      <c r="D72402" t="s">
        <v>5</v>
      </c>
      <c r="E72402" t="s">
        <v>119955</v>
      </c>
      <c r="F72402" t="s">
        <v>120102</v>
      </c>
      <c r="G72402">
        <v>1.06E-5</v>
      </c>
      <c r="H72402" t="s">
        <v>43675</v>
      </c>
      <c r="I72402" t="s">
        <v>168107</v>
      </c>
      <c r="K72402" t="s">
        <v>227450</v>
      </c>
      <c r="L72402" t="s">
        <v>228704</v>
      </c>
      <c r="M72402" t="s">
        <v>9</v>
      </c>
      <c r="N72402" t="s">
        <v>228882</v>
      </c>
      <c r="O72402" t="s">
        <v>229185</v>
      </c>
      <c r="P72402" t="s">
        <v>229185</v>
      </c>
      <c r="R72402" t="s">
        <v>233629</v>
      </c>
      <c r="S72402" t="s">
        <v>233769</v>
      </c>
    </row>
    <row r="72403" spans="1:19" x14ac:dyDescent="0.35">
      <c r="A72403" s="1">
        <v>90626</v>
      </c>
      <c r="B72403" t="s">
        <v>43676</v>
      </c>
      <c r="C72403" t="s">
        <v>117652</v>
      </c>
      <c r="D72403" t="s">
        <v>5</v>
      </c>
      <c r="E72403" t="s">
        <v>119955</v>
      </c>
      <c r="F72403" t="s">
        <v>120780</v>
      </c>
      <c r="G72403">
        <v>3.4999999999999999E-6</v>
      </c>
      <c r="H72403" t="s">
        <v>43676</v>
      </c>
      <c r="I72403" t="s">
        <v>168108</v>
      </c>
      <c r="K72403" t="s">
        <v>227451</v>
      </c>
      <c r="L72403" t="s">
        <v>228704</v>
      </c>
      <c r="M72403" t="s">
        <v>228729</v>
      </c>
      <c r="N72403" t="s">
        <v>228931</v>
      </c>
      <c r="O72403" t="s">
        <v>229231</v>
      </c>
      <c r="P72403" t="s">
        <v>229231</v>
      </c>
      <c r="Q72403" t="s">
        <v>121145</v>
      </c>
      <c r="R72403" t="s">
        <v>233629</v>
      </c>
      <c r="S72403" t="s">
        <v>233769</v>
      </c>
    </row>
    <row r="72404" spans="1:19" x14ac:dyDescent="0.35">
      <c r="A72404" s="1">
        <v>90629</v>
      </c>
      <c r="B72404" t="s">
        <v>43677</v>
      </c>
      <c r="C72404" t="s">
        <v>117653</v>
      </c>
      <c r="D72404" t="s">
        <v>4</v>
      </c>
      <c r="F72404" t="s">
        <v>121720</v>
      </c>
      <c r="G72404">
        <v>1.4999999999999999E-7</v>
      </c>
      <c r="H72404" t="s">
        <v>43677</v>
      </c>
      <c r="I72404" t="s">
        <v>168109</v>
      </c>
      <c r="K72404" t="s">
        <v>227452</v>
      </c>
      <c r="L72404" t="s">
        <v>228704</v>
      </c>
      <c r="M72404" t="s">
        <v>15</v>
      </c>
      <c r="N72404" t="s">
        <v>228849</v>
      </c>
      <c r="O72404" t="s">
        <v>229134</v>
      </c>
      <c r="P72404" t="s">
        <v>229134</v>
      </c>
      <c r="Q72404" t="s">
        <v>121720</v>
      </c>
      <c r="R72404" t="s">
        <v>233629</v>
      </c>
      <c r="S72404" t="s">
        <v>233769</v>
      </c>
    </row>
    <row r="72405" spans="1:19" x14ac:dyDescent="0.35">
      <c r="A72405" s="1">
        <v>90630</v>
      </c>
      <c r="B72405" t="s">
        <v>43678</v>
      </c>
      <c r="C72405" t="s">
        <v>117654</v>
      </c>
      <c r="D72405" t="s">
        <v>5</v>
      </c>
      <c r="E72405" t="s">
        <v>119955</v>
      </c>
      <c r="F72405" t="s">
        <v>121927</v>
      </c>
      <c r="G72405">
        <v>1.9999999999999999E-6</v>
      </c>
      <c r="H72405" t="s">
        <v>43678</v>
      </c>
      <c r="I72405" t="s">
        <v>168110</v>
      </c>
      <c r="K72405" t="s">
        <v>227453</v>
      </c>
      <c r="L72405" t="s">
        <v>228704</v>
      </c>
      <c r="M72405" t="s">
        <v>8</v>
      </c>
      <c r="N72405" t="s">
        <v>228841</v>
      </c>
      <c r="O72405" t="s">
        <v>229490</v>
      </c>
      <c r="P72405" t="s">
        <v>229490</v>
      </c>
      <c r="Q72405" t="s">
        <v>120056</v>
      </c>
      <c r="R72405" t="s">
        <v>233629</v>
      </c>
      <c r="S72405" t="s">
        <v>233769</v>
      </c>
    </row>
    <row r="72406" spans="1:19" x14ac:dyDescent="0.35">
      <c r="A72406" s="1">
        <v>90631</v>
      </c>
      <c r="B72406" t="s">
        <v>43678</v>
      </c>
      <c r="C72406" t="s">
        <v>117655</v>
      </c>
      <c r="D72406" t="s">
        <v>4</v>
      </c>
      <c r="F72406" t="s">
        <v>120152</v>
      </c>
      <c r="G72406">
        <v>7.5000000000000002E-7</v>
      </c>
      <c r="H72406" t="s">
        <v>43678</v>
      </c>
      <c r="I72406" t="s">
        <v>168110</v>
      </c>
      <c r="K72406" t="s">
        <v>227453</v>
      </c>
      <c r="L72406" t="s">
        <v>228704</v>
      </c>
      <c r="M72406" t="s">
        <v>8</v>
      </c>
      <c r="N72406" t="s">
        <v>228841</v>
      </c>
      <c r="O72406" t="s">
        <v>229490</v>
      </c>
      <c r="P72406" t="s">
        <v>229490</v>
      </c>
      <c r="Q72406" t="s">
        <v>120056</v>
      </c>
      <c r="R72406" t="s">
        <v>233629</v>
      </c>
      <c r="S72406" t="s">
        <v>233769</v>
      </c>
    </row>
    <row r="72407" spans="1:19" x14ac:dyDescent="0.35">
      <c r="A72407" s="1">
        <v>90632</v>
      </c>
      <c r="B72407" t="s">
        <v>43679</v>
      </c>
      <c r="C72407" t="s">
        <v>117656</v>
      </c>
      <c r="D72407" t="s">
        <v>5</v>
      </c>
      <c r="E72407" t="s">
        <v>119955</v>
      </c>
      <c r="F72407" t="s">
        <v>120528</v>
      </c>
      <c r="G72407">
        <v>5.1869850000000003E-6</v>
      </c>
      <c r="H72407" t="s">
        <v>43679</v>
      </c>
      <c r="I72407" t="s">
        <v>168111</v>
      </c>
      <c r="K72407" t="s">
        <v>227454</v>
      </c>
      <c r="L72407" t="s">
        <v>228706</v>
      </c>
      <c r="M72407" t="s">
        <v>12</v>
      </c>
      <c r="N72407" t="s">
        <v>228899</v>
      </c>
      <c r="O72407" t="s">
        <v>229220</v>
      </c>
      <c r="P72407" t="s">
        <v>229220</v>
      </c>
      <c r="R72407" t="s">
        <v>233629</v>
      </c>
      <c r="S72407" t="s">
        <v>233769</v>
      </c>
    </row>
    <row r="72408" spans="1:19" x14ac:dyDescent="0.35">
      <c r="A72408" s="1">
        <v>90637</v>
      </c>
      <c r="B72408" t="s">
        <v>43680</v>
      </c>
      <c r="C72408" t="s">
        <v>117657</v>
      </c>
      <c r="D72408" t="s">
        <v>5</v>
      </c>
      <c r="F72408" t="s">
        <v>120949</v>
      </c>
      <c r="G72408">
        <v>3.8000000000000002E-5</v>
      </c>
      <c r="H72408" t="s">
        <v>43680</v>
      </c>
      <c r="I72408" t="s">
        <v>168112</v>
      </c>
      <c r="K72408" t="s">
        <v>227455</v>
      </c>
      <c r="L72408" t="s">
        <v>228704</v>
      </c>
      <c r="M72408" t="s">
        <v>8</v>
      </c>
      <c r="N72408" t="s">
        <v>228828</v>
      </c>
      <c r="O72408" t="s">
        <v>229113</v>
      </c>
      <c r="P72408" t="s">
        <v>230207</v>
      </c>
      <c r="Q72408" t="s">
        <v>120970</v>
      </c>
      <c r="R72408" t="s">
        <v>227456</v>
      </c>
      <c r="S72408" t="s">
        <v>233774</v>
      </c>
    </row>
    <row r="72409" spans="1:19" x14ac:dyDescent="0.35">
      <c r="A72409" s="1">
        <v>90638</v>
      </c>
      <c r="B72409" t="s">
        <v>43681</v>
      </c>
      <c r="C72409" t="s">
        <v>117658</v>
      </c>
      <c r="D72409" t="s">
        <v>5</v>
      </c>
      <c r="E72409" t="s">
        <v>119955</v>
      </c>
      <c r="F72409" t="s">
        <v>122592</v>
      </c>
      <c r="G72409">
        <v>7.9999999999999996E-6</v>
      </c>
      <c r="H72409" t="s">
        <v>43681</v>
      </c>
      <c r="I72409" t="s">
        <v>168113</v>
      </c>
      <c r="K72409" t="s">
        <v>227456</v>
      </c>
      <c r="L72409" t="s">
        <v>228704</v>
      </c>
      <c r="M72409" t="s">
        <v>8</v>
      </c>
      <c r="N72409" t="s">
        <v>228883</v>
      </c>
      <c r="O72409" t="s">
        <v>229188</v>
      </c>
      <c r="P72409" t="s">
        <v>233046</v>
      </c>
      <c r="R72409" t="s">
        <v>227456</v>
      </c>
      <c r="S72409" t="s">
        <v>233774</v>
      </c>
    </row>
    <row r="72410" spans="1:19" x14ac:dyDescent="0.35">
      <c r="A72410" s="1">
        <v>90640</v>
      </c>
      <c r="B72410" t="s">
        <v>43682</v>
      </c>
      <c r="C72410" t="s">
        <v>117659</v>
      </c>
      <c r="D72410" t="s">
        <v>5</v>
      </c>
      <c r="E72410" t="s">
        <v>119955</v>
      </c>
      <c r="F72410" t="s">
        <v>120505</v>
      </c>
      <c r="G72410">
        <v>5.0000000000000004E-6</v>
      </c>
      <c r="H72410" t="s">
        <v>43682</v>
      </c>
      <c r="I72410" t="s">
        <v>168114</v>
      </c>
      <c r="K72410" t="s">
        <v>227457</v>
      </c>
      <c r="L72410" t="s">
        <v>228704</v>
      </c>
      <c r="M72410" t="s">
        <v>8</v>
      </c>
      <c r="N72410" t="s">
        <v>228841</v>
      </c>
      <c r="O72410" t="s">
        <v>229159</v>
      </c>
      <c r="P72410" t="s">
        <v>229159</v>
      </c>
      <c r="R72410" t="s">
        <v>227456</v>
      </c>
      <c r="S72410" t="s">
        <v>233774</v>
      </c>
    </row>
    <row r="72411" spans="1:19" x14ac:dyDescent="0.35">
      <c r="A72411" s="1">
        <v>90641</v>
      </c>
      <c r="B72411" t="s">
        <v>43683</v>
      </c>
      <c r="C72411" t="s">
        <v>117660</v>
      </c>
      <c r="D72411" t="s">
        <v>5</v>
      </c>
      <c r="F72411" t="s">
        <v>122765</v>
      </c>
      <c r="G72411">
        <v>1.35E-4</v>
      </c>
      <c r="H72411" t="s">
        <v>43683</v>
      </c>
      <c r="I72411" t="s">
        <v>168115</v>
      </c>
      <c r="K72411" t="s">
        <v>227458</v>
      </c>
      <c r="L72411" t="s">
        <v>228705</v>
      </c>
      <c r="R72411" t="s">
        <v>227456</v>
      </c>
      <c r="S72411" t="s">
        <v>233774</v>
      </c>
    </row>
    <row r="72412" spans="1:19" x14ac:dyDescent="0.35">
      <c r="A72412" s="1">
        <v>90642</v>
      </c>
      <c r="B72412" t="s">
        <v>43684</v>
      </c>
      <c r="C72412" t="s">
        <v>117661</v>
      </c>
      <c r="D72412" t="s">
        <v>4</v>
      </c>
      <c r="F72412" t="s">
        <v>121325</v>
      </c>
      <c r="G72412">
        <v>5.5418699999999998E-7</v>
      </c>
      <c r="H72412" t="s">
        <v>43684</v>
      </c>
      <c r="I72412" t="s">
        <v>168116</v>
      </c>
      <c r="K72412" t="s">
        <v>227459</v>
      </c>
      <c r="L72412" t="s">
        <v>228704</v>
      </c>
      <c r="M72412" t="s">
        <v>228740</v>
      </c>
      <c r="N72412" t="s">
        <v>228885</v>
      </c>
      <c r="O72412" t="s">
        <v>229192</v>
      </c>
      <c r="P72412" t="s">
        <v>233047</v>
      </c>
      <c r="Q72412" t="s">
        <v>233108</v>
      </c>
      <c r="R72412" t="s">
        <v>227456</v>
      </c>
      <c r="S72412" t="s">
        <v>233774</v>
      </c>
    </row>
    <row r="72413" spans="1:19" x14ac:dyDescent="0.35">
      <c r="A72413" s="1">
        <v>90644</v>
      </c>
      <c r="B72413" t="s">
        <v>43685</v>
      </c>
      <c r="C72413" t="s">
        <v>117662</v>
      </c>
      <c r="D72413" t="s">
        <v>4</v>
      </c>
      <c r="F72413" t="s">
        <v>120211</v>
      </c>
      <c r="G72413">
        <v>1.3999999999999999E-6</v>
      </c>
      <c r="H72413" t="s">
        <v>43685</v>
      </c>
      <c r="I72413" t="s">
        <v>168117</v>
      </c>
      <c r="K72413" t="s">
        <v>158345</v>
      </c>
      <c r="L72413" t="s">
        <v>228704</v>
      </c>
      <c r="M72413" t="s">
        <v>228825</v>
      </c>
      <c r="N72413" t="s">
        <v>228931</v>
      </c>
      <c r="O72413" t="s">
        <v>230074</v>
      </c>
      <c r="P72413" t="s">
        <v>233048</v>
      </c>
      <c r="Q72413" t="s">
        <v>123015</v>
      </c>
      <c r="R72413" t="s">
        <v>158345</v>
      </c>
      <c r="S72413" t="s">
        <v>233772</v>
      </c>
    </row>
    <row r="72414" spans="1:19" x14ac:dyDescent="0.35">
      <c r="A72414" s="1">
        <v>90645</v>
      </c>
      <c r="B72414" t="s">
        <v>43686</v>
      </c>
      <c r="C72414" t="s">
        <v>117663</v>
      </c>
      <c r="D72414" t="s">
        <v>5</v>
      </c>
      <c r="F72414" t="s">
        <v>120568</v>
      </c>
      <c r="G72414">
        <v>4.2E-7</v>
      </c>
      <c r="H72414" t="s">
        <v>43686</v>
      </c>
      <c r="I72414" t="s">
        <v>168118</v>
      </c>
      <c r="K72414" t="s">
        <v>158345</v>
      </c>
      <c r="L72414" t="s">
        <v>228704</v>
      </c>
      <c r="M72414" t="s">
        <v>8</v>
      </c>
      <c r="N72414" t="s">
        <v>228864</v>
      </c>
      <c r="O72414" t="s">
        <v>229158</v>
      </c>
      <c r="P72414" t="s">
        <v>230165</v>
      </c>
      <c r="Q72414" t="s">
        <v>120059</v>
      </c>
      <c r="R72414" t="s">
        <v>158345</v>
      </c>
      <c r="S72414" t="s">
        <v>233772</v>
      </c>
    </row>
    <row r="72415" spans="1:19" x14ac:dyDescent="0.35">
      <c r="A72415" s="1">
        <v>90646</v>
      </c>
      <c r="B72415" t="s">
        <v>43687</v>
      </c>
      <c r="C72415" t="s">
        <v>117664</v>
      </c>
      <c r="D72415" t="s">
        <v>4</v>
      </c>
      <c r="F72415" t="s">
        <v>120875</v>
      </c>
      <c r="G72415">
        <v>1.2499999999999999E-7</v>
      </c>
      <c r="H72415" t="s">
        <v>43687</v>
      </c>
      <c r="I72415" t="s">
        <v>168119</v>
      </c>
      <c r="K72415" t="s">
        <v>158345</v>
      </c>
      <c r="L72415" t="s">
        <v>228704</v>
      </c>
      <c r="M72415" t="s">
        <v>8</v>
      </c>
      <c r="N72415" t="s">
        <v>228852</v>
      </c>
      <c r="O72415" t="s">
        <v>229140</v>
      </c>
      <c r="P72415" t="s">
        <v>229140</v>
      </c>
      <c r="R72415" t="s">
        <v>158345</v>
      </c>
      <c r="S72415" t="s">
        <v>233772</v>
      </c>
    </row>
    <row r="72416" spans="1:19" x14ac:dyDescent="0.35">
      <c r="A72416" s="1">
        <v>90647</v>
      </c>
      <c r="B72416" t="s">
        <v>43688</v>
      </c>
      <c r="C72416" t="s">
        <v>117665</v>
      </c>
      <c r="D72416" t="s">
        <v>5</v>
      </c>
      <c r="E72416" t="s">
        <v>119955</v>
      </c>
      <c r="F72416" t="s">
        <v>120422</v>
      </c>
      <c r="G72416">
        <v>3.9359599999999998E-6</v>
      </c>
      <c r="H72416" t="s">
        <v>43688</v>
      </c>
      <c r="I72416" t="s">
        <v>168120</v>
      </c>
      <c r="K72416" t="s">
        <v>158345</v>
      </c>
      <c r="L72416" t="s">
        <v>228704</v>
      </c>
      <c r="M72416" t="s">
        <v>16</v>
      </c>
      <c r="N72416" t="s">
        <v>228829</v>
      </c>
      <c r="O72416" t="s">
        <v>229115</v>
      </c>
      <c r="P72416" t="s">
        <v>229115</v>
      </c>
      <c r="R72416" t="s">
        <v>158345</v>
      </c>
      <c r="S72416" t="s">
        <v>233772</v>
      </c>
    </row>
    <row r="72417" spans="1:19" x14ac:dyDescent="0.35">
      <c r="A72417" s="1">
        <v>90648</v>
      </c>
      <c r="B72417" t="s">
        <v>43689</v>
      </c>
      <c r="C72417" t="s">
        <v>117666</v>
      </c>
      <c r="D72417" t="s">
        <v>5</v>
      </c>
      <c r="F72417" t="s">
        <v>120243</v>
      </c>
      <c r="G72417">
        <v>4.9999999999999998E-8</v>
      </c>
      <c r="H72417" t="s">
        <v>43689</v>
      </c>
      <c r="I72417" t="s">
        <v>168121</v>
      </c>
      <c r="K72417" t="s">
        <v>158345</v>
      </c>
      <c r="L72417" t="s">
        <v>228704</v>
      </c>
      <c r="R72417" t="s">
        <v>158345</v>
      </c>
      <c r="S72417" t="s">
        <v>233772</v>
      </c>
    </row>
    <row r="72418" spans="1:19" x14ac:dyDescent="0.35">
      <c r="A72418" s="1">
        <v>90649</v>
      </c>
      <c r="B72418" t="s">
        <v>43690</v>
      </c>
      <c r="C72418" t="s">
        <v>117667</v>
      </c>
      <c r="D72418" t="s">
        <v>4</v>
      </c>
      <c r="F72418" t="s">
        <v>120080</v>
      </c>
      <c r="G72418">
        <v>1.7999999999999999E-6</v>
      </c>
      <c r="H72418" t="s">
        <v>43690</v>
      </c>
      <c r="I72418" t="s">
        <v>168122</v>
      </c>
      <c r="K72418" t="s">
        <v>158345</v>
      </c>
      <c r="L72418" t="s">
        <v>228704</v>
      </c>
      <c r="M72418" t="s">
        <v>8</v>
      </c>
      <c r="N72418" t="s">
        <v>228832</v>
      </c>
      <c r="O72418" t="s">
        <v>229111</v>
      </c>
      <c r="P72418" t="s">
        <v>230079</v>
      </c>
      <c r="Q72418" t="s">
        <v>120255</v>
      </c>
      <c r="R72418" t="s">
        <v>158345</v>
      </c>
      <c r="S72418" t="s">
        <v>233772</v>
      </c>
    </row>
    <row r="72419" spans="1:19" x14ac:dyDescent="0.35">
      <c r="A72419" s="1">
        <v>90651</v>
      </c>
      <c r="B72419" t="s">
        <v>43691</v>
      </c>
      <c r="C72419" t="s">
        <v>117668</v>
      </c>
      <c r="D72419" t="s">
        <v>4</v>
      </c>
      <c r="F72419" t="s">
        <v>120018</v>
      </c>
      <c r="G72419">
        <v>0</v>
      </c>
      <c r="H72419" t="s">
        <v>43691</v>
      </c>
      <c r="I72419" t="s">
        <v>168123</v>
      </c>
      <c r="K72419" t="s">
        <v>158345</v>
      </c>
      <c r="L72419" t="s">
        <v>228704</v>
      </c>
      <c r="Q72419" t="s">
        <v>120109</v>
      </c>
      <c r="R72419" t="s">
        <v>158345</v>
      </c>
      <c r="S72419" t="s">
        <v>233772</v>
      </c>
    </row>
    <row r="72420" spans="1:19" x14ac:dyDescent="0.35">
      <c r="A72420" s="1">
        <v>90652</v>
      </c>
      <c r="B72420" t="s">
        <v>43692</v>
      </c>
      <c r="C72420" t="s">
        <v>117669</v>
      </c>
      <c r="D72420" t="s">
        <v>5</v>
      </c>
      <c r="E72420" t="s">
        <v>119956</v>
      </c>
      <c r="F72420" t="s">
        <v>123231</v>
      </c>
      <c r="G72420">
        <v>6.0000000000000002E-6</v>
      </c>
      <c r="H72420" t="s">
        <v>43692</v>
      </c>
      <c r="I72420" t="s">
        <v>168124</v>
      </c>
      <c r="K72420" t="s">
        <v>158345</v>
      </c>
      <c r="L72420" t="s">
        <v>228704</v>
      </c>
      <c r="M72420" t="s">
        <v>11</v>
      </c>
      <c r="N72420" t="s">
        <v>228975</v>
      </c>
      <c r="O72420" t="s">
        <v>229366</v>
      </c>
      <c r="P72420" t="s">
        <v>233049</v>
      </c>
      <c r="R72420" t="s">
        <v>158345</v>
      </c>
      <c r="S72420" t="s">
        <v>233772</v>
      </c>
    </row>
    <row r="72421" spans="1:19" x14ac:dyDescent="0.35">
      <c r="A72421" s="1">
        <v>90653</v>
      </c>
      <c r="B72421" t="s">
        <v>43693</v>
      </c>
      <c r="C72421" t="s">
        <v>117670</v>
      </c>
      <c r="D72421" t="s">
        <v>4</v>
      </c>
      <c r="F72421" t="s">
        <v>122202</v>
      </c>
      <c r="G72421">
        <v>1.5E-6</v>
      </c>
      <c r="H72421" t="s">
        <v>43693</v>
      </c>
      <c r="I72421" t="s">
        <v>168125</v>
      </c>
      <c r="K72421" t="s">
        <v>158345</v>
      </c>
      <c r="L72421" t="s">
        <v>228704</v>
      </c>
      <c r="M72421" t="s">
        <v>8</v>
      </c>
      <c r="N72421" t="s">
        <v>228830</v>
      </c>
      <c r="O72421" t="s">
        <v>229110</v>
      </c>
      <c r="P72421" t="s">
        <v>229110</v>
      </c>
      <c r="Q72421" t="s">
        <v>120059</v>
      </c>
      <c r="R72421" t="s">
        <v>158345</v>
      </c>
      <c r="S72421" t="s">
        <v>233772</v>
      </c>
    </row>
    <row r="72422" spans="1:19" x14ac:dyDescent="0.35">
      <c r="A72422" s="1">
        <v>90654</v>
      </c>
      <c r="B72422" t="s">
        <v>43694</v>
      </c>
      <c r="C72422" t="s">
        <v>117671</v>
      </c>
      <c r="D72422" t="s">
        <v>4</v>
      </c>
      <c r="F72422" t="s">
        <v>120194</v>
      </c>
      <c r="G72422">
        <v>1.4999999999999999E-7</v>
      </c>
      <c r="H72422" t="s">
        <v>43694</v>
      </c>
      <c r="I72422" t="s">
        <v>168126</v>
      </c>
      <c r="K72422" t="s">
        <v>158345</v>
      </c>
      <c r="L72422" t="s">
        <v>228704</v>
      </c>
      <c r="M72422" t="s">
        <v>228740</v>
      </c>
      <c r="N72422" t="s">
        <v>228891</v>
      </c>
      <c r="O72422" t="s">
        <v>229241</v>
      </c>
      <c r="P72422" t="s">
        <v>229241</v>
      </c>
      <c r="Q72422" t="s">
        <v>120060</v>
      </c>
      <c r="R72422" t="s">
        <v>158345</v>
      </c>
      <c r="S72422" t="s">
        <v>233772</v>
      </c>
    </row>
    <row r="72423" spans="1:19" x14ac:dyDescent="0.35">
      <c r="A72423" s="1">
        <v>90655</v>
      </c>
      <c r="B72423" t="s">
        <v>43695</v>
      </c>
      <c r="C72423" t="s">
        <v>117672</v>
      </c>
      <c r="D72423" t="s">
        <v>4</v>
      </c>
      <c r="F72423" t="s">
        <v>120416</v>
      </c>
      <c r="G72423">
        <v>2.2000000000000001E-6</v>
      </c>
      <c r="H72423" t="s">
        <v>43695</v>
      </c>
      <c r="I72423" t="s">
        <v>168127</v>
      </c>
      <c r="K72423" t="s">
        <v>227460</v>
      </c>
      <c r="L72423" t="s">
        <v>228704</v>
      </c>
      <c r="M72423" t="s">
        <v>8</v>
      </c>
      <c r="N72423" t="s">
        <v>228867</v>
      </c>
      <c r="O72423" t="s">
        <v>229389</v>
      </c>
      <c r="P72423" t="s">
        <v>233050</v>
      </c>
      <c r="Q72423" t="s">
        <v>120087</v>
      </c>
      <c r="R72423" t="s">
        <v>158345</v>
      </c>
      <c r="S72423" t="s">
        <v>233772</v>
      </c>
    </row>
    <row r="72424" spans="1:19" x14ac:dyDescent="0.35">
      <c r="A72424" s="1">
        <v>90656</v>
      </c>
      <c r="B72424" t="s">
        <v>43696</v>
      </c>
      <c r="C72424" t="s">
        <v>117673</v>
      </c>
      <c r="D72424" t="s">
        <v>4</v>
      </c>
      <c r="F72424" t="s">
        <v>121619</v>
      </c>
      <c r="G72424">
        <v>4.0000000000000001E-8</v>
      </c>
      <c r="H72424" t="s">
        <v>43696</v>
      </c>
      <c r="I72424" t="s">
        <v>168128</v>
      </c>
      <c r="K72424" t="s">
        <v>158345</v>
      </c>
      <c r="L72424" t="s">
        <v>228704</v>
      </c>
      <c r="R72424" t="s">
        <v>158345</v>
      </c>
      <c r="S72424" t="s">
        <v>233772</v>
      </c>
    </row>
    <row r="72425" spans="1:19" x14ac:dyDescent="0.35">
      <c r="A72425" s="1">
        <v>90657</v>
      </c>
      <c r="B72425" t="s">
        <v>43697</v>
      </c>
      <c r="C72425" t="s">
        <v>117674</v>
      </c>
      <c r="D72425" t="s">
        <v>5</v>
      </c>
      <c r="F72425" t="s">
        <v>120177</v>
      </c>
      <c r="G72425">
        <v>1.1000000000000001E-6</v>
      </c>
      <c r="H72425" t="s">
        <v>43697</v>
      </c>
      <c r="I72425" t="s">
        <v>168129</v>
      </c>
      <c r="K72425" t="s">
        <v>158345</v>
      </c>
      <c r="L72425" t="s">
        <v>228704</v>
      </c>
      <c r="M72425" t="s">
        <v>8</v>
      </c>
      <c r="N72425" t="s">
        <v>228832</v>
      </c>
      <c r="O72425" t="s">
        <v>229111</v>
      </c>
      <c r="P72425" t="s">
        <v>230557</v>
      </c>
      <c r="Q72425" t="s">
        <v>122286</v>
      </c>
      <c r="R72425" t="s">
        <v>158345</v>
      </c>
      <c r="S72425" t="s">
        <v>233772</v>
      </c>
    </row>
    <row r="72426" spans="1:19" x14ac:dyDescent="0.35">
      <c r="A72426" s="1">
        <v>90658</v>
      </c>
      <c r="B72426" t="s">
        <v>43697</v>
      </c>
      <c r="C72426" t="s">
        <v>117675</v>
      </c>
      <c r="D72426" t="s">
        <v>5</v>
      </c>
      <c r="F72426" t="s">
        <v>121467</v>
      </c>
      <c r="G72426">
        <v>2.9999999999999999E-7</v>
      </c>
      <c r="H72426" t="s">
        <v>43697</v>
      </c>
      <c r="I72426" t="s">
        <v>168129</v>
      </c>
      <c r="K72426" t="s">
        <v>158345</v>
      </c>
      <c r="L72426" t="s">
        <v>228704</v>
      </c>
      <c r="M72426" t="s">
        <v>8</v>
      </c>
      <c r="N72426" t="s">
        <v>228832</v>
      </c>
      <c r="O72426" t="s">
        <v>229111</v>
      </c>
      <c r="P72426" t="s">
        <v>230557</v>
      </c>
      <c r="Q72426" t="s">
        <v>122286</v>
      </c>
      <c r="R72426" t="s">
        <v>158345</v>
      </c>
      <c r="S72426" t="s">
        <v>233772</v>
      </c>
    </row>
    <row r="72427" spans="1:19" x14ac:dyDescent="0.35">
      <c r="A72427" s="1">
        <v>90659</v>
      </c>
      <c r="B72427" t="s">
        <v>43698</v>
      </c>
      <c r="C72427" t="s">
        <v>117676</v>
      </c>
      <c r="D72427" t="s">
        <v>4</v>
      </c>
      <c r="F72427" t="s">
        <v>121701</v>
      </c>
      <c r="G72427">
        <v>9.19997E-7</v>
      </c>
      <c r="H72427" t="s">
        <v>43698</v>
      </c>
      <c r="I72427" t="s">
        <v>168130</v>
      </c>
      <c r="K72427" t="s">
        <v>158345</v>
      </c>
      <c r="L72427" t="s">
        <v>228704</v>
      </c>
      <c r="M72427" t="s">
        <v>8</v>
      </c>
      <c r="N72427" t="s">
        <v>228828</v>
      </c>
      <c r="O72427" t="s">
        <v>229113</v>
      </c>
      <c r="P72427" t="s">
        <v>230103</v>
      </c>
      <c r="Q72427" t="s">
        <v>120059</v>
      </c>
      <c r="R72427" t="s">
        <v>158345</v>
      </c>
      <c r="S72427" t="s">
        <v>233772</v>
      </c>
    </row>
    <row r="72428" spans="1:19" x14ac:dyDescent="0.35">
      <c r="A72428" s="1">
        <v>90660</v>
      </c>
      <c r="B72428" t="s">
        <v>43699</v>
      </c>
      <c r="C72428" t="s">
        <v>117677</v>
      </c>
      <c r="D72428" t="s">
        <v>4</v>
      </c>
      <c r="F72428" t="s">
        <v>120679</v>
      </c>
      <c r="G72428">
        <v>8.0000000000000002E-8</v>
      </c>
      <c r="H72428" t="s">
        <v>43699</v>
      </c>
      <c r="I72428" t="s">
        <v>168131</v>
      </c>
      <c r="K72428" t="s">
        <v>227461</v>
      </c>
      <c r="L72428" t="s">
        <v>228706</v>
      </c>
      <c r="M72428" t="s">
        <v>228777</v>
      </c>
      <c r="N72428" t="s">
        <v>228857</v>
      </c>
      <c r="O72428" t="s">
        <v>229774</v>
      </c>
      <c r="P72428" t="s">
        <v>229774</v>
      </c>
      <c r="Q72428" t="s">
        <v>120233</v>
      </c>
      <c r="R72428" t="s">
        <v>158345</v>
      </c>
      <c r="S72428" t="s">
        <v>233772</v>
      </c>
    </row>
    <row r="72429" spans="1:19" x14ac:dyDescent="0.35">
      <c r="A72429" s="1">
        <v>90664</v>
      </c>
      <c r="B72429" t="s">
        <v>43700</v>
      </c>
      <c r="C72429" t="s">
        <v>117678</v>
      </c>
      <c r="D72429" t="s">
        <v>5</v>
      </c>
      <c r="E72429" t="s">
        <v>119955</v>
      </c>
      <c r="F72429" t="s">
        <v>122622</v>
      </c>
      <c r="G72429">
        <v>3.9999999999999998E-6</v>
      </c>
      <c r="H72429" t="s">
        <v>43700</v>
      </c>
      <c r="I72429" t="s">
        <v>168132</v>
      </c>
      <c r="K72429" t="s">
        <v>158345</v>
      </c>
      <c r="L72429" t="s">
        <v>228704</v>
      </c>
      <c r="M72429" t="s">
        <v>8</v>
      </c>
      <c r="N72429" t="s">
        <v>228848</v>
      </c>
      <c r="O72429" t="s">
        <v>229133</v>
      </c>
      <c r="P72429" t="s">
        <v>230294</v>
      </c>
      <c r="R72429" t="s">
        <v>158345</v>
      </c>
      <c r="S72429" t="s">
        <v>233772</v>
      </c>
    </row>
    <row r="72430" spans="1:19" x14ac:dyDescent="0.35">
      <c r="A72430" s="1">
        <v>90665</v>
      </c>
      <c r="B72430" t="s">
        <v>43700</v>
      </c>
      <c r="C72430" t="s">
        <v>117679</v>
      </c>
      <c r="D72430" t="s">
        <v>5</v>
      </c>
      <c r="E72430" t="s">
        <v>119958</v>
      </c>
      <c r="F72430" t="s">
        <v>120419</v>
      </c>
      <c r="G72430">
        <v>4.9999999999999998E-7</v>
      </c>
      <c r="H72430" t="s">
        <v>43700</v>
      </c>
      <c r="I72430" t="s">
        <v>168132</v>
      </c>
      <c r="K72430" t="s">
        <v>158345</v>
      </c>
      <c r="L72430" t="s">
        <v>228704</v>
      </c>
      <c r="M72430" t="s">
        <v>8</v>
      </c>
      <c r="N72430" t="s">
        <v>228848</v>
      </c>
      <c r="O72430" t="s">
        <v>229133</v>
      </c>
      <c r="P72430" t="s">
        <v>230294</v>
      </c>
      <c r="R72430" t="s">
        <v>158345</v>
      </c>
      <c r="S72430" t="s">
        <v>233772</v>
      </c>
    </row>
    <row r="72431" spans="1:19" x14ac:dyDescent="0.35">
      <c r="A72431" s="1">
        <v>90666</v>
      </c>
      <c r="B72431" t="s">
        <v>43701</v>
      </c>
      <c r="C72431" t="s">
        <v>117680</v>
      </c>
      <c r="D72431" t="s">
        <v>5</v>
      </c>
      <c r="E72431" t="s">
        <v>119955</v>
      </c>
      <c r="F72431" t="s">
        <v>121123</v>
      </c>
      <c r="G72431">
        <v>3.6999999999999998E-5</v>
      </c>
      <c r="H72431" t="s">
        <v>43701</v>
      </c>
      <c r="I72431" t="s">
        <v>168133</v>
      </c>
      <c r="K72431" t="s">
        <v>158345</v>
      </c>
      <c r="L72431" t="s">
        <v>228704</v>
      </c>
      <c r="M72431" t="s">
        <v>8</v>
      </c>
      <c r="N72431" t="s">
        <v>228828</v>
      </c>
      <c r="O72431" t="s">
        <v>229113</v>
      </c>
      <c r="P72431" t="s">
        <v>230103</v>
      </c>
      <c r="Q72431" t="s">
        <v>120060</v>
      </c>
      <c r="R72431" t="s">
        <v>158345</v>
      </c>
      <c r="S72431" t="s">
        <v>233772</v>
      </c>
    </row>
    <row r="72432" spans="1:19" x14ac:dyDescent="0.35">
      <c r="A72432" s="1">
        <v>90667</v>
      </c>
      <c r="B72432" t="s">
        <v>43702</v>
      </c>
      <c r="C72432" t="s">
        <v>117681</v>
      </c>
      <c r="D72432" t="s">
        <v>4</v>
      </c>
      <c r="F72432" t="s">
        <v>120059</v>
      </c>
      <c r="G72432">
        <v>4.1347E-8</v>
      </c>
      <c r="H72432" t="s">
        <v>43702</v>
      </c>
      <c r="I72432" t="s">
        <v>168134</v>
      </c>
      <c r="K72432" t="s">
        <v>158345</v>
      </c>
      <c r="L72432" t="s">
        <v>228704</v>
      </c>
      <c r="M72432" t="s">
        <v>10</v>
      </c>
      <c r="N72432" t="s">
        <v>228827</v>
      </c>
      <c r="O72432" t="s">
        <v>229107</v>
      </c>
      <c r="P72432" t="s">
        <v>229107</v>
      </c>
      <c r="Q72432" t="s">
        <v>120060</v>
      </c>
      <c r="R72432" t="s">
        <v>158345</v>
      </c>
      <c r="S72432" t="s">
        <v>233772</v>
      </c>
    </row>
    <row r="72433" spans="1:19" x14ac:dyDescent="0.35">
      <c r="A72433" s="1">
        <v>90669</v>
      </c>
      <c r="B72433" t="s">
        <v>43703</v>
      </c>
      <c r="C72433" t="s">
        <v>117682</v>
      </c>
      <c r="D72433" t="s">
        <v>5</v>
      </c>
      <c r="F72433" t="s">
        <v>124067</v>
      </c>
      <c r="G72433">
        <v>7.0099999999999996E-5</v>
      </c>
      <c r="H72433" t="s">
        <v>43703</v>
      </c>
      <c r="I72433" t="s">
        <v>168135</v>
      </c>
      <c r="K72433" t="s">
        <v>227462</v>
      </c>
      <c r="L72433" t="s">
        <v>228706</v>
      </c>
      <c r="R72433" t="s">
        <v>158345</v>
      </c>
      <c r="S72433" t="s">
        <v>233772</v>
      </c>
    </row>
    <row r="72434" spans="1:19" x14ac:dyDescent="0.35">
      <c r="A72434" s="1">
        <v>90670</v>
      </c>
      <c r="B72434" t="s">
        <v>43704</v>
      </c>
      <c r="C72434" t="s">
        <v>117683</v>
      </c>
      <c r="D72434" t="s">
        <v>5</v>
      </c>
      <c r="E72434" t="s">
        <v>119955</v>
      </c>
      <c r="F72434" t="s">
        <v>120211</v>
      </c>
      <c r="G72434">
        <v>1.5E-6</v>
      </c>
      <c r="H72434" t="s">
        <v>43704</v>
      </c>
      <c r="I72434" t="s">
        <v>168136</v>
      </c>
      <c r="K72434" t="s">
        <v>158345</v>
      </c>
      <c r="L72434" t="s">
        <v>228704</v>
      </c>
      <c r="M72434" t="s">
        <v>228726</v>
      </c>
      <c r="N72434" t="s">
        <v>228872</v>
      </c>
      <c r="O72434" t="s">
        <v>229273</v>
      </c>
      <c r="P72434" t="s">
        <v>233051</v>
      </c>
      <c r="Q72434" t="s">
        <v>120056</v>
      </c>
      <c r="R72434" t="s">
        <v>158345</v>
      </c>
      <c r="S72434" t="s">
        <v>233772</v>
      </c>
    </row>
    <row r="72435" spans="1:19" x14ac:dyDescent="0.35">
      <c r="A72435" s="1">
        <v>90671</v>
      </c>
      <c r="B72435" t="s">
        <v>43705</v>
      </c>
      <c r="C72435" t="s">
        <v>117684</v>
      </c>
      <c r="D72435" t="s">
        <v>4</v>
      </c>
      <c r="F72435" t="s">
        <v>123434</v>
      </c>
      <c r="G72435">
        <v>9.9999999999999995E-7</v>
      </c>
      <c r="H72435" t="s">
        <v>43705</v>
      </c>
      <c r="I72435" t="s">
        <v>168137</v>
      </c>
      <c r="K72435" t="s">
        <v>158345</v>
      </c>
      <c r="L72435" t="s">
        <v>228704</v>
      </c>
      <c r="Q72435" t="s">
        <v>120083</v>
      </c>
      <c r="R72435" t="s">
        <v>158345</v>
      </c>
      <c r="S72435" t="s">
        <v>233772</v>
      </c>
    </row>
    <row r="72436" spans="1:19" x14ac:dyDescent="0.35">
      <c r="A72436" s="1">
        <v>90672</v>
      </c>
      <c r="B72436" t="s">
        <v>43705</v>
      </c>
      <c r="C72436" t="s">
        <v>117685</v>
      </c>
      <c r="D72436" t="s">
        <v>4</v>
      </c>
      <c r="F72436" t="s">
        <v>120168</v>
      </c>
      <c r="G72436">
        <v>9.9999999999999995E-8</v>
      </c>
      <c r="H72436" t="s">
        <v>43705</v>
      </c>
      <c r="I72436" t="s">
        <v>168137</v>
      </c>
      <c r="K72436" t="s">
        <v>158345</v>
      </c>
      <c r="L72436" t="s">
        <v>228704</v>
      </c>
      <c r="Q72436" t="s">
        <v>120083</v>
      </c>
      <c r="R72436" t="s">
        <v>158345</v>
      </c>
      <c r="S72436" t="s">
        <v>233772</v>
      </c>
    </row>
    <row r="72437" spans="1:19" x14ac:dyDescent="0.35">
      <c r="A72437" s="1">
        <v>90673</v>
      </c>
      <c r="B72437" t="s">
        <v>43706</v>
      </c>
      <c r="C72437" t="s">
        <v>117686</v>
      </c>
      <c r="D72437" t="s">
        <v>5</v>
      </c>
      <c r="F72437" t="s">
        <v>120471</v>
      </c>
      <c r="G72437">
        <v>1.5960029999999999E-6</v>
      </c>
      <c r="H72437" t="s">
        <v>43706</v>
      </c>
      <c r="I72437" t="s">
        <v>168138</v>
      </c>
      <c r="K72437" t="s">
        <v>227463</v>
      </c>
      <c r="L72437" t="s">
        <v>228704</v>
      </c>
      <c r="M72437" t="s">
        <v>10</v>
      </c>
      <c r="N72437" t="s">
        <v>141796</v>
      </c>
      <c r="O72437" t="s">
        <v>229107</v>
      </c>
      <c r="P72437" t="s">
        <v>230182</v>
      </c>
      <c r="R72437" t="s">
        <v>158345</v>
      </c>
      <c r="S72437" t="s">
        <v>233772</v>
      </c>
    </row>
    <row r="72438" spans="1:19" x14ac:dyDescent="0.35">
      <c r="A72438" s="1">
        <v>90674</v>
      </c>
      <c r="B72438" t="s">
        <v>43707</v>
      </c>
      <c r="C72438" t="s">
        <v>117687</v>
      </c>
      <c r="D72438" t="s">
        <v>4</v>
      </c>
      <c r="F72438" t="s">
        <v>120083</v>
      </c>
      <c r="G72438">
        <v>1.1999999999999999E-6</v>
      </c>
      <c r="H72438" t="s">
        <v>43707</v>
      </c>
      <c r="I72438" t="s">
        <v>168139</v>
      </c>
      <c r="K72438" t="s">
        <v>158345</v>
      </c>
      <c r="L72438" t="s">
        <v>228704</v>
      </c>
      <c r="M72438" t="s">
        <v>8</v>
      </c>
      <c r="N72438" t="s">
        <v>228864</v>
      </c>
      <c r="O72438" t="s">
        <v>229158</v>
      </c>
      <c r="P72438" t="s">
        <v>230143</v>
      </c>
      <c r="Q72438" t="s">
        <v>120056</v>
      </c>
      <c r="R72438" t="s">
        <v>158345</v>
      </c>
      <c r="S72438" t="s">
        <v>233772</v>
      </c>
    </row>
    <row r="72439" spans="1:19" x14ac:dyDescent="0.35">
      <c r="A72439" s="1">
        <v>90675</v>
      </c>
      <c r="B72439" t="s">
        <v>43708</v>
      </c>
      <c r="C72439" t="s">
        <v>117688</v>
      </c>
      <c r="D72439" t="s">
        <v>5</v>
      </c>
      <c r="F72439" t="s">
        <v>120878</v>
      </c>
      <c r="G72439">
        <v>2.9000000000000002E-6</v>
      </c>
      <c r="H72439" t="s">
        <v>43708</v>
      </c>
      <c r="I72439" t="s">
        <v>168140</v>
      </c>
      <c r="K72439" t="s">
        <v>158345</v>
      </c>
      <c r="L72439" t="s">
        <v>228704</v>
      </c>
      <c r="M72439" t="s">
        <v>12</v>
      </c>
      <c r="N72439" t="s">
        <v>229002</v>
      </c>
      <c r="O72439" t="s">
        <v>229442</v>
      </c>
      <c r="P72439" t="s">
        <v>229442</v>
      </c>
      <c r="Q72439" t="s">
        <v>121322</v>
      </c>
      <c r="R72439" t="s">
        <v>158345</v>
      </c>
      <c r="S72439" t="s">
        <v>233772</v>
      </c>
    </row>
    <row r="72440" spans="1:19" x14ac:dyDescent="0.35">
      <c r="A72440" s="1">
        <v>90676</v>
      </c>
      <c r="B72440" t="s">
        <v>43709</v>
      </c>
      <c r="C72440" t="s">
        <v>117689</v>
      </c>
      <c r="D72440" t="s">
        <v>5</v>
      </c>
      <c r="E72440" t="s">
        <v>119955</v>
      </c>
      <c r="F72440" t="s">
        <v>120409</v>
      </c>
      <c r="G72440">
        <v>1.0000000000000001E-5</v>
      </c>
      <c r="H72440" t="s">
        <v>43709</v>
      </c>
      <c r="I72440" t="s">
        <v>168141</v>
      </c>
      <c r="K72440" t="s">
        <v>158345</v>
      </c>
      <c r="L72440" t="s">
        <v>228704</v>
      </c>
      <c r="M72440" t="s">
        <v>8</v>
      </c>
      <c r="N72440" t="s">
        <v>228828</v>
      </c>
      <c r="O72440" t="s">
        <v>229113</v>
      </c>
      <c r="P72440" t="s">
        <v>230140</v>
      </c>
      <c r="Q72440" t="s">
        <v>120059</v>
      </c>
      <c r="R72440" t="s">
        <v>158345</v>
      </c>
      <c r="S72440" t="s">
        <v>233772</v>
      </c>
    </row>
    <row r="72441" spans="1:19" x14ac:dyDescent="0.35">
      <c r="A72441" s="1">
        <v>90677</v>
      </c>
      <c r="B72441" t="s">
        <v>43710</v>
      </c>
      <c r="C72441" t="s">
        <v>117690</v>
      </c>
      <c r="D72441" t="s">
        <v>4</v>
      </c>
      <c r="F72441" t="s">
        <v>120400</v>
      </c>
      <c r="G72441">
        <v>0</v>
      </c>
      <c r="H72441" t="s">
        <v>43710</v>
      </c>
      <c r="I72441" t="s">
        <v>168142</v>
      </c>
      <c r="K72441" t="s">
        <v>158345</v>
      </c>
      <c r="L72441" t="s">
        <v>228704</v>
      </c>
      <c r="Q72441" t="s">
        <v>120400</v>
      </c>
      <c r="R72441" t="s">
        <v>158345</v>
      </c>
      <c r="S72441" t="s">
        <v>233772</v>
      </c>
    </row>
    <row r="72442" spans="1:19" x14ac:dyDescent="0.35">
      <c r="A72442" s="1">
        <v>90678</v>
      </c>
      <c r="B72442" t="s">
        <v>43711</v>
      </c>
      <c r="C72442" t="s">
        <v>117691</v>
      </c>
      <c r="D72442" t="s">
        <v>5</v>
      </c>
      <c r="F72442" t="s">
        <v>120207</v>
      </c>
      <c r="G72442">
        <v>5.0000000000000004E-6</v>
      </c>
      <c r="H72442" t="s">
        <v>43711</v>
      </c>
      <c r="I72442" t="s">
        <v>168143</v>
      </c>
      <c r="K72442" t="s">
        <v>227464</v>
      </c>
      <c r="L72442" t="s">
        <v>228704</v>
      </c>
      <c r="M72442" t="s">
        <v>8</v>
      </c>
      <c r="N72442" t="s">
        <v>228881</v>
      </c>
      <c r="O72442" t="s">
        <v>229251</v>
      </c>
      <c r="P72442" t="s">
        <v>230260</v>
      </c>
      <c r="Q72442" t="s">
        <v>120056</v>
      </c>
      <c r="R72442" t="s">
        <v>158345</v>
      </c>
      <c r="S72442" t="s">
        <v>233772</v>
      </c>
    </row>
    <row r="72443" spans="1:19" x14ac:dyDescent="0.35">
      <c r="A72443" s="1">
        <v>90680</v>
      </c>
      <c r="B72443" t="s">
        <v>43712</v>
      </c>
      <c r="C72443" t="s">
        <v>117692</v>
      </c>
      <c r="D72443" t="s">
        <v>4</v>
      </c>
      <c r="F72443" t="s">
        <v>120107</v>
      </c>
      <c r="G72443">
        <v>9.9999999999999995E-8</v>
      </c>
      <c r="H72443" t="s">
        <v>43712</v>
      </c>
      <c r="I72443" t="s">
        <v>168144</v>
      </c>
      <c r="K72443" t="s">
        <v>158345</v>
      </c>
      <c r="L72443" t="s">
        <v>228705</v>
      </c>
      <c r="Q72443" t="s">
        <v>120128</v>
      </c>
      <c r="R72443" t="s">
        <v>158345</v>
      </c>
      <c r="S72443" t="s">
        <v>233772</v>
      </c>
    </row>
    <row r="72444" spans="1:19" x14ac:dyDescent="0.35">
      <c r="A72444" s="1">
        <v>90681</v>
      </c>
      <c r="B72444" t="s">
        <v>43713</v>
      </c>
      <c r="C72444" t="s">
        <v>117693</v>
      </c>
      <c r="D72444" t="s">
        <v>4</v>
      </c>
      <c r="F72444" t="s">
        <v>120639</v>
      </c>
      <c r="G72444">
        <v>7.4999999999999997E-8</v>
      </c>
      <c r="H72444" t="s">
        <v>43713</v>
      </c>
      <c r="I72444" t="s">
        <v>168145</v>
      </c>
      <c r="K72444" t="s">
        <v>158345</v>
      </c>
      <c r="L72444" t="s">
        <v>228704</v>
      </c>
      <c r="R72444" t="s">
        <v>158345</v>
      </c>
      <c r="S72444" t="s">
        <v>233772</v>
      </c>
    </row>
    <row r="72445" spans="1:19" x14ac:dyDescent="0.35">
      <c r="A72445" s="1">
        <v>90682</v>
      </c>
      <c r="B72445" t="s">
        <v>43714</v>
      </c>
      <c r="C72445" t="s">
        <v>117694</v>
      </c>
      <c r="D72445" t="s">
        <v>4</v>
      </c>
      <c r="F72445" t="s">
        <v>120400</v>
      </c>
      <c r="G72445">
        <v>4.0000000000000001E-8</v>
      </c>
      <c r="H72445" t="s">
        <v>43714</v>
      </c>
      <c r="I72445" t="s">
        <v>168146</v>
      </c>
      <c r="K72445" t="s">
        <v>158345</v>
      </c>
      <c r="L72445" t="s">
        <v>228704</v>
      </c>
      <c r="M72445" t="s">
        <v>228753</v>
      </c>
      <c r="N72445" t="s">
        <v>228893</v>
      </c>
      <c r="O72445" t="s">
        <v>229673</v>
      </c>
      <c r="P72445" t="s">
        <v>232941</v>
      </c>
      <c r="R72445" t="s">
        <v>158345</v>
      </c>
      <c r="S72445" t="s">
        <v>233772</v>
      </c>
    </row>
    <row r="72446" spans="1:19" x14ac:dyDescent="0.35">
      <c r="A72446" s="1">
        <v>90683</v>
      </c>
      <c r="B72446" t="s">
        <v>43715</v>
      </c>
      <c r="C72446" t="s">
        <v>117695</v>
      </c>
      <c r="D72446" t="s">
        <v>4</v>
      </c>
      <c r="F72446" t="s">
        <v>120160</v>
      </c>
      <c r="G72446">
        <v>2.4999999999999999E-8</v>
      </c>
      <c r="H72446" t="s">
        <v>43715</v>
      </c>
      <c r="K72446" t="s">
        <v>158345</v>
      </c>
      <c r="L72446" t="s">
        <v>228705</v>
      </c>
      <c r="M72446" t="s">
        <v>8</v>
      </c>
      <c r="N72446" t="s">
        <v>228855</v>
      </c>
      <c r="O72446" t="s">
        <v>229145</v>
      </c>
      <c r="P72446" t="s">
        <v>230095</v>
      </c>
      <c r="Q72446" t="s">
        <v>120293</v>
      </c>
      <c r="R72446" t="s">
        <v>158345</v>
      </c>
      <c r="S72446" t="s">
        <v>233772</v>
      </c>
    </row>
    <row r="72447" spans="1:19" x14ac:dyDescent="0.35">
      <c r="A72447" s="1">
        <v>90684</v>
      </c>
      <c r="B72447" t="s">
        <v>43716</v>
      </c>
      <c r="C72447" t="s">
        <v>117696</v>
      </c>
      <c r="D72447" t="s">
        <v>5</v>
      </c>
      <c r="F72447" t="s">
        <v>120333</v>
      </c>
      <c r="G72447">
        <v>9.9999999999999995E-7</v>
      </c>
      <c r="H72447" t="s">
        <v>43716</v>
      </c>
      <c r="I72447" t="s">
        <v>168147</v>
      </c>
      <c r="K72447" t="s">
        <v>158345</v>
      </c>
      <c r="L72447" t="s">
        <v>228704</v>
      </c>
      <c r="M72447" t="s">
        <v>15</v>
      </c>
      <c r="N72447" t="s">
        <v>228849</v>
      </c>
      <c r="O72447" t="s">
        <v>229134</v>
      </c>
      <c r="P72447" t="s">
        <v>229134</v>
      </c>
      <c r="Q72447" t="s">
        <v>120060</v>
      </c>
      <c r="R72447" t="s">
        <v>158345</v>
      </c>
      <c r="S72447" t="s">
        <v>233772</v>
      </c>
    </row>
    <row r="72448" spans="1:19" x14ac:dyDescent="0.35">
      <c r="A72448" s="1">
        <v>90685</v>
      </c>
      <c r="B72448" t="s">
        <v>43717</v>
      </c>
      <c r="C72448" t="s">
        <v>117697</v>
      </c>
      <c r="D72448" t="s">
        <v>5</v>
      </c>
      <c r="F72448" t="s">
        <v>121545</v>
      </c>
      <c r="G72448">
        <v>3.0000000000000001E-6</v>
      </c>
      <c r="H72448" t="s">
        <v>43717</v>
      </c>
      <c r="I72448" t="s">
        <v>168148</v>
      </c>
      <c r="K72448" t="s">
        <v>158345</v>
      </c>
      <c r="L72448" t="s">
        <v>228704</v>
      </c>
      <c r="M72448" t="s">
        <v>8</v>
      </c>
      <c r="N72448" t="s">
        <v>228828</v>
      </c>
      <c r="O72448" t="s">
        <v>229113</v>
      </c>
      <c r="P72448" t="s">
        <v>230081</v>
      </c>
      <c r="R72448" t="s">
        <v>158345</v>
      </c>
      <c r="S72448" t="s">
        <v>233772</v>
      </c>
    </row>
    <row r="72449" spans="1:19" x14ac:dyDescent="0.35">
      <c r="A72449" s="1">
        <v>90686</v>
      </c>
      <c r="B72449" t="s">
        <v>43718</v>
      </c>
      <c r="C72449" t="s">
        <v>117698</v>
      </c>
      <c r="D72449" t="s">
        <v>5</v>
      </c>
      <c r="F72449" t="s">
        <v>122384</v>
      </c>
      <c r="G72449">
        <v>2.5000000000000002E-6</v>
      </c>
      <c r="H72449" t="s">
        <v>43718</v>
      </c>
      <c r="I72449" t="s">
        <v>168149</v>
      </c>
      <c r="K72449" t="s">
        <v>227461</v>
      </c>
      <c r="L72449" t="s">
        <v>228704</v>
      </c>
      <c r="M72449" t="s">
        <v>228719</v>
      </c>
      <c r="N72449" t="s">
        <v>228847</v>
      </c>
      <c r="O72449" t="s">
        <v>229132</v>
      </c>
      <c r="P72449" t="s">
        <v>229132</v>
      </c>
      <c r="Q72449" t="s">
        <v>120308</v>
      </c>
      <c r="R72449" t="s">
        <v>158345</v>
      </c>
      <c r="S72449" t="s">
        <v>233772</v>
      </c>
    </row>
    <row r="72450" spans="1:19" x14ac:dyDescent="0.35">
      <c r="A72450" s="1">
        <v>90687</v>
      </c>
      <c r="B72450" t="s">
        <v>43719</v>
      </c>
      <c r="C72450" t="s">
        <v>117699</v>
      </c>
      <c r="D72450" t="s">
        <v>4</v>
      </c>
      <c r="F72450" t="s">
        <v>121496</v>
      </c>
      <c r="G72450">
        <v>7.0000000000000005E-8</v>
      </c>
      <c r="H72450" t="s">
        <v>43719</v>
      </c>
      <c r="I72450" t="s">
        <v>168150</v>
      </c>
      <c r="K72450" t="s">
        <v>158345</v>
      </c>
      <c r="L72450" t="s">
        <v>228704</v>
      </c>
      <c r="M72450" t="s">
        <v>11</v>
      </c>
      <c r="N72450" t="s">
        <v>228875</v>
      </c>
      <c r="O72450" t="s">
        <v>229172</v>
      </c>
      <c r="P72450" t="s">
        <v>229172</v>
      </c>
      <c r="Q72450" t="s">
        <v>120033</v>
      </c>
      <c r="R72450" t="s">
        <v>158345</v>
      </c>
      <c r="S72450" t="s">
        <v>233772</v>
      </c>
    </row>
    <row r="72451" spans="1:19" x14ac:dyDescent="0.35">
      <c r="A72451" s="1">
        <v>90688</v>
      </c>
      <c r="B72451" t="s">
        <v>43720</v>
      </c>
      <c r="C72451" t="s">
        <v>117700</v>
      </c>
      <c r="D72451" t="s">
        <v>4</v>
      </c>
      <c r="F72451" t="s">
        <v>123247</v>
      </c>
      <c r="G72451">
        <v>3.7720000000000002E-7</v>
      </c>
      <c r="H72451" t="s">
        <v>43720</v>
      </c>
      <c r="I72451" t="s">
        <v>168151</v>
      </c>
      <c r="K72451" t="s">
        <v>158345</v>
      </c>
      <c r="L72451" t="s">
        <v>228704</v>
      </c>
      <c r="M72451" t="s">
        <v>12</v>
      </c>
      <c r="N72451" t="s">
        <v>228878</v>
      </c>
      <c r="O72451" t="s">
        <v>229181</v>
      </c>
      <c r="P72451" t="s">
        <v>229181</v>
      </c>
      <c r="R72451" t="s">
        <v>158345</v>
      </c>
      <c r="S72451" t="s">
        <v>233772</v>
      </c>
    </row>
    <row r="72452" spans="1:19" x14ac:dyDescent="0.35">
      <c r="A72452" s="1">
        <v>90689</v>
      </c>
      <c r="B72452" t="s">
        <v>43721</v>
      </c>
      <c r="C72452" t="s">
        <v>117701</v>
      </c>
      <c r="D72452" t="s">
        <v>5</v>
      </c>
      <c r="F72452" t="s">
        <v>121648</v>
      </c>
      <c r="G72452">
        <v>7.4999999999999993E-5</v>
      </c>
      <c r="H72452" t="s">
        <v>43721</v>
      </c>
      <c r="I72452" t="s">
        <v>168152</v>
      </c>
      <c r="K72452" t="s">
        <v>227465</v>
      </c>
      <c r="L72452" t="s">
        <v>228704</v>
      </c>
      <c r="M72452" t="s">
        <v>8</v>
      </c>
      <c r="N72452" t="s">
        <v>228832</v>
      </c>
      <c r="O72452" t="s">
        <v>229111</v>
      </c>
      <c r="P72452" t="s">
        <v>230079</v>
      </c>
      <c r="R72452" t="s">
        <v>227465</v>
      </c>
      <c r="S72452" t="s">
        <v>233772</v>
      </c>
    </row>
    <row r="72453" spans="1:19" x14ac:dyDescent="0.35">
      <c r="A72453" s="1">
        <v>90691</v>
      </c>
      <c r="B72453" t="s">
        <v>43722</v>
      </c>
      <c r="C72453" t="s">
        <v>117702</v>
      </c>
      <c r="D72453" t="s">
        <v>5</v>
      </c>
      <c r="F72453" t="s">
        <v>120431</v>
      </c>
      <c r="G72453">
        <v>2.00004E-7</v>
      </c>
      <c r="H72453" t="s">
        <v>43722</v>
      </c>
      <c r="I72453" t="s">
        <v>168153</v>
      </c>
      <c r="K72453" t="s">
        <v>227466</v>
      </c>
      <c r="L72453" t="s">
        <v>228704</v>
      </c>
      <c r="M72453" t="s">
        <v>8</v>
      </c>
      <c r="N72453" t="s">
        <v>228830</v>
      </c>
      <c r="O72453" t="s">
        <v>229110</v>
      </c>
      <c r="P72453" t="s">
        <v>229110</v>
      </c>
      <c r="Q72453" t="s">
        <v>120216</v>
      </c>
      <c r="R72453" t="s">
        <v>227466</v>
      </c>
      <c r="S72453" t="s">
        <v>233770</v>
      </c>
    </row>
    <row r="72454" spans="1:19" x14ac:dyDescent="0.35">
      <c r="A72454" s="1">
        <v>90694</v>
      </c>
      <c r="B72454" t="s">
        <v>43723</v>
      </c>
      <c r="C72454" t="s">
        <v>117703</v>
      </c>
      <c r="D72454" t="s">
        <v>4</v>
      </c>
      <c r="F72454" t="s">
        <v>120107</v>
      </c>
      <c r="G72454">
        <v>1.4999999999999999E-7</v>
      </c>
      <c r="H72454" t="s">
        <v>43723</v>
      </c>
      <c r="I72454" t="s">
        <v>168154</v>
      </c>
      <c r="K72454" t="s">
        <v>227467</v>
      </c>
      <c r="L72454" t="s">
        <v>228704</v>
      </c>
      <c r="M72454" t="s">
        <v>11</v>
      </c>
      <c r="N72454" t="s">
        <v>228885</v>
      </c>
      <c r="O72454" t="s">
        <v>229767</v>
      </c>
      <c r="P72454" t="s">
        <v>229767</v>
      </c>
      <c r="R72454" t="s">
        <v>227467</v>
      </c>
      <c r="S72454" t="s">
        <v>233770</v>
      </c>
    </row>
    <row r="72455" spans="1:19" x14ac:dyDescent="0.35">
      <c r="A72455" s="1">
        <v>90695</v>
      </c>
      <c r="B72455" t="s">
        <v>43724</v>
      </c>
      <c r="C72455" t="s">
        <v>117704</v>
      </c>
      <c r="D72455" t="s">
        <v>5</v>
      </c>
      <c r="E72455" t="s">
        <v>119954</v>
      </c>
      <c r="F72455" t="s">
        <v>122246</v>
      </c>
      <c r="G72455">
        <v>1.4037121000000001E-5</v>
      </c>
      <c r="H72455" t="s">
        <v>43724</v>
      </c>
      <c r="I72455" t="s">
        <v>168155</v>
      </c>
      <c r="K72455" t="s">
        <v>227468</v>
      </c>
      <c r="L72455" t="s">
        <v>228704</v>
      </c>
      <c r="M72455" t="s">
        <v>12</v>
      </c>
      <c r="N72455" t="s">
        <v>228878</v>
      </c>
      <c r="O72455" t="s">
        <v>229181</v>
      </c>
      <c r="P72455" t="s">
        <v>229775</v>
      </c>
      <c r="Q72455" t="s">
        <v>233511</v>
      </c>
      <c r="R72455" t="s">
        <v>227475</v>
      </c>
      <c r="S72455" t="s">
        <v>233771</v>
      </c>
    </row>
    <row r="72456" spans="1:19" x14ac:dyDescent="0.35">
      <c r="A72456" s="1">
        <v>90696</v>
      </c>
      <c r="B72456" t="s">
        <v>43725</v>
      </c>
      <c r="C72456" t="s">
        <v>117705</v>
      </c>
      <c r="D72456" t="s">
        <v>5</v>
      </c>
      <c r="E72456" t="s">
        <v>119958</v>
      </c>
      <c r="F72456" t="s">
        <v>123197</v>
      </c>
      <c r="G72456">
        <v>6.9999999999999999E-6</v>
      </c>
      <c r="H72456" t="s">
        <v>43725</v>
      </c>
      <c r="I72456" t="s">
        <v>168156</v>
      </c>
      <c r="K72456" t="s">
        <v>227469</v>
      </c>
      <c r="L72456" t="s">
        <v>228706</v>
      </c>
      <c r="M72456" t="s">
        <v>8</v>
      </c>
      <c r="N72456" t="s">
        <v>228841</v>
      </c>
      <c r="O72456" t="s">
        <v>229159</v>
      </c>
      <c r="P72456" t="s">
        <v>229159</v>
      </c>
      <c r="R72456" t="s">
        <v>227475</v>
      </c>
      <c r="S72456" t="s">
        <v>233771</v>
      </c>
    </row>
    <row r="72457" spans="1:19" x14ac:dyDescent="0.35">
      <c r="A72457" s="1">
        <v>90697</v>
      </c>
      <c r="B72457" t="s">
        <v>43725</v>
      </c>
      <c r="C72457" t="s">
        <v>117706</v>
      </c>
      <c r="D72457" t="s">
        <v>5</v>
      </c>
      <c r="E72457" t="s">
        <v>119954</v>
      </c>
      <c r="F72457" t="s">
        <v>123300</v>
      </c>
      <c r="G72457">
        <v>1.0000000000000001E-5</v>
      </c>
      <c r="H72457" t="s">
        <v>43725</v>
      </c>
      <c r="I72457" t="s">
        <v>168156</v>
      </c>
      <c r="K72457" t="s">
        <v>227469</v>
      </c>
      <c r="L72457" t="s">
        <v>228706</v>
      </c>
      <c r="M72457" t="s">
        <v>8</v>
      </c>
      <c r="N72457" t="s">
        <v>228841</v>
      </c>
      <c r="O72457" t="s">
        <v>229159</v>
      </c>
      <c r="P72457" t="s">
        <v>229159</v>
      </c>
      <c r="R72457" t="s">
        <v>227475</v>
      </c>
      <c r="S72457" t="s">
        <v>233771</v>
      </c>
    </row>
    <row r="72458" spans="1:19" x14ac:dyDescent="0.35">
      <c r="A72458" s="1">
        <v>90698</v>
      </c>
      <c r="B72458" t="s">
        <v>43726</v>
      </c>
      <c r="C72458" t="s">
        <v>117707</v>
      </c>
      <c r="D72458" t="s">
        <v>5</v>
      </c>
      <c r="F72458" t="s">
        <v>122125</v>
      </c>
      <c r="G72458">
        <v>9.9999999999999995E-8</v>
      </c>
      <c r="H72458" t="s">
        <v>43726</v>
      </c>
      <c r="I72458" t="s">
        <v>168157</v>
      </c>
      <c r="K72458" t="s">
        <v>227470</v>
      </c>
      <c r="L72458" t="s">
        <v>228704</v>
      </c>
      <c r="M72458" t="s">
        <v>8</v>
      </c>
      <c r="N72458" t="s">
        <v>228828</v>
      </c>
      <c r="O72458" t="s">
        <v>229216</v>
      </c>
      <c r="P72458" t="s">
        <v>229216</v>
      </c>
      <c r="Q72458" t="s">
        <v>121535</v>
      </c>
      <c r="R72458" t="s">
        <v>227475</v>
      </c>
      <c r="S72458" t="s">
        <v>233771</v>
      </c>
    </row>
    <row r="72459" spans="1:19" x14ac:dyDescent="0.35">
      <c r="A72459" s="1">
        <v>90699</v>
      </c>
      <c r="B72459" t="s">
        <v>43727</v>
      </c>
      <c r="C72459" t="s">
        <v>117708</v>
      </c>
      <c r="D72459" t="s">
        <v>3</v>
      </c>
      <c r="F72459" t="s">
        <v>124540</v>
      </c>
      <c r="G72459">
        <v>1.8E-5</v>
      </c>
      <c r="H72459" t="s">
        <v>43727</v>
      </c>
      <c r="I72459" t="s">
        <v>168158</v>
      </c>
      <c r="K72459" t="s">
        <v>227471</v>
      </c>
      <c r="L72459" t="s">
        <v>228704</v>
      </c>
      <c r="Q72459" t="s">
        <v>120682</v>
      </c>
      <c r="R72459" t="s">
        <v>227475</v>
      </c>
      <c r="S72459" t="s">
        <v>233771</v>
      </c>
    </row>
    <row r="72460" spans="1:19" x14ac:dyDescent="0.35">
      <c r="A72460" s="1">
        <v>90700</v>
      </c>
      <c r="B72460" t="s">
        <v>43728</v>
      </c>
      <c r="C72460" t="s">
        <v>117709</v>
      </c>
      <c r="D72460" t="s">
        <v>5</v>
      </c>
      <c r="F72460" t="s">
        <v>124321</v>
      </c>
      <c r="G72460">
        <v>1.5E-5</v>
      </c>
      <c r="H72460" t="s">
        <v>43728</v>
      </c>
      <c r="I72460" t="s">
        <v>168159</v>
      </c>
      <c r="K72460" t="s">
        <v>227472</v>
      </c>
      <c r="L72460" t="s">
        <v>228705</v>
      </c>
      <c r="Q72460" t="s">
        <v>120970</v>
      </c>
      <c r="R72460" t="s">
        <v>227475</v>
      </c>
      <c r="S72460" t="s">
        <v>233771</v>
      </c>
    </row>
    <row r="72461" spans="1:19" x14ac:dyDescent="0.35">
      <c r="A72461" s="1">
        <v>90701</v>
      </c>
      <c r="B72461" t="s">
        <v>43729</v>
      </c>
      <c r="C72461" t="s">
        <v>117710</v>
      </c>
      <c r="D72461" t="s">
        <v>5</v>
      </c>
      <c r="E72461" t="s">
        <v>119954</v>
      </c>
      <c r="F72461" t="s">
        <v>122115</v>
      </c>
      <c r="G72461">
        <v>1.9999999999999999E-6</v>
      </c>
      <c r="H72461" t="s">
        <v>43729</v>
      </c>
      <c r="I72461" t="s">
        <v>168160</v>
      </c>
      <c r="K72461" t="s">
        <v>227473</v>
      </c>
      <c r="L72461" t="s">
        <v>228704</v>
      </c>
      <c r="M72461" t="s">
        <v>8</v>
      </c>
      <c r="N72461" t="s">
        <v>228867</v>
      </c>
      <c r="O72461" t="s">
        <v>229599</v>
      </c>
      <c r="P72461" t="s">
        <v>229599</v>
      </c>
      <c r="Q72461" t="s">
        <v>121223</v>
      </c>
      <c r="R72461" t="s">
        <v>227475</v>
      </c>
      <c r="S72461" t="s">
        <v>233771</v>
      </c>
    </row>
    <row r="72462" spans="1:19" x14ac:dyDescent="0.35">
      <c r="A72462" s="1">
        <v>90702</v>
      </c>
      <c r="B72462" t="s">
        <v>43729</v>
      </c>
      <c r="C72462" t="s">
        <v>117711</v>
      </c>
      <c r="D72462" t="s">
        <v>5</v>
      </c>
      <c r="E72462" t="s">
        <v>119955</v>
      </c>
      <c r="F72462" t="s">
        <v>120969</v>
      </c>
      <c r="G72462">
        <v>9.9999999999999995E-7</v>
      </c>
      <c r="H72462" t="s">
        <v>43729</v>
      </c>
      <c r="I72462" t="s">
        <v>168160</v>
      </c>
      <c r="K72462" t="s">
        <v>227473</v>
      </c>
      <c r="L72462" t="s">
        <v>228704</v>
      </c>
      <c r="M72462" t="s">
        <v>8</v>
      </c>
      <c r="N72462" t="s">
        <v>228867</v>
      </c>
      <c r="O72462" t="s">
        <v>229599</v>
      </c>
      <c r="P72462" t="s">
        <v>229599</v>
      </c>
      <c r="Q72462" t="s">
        <v>121223</v>
      </c>
      <c r="R72462" t="s">
        <v>227475</v>
      </c>
      <c r="S72462" t="s">
        <v>233771</v>
      </c>
    </row>
    <row r="72463" spans="1:19" x14ac:dyDescent="0.35">
      <c r="A72463" s="1">
        <v>90703</v>
      </c>
      <c r="B72463" t="s">
        <v>43729</v>
      </c>
      <c r="C72463" t="s">
        <v>117712</v>
      </c>
      <c r="D72463" t="s">
        <v>4</v>
      </c>
      <c r="F72463" t="s">
        <v>123309</v>
      </c>
      <c r="G72463">
        <v>4.9999999999999998E-8</v>
      </c>
      <c r="H72463" t="s">
        <v>43729</v>
      </c>
      <c r="I72463" t="s">
        <v>168160</v>
      </c>
      <c r="K72463" t="s">
        <v>227473</v>
      </c>
      <c r="L72463" t="s">
        <v>228704</v>
      </c>
      <c r="M72463" t="s">
        <v>8</v>
      </c>
      <c r="N72463" t="s">
        <v>228867</v>
      </c>
      <c r="O72463" t="s">
        <v>229599</v>
      </c>
      <c r="P72463" t="s">
        <v>229599</v>
      </c>
      <c r="Q72463" t="s">
        <v>121223</v>
      </c>
      <c r="R72463" t="s">
        <v>227475</v>
      </c>
      <c r="S72463" t="s">
        <v>233771</v>
      </c>
    </row>
    <row r="72464" spans="1:19" x14ac:dyDescent="0.35">
      <c r="A72464" s="1">
        <v>90704</v>
      </c>
      <c r="B72464" t="s">
        <v>43729</v>
      </c>
      <c r="C72464" t="s">
        <v>117713</v>
      </c>
      <c r="D72464" t="s">
        <v>5</v>
      </c>
      <c r="F72464" t="s">
        <v>120741</v>
      </c>
      <c r="G72464">
        <v>3.9999999999999998E-7</v>
      </c>
      <c r="H72464" t="s">
        <v>43729</v>
      </c>
      <c r="I72464" t="s">
        <v>168160</v>
      </c>
      <c r="K72464" t="s">
        <v>227473</v>
      </c>
      <c r="L72464" t="s">
        <v>228704</v>
      </c>
      <c r="M72464" t="s">
        <v>8</v>
      </c>
      <c r="N72464" t="s">
        <v>228867</v>
      </c>
      <c r="O72464" t="s">
        <v>229599</v>
      </c>
      <c r="P72464" t="s">
        <v>229599</v>
      </c>
      <c r="Q72464" t="s">
        <v>121223</v>
      </c>
      <c r="R72464" t="s">
        <v>227475</v>
      </c>
      <c r="S72464" t="s">
        <v>233771</v>
      </c>
    </row>
    <row r="72465" spans="1:19" x14ac:dyDescent="0.35">
      <c r="A72465" s="1">
        <v>90705</v>
      </c>
      <c r="B72465" t="s">
        <v>43729</v>
      </c>
      <c r="C72465" t="s">
        <v>117714</v>
      </c>
      <c r="D72465" t="s">
        <v>5</v>
      </c>
      <c r="F72465" t="s">
        <v>120431</v>
      </c>
      <c r="G72465">
        <v>1.8400000000000001E-7</v>
      </c>
      <c r="H72465" t="s">
        <v>43729</v>
      </c>
      <c r="I72465" t="s">
        <v>168160</v>
      </c>
      <c r="K72465" t="s">
        <v>227473</v>
      </c>
      <c r="L72465" t="s">
        <v>228704</v>
      </c>
      <c r="M72465" t="s">
        <v>8</v>
      </c>
      <c r="N72465" t="s">
        <v>228867</v>
      </c>
      <c r="O72465" t="s">
        <v>229599</v>
      </c>
      <c r="P72465" t="s">
        <v>229599</v>
      </c>
      <c r="Q72465" t="s">
        <v>121223</v>
      </c>
      <c r="R72465" t="s">
        <v>227475</v>
      </c>
      <c r="S72465" t="s">
        <v>233771</v>
      </c>
    </row>
    <row r="72466" spans="1:19" x14ac:dyDescent="0.35">
      <c r="A72466" s="1">
        <v>90706</v>
      </c>
      <c r="B72466" t="s">
        <v>43729</v>
      </c>
      <c r="C72466" t="s">
        <v>117715</v>
      </c>
      <c r="D72466" t="s">
        <v>5</v>
      </c>
      <c r="E72466" t="s">
        <v>119954</v>
      </c>
      <c r="F72466" t="s">
        <v>122115</v>
      </c>
      <c r="G72466">
        <v>1.9999999999999999E-6</v>
      </c>
      <c r="H72466" t="s">
        <v>43729</v>
      </c>
      <c r="I72466" t="s">
        <v>168160</v>
      </c>
      <c r="K72466" t="s">
        <v>227473</v>
      </c>
      <c r="L72466" t="s">
        <v>228704</v>
      </c>
      <c r="M72466" t="s">
        <v>8</v>
      </c>
      <c r="N72466" t="s">
        <v>228867</v>
      </c>
      <c r="O72466" t="s">
        <v>229599</v>
      </c>
      <c r="P72466" t="s">
        <v>229599</v>
      </c>
      <c r="Q72466" t="s">
        <v>121223</v>
      </c>
      <c r="R72466" t="s">
        <v>227475</v>
      </c>
      <c r="S72466" t="s">
        <v>233771</v>
      </c>
    </row>
    <row r="72467" spans="1:19" x14ac:dyDescent="0.35">
      <c r="A72467" s="1">
        <v>90707</v>
      </c>
      <c r="B72467" t="s">
        <v>43729</v>
      </c>
      <c r="C72467" t="s">
        <v>117716</v>
      </c>
      <c r="D72467" t="s">
        <v>5</v>
      </c>
      <c r="F72467" t="s">
        <v>120389</v>
      </c>
      <c r="G72467">
        <v>2.4999999999999999E-7</v>
      </c>
      <c r="H72467" t="s">
        <v>43729</v>
      </c>
      <c r="I72467" t="s">
        <v>168160</v>
      </c>
      <c r="K72467" t="s">
        <v>227473</v>
      </c>
      <c r="L72467" t="s">
        <v>228704</v>
      </c>
      <c r="M72467" t="s">
        <v>8</v>
      </c>
      <c r="N72467" t="s">
        <v>228867</v>
      </c>
      <c r="O72467" t="s">
        <v>229599</v>
      </c>
      <c r="P72467" t="s">
        <v>229599</v>
      </c>
      <c r="Q72467" t="s">
        <v>121223</v>
      </c>
      <c r="R72467" t="s">
        <v>227475</v>
      </c>
      <c r="S72467" t="s">
        <v>233771</v>
      </c>
    </row>
    <row r="72468" spans="1:19" x14ac:dyDescent="0.35">
      <c r="A72468" s="1">
        <v>90708</v>
      </c>
      <c r="B72468" t="s">
        <v>43730</v>
      </c>
      <c r="C72468" t="s">
        <v>117717</v>
      </c>
      <c r="D72468" t="s">
        <v>5</v>
      </c>
      <c r="F72468" t="s">
        <v>124073</v>
      </c>
      <c r="G72468">
        <v>4.1E-5</v>
      </c>
      <c r="H72468" t="s">
        <v>43730</v>
      </c>
      <c r="I72468" t="s">
        <v>168161</v>
      </c>
      <c r="K72468" t="s">
        <v>227474</v>
      </c>
      <c r="L72468" t="s">
        <v>228706</v>
      </c>
      <c r="M72468" t="s">
        <v>8</v>
      </c>
      <c r="N72468" t="s">
        <v>228848</v>
      </c>
      <c r="O72468" t="s">
        <v>229133</v>
      </c>
      <c r="P72468" t="s">
        <v>230294</v>
      </c>
      <c r="Q72468" t="s">
        <v>123278</v>
      </c>
      <c r="R72468" t="s">
        <v>227475</v>
      </c>
      <c r="S72468" t="s">
        <v>233771</v>
      </c>
    </row>
    <row r="72469" spans="1:19" x14ac:dyDescent="0.35">
      <c r="A72469" s="1">
        <v>90709</v>
      </c>
      <c r="B72469" t="s">
        <v>43731</v>
      </c>
      <c r="C72469" t="s">
        <v>117718</v>
      </c>
      <c r="D72469" t="s">
        <v>5</v>
      </c>
      <c r="E72469" t="s">
        <v>119955</v>
      </c>
      <c r="F72469" t="s">
        <v>122229</v>
      </c>
      <c r="G72469">
        <v>3.0000000000000001E-6</v>
      </c>
      <c r="H72469" t="s">
        <v>43731</v>
      </c>
      <c r="I72469" t="s">
        <v>168162</v>
      </c>
      <c r="K72469" t="s">
        <v>227475</v>
      </c>
      <c r="L72469" t="s">
        <v>228705</v>
      </c>
      <c r="R72469" t="s">
        <v>227475</v>
      </c>
      <c r="S72469" t="s">
        <v>233771</v>
      </c>
    </row>
    <row r="72470" spans="1:19" x14ac:dyDescent="0.35">
      <c r="A72470" s="1">
        <v>90710</v>
      </c>
      <c r="B72470" t="s">
        <v>43732</v>
      </c>
      <c r="C72470" t="s">
        <v>117719</v>
      </c>
      <c r="D72470" t="s">
        <v>5</v>
      </c>
      <c r="E72470" t="s">
        <v>119955</v>
      </c>
      <c r="F72470" t="s">
        <v>122060</v>
      </c>
      <c r="G72470">
        <v>1.45E-5</v>
      </c>
      <c r="H72470" t="s">
        <v>43732</v>
      </c>
      <c r="I72470" t="s">
        <v>168163</v>
      </c>
      <c r="K72470" t="s">
        <v>227476</v>
      </c>
      <c r="L72470" t="s">
        <v>228704</v>
      </c>
      <c r="M72470" t="s">
        <v>8</v>
      </c>
      <c r="N72470" t="s">
        <v>228828</v>
      </c>
      <c r="O72470" t="s">
        <v>229113</v>
      </c>
      <c r="P72470" t="s">
        <v>230081</v>
      </c>
      <c r="Q72470" t="s">
        <v>119989</v>
      </c>
      <c r="R72470" t="s">
        <v>227475</v>
      </c>
      <c r="S72470" t="s">
        <v>233771</v>
      </c>
    </row>
    <row r="72471" spans="1:19" x14ac:dyDescent="0.35">
      <c r="A72471" s="1">
        <v>90711</v>
      </c>
      <c r="B72471" t="s">
        <v>43732</v>
      </c>
      <c r="C72471" t="s">
        <v>117720</v>
      </c>
      <c r="D72471" t="s">
        <v>4</v>
      </c>
      <c r="F72471" t="s">
        <v>121052</v>
      </c>
      <c r="G72471">
        <v>6.0000000000000002E-6</v>
      </c>
      <c r="H72471" t="s">
        <v>43732</v>
      </c>
      <c r="I72471" t="s">
        <v>168163</v>
      </c>
      <c r="K72471" t="s">
        <v>227476</v>
      </c>
      <c r="L72471" t="s">
        <v>228704</v>
      </c>
      <c r="M72471" t="s">
        <v>8</v>
      </c>
      <c r="N72471" t="s">
        <v>228828</v>
      </c>
      <c r="O72471" t="s">
        <v>229113</v>
      </c>
      <c r="P72471" t="s">
        <v>230081</v>
      </c>
      <c r="Q72471" t="s">
        <v>119989</v>
      </c>
      <c r="R72471" t="s">
        <v>227475</v>
      </c>
      <c r="S72471" t="s">
        <v>233771</v>
      </c>
    </row>
    <row r="72472" spans="1:19" x14ac:dyDescent="0.35">
      <c r="A72472" s="1">
        <v>90712</v>
      </c>
      <c r="B72472" t="s">
        <v>43732</v>
      </c>
      <c r="C72472" t="s">
        <v>117721</v>
      </c>
      <c r="D72472" t="s">
        <v>4</v>
      </c>
      <c r="F72472" t="s">
        <v>121256</v>
      </c>
      <c r="G72472">
        <v>1.5E-6</v>
      </c>
      <c r="H72472" t="s">
        <v>43732</v>
      </c>
      <c r="I72472" t="s">
        <v>168163</v>
      </c>
      <c r="K72472" t="s">
        <v>227476</v>
      </c>
      <c r="L72472" t="s">
        <v>228704</v>
      </c>
      <c r="M72472" t="s">
        <v>8</v>
      </c>
      <c r="N72472" t="s">
        <v>228828</v>
      </c>
      <c r="O72472" t="s">
        <v>229113</v>
      </c>
      <c r="P72472" t="s">
        <v>230081</v>
      </c>
      <c r="Q72472" t="s">
        <v>119989</v>
      </c>
      <c r="R72472" t="s">
        <v>227475</v>
      </c>
      <c r="S72472" t="s">
        <v>233771</v>
      </c>
    </row>
    <row r="72473" spans="1:19" x14ac:dyDescent="0.35">
      <c r="A72473" s="1">
        <v>90713</v>
      </c>
      <c r="B72473" t="s">
        <v>43733</v>
      </c>
      <c r="C72473" t="s">
        <v>117722</v>
      </c>
      <c r="D72473" t="s">
        <v>5</v>
      </c>
      <c r="E72473" t="s">
        <v>119956</v>
      </c>
      <c r="F72473" t="s">
        <v>124541</v>
      </c>
      <c r="G72473">
        <v>1.5E-5</v>
      </c>
      <c r="H72473" t="s">
        <v>43733</v>
      </c>
      <c r="I72473" t="s">
        <v>168164</v>
      </c>
      <c r="K72473" t="s">
        <v>227477</v>
      </c>
      <c r="L72473" t="s">
        <v>228706</v>
      </c>
      <c r="R72473" t="s">
        <v>227475</v>
      </c>
      <c r="S72473" t="s">
        <v>233771</v>
      </c>
    </row>
    <row r="72474" spans="1:19" x14ac:dyDescent="0.35">
      <c r="A72474" s="1">
        <v>90714</v>
      </c>
      <c r="B72474" t="s">
        <v>43733</v>
      </c>
      <c r="C72474" t="s">
        <v>117723</v>
      </c>
      <c r="D72474" t="s">
        <v>5</v>
      </c>
      <c r="E72474" t="s">
        <v>119957</v>
      </c>
      <c r="F72474" t="s">
        <v>123063</v>
      </c>
      <c r="G72474">
        <v>5.0000000000000004E-6</v>
      </c>
      <c r="H72474" t="s">
        <v>43733</v>
      </c>
      <c r="I72474" t="s">
        <v>168164</v>
      </c>
      <c r="K72474" t="s">
        <v>227477</v>
      </c>
      <c r="L72474" t="s">
        <v>228706</v>
      </c>
      <c r="R72474" t="s">
        <v>227475</v>
      </c>
      <c r="S72474" t="s">
        <v>233771</v>
      </c>
    </row>
    <row r="72475" spans="1:19" x14ac:dyDescent="0.35">
      <c r="A72475" s="1">
        <v>90715</v>
      </c>
      <c r="B72475" t="s">
        <v>43733</v>
      </c>
      <c r="C72475" t="s">
        <v>117724</v>
      </c>
      <c r="D72475" t="s">
        <v>5</v>
      </c>
      <c r="E72475" t="s">
        <v>119958</v>
      </c>
      <c r="F72475" t="s">
        <v>124073</v>
      </c>
      <c r="G72475">
        <v>1.45E-5</v>
      </c>
      <c r="H72475" t="s">
        <v>43733</v>
      </c>
      <c r="I72475" t="s">
        <v>168164</v>
      </c>
      <c r="K72475" t="s">
        <v>227477</v>
      </c>
      <c r="L72475" t="s">
        <v>228706</v>
      </c>
      <c r="R72475" t="s">
        <v>227475</v>
      </c>
      <c r="S72475" t="s">
        <v>233771</v>
      </c>
    </row>
    <row r="72476" spans="1:19" x14ac:dyDescent="0.35">
      <c r="A72476" s="1">
        <v>90716</v>
      </c>
      <c r="B72476" t="s">
        <v>43733</v>
      </c>
      <c r="C72476" t="s">
        <v>117725</v>
      </c>
      <c r="D72476" t="s">
        <v>5</v>
      </c>
      <c r="E72476" t="s">
        <v>119954</v>
      </c>
      <c r="F72476" t="s">
        <v>124542</v>
      </c>
      <c r="G72476">
        <v>9.5000000000000005E-6</v>
      </c>
      <c r="H72476" t="s">
        <v>43733</v>
      </c>
      <c r="I72476" t="s">
        <v>168164</v>
      </c>
      <c r="K72476" t="s">
        <v>227477</v>
      </c>
      <c r="L72476" t="s">
        <v>228706</v>
      </c>
      <c r="R72476" t="s">
        <v>227475</v>
      </c>
      <c r="S72476" t="s">
        <v>233771</v>
      </c>
    </row>
    <row r="72477" spans="1:19" x14ac:dyDescent="0.35">
      <c r="A72477" s="1">
        <v>90717</v>
      </c>
      <c r="B72477" t="s">
        <v>43734</v>
      </c>
      <c r="C72477" t="s">
        <v>117726</v>
      </c>
      <c r="D72477" t="s">
        <v>5</v>
      </c>
      <c r="F72477" t="s">
        <v>122822</v>
      </c>
      <c r="G72477">
        <v>2.0000000000000002E-5</v>
      </c>
      <c r="H72477" t="s">
        <v>43734</v>
      </c>
      <c r="I72477" t="s">
        <v>168165</v>
      </c>
      <c r="K72477" t="s">
        <v>227478</v>
      </c>
      <c r="L72477" t="s">
        <v>228706</v>
      </c>
      <c r="M72477" t="s">
        <v>8</v>
      </c>
      <c r="N72477" t="s">
        <v>228828</v>
      </c>
      <c r="O72477" t="s">
        <v>229113</v>
      </c>
      <c r="P72477" t="s">
        <v>230140</v>
      </c>
      <c r="Q72477" t="s">
        <v>233146</v>
      </c>
      <c r="R72477" t="s">
        <v>227475</v>
      </c>
      <c r="S72477" t="s">
        <v>233771</v>
      </c>
    </row>
    <row r="72478" spans="1:19" x14ac:dyDescent="0.35">
      <c r="A72478" s="1">
        <v>90718</v>
      </c>
      <c r="B72478" t="s">
        <v>43735</v>
      </c>
      <c r="C72478" t="s">
        <v>117727</v>
      </c>
      <c r="D72478" t="s">
        <v>5</v>
      </c>
      <c r="E72478" t="s">
        <v>119955</v>
      </c>
      <c r="F72478" t="s">
        <v>120267</v>
      </c>
      <c r="G72478">
        <v>2.7E-6</v>
      </c>
      <c r="H72478" t="s">
        <v>43735</v>
      </c>
      <c r="I72478" t="s">
        <v>168166</v>
      </c>
      <c r="K72478" t="s">
        <v>227479</v>
      </c>
      <c r="L72478" t="s">
        <v>228704</v>
      </c>
      <c r="M72478" t="s">
        <v>8</v>
      </c>
      <c r="N72478" t="s">
        <v>228873</v>
      </c>
      <c r="O72478" t="s">
        <v>229170</v>
      </c>
      <c r="P72478" t="s">
        <v>229170</v>
      </c>
      <c r="Q72478" t="s">
        <v>120367</v>
      </c>
      <c r="R72478" t="s">
        <v>227475</v>
      </c>
      <c r="S72478" t="s">
        <v>233771</v>
      </c>
    </row>
    <row r="72479" spans="1:19" x14ac:dyDescent="0.35">
      <c r="A72479" s="1">
        <v>90719</v>
      </c>
      <c r="B72479" t="s">
        <v>43735</v>
      </c>
      <c r="C72479" t="s">
        <v>117728</v>
      </c>
      <c r="D72479" t="s">
        <v>4</v>
      </c>
      <c r="F72479" t="s">
        <v>120068</v>
      </c>
      <c r="G72479">
        <v>9.9999999999999995E-7</v>
      </c>
      <c r="H72479" t="s">
        <v>43735</v>
      </c>
      <c r="I72479" t="s">
        <v>168166</v>
      </c>
      <c r="K72479" t="s">
        <v>227479</v>
      </c>
      <c r="L72479" t="s">
        <v>228704</v>
      </c>
      <c r="M72479" t="s">
        <v>8</v>
      </c>
      <c r="N72479" t="s">
        <v>228873</v>
      </c>
      <c r="O72479" t="s">
        <v>229170</v>
      </c>
      <c r="P72479" t="s">
        <v>229170</v>
      </c>
      <c r="Q72479" t="s">
        <v>120367</v>
      </c>
      <c r="R72479" t="s">
        <v>227475</v>
      </c>
      <c r="S72479" t="s">
        <v>233771</v>
      </c>
    </row>
    <row r="72480" spans="1:19" x14ac:dyDescent="0.35">
      <c r="A72480" s="1">
        <v>90720</v>
      </c>
      <c r="B72480" t="s">
        <v>43736</v>
      </c>
      <c r="C72480" t="s">
        <v>117729</v>
      </c>
      <c r="D72480" t="s">
        <v>5</v>
      </c>
      <c r="F72480" t="s">
        <v>122453</v>
      </c>
      <c r="G72480">
        <v>3.0000000000000001E-6</v>
      </c>
      <c r="H72480" t="s">
        <v>43736</v>
      </c>
      <c r="I72480" t="s">
        <v>168167</v>
      </c>
      <c r="K72480" t="s">
        <v>227480</v>
      </c>
      <c r="L72480" t="s">
        <v>228705</v>
      </c>
      <c r="M72480" t="s">
        <v>8</v>
      </c>
      <c r="N72480" t="s">
        <v>228862</v>
      </c>
      <c r="O72480" t="s">
        <v>229114</v>
      </c>
      <c r="P72480" t="s">
        <v>230875</v>
      </c>
      <c r="R72480" t="s">
        <v>227475</v>
      </c>
      <c r="S72480" t="s">
        <v>233771</v>
      </c>
    </row>
    <row r="72481" spans="1:19" x14ac:dyDescent="0.35">
      <c r="A72481" s="1">
        <v>90721</v>
      </c>
      <c r="B72481" t="s">
        <v>43737</v>
      </c>
      <c r="C72481" t="s">
        <v>117730</v>
      </c>
      <c r="D72481" t="s">
        <v>5</v>
      </c>
      <c r="F72481" t="s">
        <v>122088</v>
      </c>
      <c r="G72481">
        <v>1.0000000000000001E-5</v>
      </c>
      <c r="H72481" t="s">
        <v>43737</v>
      </c>
      <c r="I72481" t="s">
        <v>168168</v>
      </c>
      <c r="K72481" t="s">
        <v>227481</v>
      </c>
      <c r="L72481" t="s">
        <v>228704</v>
      </c>
      <c r="M72481" t="s">
        <v>8</v>
      </c>
      <c r="N72481" t="s">
        <v>228883</v>
      </c>
      <c r="O72481" t="s">
        <v>229188</v>
      </c>
      <c r="P72481" t="s">
        <v>229188</v>
      </c>
      <c r="Q72481" t="s">
        <v>120008</v>
      </c>
      <c r="R72481" t="s">
        <v>227475</v>
      </c>
      <c r="S72481" t="s">
        <v>233771</v>
      </c>
    </row>
    <row r="72482" spans="1:19" x14ac:dyDescent="0.35">
      <c r="A72482" s="1">
        <v>90722</v>
      </c>
      <c r="B72482" t="s">
        <v>43738</v>
      </c>
      <c r="C72482" t="s">
        <v>117731</v>
      </c>
      <c r="D72482" t="s">
        <v>5</v>
      </c>
      <c r="E72482" t="s">
        <v>119956</v>
      </c>
      <c r="F72482" t="s">
        <v>120499</v>
      </c>
      <c r="G72482">
        <v>3.0000000000000001E-5</v>
      </c>
      <c r="H72482" t="s">
        <v>43738</v>
      </c>
      <c r="I72482" t="s">
        <v>168169</v>
      </c>
      <c r="K72482" t="s">
        <v>227482</v>
      </c>
      <c r="L72482" t="s">
        <v>228704</v>
      </c>
      <c r="M72482" t="s">
        <v>8</v>
      </c>
      <c r="N72482" t="s">
        <v>228828</v>
      </c>
      <c r="O72482" t="s">
        <v>229216</v>
      </c>
      <c r="P72482" t="s">
        <v>230862</v>
      </c>
      <c r="R72482" t="s">
        <v>227475</v>
      </c>
      <c r="S72482" t="s">
        <v>233771</v>
      </c>
    </row>
    <row r="72483" spans="1:19" x14ac:dyDescent="0.35">
      <c r="A72483" s="1">
        <v>90723</v>
      </c>
      <c r="B72483" t="s">
        <v>43739</v>
      </c>
      <c r="C72483" t="s">
        <v>117732</v>
      </c>
      <c r="D72483" t="s">
        <v>5</v>
      </c>
      <c r="E72483" t="s">
        <v>119954</v>
      </c>
      <c r="F72483" t="s">
        <v>121255</v>
      </c>
      <c r="G72483">
        <v>1.2E-5</v>
      </c>
      <c r="H72483" t="s">
        <v>43739</v>
      </c>
      <c r="I72483" t="s">
        <v>168170</v>
      </c>
      <c r="K72483" t="s">
        <v>227483</v>
      </c>
      <c r="L72483" t="s">
        <v>228706</v>
      </c>
      <c r="M72483" t="s">
        <v>10</v>
      </c>
      <c r="N72483" t="s">
        <v>229022</v>
      </c>
      <c r="O72483" t="s">
        <v>229322</v>
      </c>
      <c r="P72483" t="s">
        <v>233052</v>
      </c>
      <c r="Q72483" t="s">
        <v>121230</v>
      </c>
      <c r="R72483" t="s">
        <v>227475</v>
      </c>
      <c r="S72483" t="s">
        <v>233771</v>
      </c>
    </row>
    <row r="72484" spans="1:19" x14ac:dyDescent="0.35">
      <c r="A72484" s="1">
        <v>90724</v>
      </c>
      <c r="B72484" t="s">
        <v>43740</v>
      </c>
      <c r="C72484" t="s">
        <v>117733</v>
      </c>
      <c r="D72484" t="s">
        <v>4</v>
      </c>
      <c r="F72484" t="s">
        <v>120042</v>
      </c>
      <c r="G72484">
        <v>5.5397999999999999E-7</v>
      </c>
      <c r="H72484" t="s">
        <v>43740</v>
      </c>
      <c r="I72484" t="s">
        <v>168171</v>
      </c>
      <c r="K72484" t="s">
        <v>227484</v>
      </c>
      <c r="L72484" t="s">
        <v>228704</v>
      </c>
      <c r="M72484" t="s">
        <v>10</v>
      </c>
      <c r="N72484" t="s">
        <v>228827</v>
      </c>
      <c r="O72484" t="s">
        <v>229107</v>
      </c>
      <c r="P72484" t="s">
        <v>229107</v>
      </c>
      <c r="Q72484" t="s">
        <v>120042</v>
      </c>
      <c r="R72484" t="s">
        <v>227488</v>
      </c>
      <c r="S72484" t="s">
        <v>212718</v>
      </c>
    </row>
    <row r="72485" spans="1:19" x14ac:dyDescent="0.35">
      <c r="A72485" s="1">
        <v>90728</v>
      </c>
      <c r="B72485" t="s">
        <v>43741</v>
      </c>
      <c r="C72485" t="s">
        <v>117734</v>
      </c>
      <c r="D72485" t="s">
        <v>4</v>
      </c>
      <c r="F72485" t="s">
        <v>120513</v>
      </c>
      <c r="G72485">
        <v>5.9999999999999997E-7</v>
      </c>
      <c r="H72485" t="s">
        <v>43741</v>
      </c>
      <c r="I72485" t="s">
        <v>168172</v>
      </c>
      <c r="K72485" t="s">
        <v>227485</v>
      </c>
      <c r="L72485" t="s">
        <v>228704</v>
      </c>
      <c r="M72485" t="s">
        <v>8</v>
      </c>
      <c r="N72485" t="s">
        <v>228828</v>
      </c>
      <c r="O72485" t="s">
        <v>229108</v>
      </c>
      <c r="P72485" t="s">
        <v>229108</v>
      </c>
      <c r="Q72485" t="s">
        <v>120513</v>
      </c>
      <c r="R72485" t="s">
        <v>227488</v>
      </c>
      <c r="S72485" t="s">
        <v>212718</v>
      </c>
    </row>
    <row r="72486" spans="1:19" x14ac:dyDescent="0.35">
      <c r="A72486" s="1">
        <v>90729</v>
      </c>
      <c r="B72486" t="s">
        <v>43742</v>
      </c>
      <c r="C72486" t="s">
        <v>117735</v>
      </c>
      <c r="D72486" t="s">
        <v>4</v>
      </c>
      <c r="F72486" t="s">
        <v>121609</v>
      </c>
      <c r="G72486">
        <v>5.9999999999999995E-8</v>
      </c>
      <c r="H72486" t="s">
        <v>43742</v>
      </c>
      <c r="I72486" t="s">
        <v>168173</v>
      </c>
      <c r="K72486" t="s">
        <v>227486</v>
      </c>
      <c r="L72486" t="s">
        <v>228704</v>
      </c>
      <c r="M72486" t="s">
        <v>228717</v>
      </c>
      <c r="N72486" t="s">
        <v>228893</v>
      </c>
      <c r="O72486" t="s">
        <v>229203</v>
      </c>
      <c r="P72486" t="s">
        <v>229203</v>
      </c>
      <c r="Q72486" t="s">
        <v>123404</v>
      </c>
      <c r="R72486" t="s">
        <v>227488</v>
      </c>
      <c r="S72486" t="s">
        <v>212718</v>
      </c>
    </row>
    <row r="72487" spans="1:19" x14ac:dyDescent="0.35">
      <c r="A72487" s="1">
        <v>90730</v>
      </c>
      <c r="B72487" t="s">
        <v>43742</v>
      </c>
      <c r="C72487" t="s">
        <v>117736</v>
      </c>
      <c r="D72487" t="s">
        <v>4</v>
      </c>
      <c r="F72487" t="s">
        <v>122284</v>
      </c>
      <c r="G72487">
        <v>1.4999999999999999E-7</v>
      </c>
      <c r="H72487" t="s">
        <v>43742</v>
      </c>
      <c r="I72487" t="s">
        <v>168173</v>
      </c>
      <c r="K72487" t="s">
        <v>227486</v>
      </c>
      <c r="L72487" t="s">
        <v>228704</v>
      </c>
      <c r="M72487" t="s">
        <v>228717</v>
      </c>
      <c r="N72487" t="s">
        <v>228893</v>
      </c>
      <c r="O72487" t="s">
        <v>229203</v>
      </c>
      <c r="P72487" t="s">
        <v>229203</v>
      </c>
      <c r="Q72487" t="s">
        <v>123404</v>
      </c>
      <c r="R72487" t="s">
        <v>227488</v>
      </c>
      <c r="S72487" t="s">
        <v>212718</v>
      </c>
    </row>
    <row r="72488" spans="1:19" x14ac:dyDescent="0.35">
      <c r="A72488" s="1">
        <v>90731</v>
      </c>
      <c r="B72488" t="s">
        <v>43743</v>
      </c>
      <c r="C72488" t="s">
        <v>117737</v>
      </c>
      <c r="D72488" t="s">
        <v>4</v>
      </c>
      <c r="F72488" t="s">
        <v>120508</v>
      </c>
      <c r="G72488">
        <v>4.9407E-8</v>
      </c>
      <c r="H72488" t="s">
        <v>43743</v>
      </c>
      <c r="I72488" t="s">
        <v>168174</v>
      </c>
      <c r="K72488" t="s">
        <v>227487</v>
      </c>
      <c r="L72488" t="s">
        <v>228704</v>
      </c>
      <c r="M72488" t="s">
        <v>8</v>
      </c>
      <c r="N72488" t="s">
        <v>228828</v>
      </c>
      <c r="O72488" t="s">
        <v>229113</v>
      </c>
      <c r="P72488" t="s">
        <v>230081</v>
      </c>
      <c r="Q72488" t="s">
        <v>120059</v>
      </c>
      <c r="R72488" t="s">
        <v>227488</v>
      </c>
      <c r="S72488" t="s">
        <v>212718</v>
      </c>
    </row>
    <row r="72489" spans="1:19" x14ac:dyDescent="0.35">
      <c r="A72489" s="1">
        <v>90732</v>
      </c>
      <c r="B72489" t="s">
        <v>43744</v>
      </c>
      <c r="C72489" t="s">
        <v>117738</v>
      </c>
      <c r="D72489" t="s">
        <v>4</v>
      </c>
      <c r="F72489" t="s">
        <v>123427</v>
      </c>
      <c r="G72489">
        <v>5.0000000000000004E-6</v>
      </c>
      <c r="H72489" t="s">
        <v>43744</v>
      </c>
      <c r="I72489" t="s">
        <v>168175</v>
      </c>
      <c r="K72489" t="s">
        <v>227488</v>
      </c>
      <c r="L72489" t="s">
        <v>228704</v>
      </c>
      <c r="Q72489" t="s">
        <v>120060</v>
      </c>
      <c r="R72489" t="s">
        <v>227488</v>
      </c>
      <c r="S72489" t="s">
        <v>212718</v>
      </c>
    </row>
    <row r="72490" spans="1:19" x14ac:dyDescent="0.35">
      <c r="A72490" s="1">
        <v>90733</v>
      </c>
      <c r="B72490" t="s">
        <v>43745</v>
      </c>
      <c r="C72490" t="s">
        <v>117739</v>
      </c>
      <c r="D72490" t="s">
        <v>4</v>
      </c>
      <c r="F72490" t="s">
        <v>120027</v>
      </c>
      <c r="G72490">
        <v>5.0222999999999999E-8</v>
      </c>
      <c r="H72490" t="s">
        <v>43745</v>
      </c>
      <c r="I72490" t="s">
        <v>168176</v>
      </c>
      <c r="K72490" t="s">
        <v>227489</v>
      </c>
      <c r="L72490" t="s">
        <v>228704</v>
      </c>
      <c r="M72490" t="s">
        <v>228717</v>
      </c>
      <c r="N72490" t="s">
        <v>228893</v>
      </c>
      <c r="O72490" t="s">
        <v>229203</v>
      </c>
      <c r="P72490" t="s">
        <v>229203</v>
      </c>
      <c r="R72490" t="s">
        <v>227488</v>
      </c>
      <c r="S72490" t="s">
        <v>212718</v>
      </c>
    </row>
    <row r="72491" spans="1:19" x14ac:dyDescent="0.35">
      <c r="A72491" s="1">
        <v>90735</v>
      </c>
      <c r="B72491" t="s">
        <v>43746</v>
      </c>
      <c r="C72491" t="s">
        <v>117740</v>
      </c>
      <c r="D72491" t="s">
        <v>5</v>
      </c>
      <c r="F72491" t="s">
        <v>122201</v>
      </c>
      <c r="G72491">
        <v>2.8023740000000002E-6</v>
      </c>
      <c r="H72491" t="s">
        <v>43746</v>
      </c>
      <c r="I72491" t="s">
        <v>168177</v>
      </c>
      <c r="K72491" t="s">
        <v>227490</v>
      </c>
      <c r="L72491" t="s">
        <v>228704</v>
      </c>
      <c r="M72491" t="s">
        <v>8</v>
      </c>
      <c r="N72491" t="s">
        <v>228828</v>
      </c>
      <c r="O72491" t="s">
        <v>229113</v>
      </c>
      <c r="P72491" t="s">
        <v>230081</v>
      </c>
      <c r="R72491" t="s">
        <v>227488</v>
      </c>
      <c r="S72491" t="s">
        <v>212718</v>
      </c>
    </row>
    <row r="72492" spans="1:19" x14ac:dyDescent="0.35">
      <c r="A72492" s="1">
        <v>90736</v>
      </c>
      <c r="B72492" t="s">
        <v>43746</v>
      </c>
      <c r="C72492" t="s">
        <v>117741</v>
      </c>
      <c r="D72492" t="s">
        <v>5</v>
      </c>
      <c r="F72492" t="s">
        <v>121438</v>
      </c>
      <c r="G72492">
        <v>3.4999999999999998E-7</v>
      </c>
      <c r="H72492" t="s">
        <v>43746</v>
      </c>
      <c r="I72492" t="s">
        <v>168177</v>
      </c>
      <c r="K72492" t="s">
        <v>227490</v>
      </c>
      <c r="L72492" t="s">
        <v>228704</v>
      </c>
      <c r="M72492" t="s">
        <v>8</v>
      </c>
      <c r="N72492" t="s">
        <v>228828</v>
      </c>
      <c r="O72492" t="s">
        <v>229113</v>
      </c>
      <c r="P72492" t="s">
        <v>230081</v>
      </c>
      <c r="R72492" t="s">
        <v>227488</v>
      </c>
      <c r="S72492" t="s">
        <v>212718</v>
      </c>
    </row>
    <row r="72493" spans="1:19" x14ac:dyDescent="0.35">
      <c r="A72493" s="1">
        <v>90737</v>
      </c>
      <c r="B72493" t="s">
        <v>43747</v>
      </c>
      <c r="C72493" t="s">
        <v>117742</v>
      </c>
      <c r="D72493" t="s">
        <v>5</v>
      </c>
      <c r="F72493" t="s">
        <v>120813</v>
      </c>
      <c r="G72493">
        <v>1.125007E-6</v>
      </c>
      <c r="H72493" t="s">
        <v>43747</v>
      </c>
      <c r="I72493" t="s">
        <v>168178</v>
      </c>
      <c r="K72493" t="s">
        <v>227491</v>
      </c>
      <c r="L72493" t="s">
        <v>228704</v>
      </c>
      <c r="M72493" t="s">
        <v>8</v>
      </c>
      <c r="N72493" t="s">
        <v>228828</v>
      </c>
      <c r="O72493" t="s">
        <v>229108</v>
      </c>
      <c r="P72493" t="s">
        <v>229108</v>
      </c>
      <c r="Q72493" t="s">
        <v>120886</v>
      </c>
      <c r="R72493" t="s">
        <v>227488</v>
      </c>
      <c r="S72493" t="s">
        <v>212718</v>
      </c>
    </row>
    <row r="72494" spans="1:19" x14ac:dyDescent="0.35">
      <c r="A72494" s="1">
        <v>90738</v>
      </c>
      <c r="B72494" t="s">
        <v>43748</v>
      </c>
      <c r="C72494" t="s">
        <v>117743</v>
      </c>
      <c r="D72494" t="s">
        <v>5</v>
      </c>
      <c r="F72494" t="s">
        <v>122422</v>
      </c>
      <c r="G72494">
        <v>4.9999999999999998E-8</v>
      </c>
      <c r="H72494" t="s">
        <v>43748</v>
      </c>
      <c r="I72494" t="s">
        <v>168179</v>
      </c>
      <c r="K72494" t="s">
        <v>227492</v>
      </c>
      <c r="L72494" t="s">
        <v>228704</v>
      </c>
      <c r="M72494" t="s">
        <v>8</v>
      </c>
      <c r="N72494" t="s">
        <v>228832</v>
      </c>
      <c r="O72494" t="s">
        <v>229111</v>
      </c>
      <c r="P72494" t="s">
        <v>230079</v>
      </c>
      <c r="Q72494" t="s">
        <v>120347</v>
      </c>
      <c r="R72494" t="s">
        <v>227488</v>
      </c>
      <c r="S72494" t="s">
        <v>212718</v>
      </c>
    </row>
    <row r="72495" spans="1:19" x14ac:dyDescent="0.35">
      <c r="A72495" s="1">
        <v>90739</v>
      </c>
      <c r="B72495" t="s">
        <v>43748</v>
      </c>
      <c r="C72495" t="s">
        <v>117744</v>
      </c>
      <c r="D72495" t="s">
        <v>4</v>
      </c>
      <c r="F72495" t="s">
        <v>120959</v>
      </c>
      <c r="G72495">
        <v>1.1999999999999999E-6</v>
      </c>
      <c r="H72495" t="s">
        <v>43748</v>
      </c>
      <c r="I72495" t="s">
        <v>168179</v>
      </c>
      <c r="K72495" t="s">
        <v>227492</v>
      </c>
      <c r="L72495" t="s">
        <v>228704</v>
      </c>
      <c r="M72495" t="s">
        <v>8</v>
      </c>
      <c r="N72495" t="s">
        <v>228832</v>
      </c>
      <c r="O72495" t="s">
        <v>229111</v>
      </c>
      <c r="P72495" t="s">
        <v>230079</v>
      </c>
      <c r="Q72495" t="s">
        <v>120347</v>
      </c>
      <c r="R72495" t="s">
        <v>227488</v>
      </c>
      <c r="S72495" t="s">
        <v>212718</v>
      </c>
    </row>
    <row r="72496" spans="1:19" x14ac:dyDescent="0.35">
      <c r="A72496" s="1">
        <v>90740</v>
      </c>
      <c r="B72496" t="s">
        <v>43749</v>
      </c>
      <c r="C72496" t="s">
        <v>117745</v>
      </c>
      <c r="D72496" t="s">
        <v>4</v>
      </c>
      <c r="F72496" t="s">
        <v>120158</v>
      </c>
      <c r="G72496">
        <v>1.95E-6</v>
      </c>
      <c r="H72496" t="s">
        <v>43749</v>
      </c>
      <c r="I72496" t="s">
        <v>168180</v>
      </c>
      <c r="K72496" t="s">
        <v>227493</v>
      </c>
      <c r="L72496" t="s">
        <v>228704</v>
      </c>
      <c r="R72496" t="s">
        <v>227488</v>
      </c>
      <c r="S72496" t="s">
        <v>212718</v>
      </c>
    </row>
    <row r="72497" spans="1:19" x14ac:dyDescent="0.35">
      <c r="A72497" s="1">
        <v>90741</v>
      </c>
      <c r="B72497" t="s">
        <v>43750</v>
      </c>
      <c r="C72497" t="s">
        <v>117746</v>
      </c>
      <c r="D72497" t="s">
        <v>5</v>
      </c>
      <c r="E72497" t="s">
        <v>119956</v>
      </c>
      <c r="F72497" t="s">
        <v>120218</v>
      </c>
      <c r="G72497">
        <v>1E-4</v>
      </c>
      <c r="H72497" t="s">
        <v>43750</v>
      </c>
      <c r="I72497" t="s">
        <v>168181</v>
      </c>
      <c r="K72497" t="s">
        <v>227494</v>
      </c>
      <c r="L72497" t="s">
        <v>228704</v>
      </c>
      <c r="M72497" t="s">
        <v>8</v>
      </c>
      <c r="N72497" t="s">
        <v>228832</v>
      </c>
      <c r="O72497" t="s">
        <v>229111</v>
      </c>
      <c r="P72497" t="s">
        <v>230079</v>
      </c>
      <c r="Q72497" t="s">
        <v>120308</v>
      </c>
      <c r="R72497" t="s">
        <v>227488</v>
      </c>
      <c r="S72497" t="s">
        <v>212718</v>
      </c>
    </row>
    <row r="72498" spans="1:19" x14ac:dyDescent="0.35">
      <c r="A72498" s="1">
        <v>90742</v>
      </c>
      <c r="B72498" t="s">
        <v>43750</v>
      </c>
      <c r="C72498" t="s">
        <v>117747</v>
      </c>
      <c r="D72498" t="s">
        <v>5</v>
      </c>
      <c r="E72498" t="s">
        <v>119954</v>
      </c>
      <c r="F72498" t="s">
        <v>121274</v>
      </c>
      <c r="G72498">
        <v>3.9999999999999998E-6</v>
      </c>
      <c r="H72498" t="s">
        <v>43750</v>
      </c>
      <c r="I72498" t="s">
        <v>168181</v>
      </c>
      <c r="K72498" t="s">
        <v>227494</v>
      </c>
      <c r="L72498" t="s">
        <v>228704</v>
      </c>
      <c r="M72498" t="s">
        <v>8</v>
      </c>
      <c r="N72498" t="s">
        <v>228832</v>
      </c>
      <c r="O72498" t="s">
        <v>229111</v>
      </c>
      <c r="P72498" t="s">
        <v>230079</v>
      </c>
      <c r="Q72498" t="s">
        <v>120308</v>
      </c>
      <c r="R72498" t="s">
        <v>227488</v>
      </c>
      <c r="S72498" t="s">
        <v>212718</v>
      </c>
    </row>
    <row r="72499" spans="1:19" x14ac:dyDescent="0.35">
      <c r="A72499" s="1">
        <v>90743</v>
      </c>
      <c r="B72499" t="s">
        <v>43750</v>
      </c>
      <c r="C72499" t="s">
        <v>117748</v>
      </c>
      <c r="D72499" t="s">
        <v>5</v>
      </c>
      <c r="E72499" t="s">
        <v>119955</v>
      </c>
      <c r="F72499" t="s">
        <v>120679</v>
      </c>
      <c r="G72499">
        <v>6.0000000000000002E-6</v>
      </c>
      <c r="H72499" t="s">
        <v>43750</v>
      </c>
      <c r="I72499" t="s">
        <v>168181</v>
      </c>
      <c r="K72499" t="s">
        <v>227494</v>
      </c>
      <c r="L72499" t="s">
        <v>228704</v>
      </c>
      <c r="M72499" t="s">
        <v>8</v>
      </c>
      <c r="N72499" t="s">
        <v>228832</v>
      </c>
      <c r="O72499" t="s">
        <v>229111</v>
      </c>
      <c r="P72499" t="s">
        <v>230079</v>
      </c>
      <c r="Q72499" t="s">
        <v>120308</v>
      </c>
      <c r="R72499" t="s">
        <v>227488</v>
      </c>
      <c r="S72499" t="s">
        <v>212718</v>
      </c>
    </row>
    <row r="72500" spans="1:19" x14ac:dyDescent="0.35">
      <c r="A72500" s="1">
        <v>90744</v>
      </c>
      <c r="B72500" t="s">
        <v>43751</v>
      </c>
      <c r="C72500" t="s">
        <v>117749</v>
      </c>
      <c r="D72500" t="s">
        <v>4</v>
      </c>
      <c r="F72500" t="s">
        <v>119991</v>
      </c>
      <c r="G72500">
        <v>1.66E-7</v>
      </c>
      <c r="H72500" t="s">
        <v>43751</v>
      </c>
      <c r="I72500" t="s">
        <v>168182</v>
      </c>
      <c r="K72500" t="s">
        <v>227495</v>
      </c>
      <c r="L72500" t="s">
        <v>228704</v>
      </c>
      <c r="M72500" t="s">
        <v>228767</v>
      </c>
      <c r="N72500" t="s">
        <v>228826</v>
      </c>
      <c r="O72500" t="s">
        <v>229387</v>
      </c>
      <c r="P72500" t="s">
        <v>229387</v>
      </c>
      <c r="Q72500" t="s">
        <v>120216</v>
      </c>
      <c r="R72500" t="s">
        <v>227488</v>
      </c>
      <c r="S72500" t="s">
        <v>212718</v>
      </c>
    </row>
    <row r="72501" spans="1:19" x14ac:dyDescent="0.35">
      <c r="A72501" s="1">
        <v>90745</v>
      </c>
      <c r="B72501" t="s">
        <v>43752</v>
      </c>
      <c r="C72501" t="s">
        <v>117750</v>
      </c>
      <c r="D72501" t="s">
        <v>4</v>
      </c>
      <c r="F72501" t="s">
        <v>120447</v>
      </c>
      <c r="G72501">
        <v>5.5280999999999997E-8</v>
      </c>
      <c r="H72501" t="s">
        <v>43752</v>
      </c>
      <c r="I72501" t="s">
        <v>168183</v>
      </c>
      <c r="K72501" t="s">
        <v>227496</v>
      </c>
      <c r="L72501" t="s">
        <v>228704</v>
      </c>
      <c r="M72501" t="s">
        <v>12</v>
      </c>
      <c r="N72501" t="s">
        <v>228899</v>
      </c>
      <c r="O72501" t="s">
        <v>229220</v>
      </c>
      <c r="P72501" t="s">
        <v>229220</v>
      </c>
      <c r="Q72501" t="s">
        <v>122673</v>
      </c>
      <c r="R72501" t="s">
        <v>227488</v>
      </c>
      <c r="S72501" t="s">
        <v>212718</v>
      </c>
    </row>
    <row r="72502" spans="1:19" x14ac:dyDescent="0.35">
      <c r="A72502" s="1">
        <v>90746</v>
      </c>
      <c r="B72502" t="s">
        <v>43753</v>
      </c>
      <c r="C72502" t="s">
        <v>117751</v>
      </c>
      <c r="D72502" t="s">
        <v>4</v>
      </c>
      <c r="F72502" t="s">
        <v>120564</v>
      </c>
      <c r="G72502">
        <v>1.5E-6</v>
      </c>
      <c r="H72502" t="s">
        <v>43753</v>
      </c>
      <c r="I72502" t="s">
        <v>168184</v>
      </c>
      <c r="K72502" t="s">
        <v>227497</v>
      </c>
      <c r="L72502" t="s">
        <v>228704</v>
      </c>
      <c r="M72502" t="s">
        <v>8</v>
      </c>
      <c r="N72502" t="s">
        <v>228842</v>
      </c>
      <c r="O72502" t="s">
        <v>229125</v>
      </c>
      <c r="P72502" t="s">
        <v>232673</v>
      </c>
      <c r="R72502" t="s">
        <v>227488</v>
      </c>
      <c r="S72502" t="s">
        <v>212718</v>
      </c>
    </row>
    <row r="72503" spans="1:19" x14ac:dyDescent="0.35">
      <c r="A72503" s="1">
        <v>90748</v>
      </c>
      <c r="B72503" t="s">
        <v>43754</v>
      </c>
      <c r="C72503" t="s">
        <v>117752</v>
      </c>
      <c r="D72503" t="s">
        <v>4</v>
      </c>
      <c r="F72503" t="s">
        <v>120099</v>
      </c>
      <c r="G72503">
        <v>4.9999999999999998E-7</v>
      </c>
      <c r="H72503" t="s">
        <v>43754</v>
      </c>
      <c r="I72503" t="s">
        <v>168185</v>
      </c>
      <c r="K72503" t="s">
        <v>227498</v>
      </c>
      <c r="L72503" t="s">
        <v>228704</v>
      </c>
      <c r="M72503" t="s">
        <v>8</v>
      </c>
      <c r="N72503" t="s">
        <v>228904</v>
      </c>
      <c r="O72503" t="s">
        <v>229236</v>
      </c>
      <c r="P72503" t="s">
        <v>230425</v>
      </c>
      <c r="Q72503" t="s">
        <v>120203</v>
      </c>
      <c r="R72503" t="s">
        <v>227488</v>
      </c>
      <c r="S72503" t="s">
        <v>212718</v>
      </c>
    </row>
    <row r="72504" spans="1:19" x14ac:dyDescent="0.35">
      <c r="A72504" s="1">
        <v>90749</v>
      </c>
      <c r="B72504" t="s">
        <v>43754</v>
      </c>
      <c r="C72504" t="s">
        <v>117753</v>
      </c>
      <c r="D72504" t="s">
        <v>4</v>
      </c>
      <c r="F72504" t="s">
        <v>120280</v>
      </c>
      <c r="G72504">
        <v>1.1999999999999999E-6</v>
      </c>
      <c r="H72504" t="s">
        <v>43754</v>
      </c>
      <c r="I72504" t="s">
        <v>168185</v>
      </c>
      <c r="K72504" t="s">
        <v>227498</v>
      </c>
      <c r="L72504" t="s">
        <v>228704</v>
      </c>
      <c r="M72504" t="s">
        <v>8</v>
      </c>
      <c r="N72504" t="s">
        <v>228904</v>
      </c>
      <c r="O72504" t="s">
        <v>229236</v>
      </c>
      <c r="P72504" t="s">
        <v>230425</v>
      </c>
      <c r="Q72504" t="s">
        <v>120203</v>
      </c>
      <c r="R72504" t="s">
        <v>227488</v>
      </c>
      <c r="S72504" t="s">
        <v>212718</v>
      </c>
    </row>
    <row r="72505" spans="1:19" x14ac:dyDescent="0.35">
      <c r="A72505" s="1">
        <v>90751</v>
      </c>
      <c r="B72505" t="s">
        <v>43755</v>
      </c>
      <c r="C72505" t="s">
        <v>117754</v>
      </c>
      <c r="D72505" t="s">
        <v>4</v>
      </c>
      <c r="F72505" t="s">
        <v>119967</v>
      </c>
      <c r="G72505">
        <v>1.3750000000000001E-7</v>
      </c>
      <c r="H72505" t="s">
        <v>43755</v>
      </c>
      <c r="I72505" t="s">
        <v>168186</v>
      </c>
      <c r="K72505" t="s">
        <v>227499</v>
      </c>
      <c r="L72505" t="s">
        <v>228704</v>
      </c>
      <c r="Q72505" t="s">
        <v>120060</v>
      </c>
      <c r="R72505" t="s">
        <v>227488</v>
      </c>
      <c r="S72505" t="s">
        <v>212718</v>
      </c>
    </row>
    <row r="72506" spans="1:19" x14ac:dyDescent="0.35">
      <c r="A72506" s="1">
        <v>90752</v>
      </c>
      <c r="B72506" t="s">
        <v>43755</v>
      </c>
      <c r="C72506" t="s">
        <v>117755</v>
      </c>
      <c r="D72506" t="s">
        <v>4</v>
      </c>
      <c r="F72506" t="s">
        <v>120428</v>
      </c>
      <c r="G72506">
        <v>1.2499999999999999E-7</v>
      </c>
      <c r="H72506" t="s">
        <v>43755</v>
      </c>
      <c r="I72506" t="s">
        <v>168186</v>
      </c>
      <c r="K72506" t="s">
        <v>227499</v>
      </c>
      <c r="L72506" t="s">
        <v>228704</v>
      </c>
      <c r="Q72506" t="s">
        <v>120060</v>
      </c>
      <c r="R72506" t="s">
        <v>227488</v>
      </c>
      <c r="S72506" t="s">
        <v>212718</v>
      </c>
    </row>
    <row r="72507" spans="1:19" x14ac:dyDescent="0.35">
      <c r="A72507" s="1">
        <v>90753</v>
      </c>
      <c r="B72507" t="s">
        <v>43755</v>
      </c>
      <c r="C72507" t="s">
        <v>117756</v>
      </c>
      <c r="D72507" t="s">
        <v>4</v>
      </c>
      <c r="F72507" t="s">
        <v>119985</v>
      </c>
      <c r="G72507">
        <v>1.2499999999999999E-7</v>
      </c>
      <c r="H72507" t="s">
        <v>43755</v>
      </c>
      <c r="I72507" t="s">
        <v>168186</v>
      </c>
      <c r="K72507" t="s">
        <v>227499</v>
      </c>
      <c r="L72507" t="s">
        <v>228704</v>
      </c>
      <c r="Q72507" t="s">
        <v>120060</v>
      </c>
      <c r="R72507" t="s">
        <v>227488</v>
      </c>
      <c r="S72507" t="s">
        <v>212718</v>
      </c>
    </row>
    <row r="72508" spans="1:19" x14ac:dyDescent="0.35">
      <c r="A72508" s="1">
        <v>90754</v>
      </c>
      <c r="B72508" t="s">
        <v>43756</v>
      </c>
      <c r="C72508" t="s">
        <v>117757</v>
      </c>
      <c r="D72508" t="s">
        <v>4</v>
      </c>
      <c r="F72508" t="s">
        <v>120331</v>
      </c>
      <c r="G72508">
        <v>4.9999999999999998E-7</v>
      </c>
      <c r="H72508" t="s">
        <v>43756</v>
      </c>
      <c r="I72508" t="s">
        <v>168187</v>
      </c>
      <c r="K72508" t="s">
        <v>227500</v>
      </c>
      <c r="L72508" t="s">
        <v>228704</v>
      </c>
      <c r="M72508" t="s">
        <v>8</v>
      </c>
      <c r="N72508" t="s">
        <v>228910</v>
      </c>
      <c r="O72508" t="s">
        <v>229253</v>
      </c>
      <c r="P72508" t="s">
        <v>229253</v>
      </c>
      <c r="Q72508" t="s">
        <v>119966</v>
      </c>
      <c r="R72508" t="s">
        <v>227488</v>
      </c>
      <c r="S72508" t="s">
        <v>212718</v>
      </c>
    </row>
    <row r="72509" spans="1:19" x14ac:dyDescent="0.35">
      <c r="A72509" s="1">
        <v>90755</v>
      </c>
      <c r="B72509" t="s">
        <v>43757</v>
      </c>
      <c r="C72509" t="s">
        <v>117758</v>
      </c>
      <c r="D72509" t="s">
        <v>5</v>
      </c>
      <c r="F72509" t="s">
        <v>121706</v>
      </c>
      <c r="G72509">
        <v>1.9999999999999999E-6</v>
      </c>
      <c r="H72509" t="s">
        <v>43757</v>
      </c>
      <c r="I72509" t="s">
        <v>168188</v>
      </c>
      <c r="K72509" t="s">
        <v>227501</v>
      </c>
      <c r="L72509" t="s">
        <v>228706</v>
      </c>
      <c r="M72509" t="s">
        <v>8</v>
      </c>
      <c r="N72509" t="s">
        <v>228910</v>
      </c>
      <c r="O72509" t="s">
        <v>229253</v>
      </c>
      <c r="P72509" t="s">
        <v>229253</v>
      </c>
      <c r="R72509" t="s">
        <v>227501</v>
      </c>
      <c r="S72509" t="s">
        <v>233773</v>
      </c>
    </row>
    <row r="72510" spans="1:19" x14ac:dyDescent="0.35">
      <c r="A72510" s="1">
        <v>90758</v>
      </c>
      <c r="B72510" t="s">
        <v>43758</v>
      </c>
      <c r="C72510" t="s">
        <v>117759</v>
      </c>
      <c r="D72510" t="s">
        <v>4</v>
      </c>
      <c r="F72510" t="s">
        <v>120083</v>
      </c>
      <c r="G72510">
        <v>2.9999999999999999E-7</v>
      </c>
      <c r="H72510" t="s">
        <v>43758</v>
      </c>
      <c r="I72510" t="s">
        <v>168189</v>
      </c>
      <c r="K72510" t="s">
        <v>227502</v>
      </c>
      <c r="L72510" t="s">
        <v>228704</v>
      </c>
      <c r="M72510" t="s">
        <v>8</v>
      </c>
      <c r="N72510" t="s">
        <v>228841</v>
      </c>
      <c r="O72510" t="s">
        <v>229123</v>
      </c>
      <c r="P72510" t="s">
        <v>230314</v>
      </c>
      <c r="Q72510" t="s">
        <v>120083</v>
      </c>
      <c r="R72510" t="s">
        <v>227501</v>
      </c>
      <c r="S72510" t="s">
        <v>233773</v>
      </c>
    </row>
    <row r="72511" spans="1:19" x14ac:dyDescent="0.35">
      <c r="A72511" s="1">
        <v>90760</v>
      </c>
      <c r="B72511" t="s">
        <v>43759</v>
      </c>
      <c r="C72511" t="s">
        <v>117760</v>
      </c>
      <c r="D72511" t="s">
        <v>5</v>
      </c>
      <c r="F72511" t="s">
        <v>121428</v>
      </c>
      <c r="G72511">
        <v>5.0000000000000004E-6</v>
      </c>
      <c r="H72511" t="s">
        <v>43759</v>
      </c>
      <c r="I72511" t="s">
        <v>168190</v>
      </c>
      <c r="K72511" t="s">
        <v>227503</v>
      </c>
      <c r="L72511" t="s">
        <v>228704</v>
      </c>
      <c r="M72511" t="s">
        <v>14</v>
      </c>
      <c r="N72511" t="s">
        <v>228858</v>
      </c>
      <c r="O72511" t="s">
        <v>229149</v>
      </c>
      <c r="P72511" t="s">
        <v>231723</v>
      </c>
      <c r="Q72511" t="s">
        <v>123624</v>
      </c>
      <c r="R72511" t="s">
        <v>227501</v>
      </c>
      <c r="S72511" t="s">
        <v>233773</v>
      </c>
    </row>
    <row r="72512" spans="1:19" x14ac:dyDescent="0.35">
      <c r="A72512" s="1">
        <v>90761</v>
      </c>
      <c r="B72512" t="s">
        <v>43759</v>
      </c>
      <c r="C72512" t="s">
        <v>117761</v>
      </c>
      <c r="D72512" t="s">
        <v>5</v>
      </c>
      <c r="F72512" t="s">
        <v>120705</v>
      </c>
      <c r="G72512">
        <v>1.5E-5</v>
      </c>
      <c r="H72512" t="s">
        <v>43759</v>
      </c>
      <c r="I72512" t="s">
        <v>168190</v>
      </c>
      <c r="K72512" t="s">
        <v>227503</v>
      </c>
      <c r="L72512" t="s">
        <v>228704</v>
      </c>
      <c r="M72512" t="s">
        <v>14</v>
      </c>
      <c r="N72512" t="s">
        <v>228858</v>
      </c>
      <c r="O72512" t="s">
        <v>229149</v>
      </c>
      <c r="P72512" t="s">
        <v>231723</v>
      </c>
      <c r="Q72512" t="s">
        <v>123624</v>
      </c>
      <c r="R72512" t="s">
        <v>227501</v>
      </c>
      <c r="S72512" t="s">
        <v>233773</v>
      </c>
    </row>
    <row r="72513" spans="1:19" x14ac:dyDescent="0.35">
      <c r="A72513" s="1">
        <v>90762</v>
      </c>
      <c r="B72513" t="s">
        <v>43759</v>
      </c>
      <c r="C72513" t="s">
        <v>117762</v>
      </c>
      <c r="D72513" t="s">
        <v>5</v>
      </c>
      <c r="F72513" t="s">
        <v>121428</v>
      </c>
      <c r="G72513">
        <v>5.0000000000000004E-6</v>
      </c>
      <c r="H72513" t="s">
        <v>43759</v>
      </c>
      <c r="I72513" t="s">
        <v>168190</v>
      </c>
      <c r="K72513" t="s">
        <v>227503</v>
      </c>
      <c r="L72513" t="s">
        <v>228704</v>
      </c>
      <c r="M72513" t="s">
        <v>14</v>
      </c>
      <c r="N72513" t="s">
        <v>228858</v>
      </c>
      <c r="O72513" t="s">
        <v>229149</v>
      </c>
      <c r="P72513" t="s">
        <v>231723</v>
      </c>
      <c r="Q72513" t="s">
        <v>123624</v>
      </c>
      <c r="R72513" t="s">
        <v>227501</v>
      </c>
      <c r="S72513" t="s">
        <v>233773</v>
      </c>
    </row>
    <row r="72514" spans="1:19" x14ac:dyDescent="0.35">
      <c r="A72514" s="1">
        <v>90764</v>
      </c>
      <c r="B72514" t="s">
        <v>43760</v>
      </c>
      <c r="C72514" t="s">
        <v>117763</v>
      </c>
      <c r="D72514" t="s">
        <v>5</v>
      </c>
      <c r="F72514" t="s">
        <v>120493</v>
      </c>
      <c r="G72514">
        <v>1.6399998999999999E-5</v>
      </c>
      <c r="H72514" t="s">
        <v>43760</v>
      </c>
      <c r="I72514" t="s">
        <v>168191</v>
      </c>
      <c r="K72514" t="s">
        <v>227504</v>
      </c>
      <c r="L72514" t="s">
        <v>228704</v>
      </c>
      <c r="M72514" t="s">
        <v>8</v>
      </c>
      <c r="N72514" t="s">
        <v>228924</v>
      </c>
      <c r="O72514" t="s">
        <v>229298</v>
      </c>
      <c r="P72514" t="s">
        <v>229298</v>
      </c>
      <c r="Q72514" t="s">
        <v>233138</v>
      </c>
      <c r="R72514" t="s">
        <v>227501</v>
      </c>
      <c r="S72514" t="s">
        <v>233773</v>
      </c>
    </row>
    <row r="72515" spans="1:19" x14ac:dyDescent="0.35">
      <c r="A72515" s="1">
        <v>90765</v>
      </c>
      <c r="B72515" t="s">
        <v>43761</v>
      </c>
      <c r="C72515" t="s">
        <v>117764</v>
      </c>
      <c r="D72515" t="s">
        <v>5</v>
      </c>
      <c r="F72515" t="s">
        <v>123657</v>
      </c>
      <c r="G72515">
        <v>1.2E-4</v>
      </c>
      <c r="H72515" t="s">
        <v>43761</v>
      </c>
      <c r="I72515" t="s">
        <v>168192</v>
      </c>
      <c r="K72515" t="s">
        <v>227501</v>
      </c>
      <c r="L72515" t="s">
        <v>228706</v>
      </c>
      <c r="M72515" t="s">
        <v>8</v>
      </c>
      <c r="N72515" t="s">
        <v>228881</v>
      </c>
      <c r="O72515" t="s">
        <v>229259</v>
      </c>
      <c r="P72515" t="s">
        <v>230192</v>
      </c>
      <c r="Q72515" t="s">
        <v>123273</v>
      </c>
      <c r="R72515" t="s">
        <v>227501</v>
      </c>
      <c r="S72515" t="s">
        <v>233773</v>
      </c>
    </row>
    <row r="72516" spans="1:19" x14ac:dyDescent="0.35">
      <c r="A72516" s="1">
        <v>90766</v>
      </c>
      <c r="B72516" t="s">
        <v>43762</v>
      </c>
      <c r="C72516" t="s">
        <v>117765</v>
      </c>
      <c r="D72516" t="s">
        <v>5</v>
      </c>
      <c r="F72516" t="s">
        <v>120124</v>
      </c>
      <c r="G72516">
        <v>4.0394029999999997E-6</v>
      </c>
      <c r="H72516" t="s">
        <v>43762</v>
      </c>
      <c r="I72516" t="s">
        <v>168193</v>
      </c>
      <c r="K72516" t="s">
        <v>227505</v>
      </c>
      <c r="L72516" t="s">
        <v>228704</v>
      </c>
      <c r="M72516" t="s">
        <v>10</v>
      </c>
      <c r="N72516" t="s">
        <v>229022</v>
      </c>
      <c r="O72516" t="s">
        <v>229709</v>
      </c>
      <c r="P72516" t="s">
        <v>229709</v>
      </c>
      <c r="Q72516" t="s">
        <v>119973</v>
      </c>
      <c r="R72516" t="s">
        <v>227501</v>
      </c>
      <c r="S72516" t="s">
        <v>233773</v>
      </c>
    </row>
    <row r="72517" spans="1:19" x14ac:dyDescent="0.35">
      <c r="A72517" s="1">
        <v>90768</v>
      </c>
      <c r="B72517" t="s">
        <v>43763</v>
      </c>
      <c r="C72517" t="s">
        <v>117766</v>
      </c>
      <c r="D72517" t="s">
        <v>4</v>
      </c>
      <c r="F72517" t="s">
        <v>123126</v>
      </c>
      <c r="G72517">
        <v>9.9999999999999995E-8</v>
      </c>
      <c r="H72517" t="s">
        <v>43763</v>
      </c>
      <c r="I72517" t="s">
        <v>168194</v>
      </c>
      <c r="K72517" t="s">
        <v>227506</v>
      </c>
      <c r="L72517" t="s">
        <v>228704</v>
      </c>
      <c r="M72517" t="s">
        <v>8</v>
      </c>
      <c r="N72517" t="s">
        <v>228841</v>
      </c>
      <c r="O72517" t="s">
        <v>229159</v>
      </c>
      <c r="P72517" t="s">
        <v>229159</v>
      </c>
      <c r="R72517" t="s">
        <v>227506</v>
      </c>
      <c r="S72517" t="s">
        <v>233772</v>
      </c>
    </row>
    <row r="72518" spans="1:19" x14ac:dyDescent="0.35">
      <c r="A72518" s="1">
        <v>90771</v>
      </c>
      <c r="B72518" t="s">
        <v>43764</v>
      </c>
      <c r="C72518" t="s">
        <v>117767</v>
      </c>
      <c r="D72518" t="s">
        <v>5</v>
      </c>
      <c r="E72518" t="s">
        <v>119954</v>
      </c>
      <c r="F72518" t="s">
        <v>121184</v>
      </c>
      <c r="G72518">
        <v>6.1E-6</v>
      </c>
      <c r="H72518" t="s">
        <v>43764</v>
      </c>
      <c r="I72518" t="s">
        <v>168195</v>
      </c>
      <c r="K72518" t="s">
        <v>227506</v>
      </c>
      <c r="L72518" t="s">
        <v>228704</v>
      </c>
      <c r="M72518" t="s">
        <v>10</v>
      </c>
      <c r="N72518" t="s">
        <v>228827</v>
      </c>
      <c r="O72518" t="s">
        <v>229107</v>
      </c>
      <c r="P72518" t="s">
        <v>229107</v>
      </c>
      <c r="R72518" t="s">
        <v>227506</v>
      </c>
      <c r="S72518" t="s">
        <v>233772</v>
      </c>
    </row>
    <row r="72519" spans="1:19" x14ac:dyDescent="0.35">
      <c r="A72519" s="1">
        <v>90772</v>
      </c>
      <c r="B72519" t="s">
        <v>43765</v>
      </c>
      <c r="C72519" t="s">
        <v>117768</v>
      </c>
      <c r="D72519" t="s">
        <v>4</v>
      </c>
      <c r="F72519" t="s">
        <v>120382</v>
      </c>
      <c r="G72519">
        <v>1.9999999999999999E-6</v>
      </c>
      <c r="H72519" t="s">
        <v>43765</v>
      </c>
      <c r="I72519" t="s">
        <v>168196</v>
      </c>
      <c r="K72519" t="s">
        <v>227507</v>
      </c>
      <c r="L72519" t="s">
        <v>228706</v>
      </c>
      <c r="M72519" t="s">
        <v>8</v>
      </c>
      <c r="N72519" t="s">
        <v>228830</v>
      </c>
      <c r="O72519" t="s">
        <v>229110</v>
      </c>
      <c r="P72519" t="s">
        <v>229110</v>
      </c>
      <c r="Q72519" t="s">
        <v>120343</v>
      </c>
      <c r="R72519" t="s">
        <v>227506</v>
      </c>
      <c r="S72519" t="s">
        <v>233772</v>
      </c>
    </row>
    <row r="72520" spans="1:19" x14ac:dyDescent="0.35">
      <c r="A72520" s="1">
        <v>90773</v>
      </c>
      <c r="B72520" t="s">
        <v>43766</v>
      </c>
      <c r="C72520" t="s">
        <v>117769</v>
      </c>
      <c r="D72520" t="s">
        <v>5</v>
      </c>
      <c r="E72520" t="s">
        <v>119955</v>
      </c>
      <c r="F72520" t="s">
        <v>122552</v>
      </c>
      <c r="G72520">
        <v>4.9999999999999998E-7</v>
      </c>
      <c r="H72520" t="s">
        <v>43766</v>
      </c>
      <c r="I72520" t="s">
        <v>168197</v>
      </c>
      <c r="K72520" t="s">
        <v>227506</v>
      </c>
      <c r="L72520" t="s">
        <v>228704</v>
      </c>
      <c r="M72520" t="s">
        <v>8</v>
      </c>
      <c r="N72520" t="s">
        <v>228841</v>
      </c>
      <c r="O72520" t="s">
        <v>229159</v>
      </c>
      <c r="P72520" t="s">
        <v>229159</v>
      </c>
      <c r="R72520" t="s">
        <v>227506</v>
      </c>
      <c r="S72520" t="s">
        <v>233772</v>
      </c>
    </row>
    <row r="72521" spans="1:19" x14ac:dyDescent="0.35">
      <c r="A72521" s="1">
        <v>90774</v>
      </c>
      <c r="B72521" t="s">
        <v>43767</v>
      </c>
      <c r="C72521" t="s">
        <v>117770</v>
      </c>
      <c r="D72521" t="s">
        <v>5</v>
      </c>
      <c r="E72521" t="s">
        <v>119955</v>
      </c>
      <c r="F72521" t="s">
        <v>122946</v>
      </c>
      <c r="G72521">
        <v>1.075E-5</v>
      </c>
      <c r="H72521" t="s">
        <v>43767</v>
      </c>
      <c r="I72521" t="s">
        <v>168198</v>
      </c>
      <c r="K72521" t="s">
        <v>227506</v>
      </c>
      <c r="L72521" t="s">
        <v>228706</v>
      </c>
      <c r="R72521" t="s">
        <v>227506</v>
      </c>
      <c r="S72521" t="s">
        <v>233772</v>
      </c>
    </row>
    <row r="72522" spans="1:19" x14ac:dyDescent="0.35">
      <c r="A72522" s="1">
        <v>90776</v>
      </c>
      <c r="B72522" t="s">
        <v>43768</v>
      </c>
      <c r="C72522" t="s">
        <v>117771</v>
      </c>
      <c r="D72522" t="s">
        <v>5</v>
      </c>
      <c r="F72522" t="s">
        <v>120032</v>
      </c>
      <c r="G72522">
        <v>1.881134E-6</v>
      </c>
      <c r="H72522" t="s">
        <v>43768</v>
      </c>
      <c r="I72522" t="s">
        <v>168199</v>
      </c>
      <c r="K72522" t="s">
        <v>227508</v>
      </c>
      <c r="L72522" t="s">
        <v>228704</v>
      </c>
      <c r="M72522" t="s">
        <v>8</v>
      </c>
      <c r="N72522" t="s">
        <v>228862</v>
      </c>
      <c r="O72522" t="s">
        <v>229383</v>
      </c>
      <c r="P72522" t="s">
        <v>229383</v>
      </c>
      <c r="R72522" t="s">
        <v>227506</v>
      </c>
      <c r="S72522" t="s">
        <v>233772</v>
      </c>
    </row>
    <row r="72523" spans="1:19" x14ac:dyDescent="0.35">
      <c r="A72523" s="1">
        <v>90777</v>
      </c>
      <c r="B72523" t="s">
        <v>43769</v>
      </c>
      <c r="C72523" t="s">
        <v>117772</v>
      </c>
      <c r="D72523" t="s">
        <v>4</v>
      </c>
      <c r="F72523" t="s">
        <v>121975</v>
      </c>
      <c r="G72523">
        <v>9.9999999999999995E-8</v>
      </c>
      <c r="H72523" t="s">
        <v>43769</v>
      </c>
      <c r="I72523" t="s">
        <v>168200</v>
      </c>
      <c r="K72523" t="s">
        <v>227506</v>
      </c>
      <c r="L72523" t="s">
        <v>228704</v>
      </c>
      <c r="M72523" t="s">
        <v>8</v>
      </c>
      <c r="N72523" t="s">
        <v>228841</v>
      </c>
      <c r="O72523" t="s">
        <v>229159</v>
      </c>
      <c r="P72523" t="s">
        <v>229159</v>
      </c>
      <c r="R72523" t="s">
        <v>227506</v>
      </c>
      <c r="S72523" t="s">
        <v>233772</v>
      </c>
    </row>
    <row r="72524" spans="1:19" x14ac:dyDescent="0.35">
      <c r="A72524" s="1">
        <v>90778</v>
      </c>
      <c r="B72524" t="s">
        <v>43770</v>
      </c>
      <c r="C72524" t="s">
        <v>117773</v>
      </c>
      <c r="D72524" t="s">
        <v>5</v>
      </c>
      <c r="F72524" t="s">
        <v>123720</v>
      </c>
      <c r="G72524">
        <v>1.6500000000000001E-7</v>
      </c>
      <c r="H72524" t="s">
        <v>43770</v>
      </c>
      <c r="I72524" t="s">
        <v>168201</v>
      </c>
      <c r="K72524" t="s">
        <v>227506</v>
      </c>
      <c r="L72524" t="s">
        <v>228705</v>
      </c>
      <c r="M72524" t="s">
        <v>8</v>
      </c>
      <c r="N72524" t="s">
        <v>228841</v>
      </c>
      <c r="O72524" t="s">
        <v>229159</v>
      </c>
      <c r="P72524" t="s">
        <v>229159</v>
      </c>
      <c r="R72524" t="s">
        <v>227506</v>
      </c>
      <c r="S72524" t="s">
        <v>233772</v>
      </c>
    </row>
    <row r="72525" spans="1:19" x14ac:dyDescent="0.35">
      <c r="A72525" s="1">
        <v>90779</v>
      </c>
      <c r="B72525" t="s">
        <v>43771</v>
      </c>
      <c r="C72525" t="s">
        <v>117774</v>
      </c>
      <c r="D72525" t="s">
        <v>5</v>
      </c>
      <c r="F72525" t="s">
        <v>120177</v>
      </c>
      <c r="G72525">
        <v>7.3499999999999995E-7</v>
      </c>
      <c r="H72525" t="s">
        <v>43771</v>
      </c>
      <c r="I72525" t="s">
        <v>168202</v>
      </c>
      <c r="K72525" t="s">
        <v>227509</v>
      </c>
      <c r="L72525" t="s">
        <v>228704</v>
      </c>
      <c r="M72525" t="s">
        <v>8</v>
      </c>
      <c r="N72525" t="s">
        <v>228832</v>
      </c>
      <c r="O72525" t="s">
        <v>229111</v>
      </c>
      <c r="P72525" t="s">
        <v>230079</v>
      </c>
      <c r="Q72525" t="s">
        <v>120377</v>
      </c>
      <c r="R72525" t="s">
        <v>227506</v>
      </c>
      <c r="S72525" t="s">
        <v>233772</v>
      </c>
    </row>
    <row r="72526" spans="1:19" x14ac:dyDescent="0.35">
      <c r="A72526" s="1">
        <v>90780</v>
      </c>
      <c r="B72526" t="s">
        <v>43771</v>
      </c>
      <c r="C72526" t="s">
        <v>117775</v>
      </c>
      <c r="D72526" t="s">
        <v>5</v>
      </c>
      <c r="E72526" t="s">
        <v>119954</v>
      </c>
      <c r="F72526" t="s">
        <v>121896</v>
      </c>
      <c r="G72526">
        <v>7.4000000000000003E-6</v>
      </c>
      <c r="H72526" t="s">
        <v>43771</v>
      </c>
      <c r="I72526" t="s">
        <v>168202</v>
      </c>
      <c r="K72526" t="s">
        <v>227509</v>
      </c>
      <c r="L72526" t="s">
        <v>228704</v>
      </c>
      <c r="M72526" t="s">
        <v>8</v>
      </c>
      <c r="N72526" t="s">
        <v>228832</v>
      </c>
      <c r="O72526" t="s">
        <v>229111</v>
      </c>
      <c r="P72526" t="s">
        <v>230079</v>
      </c>
      <c r="Q72526" t="s">
        <v>120377</v>
      </c>
      <c r="R72526" t="s">
        <v>227506</v>
      </c>
      <c r="S72526" t="s">
        <v>233772</v>
      </c>
    </row>
    <row r="72527" spans="1:19" x14ac:dyDescent="0.35">
      <c r="A72527" s="1">
        <v>90781</v>
      </c>
      <c r="B72527" t="s">
        <v>43771</v>
      </c>
      <c r="C72527" t="s">
        <v>117776</v>
      </c>
      <c r="D72527" t="s">
        <v>5</v>
      </c>
      <c r="F72527" t="s">
        <v>120825</v>
      </c>
      <c r="G72527">
        <v>2.2499989999999998E-6</v>
      </c>
      <c r="H72527" t="s">
        <v>43771</v>
      </c>
      <c r="I72527" t="s">
        <v>168202</v>
      </c>
      <c r="K72527" t="s">
        <v>227509</v>
      </c>
      <c r="L72527" t="s">
        <v>228704</v>
      </c>
      <c r="M72527" t="s">
        <v>8</v>
      </c>
      <c r="N72527" t="s">
        <v>228832</v>
      </c>
      <c r="O72527" t="s">
        <v>229111</v>
      </c>
      <c r="P72527" t="s">
        <v>230079</v>
      </c>
      <c r="Q72527" t="s">
        <v>120377</v>
      </c>
      <c r="R72527" t="s">
        <v>227506</v>
      </c>
      <c r="S72527" t="s">
        <v>233772</v>
      </c>
    </row>
    <row r="72528" spans="1:19" x14ac:dyDescent="0.35">
      <c r="A72528" s="1">
        <v>90782</v>
      </c>
      <c r="B72528" t="s">
        <v>43772</v>
      </c>
      <c r="C72528" t="s">
        <v>117777</v>
      </c>
      <c r="D72528" t="s">
        <v>3</v>
      </c>
      <c r="F72528" t="s">
        <v>122554</v>
      </c>
      <c r="G72528">
        <v>1.9677810000000001E-6</v>
      </c>
      <c r="H72528" t="s">
        <v>43772</v>
      </c>
      <c r="I72528" t="s">
        <v>168203</v>
      </c>
      <c r="K72528" t="s">
        <v>227510</v>
      </c>
      <c r="L72528" t="s">
        <v>228705</v>
      </c>
      <c r="M72528" t="s">
        <v>10</v>
      </c>
      <c r="N72528" t="s">
        <v>229054</v>
      </c>
      <c r="O72528" t="s">
        <v>229322</v>
      </c>
      <c r="P72528" t="s">
        <v>233053</v>
      </c>
      <c r="Q72528" t="s">
        <v>124552</v>
      </c>
      <c r="R72528" t="s">
        <v>227506</v>
      </c>
      <c r="S72528" t="s">
        <v>233772</v>
      </c>
    </row>
    <row r="72529" spans="1:19" x14ac:dyDescent="0.35">
      <c r="A72529" s="1">
        <v>90783</v>
      </c>
      <c r="B72529" t="s">
        <v>43773</v>
      </c>
      <c r="C72529" t="s">
        <v>117778</v>
      </c>
      <c r="D72529" t="s">
        <v>4</v>
      </c>
      <c r="F72529" t="s">
        <v>120383</v>
      </c>
      <c r="G72529">
        <v>1.4999999999999999E-8</v>
      </c>
      <c r="H72529" t="s">
        <v>43773</v>
      </c>
      <c r="I72529" t="s">
        <v>168204</v>
      </c>
      <c r="K72529" t="s">
        <v>227511</v>
      </c>
      <c r="L72529" t="s">
        <v>228706</v>
      </c>
      <c r="M72529" t="s">
        <v>8</v>
      </c>
      <c r="N72529" t="s">
        <v>228828</v>
      </c>
      <c r="O72529" t="s">
        <v>229216</v>
      </c>
      <c r="P72529" t="s">
        <v>229216</v>
      </c>
      <c r="Q72529" t="s">
        <v>120216</v>
      </c>
      <c r="R72529" t="s">
        <v>227506</v>
      </c>
      <c r="S72529" t="s">
        <v>233772</v>
      </c>
    </row>
    <row r="72530" spans="1:19" x14ac:dyDescent="0.35">
      <c r="A72530" s="1">
        <v>90785</v>
      </c>
      <c r="B72530" t="s">
        <v>43774</v>
      </c>
      <c r="C72530" t="s">
        <v>117779</v>
      </c>
      <c r="D72530" t="s">
        <v>4</v>
      </c>
      <c r="F72530" t="s">
        <v>120235</v>
      </c>
      <c r="G72530">
        <v>1.08E-6</v>
      </c>
      <c r="H72530" t="s">
        <v>43774</v>
      </c>
      <c r="I72530" t="s">
        <v>168205</v>
      </c>
      <c r="K72530" t="s">
        <v>227506</v>
      </c>
      <c r="L72530" t="s">
        <v>228704</v>
      </c>
      <c r="M72530" t="s">
        <v>8</v>
      </c>
      <c r="N72530" t="s">
        <v>228832</v>
      </c>
      <c r="O72530" t="s">
        <v>229111</v>
      </c>
      <c r="P72530" t="s">
        <v>230079</v>
      </c>
      <c r="Q72530" t="s">
        <v>122149</v>
      </c>
      <c r="R72530" t="s">
        <v>227506</v>
      </c>
      <c r="S72530" t="s">
        <v>233772</v>
      </c>
    </row>
    <row r="72531" spans="1:19" x14ac:dyDescent="0.35">
      <c r="A72531" s="1">
        <v>90787</v>
      </c>
      <c r="B72531" t="s">
        <v>43775</v>
      </c>
      <c r="C72531" t="s">
        <v>117780</v>
      </c>
      <c r="D72531" t="s">
        <v>5</v>
      </c>
      <c r="F72531" t="s">
        <v>120586</v>
      </c>
      <c r="G72531">
        <v>2.2792000000000001E-6</v>
      </c>
      <c r="H72531" t="s">
        <v>43775</v>
      </c>
      <c r="I72531" t="s">
        <v>168206</v>
      </c>
      <c r="K72531" t="s">
        <v>227506</v>
      </c>
      <c r="L72531" t="s">
        <v>228704</v>
      </c>
      <c r="M72531" t="s">
        <v>8</v>
      </c>
      <c r="N72531" t="s">
        <v>228896</v>
      </c>
      <c r="O72531" t="s">
        <v>229210</v>
      </c>
      <c r="P72531" t="s">
        <v>229210</v>
      </c>
      <c r="Q72531" t="s">
        <v>120060</v>
      </c>
      <c r="R72531" t="s">
        <v>227506</v>
      </c>
      <c r="S72531" t="s">
        <v>233772</v>
      </c>
    </row>
    <row r="72532" spans="1:19" x14ac:dyDescent="0.35">
      <c r="A72532" s="1">
        <v>90788</v>
      </c>
      <c r="B72532" t="s">
        <v>43776</v>
      </c>
      <c r="C72532" t="s">
        <v>117781</v>
      </c>
      <c r="D72532" t="s">
        <v>4</v>
      </c>
      <c r="F72532" t="s">
        <v>121761</v>
      </c>
      <c r="G72532">
        <v>1.4999999999999999E-7</v>
      </c>
      <c r="H72532" t="s">
        <v>43776</v>
      </c>
      <c r="I72532" t="s">
        <v>168207</v>
      </c>
      <c r="K72532" t="s">
        <v>227506</v>
      </c>
      <c r="L72532" t="s">
        <v>228704</v>
      </c>
      <c r="M72532" t="s">
        <v>8</v>
      </c>
      <c r="N72532" t="s">
        <v>228841</v>
      </c>
      <c r="O72532" t="s">
        <v>229159</v>
      </c>
      <c r="P72532" t="s">
        <v>229159</v>
      </c>
      <c r="Q72532" t="s">
        <v>120308</v>
      </c>
      <c r="R72532" t="s">
        <v>227506</v>
      </c>
      <c r="S72532" t="s">
        <v>233772</v>
      </c>
    </row>
    <row r="72533" spans="1:19" x14ac:dyDescent="0.35">
      <c r="A72533" s="1">
        <v>90790</v>
      </c>
      <c r="B72533" t="s">
        <v>43777</v>
      </c>
      <c r="C72533" t="s">
        <v>117782</v>
      </c>
      <c r="D72533" t="s">
        <v>5</v>
      </c>
      <c r="F72533" t="s">
        <v>120433</v>
      </c>
      <c r="G72533">
        <v>3.9999999999999998E-6</v>
      </c>
      <c r="H72533" t="s">
        <v>43777</v>
      </c>
      <c r="I72533" t="s">
        <v>168208</v>
      </c>
      <c r="K72533" t="s">
        <v>227512</v>
      </c>
      <c r="L72533" t="s">
        <v>228704</v>
      </c>
      <c r="M72533" t="s">
        <v>14</v>
      </c>
      <c r="N72533" t="s">
        <v>228857</v>
      </c>
      <c r="O72533" t="s">
        <v>229149</v>
      </c>
      <c r="P72533" t="s">
        <v>229149</v>
      </c>
      <c r="Q72533" t="s">
        <v>120308</v>
      </c>
      <c r="R72533" t="s">
        <v>227514</v>
      </c>
      <c r="S72533" t="s">
        <v>233772</v>
      </c>
    </row>
    <row r="72534" spans="1:19" x14ac:dyDescent="0.35">
      <c r="A72534" s="1">
        <v>90791</v>
      </c>
      <c r="B72534" t="s">
        <v>43778</v>
      </c>
      <c r="C72534" t="s">
        <v>117783</v>
      </c>
      <c r="D72534" t="s">
        <v>5</v>
      </c>
      <c r="E72534" t="s">
        <v>119954</v>
      </c>
      <c r="F72534" t="s">
        <v>123321</v>
      </c>
      <c r="G72534">
        <v>7.9999999999999996E-6</v>
      </c>
      <c r="H72534" t="s">
        <v>43778</v>
      </c>
      <c r="I72534" t="s">
        <v>168209</v>
      </c>
      <c r="K72534" t="s">
        <v>227513</v>
      </c>
      <c r="L72534" t="s">
        <v>228706</v>
      </c>
      <c r="M72534" t="s">
        <v>8</v>
      </c>
      <c r="N72534" t="s">
        <v>228867</v>
      </c>
      <c r="O72534" t="s">
        <v>229163</v>
      </c>
      <c r="P72534" t="s">
        <v>230114</v>
      </c>
      <c r="Q72534" t="s">
        <v>120308</v>
      </c>
      <c r="R72534" t="s">
        <v>227514</v>
      </c>
      <c r="S72534" t="s">
        <v>233772</v>
      </c>
    </row>
    <row r="72535" spans="1:19" x14ac:dyDescent="0.35">
      <c r="A72535" s="1">
        <v>90793</v>
      </c>
      <c r="B72535" t="s">
        <v>43778</v>
      </c>
      <c r="C72535" t="s">
        <v>117784</v>
      </c>
      <c r="D72535" t="s">
        <v>5</v>
      </c>
      <c r="E72535" t="s">
        <v>119955</v>
      </c>
      <c r="F72535" t="s">
        <v>120308</v>
      </c>
      <c r="G72535">
        <v>5.0000000000000004E-6</v>
      </c>
      <c r="H72535" t="s">
        <v>43778</v>
      </c>
      <c r="I72535" t="s">
        <v>168209</v>
      </c>
      <c r="K72535" t="s">
        <v>227513</v>
      </c>
      <c r="L72535" t="s">
        <v>228706</v>
      </c>
      <c r="M72535" t="s">
        <v>8</v>
      </c>
      <c r="N72535" t="s">
        <v>228867</v>
      </c>
      <c r="O72535" t="s">
        <v>229163</v>
      </c>
      <c r="P72535" t="s">
        <v>230114</v>
      </c>
      <c r="Q72535" t="s">
        <v>120308</v>
      </c>
      <c r="R72535" t="s">
        <v>227514</v>
      </c>
      <c r="S72535" t="s">
        <v>233772</v>
      </c>
    </row>
    <row r="72536" spans="1:19" x14ac:dyDescent="0.35">
      <c r="A72536" s="1">
        <v>90795</v>
      </c>
      <c r="B72536" t="s">
        <v>43779</v>
      </c>
      <c r="C72536" t="s">
        <v>117785</v>
      </c>
      <c r="D72536" t="s">
        <v>5</v>
      </c>
      <c r="F72536" t="s">
        <v>119988</v>
      </c>
      <c r="G72536">
        <v>4.0999990000000003E-6</v>
      </c>
      <c r="H72536" t="s">
        <v>43779</v>
      </c>
      <c r="I72536" t="s">
        <v>168210</v>
      </c>
      <c r="K72536" t="s">
        <v>227514</v>
      </c>
      <c r="L72536" t="s">
        <v>228704</v>
      </c>
      <c r="Q72536" t="s">
        <v>120056</v>
      </c>
      <c r="R72536" t="s">
        <v>227514</v>
      </c>
      <c r="S72536" t="s">
        <v>233772</v>
      </c>
    </row>
    <row r="72537" spans="1:19" x14ac:dyDescent="0.35">
      <c r="A72537" s="1">
        <v>90796</v>
      </c>
      <c r="B72537" t="s">
        <v>43780</v>
      </c>
      <c r="C72537" t="s">
        <v>117786</v>
      </c>
      <c r="D72537" t="s">
        <v>5</v>
      </c>
      <c r="E72537" t="s">
        <v>119955</v>
      </c>
      <c r="F72537" t="s">
        <v>120190</v>
      </c>
      <c r="G72537">
        <v>5.0649200000000003E-7</v>
      </c>
      <c r="H72537" t="s">
        <v>43780</v>
      </c>
      <c r="I72537" t="s">
        <v>168211</v>
      </c>
      <c r="K72537" t="s">
        <v>227514</v>
      </c>
      <c r="L72537" t="s">
        <v>228704</v>
      </c>
      <c r="M72537" t="s">
        <v>8</v>
      </c>
      <c r="N72537" t="s">
        <v>228862</v>
      </c>
      <c r="O72537" t="s">
        <v>229114</v>
      </c>
      <c r="P72537" t="s">
        <v>231161</v>
      </c>
      <c r="Q72537" t="s">
        <v>120216</v>
      </c>
      <c r="R72537" t="s">
        <v>227514</v>
      </c>
      <c r="S72537" t="s">
        <v>233772</v>
      </c>
    </row>
    <row r="72538" spans="1:19" x14ac:dyDescent="0.35">
      <c r="A72538" s="1">
        <v>90798</v>
      </c>
      <c r="B72538" t="s">
        <v>43780</v>
      </c>
      <c r="C72538" t="s">
        <v>117787</v>
      </c>
      <c r="D72538" t="s">
        <v>5</v>
      </c>
      <c r="F72538" t="s">
        <v>120718</v>
      </c>
      <c r="G72538">
        <v>4.023912E-6</v>
      </c>
      <c r="H72538" t="s">
        <v>43780</v>
      </c>
      <c r="I72538" t="s">
        <v>168211</v>
      </c>
      <c r="K72538" t="s">
        <v>227514</v>
      </c>
      <c r="L72538" t="s">
        <v>228704</v>
      </c>
      <c r="M72538" t="s">
        <v>8</v>
      </c>
      <c r="N72538" t="s">
        <v>228862</v>
      </c>
      <c r="O72538" t="s">
        <v>229114</v>
      </c>
      <c r="P72538" t="s">
        <v>231161</v>
      </c>
      <c r="Q72538" t="s">
        <v>120216</v>
      </c>
      <c r="R72538" t="s">
        <v>227514</v>
      </c>
      <c r="S72538" t="s">
        <v>233772</v>
      </c>
    </row>
    <row r="72539" spans="1:19" x14ac:dyDescent="0.35">
      <c r="A72539" s="1">
        <v>90799</v>
      </c>
      <c r="B72539" t="s">
        <v>43780</v>
      </c>
      <c r="C72539" t="s">
        <v>117788</v>
      </c>
      <c r="D72539" t="s">
        <v>4</v>
      </c>
      <c r="F72539" t="s">
        <v>121527</v>
      </c>
      <c r="G72539">
        <v>2.4999999999999999E-7</v>
      </c>
      <c r="H72539" t="s">
        <v>43780</v>
      </c>
      <c r="I72539" t="s">
        <v>168211</v>
      </c>
      <c r="K72539" t="s">
        <v>227514</v>
      </c>
      <c r="L72539" t="s">
        <v>228704</v>
      </c>
      <c r="M72539" t="s">
        <v>8</v>
      </c>
      <c r="N72539" t="s">
        <v>228862</v>
      </c>
      <c r="O72539" t="s">
        <v>229114</v>
      </c>
      <c r="P72539" t="s">
        <v>231161</v>
      </c>
      <c r="Q72539" t="s">
        <v>120216</v>
      </c>
      <c r="R72539" t="s">
        <v>227514</v>
      </c>
      <c r="S72539" t="s">
        <v>233772</v>
      </c>
    </row>
    <row r="72540" spans="1:19" x14ac:dyDescent="0.35">
      <c r="A72540" s="1">
        <v>90800</v>
      </c>
      <c r="B72540" t="s">
        <v>43781</v>
      </c>
      <c r="C72540" t="s">
        <v>117789</v>
      </c>
      <c r="D72540" t="s">
        <v>5</v>
      </c>
      <c r="E72540" t="s">
        <v>119954</v>
      </c>
      <c r="F72540" t="s">
        <v>122197</v>
      </c>
      <c r="G72540">
        <v>7.4000000000000003E-6</v>
      </c>
      <c r="H72540" t="s">
        <v>43781</v>
      </c>
      <c r="I72540" t="s">
        <v>168212</v>
      </c>
      <c r="K72540" t="s">
        <v>227512</v>
      </c>
      <c r="L72540" t="s">
        <v>228707</v>
      </c>
      <c r="M72540" t="s">
        <v>8</v>
      </c>
      <c r="N72540" t="s">
        <v>228828</v>
      </c>
      <c r="O72540" t="s">
        <v>229113</v>
      </c>
      <c r="P72540" t="s">
        <v>230099</v>
      </c>
      <c r="Q72540" t="s">
        <v>123280</v>
      </c>
      <c r="R72540" t="s">
        <v>227514</v>
      </c>
      <c r="S72540" t="s">
        <v>233772</v>
      </c>
    </row>
    <row r="72541" spans="1:19" x14ac:dyDescent="0.35">
      <c r="A72541" s="1">
        <v>90802</v>
      </c>
      <c r="B72541" t="s">
        <v>43782</v>
      </c>
      <c r="C72541" t="s">
        <v>117790</v>
      </c>
      <c r="D72541" t="s">
        <v>5</v>
      </c>
      <c r="E72541" t="s">
        <v>119958</v>
      </c>
      <c r="F72541" t="s">
        <v>120686</v>
      </c>
      <c r="G72541">
        <v>1.2E-5</v>
      </c>
      <c r="H72541" t="s">
        <v>43782</v>
      </c>
      <c r="I72541" t="s">
        <v>168213</v>
      </c>
      <c r="K72541" t="s">
        <v>227515</v>
      </c>
      <c r="L72541" t="s">
        <v>228704</v>
      </c>
      <c r="M72541" t="s">
        <v>8</v>
      </c>
      <c r="N72541" t="s">
        <v>228841</v>
      </c>
      <c r="O72541" t="s">
        <v>229137</v>
      </c>
      <c r="P72541" t="s">
        <v>229137</v>
      </c>
      <c r="R72541" t="s">
        <v>227514</v>
      </c>
      <c r="S72541" t="s">
        <v>233772</v>
      </c>
    </row>
    <row r="72542" spans="1:19" x14ac:dyDescent="0.35">
      <c r="A72542" s="1">
        <v>90804</v>
      </c>
      <c r="B72542" t="s">
        <v>43782</v>
      </c>
      <c r="C72542" t="s">
        <v>117791</v>
      </c>
      <c r="D72542" t="s">
        <v>5</v>
      </c>
      <c r="E72542" t="s">
        <v>119956</v>
      </c>
      <c r="F72542" t="s">
        <v>121259</v>
      </c>
      <c r="G72542">
        <v>1.0540000000000001E-5</v>
      </c>
      <c r="H72542" t="s">
        <v>43782</v>
      </c>
      <c r="I72542" t="s">
        <v>168213</v>
      </c>
      <c r="K72542" t="s">
        <v>227515</v>
      </c>
      <c r="L72542" t="s">
        <v>228704</v>
      </c>
      <c r="M72542" t="s">
        <v>8</v>
      </c>
      <c r="N72542" t="s">
        <v>228841</v>
      </c>
      <c r="O72542" t="s">
        <v>229137</v>
      </c>
      <c r="P72542" t="s">
        <v>229137</v>
      </c>
      <c r="R72542" t="s">
        <v>227514</v>
      </c>
      <c r="S72542" t="s">
        <v>233772</v>
      </c>
    </row>
    <row r="72543" spans="1:19" x14ac:dyDescent="0.35">
      <c r="A72543" s="1">
        <v>90805</v>
      </c>
      <c r="B72543" t="s">
        <v>43782</v>
      </c>
      <c r="C72543" t="s">
        <v>117792</v>
      </c>
      <c r="D72543" t="s">
        <v>5</v>
      </c>
      <c r="F72543" t="s">
        <v>120038</v>
      </c>
      <c r="G72543">
        <v>6.0000000000000002E-6</v>
      </c>
      <c r="H72543" t="s">
        <v>43782</v>
      </c>
      <c r="I72543" t="s">
        <v>168213</v>
      </c>
      <c r="K72543" t="s">
        <v>227515</v>
      </c>
      <c r="L72543" t="s">
        <v>228704</v>
      </c>
      <c r="M72543" t="s">
        <v>8</v>
      </c>
      <c r="N72543" t="s">
        <v>228841</v>
      </c>
      <c r="O72543" t="s">
        <v>229137</v>
      </c>
      <c r="P72543" t="s">
        <v>229137</v>
      </c>
      <c r="R72543" t="s">
        <v>227514</v>
      </c>
      <c r="S72543" t="s">
        <v>233772</v>
      </c>
    </row>
    <row r="72544" spans="1:19" x14ac:dyDescent="0.35">
      <c r="A72544" s="1">
        <v>90806</v>
      </c>
      <c r="B72544" t="s">
        <v>43782</v>
      </c>
      <c r="C72544" t="s">
        <v>117793</v>
      </c>
      <c r="D72544" t="s">
        <v>5</v>
      </c>
      <c r="E72544" t="s">
        <v>119956</v>
      </c>
      <c r="F72544" t="s">
        <v>121296</v>
      </c>
      <c r="G72544">
        <v>1.2999999999999999E-5</v>
      </c>
      <c r="H72544" t="s">
        <v>43782</v>
      </c>
      <c r="I72544" t="s">
        <v>168213</v>
      </c>
      <c r="K72544" t="s">
        <v>227515</v>
      </c>
      <c r="L72544" t="s">
        <v>228704</v>
      </c>
      <c r="M72544" t="s">
        <v>8</v>
      </c>
      <c r="N72544" t="s">
        <v>228841</v>
      </c>
      <c r="O72544" t="s">
        <v>229137</v>
      </c>
      <c r="P72544" t="s">
        <v>229137</v>
      </c>
      <c r="R72544" t="s">
        <v>227514</v>
      </c>
      <c r="S72544" t="s">
        <v>233772</v>
      </c>
    </row>
    <row r="72545" spans="1:19" x14ac:dyDescent="0.35">
      <c r="A72545" s="1">
        <v>90807</v>
      </c>
      <c r="B72545" t="s">
        <v>43782</v>
      </c>
      <c r="C72545" t="s">
        <v>117794</v>
      </c>
      <c r="D72545" t="s">
        <v>5</v>
      </c>
      <c r="F72545" t="s">
        <v>123613</v>
      </c>
      <c r="G72545">
        <v>2.0000000000000002E-5</v>
      </c>
      <c r="H72545" t="s">
        <v>43782</v>
      </c>
      <c r="I72545" t="s">
        <v>168213</v>
      </c>
      <c r="K72545" t="s">
        <v>227515</v>
      </c>
      <c r="L72545" t="s">
        <v>228704</v>
      </c>
      <c r="M72545" t="s">
        <v>8</v>
      </c>
      <c r="N72545" t="s">
        <v>228841</v>
      </c>
      <c r="O72545" t="s">
        <v>229137</v>
      </c>
      <c r="P72545" t="s">
        <v>229137</v>
      </c>
      <c r="R72545" t="s">
        <v>227514</v>
      </c>
      <c r="S72545" t="s">
        <v>233772</v>
      </c>
    </row>
    <row r="72546" spans="1:19" x14ac:dyDescent="0.35">
      <c r="A72546" s="1">
        <v>90808</v>
      </c>
      <c r="B72546" t="s">
        <v>43783</v>
      </c>
      <c r="C72546" t="s">
        <v>117795</v>
      </c>
      <c r="D72546" t="s">
        <v>5</v>
      </c>
      <c r="E72546" t="s">
        <v>119954</v>
      </c>
      <c r="F72546" t="s">
        <v>122302</v>
      </c>
      <c r="G72546">
        <v>7.5000000000000002E-6</v>
      </c>
      <c r="H72546" t="s">
        <v>43783</v>
      </c>
      <c r="I72546" t="s">
        <v>168214</v>
      </c>
      <c r="K72546" t="s">
        <v>227512</v>
      </c>
      <c r="L72546" t="s">
        <v>228704</v>
      </c>
      <c r="M72546" t="s">
        <v>8</v>
      </c>
      <c r="N72546" t="s">
        <v>228828</v>
      </c>
      <c r="O72546" t="s">
        <v>229113</v>
      </c>
      <c r="P72546" t="s">
        <v>230138</v>
      </c>
      <c r="Q72546" t="s">
        <v>121999</v>
      </c>
      <c r="R72546" t="s">
        <v>227514</v>
      </c>
      <c r="S72546" t="s">
        <v>233772</v>
      </c>
    </row>
    <row r="72547" spans="1:19" x14ac:dyDescent="0.35">
      <c r="A72547" s="1">
        <v>90809</v>
      </c>
      <c r="B72547" t="s">
        <v>43783</v>
      </c>
      <c r="C72547" t="s">
        <v>117796</v>
      </c>
      <c r="D72547" t="s">
        <v>5</v>
      </c>
      <c r="E72547" t="s">
        <v>119956</v>
      </c>
      <c r="F72547" t="s">
        <v>120361</v>
      </c>
      <c r="G72547">
        <v>1.5E-5</v>
      </c>
      <c r="H72547" t="s">
        <v>43783</v>
      </c>
      <c r="I72547" t="s">
        <v>168214</v>
      </c>
      <c r="K72547" t="s">
        <v>227512</v>
      </c>
      <c r="L72547" t="s">
        <v>228704</v>
      </c>
      <c r="M72547" t="s">
        <v>8</v>
      </c>
      <c r="N72547" t="s">
        <v>228828</v>
      </c>
      <c r="O72547" t="s">
        <v>229113</v>
      </c>
      <c r="P72547" t="s">
        <v>230138</v>
      </c>
      <c r="Q72547" t="s">
        <v>121999</v>
      </c>
      <c r="R72547" t="s">
        <v>227514</v>
      </c>
      <c r="S72547" t="s">
        <v>233772</v>
      </c>
    </row>
    <row r="72548" spans="1:19" x14ac:dyDescent="0.35">
      <c r="A72548" s="1">
        <v>90810</v>
      </c>
      <c r="B72548" t="s">
        <v>43783</v>
      </c>
      <c r="C72548" t="s">
        <v>117797</v>
      </c>
      <c r="D72548" t="s">
        <v>5</v>
      </c>
      <c r="E72548" t="s">
        <v>119955</v>
      </c>
      <c r="F72548" t="s">
        <v>122256</v>
      </c>
      <c r="G72548">
        <v>3.8500000000000004E-6</v>
      </c>
      <c r="H72548" t="s">
        <v>43783</v>
      </c>
      <c r="I72548" t="s">
        <v>168214</v>
      </c>
      <c r="K72548" t="s">
        <v>227512</v>
      </c>
      <c r="L72548" t="s">
        <v>228704</v>
      </c>
      <c r="M72548" t="s">
        <v>8</v>
      </c>
      <c r="N72548" t="s">
        <v>228828</v>
      </c>
      <c r="O72548" t="s">
        <v>229113</v>
      </c>
      <c r="P72548" t="s">
        <v>230138</v>
      </c>
      <c r="Q72548" t="s">
        <v>121999</v>
      </c>
      <c r="R72548" t="s">
        <v>227514</v>
      </c>
      <c r="S72548" t="s">
        <v>233772</v>
      </c>
    </row>
    <row r="72549" spans="1:19" x14ac:dyDescent="0.35">
      <c r="A72549" s="1">
        <v>90811</v>
      </c>
      <c r="B72549" t="s">
        <v>43784</v>
      </c>
      <c r="C72549" t="s">
        <v>117798</v>
      </c>
      <c r="D72549" t="s">
        <v>5</v>
      </c>
      <c r="E72549" t="s">
        <v>119957</v>
      </c>
      <c r="F72549" t="s">
        <v>122149</v>
      </c>
      <c r="G72549">
        <v>5.7000000000000003E-5</v>
      </c>
      <c r="H72549" t="s">
        <v>43784</v>
      </c>
      <c r="I72549" t="s">
        <v>168215</v>
      </c>
      <c r="K72549" t="s">
        <v>227516</v>
      </c>
      <c r="L72549" t="s">
        <v>228704</v>
      </c>
      <c r="M72549" t="s">
        <v>8</v>
      </c>
      <c r="N72549" t="s">
        <v>228841</v>
      </c>
      <c r="O72549" t="s">
        <v>229137</v>
      </c>
      <c r="P72549" t="s">
        <v>229137</v>
      </c>
      <c r="Q72549" t="s">
        <v>233512</v>
      </c>
      <c r="R72549" t="s">
        <v>227514</v>
      </c>
      <c r="S72549" t="s">
        <v>233772</v>
      </c>
    </row>
    <row r="72550" spans="1:19" x14ac:dyDescent="0.35">
      <c r="A72550" s="1">
        <v>90812</v>
      </c>
      <c r="B72550" t="s">
        <v>43784</v>
      </c>
      <c r="C72550" t="s">
        <v>117799</v>
      </c>
      <c r="D72550" t="s">
        <v>5</v>
      </c>
      <c r="E72550" t="s">
        <v>119955</v>
      </c>
      <c r="F72550" t="s">
        <v>121259</v>
      </c>
      <c r="G72550">
        <v>5.0000000000000004E-6</v>
      </c>
      <c r="H72550" t="s">
        <v>43784</v>
      </c>
      <c r="I72550" t="s">
        <v>168215</v>
      </c>
      <c r="K72550" t="s">
        <v>227516</v>
      </c>
      <c r="L72550" t="s">
        <v>228704</v>
      </c>
      <c r="M72550" t="s">
        <v>8</v>
      </c>
      <c r="N72550" t="s">
        <v>228841</v>
      </c>
      <c r="O72550" t="s">
        <v>229137</v>
      </c>
      <c r="P72550" t="s">
        <v>229137</v>
      </c>
      <c r="Q72550" t="s">
        <v>233512</v>
      </c>
      <c r="R72550" t="s">
        <v>227514</v>
      </c>
      <c r="S72550" t="s">
        <v>233772</v>
      </c>
    </row>
    <row r="72551" spans="1:19" x14ac:dyDescent="0.35">
      <c r="A72551" s="1">
        <v>90813</v>
      </c>
      <c r="B72551" t="s">
        <v>43784</v>
      </c>
      <c r="C72551" t="s">
        <v>117800</v>
      </c>
      <c r="D72551" t="s">
        <v>5</v>
      </c>
      <c r="E72551" t="s">
        <v>119958</v>
      </c>
      <c r="F72551" t="s">
        <v>120281</v>
      </c>
      <c r="G72551">
        <v>2.5000000000000001E-5</v>
      </c>
      <c r="H72551" t="s">
        <v>43784</v>
      </c>
      <c r="I72551" t="s">
        <v>168215</v>
      </c>
      <c r="K72551" t="s">
        <v>227516</v>
      </c>
      <c r="L72551" t="s">
        <v>228704</v>
      </c>
      <c r="M72551" t="s">
        <v>8</v>
      </c>
      <c r="N72551" t="s">
        <v>228841</v>
      </c>
      <c r="O72551" t="s">
        <v>229137</v>
      </c>
      <c r="P72551" t="s">
        <v>229137</v>
      </c>
      <c r="Q72551" t="s">
        <v>233512</v>
      </c>
      <c r="R72551" t="s">
        <v>227514</v>
      </c>
      <c r="S72551" t="s">
        <v>233772</v>
      </c>
    </row>
    <row r="72552" spans="1:19" x14ac:dyDescent="0.35">
      <c r="A72552" s="1">
        <v>90814</v>
      </c>
      <c r="B72552" t="s">
        <v>43784</v>
      </c>
      <c r="C72552" t="s">
        <v>117801</v>
      </c>
      <c r="D72552" t="s">
        <v>5</v>
      </c>
      <c r="E72552" t="s">
        <v>119954</v>
      </c>
      <c r="F72552" t="s">
        <v>122231</v>
      </c>
      <c r="G72552">
        <v>7.9999999999999996E-6</v>
      </c>
      <c r="H72552" t="s">
        <v>43784</v>
      </c>
      <c r="I72552" t="s">
        <v>168215</v>
      </c>
      <c r="K72552" t="s">
        <v>227516</v>
      </c>
      <c r="L72552" t="s">
        <v>228704</v>
      </c>
      <c r="M72552" t="s">
        <v>8</v>
      </c>
      <c r="N72552" t="s">
        <v>228841</v>
      </c>
      <c r="O72552" t="s">
        <v>229137</v>
      </c>
      <c r="P72552" t="s">
        <v>229137</v>
      </c>
      <c r="Q72552" t="s">
        <v>233512</v>
      </c>
      <c r="R72552" t="s">
        <v>227514</v>
      </c>
      <c r="S72552" t="s">
        <v>233772</v>
      </c>
    </row>
    <row r="72553" spans="1:19" x14ac:dyDescent="0.35">
      <c r="A72553" s="1">
        <v>90815</v>
      </c>
      <c r="B72553" t="s">
        <v>43784</v>
      </c>
      <c r="C72553" t="s">
        <v>117802</v>
      </c>
      <c r="D72553" t="s">
        <v>5</v>
      </c>
      <c r="E72553" t="s">
        <v>119956</v>
      </c>
      <c r="F72553" t="s">
        <v>121737</v>
      </c>
      <c r="G72553">
        <v>1.5999999999999999E-5</v>
      </c>
      <c r="H72553" t="s">
        <v>43784</v>
      </c>
      <c r="I72553" t="s">
        <v>168215</v>
      </c>
      <c r="K72553" t="s">
        <v>227516</v>
      </c>
      <c r="L72553" t="s">
        <v>228704</v>
      </c>
      <c r="M72553" t="s">
        <v>8</v>
      </c>
      <c r="N72553" t="s">
        <v>228841</v>
      </c>
      <c r="O72553" t="s">
        <v>229137</v>
      </c>
      <c r="P72553" t="s">
        <v>229137</v>
      </c>
      <c r="Q72553" t="s">
        <v>233512</v>
      </c>
      <c r="R72553" t="s">
        <v>227514</v>
      </c>
      <c r="S72553" t="s">
        <v>233772</v>
      </c>
    </row>
    <row r="72554" spans="1:19" x14ac:dyDescent="0.35">
      <c r="A72554" s="1">
        <v>90816</v>
      </c>
      <c r="B72554" t="s">
        <v>43785</v>
      </c>
      <c r="C72554" t="s">
        <v>117803</v>
      </c>
      <c r="D72554" t="s">
        <v>4</v>
      </c>
      <c r="F72554" t="s">
        <v>120072</v>
      </c>
      <c r="G72554">
        <v>1.9999999999999999E-6</v>
      </c>
      <c r="H72554" t="s">
        <v>43785</v>
      </c>
      <c r="I72554" t="s">
        <v>168216</v>
      </c>
      <c r="K72554" t="s">
        <v>227517</v>
      </c>
      <c r="L72554" t="s">
        <v>228704</v>
      </c>
      <c r="Q72554" t="s">
        <v>120482</v>
      </c>
      <c r="R72554" t="s">
        <v>227514</v>
      </c>
      <c r="S72554" t="s">
        <v>233772</v>
      </c>
    </row>
    <row r="72555" spans="1:19" x14ac:dyDescent="0.35">
      <c r="A72555" s="1">
        <v>90817</v>
      </c>
      <c r="B72555" t="s">
        <v>43786</v>
      </c>
      <c r="C72555" t="s">
        <v>117804</v>
      </c>
      <c r="D72555" t="s">
        <v>5</v>
      </c>
      <c r="F72555" t="s">
        <v>120277</v>
      </c>
      <c r="G72555">
        <v>3.6366029999999999E-6</v>
      </c>
      <c r="H72555" t="s">
        <v>43786</v>
      </c>
      <c r="I72555" t="s">
        <v>168217</v>
      </c>
      <c r="K72555" t="s">
        <v>227514</v>
      </c>
      <c r="L72555" t="s">
        <v>228704</v>
      </c>
      <c r="M72555" t="s">
        <v>10</v>
      </c>
      <c r="N72555" t="s">
        <v>228917</v>
      </c>
      <c r="O72555" t="s">
        <v>229272</v>
      </c>
      <c r="P72555" t="s">
        <v>229272</v>
      </c>
      <c r="Q72555" t="s">
        <v>122295</v>
      </c>
      <c r="R72555" t="s">
        <v>227514</v>
      </c>
      <c r="S72555" t="s">
        <v>233772</v>
      </c>
    </row>
    <row r="72556" spans="1:19" x14ac:dyDescent="0.35">
      <c r="A72556" s="1">
        <v>90818</v>
      </c>
      <c r="B72556" t="s">
        <v>43787</v>
      </c>
      <c r="C72556" t="s">
        <v>117805</v>
      </c>
      <c r="D72556" t="s">
        <v>5</v>
      </c>
      <c r="F72556" t="s">
        <v>119977</v>
      </c>
      <c r="G72556">
        <v>5.136706E-6</v>
      </c>
      <c r="H72556" t="s">
        <v>43787</v>
      </c>
      <c r="I72556" t="s">
        <v>168218</v>
      </c>
      <c r="K72556" t="s">
        <v>227518</v>
      </c>
      <c r="L72556" t="s">
        <v>228706</v>
      </c>
      <c r="M72556" t="s">
        <v>8</v>
      </c>
      <c r="N72556" t="s">
        <v>228864</v>
      </c>
      <c r="O72556" t="s">
        <v>229158</v>
      </c>
      <c r="P72556" t="s">
        <v>230143</v>
      </c>
      <c r="Q72556" t="s">
        <v>121634</v>
      </c>
      <c r="R72556" t="s">
        <v>227514</v>
      </c>
      <c r="S72556" t="s">
        <v>233772</v>
      </c>
    </row>
    <row r="72557" spans="1:19" x14ac:dyDescent="0.35">
      <c r="A72557" s="1">
        <v>90819</v>
      </c>
      <c r="B72557" t="s">
        <v>43788</v>
      </c>
      <c r="C72557" t="s">
        <v>117806</v>
      </c>
      <c r="D72557" t="s">
        <v>4</v>
      </c>
      <c r="F72557" t="s">
        <v>120189</v>
      </c>
      <c r="G72557">
        <v>4.0000000000000001E-8</v>
      </c>
      <c r="H72557" t="s">
        <v>43788</v>
      </c>
      <c r="I72557" t="s">
        <v>168219</v>
      </c>
      <c r="K72557" t="s">
        <v>227514</v>
      </c>
      <c r="L72557" t="s">
        <v>228704</v>
      </c>
      <c r="M72557" t="s">
        <v>12</v>
      </c>
      <c r="N72557" t="s">
        <v>228899</v>
      </c>
      <c r="O72557" t="s">
        <v>229220</v>
      </c>
      <c r="P72557" t="s">
        <v>229220</v>
      </c>
      <c r="R72557" t="s">
        <v>227514</v>
      </c>
      <c r="S72557" t="s">
        <v>233772</v>
      </c>
    </row>
    <row r="72558" spans="1:19" x14ac:dyDescent="0.35">
      <c r="A72558" s="1">
        <v>90820</v>
      </c>
      <c r="B72558" t="s">
        <v>43789</v>
      </c>
      <c r="C72558" t="s">
        <v>117807</v>
      </c>
      <c r="D72558" t="s">
        <v>5</v>
      </c>
      <c r="F72558" t="s">
        <v>124543</v>
      </c>
      <c r="G72558">
        <v>6.4999999999999996E-6</v>
      </c>
      <c r="H72558" t="s">
        <v>43789</v>
      </c>
      <c r="I72558" t="s">
        <v>168220</v>
      </c>
      <c r="K72558" t="s">
        <v>227519</v>
      </c>
      <c r="L72558" t="s">
        <v>228704</v>
      </c>
      <c r="M72558" t="s">
        <v>8</v>
      </c>
      <c r="N72558" t="s">
        <v>228883</v>
      </c>
      <c r="O72558" t="s">
        <v>229188</v>
      </c>
      <c r="P72558" t="s">
        <v>230193</v>
      </c>
      <c r="R72558" t="s">
        <v>227526</v>
      </c>
      <c r="S72558" t="s">
        <v>212718</v>
      </c>
    </row>
    <row r="72559" spans="1:19" x14ac:dyDescent="0.35">
      <c r="A72559" s="1">
        <v>90822</v>
      </c>
      <c r="B72559" t="s">
        <v>43790</v>
      </c>
      <c r="C72559" t="s">
        <v>117808</v>
      </c>
      <c r="D72559" t="s">
        <v>5</v>
      </c>
      <c r="F72559" t="s">
        <v>120714</v>
      </c>
      <c r="G72559">
        <v>3.8168000000000001E-7</v>
      </c>
      <c r="H72559" t="s">
        <v>43790</v>
      </c>
      <c r="I72559" t="s">
        <v>168221</v>
      </c>
      <c r="K72559" t="s">
        <v>227520</v>
      </c>
      <c r="L72559" t="s">
        <v>228704</v>
      </c>
      <c r="M72559" t="s">
        <v>228753</v>
      </c>
      <c r="N72559" t="s">
        <v>228918</v>
      </c>
      <c r="O72559" t="s">
        <v>229282</v>
      </c>
      <c r="P72559" t="s">
        <v>230211</v>
      </c>
      <c r="R72559" t="s">
        <v>227526</v>
      </c>
      <c r="S72559" t="s">
        <v>212718</v>
      </c>
    </row>
    <row r="72560" spans="1:19" x14ac:dyDescent="0.35">
      <c r="A72560" s="1">
        <v>90823</v>
      </c>
      <c r="B72560" t="s">
        <v>43791</v>
      </c>
      <c r="C72560" t="s">
        <v>117809</v>
      </c>
      <c r="D72560" t="s">
        <v>4</v>
      </c>
      <c r="F72560" t="s">
        <v>120626</v>
      </c>
      <c r="G72560">
        <v>4.0000000000000001E-8</v>
      </c>
      <c r="H72560" t="s">
        <v>43791</v>
      </c>
      <c r="I72560" t="s">
        <v>168222</v>
      </c>
      <c r="K72560" t="s">
        <v>227521</v>
      </c>
      <c r="L72560" t="s">
        <v>228704</v>
      </c>
      <c r="M72560" t="s">
        <v>8</v>
      </c>
      <c r="N72560" t="s">
        <v>228876</v>
      </c>
      <c r="O72560" t="s">
        <v>229173</v>
      </c>
      <c r="P72560" t="s">
        <v>229173</v>
      </c>
      <c r="Q72560" t="s">
        <v>120113</v>
      </c>
      <c r="R72560" t="s">
        <v>227526</v>
      </c>
      <c r="S72560" t="s">
        <v>212718</v>
      </c>
    </row>
    <row r="72561" spans="1:19" x14ac:dyDescent="0.35">
      <c r="A72561" s="1">
        <v>90824</v>
      </c>
      <c r="B72561" t="s">
        <v>43792</v>
      </c>
      <c r="C72561" t="s">
        <v>117810</v>
      </c>
      <c r="D72561" t="s">
        <v>4</v>
      </c>
      <c r="F72561" t="s">
        <v>120295</v>
      </c>
      <c r="G72561">
        <v>7.5999999999999992E-8</v>
      </c>
      <c r="H72561" t="s">
        <v>43792</v>
      </c>
      <c r="I72561" t="s">
        <v>168223</v>
      </c>
      <c r="K72561" t="s">
        <v>227522</v>
      </c>
      <c r="L72561" t="s">
        <v>228704</v>
      </c>
      <c r="M72561" t="s">
        <v>8</v>
      </c>
      <c r="N72561" t="s">
        <v>228832</v>
      </c>
      <c r="O72561" t="s">
        <v>229111</v>
      </c>
      <c r="P72561" t="s">
        <v>230079</v>
      </c>
      <c r="Q72561" t="s">
        <v>122526</v>
      </c>
      <c r="R72561" t="s">
        <v>227526</v>
      </c>
      <c r="S72561" t="s">
        <v>212718</v>
      </c>
    </row>
    <row r="72562" spans="1:19" x14ac:dyDescent="0.35">
      <c r="A72562" s="1">
        <v>90825</v>
      </c>
      <c r="B72562" t="s">
        <v>43792</v>
      </c>
      <c r="C72562" t="s">
        <v>117811</v>
      </c>
      <c r="D72562" t="s">
        <v>4</v>
      </c>
      <c r="F72562" t="s">
        <v>119966</v>
      </c>
      <c r="G72562">
        <v>2.4999999999999999E-8</v>
      </c>
      <c r="H72562" t="s">
        <v>43792</v>
      </c>
      <c r="I72562" t="s">
        <v>168223</v>
      </c>
      <c r="K72562" t="s">
        <v>227522</v>
      </c>
      <c r="L72562" t="s">
        <v>228704</v>
      </c>
      <c r="M72562" t="s">
        <v>8</v>
      </c>
      <c r="N72562" t="s">
        <v>228832</v>
      </c>
      <c r="O72562" t="s">
        <v>229111</v>
      </c>
      <c r="P72562" t="s">
        <v>230079</v>
      </c>
      <c r="Q72562" t="s">
        <v>122526</v>
      </c>
      <c r="R72562" t="s">
        <v>227526</v>
      </c>
      <c r="S72562" t="s">
        <v>212718</v>
      </c>
    </row>
    <row r="72563" spans="1:19" x14ac:dyDescent="0.35">
      <c r="A72563" s="1">
        <v>90826</v>
      </c>
      <c r="B72563" t="s">
        <v>43792</v>
      </c>
      <c r="C72563" t="s">
        <v>117812</v>
      </c>
      <c r="D72563" t="s">
        <v>4</v>
      </c>
      <c r="F72563" t="s">
        <v>122364</v>
      </c>
      <c r="G72563">
        <v>4.9999999999999998E-8</v>
      </c>
      <c r="H72563" t="s">
        <v>43792</v>
      </c>
      <c r="I72563" t="s">
        <v>168223</v>
      </c>
      <c r="K72563" t="s">
        <v>227522</v>
      </c>
      <c r="L72563" t="s">
        <v>228704</v>
      </c>
      <c r="M72563" t="s">
        <v>8</v>
      </c>
      <c r="N72563" t="s">
        <v>228832</v>
      </c>
      <c r="O72563" t="s">
        <v>229111</v>
      </c>
      <c r="P72563" t="s">
        <v>230079</v>
      </c>
      <c r="Q72563" t="s">
        <v>122526</v>
      </c>
      <c r="R72563" t="s">
        <v>227526</v>
      </c>
      <c r="S72563" t="s">
        <v>212718</v>
      </c>
    </row>
    <row r="72564" spans="1:19" x14ac:dyDescent="0.35">
      <c r="A72564" s="1">
        <v>90827</v>
      </c>
      <c r="B72564" t="s">
        <v>43793</v>
      </c>
      <c r="C72564" t="s">
        <v>117813</v>
      </c>
      <c r="D72564" t="s">
        <v>4</v>
      </c>
      <c r="F72564" t="s">
        <v>122224</v>
      </c>
      <c r="G72564">
        <v>4.9118199999999998E-7</v>
      </c>
      <c r="H72564" t="s">
        <v>43793</v>
      </c>
      <c r="I72564" t="s">
        <v>168224</v>
      </c>
      <c r="K72564" t="s">
        <v>227523</v>
      </c>
      <c r="L72564" t="s">
        <v>228704</v>
      </c>
      <c r="M72564" t="s">
        <v>10</v>
      </c>
      <c r="N72564" t="s">
        <v>228827</v>
      </c>
      <c r="O72564" t="s">
        <v>229107</v>
      </c>
      <c r="P72564" t="s">
        <v>229107</v>
      </c>
      <c r="Q72564" t="s">
        <v>122295</v>
      </c>
      <c r="R72564" t="s">
        <v>227526</v>
      </c>
      <c r="S72564" t="s">
        <v>212718</v>
      </c>
    </row>
    <row r="72565" spans="1:19" x14ac:dyDescent="0.35">
      <c r="A72565" s="1">
        <v>90829</v>
      </c>
      <c r="B72565" t="s">
        <v>43794</v>
      </c>
      <c r="C72565" t="s">
        <v>117814</v>
      </c>
      <c r="D72565" t="s">
        <v>5</v>
      </c>
      <c r="E72565" t="s">
        <v>119954</v>
      </c>
      <c r="F72565" t="s">
        <v>124544</v>
      </c>
      <c r="G72565">
        <v>1.4816145E-5</v>
      </c>
      <c r="H72565" t="s">
        <v>43794</v>
      </c>
      <c r="I72565" t="s">
        <v>168225</v>
      </c>
      <c r="K72565" t="s">
        <v>227524</v>
      </c>
      <c r="L72565" t="s">
        <v>228706</v>
      </c>
      <c r="M72565" t="s">
        <v>16</v>
      </c>
      <c r="N72565" t="s">
        <v>228837</v>
      </c>
      <c r="O72565" t="s">
        <v>229262</v>
      </c>
      <c r="P72565" t="s">
        <v>230195</v>
      </c>
      <c r="Q72565" t="s">
        <v>233110</v>
      </c>
      <c r="R72565" t="s">
        <v>227526</v>
      </c>
      <c r="S72565" t="s">
        <v>212718</v>
      </c>
    </row>
    <row r="72566" spans="1:19" x14ac:dyDescent="0.35">
      <c r="A72566" s="1">
        <v>90830</v>
      </c>
      <c r="B72566" t="s">
        <v>43795</v>
      </c>
      <c r="C72566" t="s">
        <v>117815</v>
      </c>
      <c r="D72566" t="s">
        <v>3</v>
      </c>
      <c r="F72566" t="s">
        <v>121793</v>
      </c>
      <c r="G72566">
        <v>9.1199899999999999E-7</v>
      </c>
      <c r="H72566" t="s">
        <v>43795</v>
      </c>
      <c r="I72566" t="s">
        <v>168226</v>
      </c>
      <c r="K72566" t="s">
        <v>227525</v>
      </c>
      <c r="L72566" t="s">
        <v>228707</v>
      </c>
      <c r="M72566" t="s">
        <v>8</v>
      </c>
      <c r="N72566" t="s">
        <v>228862</v>
      </c>
      <c r="O72566" t="s">
        <v>229114</v>
      </c>
      <c r="P72566" t="s">
        <v>230166</v>
      </c>
      <c r="Q72566" t="s">
        <v>233513</v>
      </c>
      <c r="R72566" t="s">
        <v>227526</v>
      </c>
      <c r="S72566" t="s">
        <v>212718</v>
      </c>
    </row>
    <row r="72567" spans="1:19" x14ac:dyDescent="0.35">
      <c r="A72567" s="1">
        <v>90831</v>
      </c>
      <c r="B72567" t="s">
        <v>43795</v>
      </c>
      <c r="C72567" t="s">
        <v>117816</v>
      </c>
      <c r="D72567" t="s">
        <v>3</v>
      </c>
      <c r="F72567" t="s">
        <v>120261</v>
      </c>
      <c r="G72567">
        <v>1.36E-4</v>
      </c>
      <c r="H72567" t="s">
        <v>43795</v>
      </c>
      <c r="I72567" t="s">
        <v>168226</v>
      </c>
      <c r="K72567" t="s">
        <v>227525</v>
      </c>
      <c r="L72567" t="s">
        <v>228707</v>
      </c>
      <c r="M72567" t="s">
        <v>8</v>
      </c>
      <c r="N72567" t="s">
        <v>228862</v>
      </c>
      <c r="O72567" t="s">
        <v>229114</v>
      </c>
      <c r="P72567" t="s">
        <v>230166</v>
      </c>
      <c r="Q72567" t="s">
        <v>233513</v>
      </c>
      <c r="R72567" t="s">
        <v>227526</v>
      </c>
      <c r="S72567" t="s">
        <v>212718</v>
      </c>
    </row>
    <row r="72568" spans="1:19" x14ac:dyDescent="0.35">
      <c r="A72568" s="1">
        <v>90832</v>
      </c>
      <c r="B72568" t="s">
        <v>43796</v>
      </c>
      <c r="C72568" t="s">
        <v>117817</v>
      </c>
      <c r="D72568" t="s">
        <v>4</v>
      </c>
      <c r="F72568" t="s">
        <v>120043</v>
      </c>
      <c r="G72568">
        <v>9.9999999999999995E-8</v>
      </c>
      <c r="H72568" t="s">
        <v>43796</v>
      </c>
      <c r="I72568" t="s">
        <v>168227</v>
      </c>
      <c r="K72568" t="s">
        <v>227526</v>
      </c>
      <c r="L72568" t="s">
        <v>228704</v>
      </c>
      <c r="M72568" t="s">
        <v>228747</v>
      </c>
      <c r="N72568" t="s">
        <v>228851</v>
      </c>
      <c r="O72568" t="s">
        <v>229248</v>
      </c>
      <c r="P72568" t="s">
        <v>230178</v>
      </c>
      <c r="R72568" t="s">
        <v>227526</v>
      </c>
      <c r="S72568" t="s">
        <v>212718</v>
      </c>
    </row>
    <row r="72569" spans="1:19" x14ac:dyDescent="0.35">
      <c r="A72569" s="1">
        <v>90833</v>
      </c>
      <c r="B72569" t="s">
        <v>43797</v>
      </c>
      <c r="C72569" t="s">
        <v>117818</v>
      </c>
      <c r="D72569" t="s">
        <v>5</v>
      </c>
      <c r="E72569" t="s">
        <v>119954</v>
      </c>
      <c r="F72569" t="s">
        <v>120703</v>
      </c>
      <c r="G72569">
        <v>7.7500000000000003E-6</v>
      </c>
      <c r="H72569" t="s">
        <v>43797</v>
      </c>
      <c r="I72569" t="s">
        <v>168228</v>
      </c>
      <c r="K72569" t="s">
        <v>227521</v>
      </c>
      <c r="L72569" t="s">
        <v>228704</v>
      </c>
      <c r="M72569" t="s">
        <v>8</v>
      </c>
      <c r="N72569" t="s">
        <v>228883</v>
      </c>
      <c r="O72569" t="s">
        <v>229188</v>
      </c>
      <c r="P72569" t="s">
        <v>230847</v>
      </c>
      <c r="Q72569" t="s">
        <v>119973</v>
      </c>
      <c r="R72569" t="s">
        <v>227526</v>
      </c>
      <c r="S72569" t="s">
        <v>212718</v>
      </c>
    </row>
    <row r="72570" spans="1:19" x14ac:dyDescent="0.35">
      <c r="A72570" s="1">
        <v>90834</v>
      </c>
      <c r="B72570" t="s">
        <v>43797</v>
      </c>
      <c r="C72570" t="s">
        <v>117819</v>
      </c>
      <c r="D72570" t="s">
        <v>5</v>
      </c>
      <c r="E72570" t="s">
        <v>119956</v>
      </c>
      <c r="F72570" t="s">
        <v>121777</v>
      </c>
      <c r="G72570">
        <v>1.2500000000000001E-5</v>
      </c>
      <c r="H72570" t="s">
        <v>43797</v>
      </c>
      <c r="I72570" t="s">
        <v>168228</v>
      </c>
      <c r="K72570" t="s">
        <v>227521</v>
      </c>
      <c r="L72570" t="s">
        <v>228704</v>
      </c>
      <c r="M72570" t="s">
        <v>8</v>
      </c>
      <c r="N72570" t="s">
        <v>228883</v>
      </c>
      <c r="O72570" t="s">
        <v>229188</v>
      </c>
      <c r="P72570" t="s">
        <v>230847</v>
      </c>
      <c r="Q72570" t="s">
        <v>119973</v>
      </c>
      <c r="R72570" t="s">
        <v>227526</v>
      </c>
      <c r="S72570" t="s">
        <v>212718</v>
      </c>
    </row>
    <row r="72571" spans="1:19" x14ac:dyDescent="0.35">
      <c r="A72571" s="1">
        <v>90835</v>
      </c>
      <c r="B72571" t="s">
        <v>43797</v>
      </c>
      <c r="C72571" t="s">
        <v>117820</v>
      </c>
      <c r="D72571" t="s">
        <v>5</v>
      </c>
      <c r="E72571" t="s">
        <v>119955</v>
      </c>
      <c r="F72571" t="s">
        <v>120265</v>
      </c>
      <c r="G72571">
        <v>1.7499979999999999E-6</v>
      </c>
      <c r="H72571" t="s">
        <v>43797</v>
      </c>
      <c r="I72571" t="s">
        <v>168228</v>
      </c>
      <c r="K72571" t="s">
        <v>227521</v>
      </c>
      <c r="L72571" t="s">
        <v>228704</v>
      </c>
      <c r="M72571" t="s">
        <v>8</v>
      </c>
      <c r="N72571" t="s">
        <v>228883</v>
      </c>
      <c r="O72571" t="s">
        <v>229188</v>
      </c>
      <c r="P72571" t="s">
        <v>230847</v>
      </c>
      <c r="Q72571" t="s">
        <v>119973</v>
      </c>
      <c r="R72571" t="s">
        <v>227526</v>
      </c>
      <c r="S72571" t="s">
        <v>212718</v>
      </c>
    </row>
    <row r="72572" spans="1:19" x14ac:dyDescent="0.35">
      <c r="A72572" s="1">
        <v>90836</v>
      </c>
      <c r="B72572" t="s">
        <v>43797</v>
      </c>
      <c r="C72572" t="s">
        <v>117821</v>
      </c>
      <c r="D72572" t="s">
        <v>5</v>
      </c>
      <c r="E72572" t="s">
        <v>119956</v>
      </c>
      <c r="F72572" t="s">
        <v>122148</v>
      </c>
      <c r="G72572">
        <v>1.4E-5</v>
      </c>
      <c r="H72572" t="s">
        <v>43797</v>
      </c>
      <c r="I72572" t="s">
        <v>168228</v>
      </c>
      <c r="K72572" t="s">
        <v>227521</v>
      </c>
      <c r="L72572" t="s">
        <v>228704</v>
      </c>
      <c r="M72572" t="s">
        <v>8</v>
      </c>
      <c r="N72572" t="s">
        <v>228883</v>
      </c>
      <c r="O72572" t="s">
        <v>229188</v>
      </c>
      <c r="P72572" t="s">
        <v>230847</v>
      </c>
      <c r="Q72572" t="s">
        <v>119973</v>
      </c>
      <c r="R72572" t="s">
        <v>227526</v>
      </c>
      <c r="S72572" t="s">
        <v>212718</v>
      </c>
    </row>
    <row r="72573" spans="1:19" x14ac:dyDescent="0.35">
      <c r="A72573" s="1">
        <v>90837</v>
      </c>
      <c r="B72573" t="s">
        <v>43798</v>
      </c>
      <c r="C72573" t="s">
        <v>117822</v>
      </c>
      <c r="D72573" t="s">
        <v>4</v>
      </c>
      <c r="F72573" t="s">
        <v>122275</v>
      </c>
      <c r="G72573">
        <v>2.2000000000000001E-7</v>
      </c>
      <c r="H72573" t="s">
        <v>43798</v>
      </c>
      <c r="I72573" t="s">
        <v>168229</v>
      </c>
      <c r="K72573" t="s">
        <v>227527</v>
      </c>
      <c r="L72573" t="s">
        <v>228704</v>
      </c>
      <c r="Q72573" t="s">
        <v>120400</v>
      </c>
      <c r="R72573" t="s">
        <v>227526</v>
      </c>
      <c r="S72573" t="s">
        <v>212718</v>
      </c>
    </row>
    <row r="72574" spans="1:19" x14ac:dyDescent="0.35">
      <c r="A72574" s="1">
        <v>90838</v>
      </c>
      <c r="B72574" t="s">
        <v>43799</v>
      </c>
      <c r="C72574" t="s">
        <v>117823</v>
      </c>
      <c r="D72574" t="s">
        <v>5</v>
      </c>
      <c r="F72574" t="s">
        <v>121417</v>
      </c>
      <c r="G72574">
        <v>1.9000000000000001E-5</v>
      </c>
      <c r="H72574" t="s">
        <v>43799</v>
      </c>
      <c r="I72574" t="s">
        <v>168230</v>
      </c>
      <c r="K72574" t="s">
        <v>227526</v>
      </c>
      <c r="L72574" t="s">
        <v>228704</v>
      </c>
      <c r="M72574" t="s">
        <v>8</v>
      </c>
      <c r="N72574" t="s">
        <v>228896</v>
      </c>
      <c r="O72574" t="s">
        <v>229287</v>
      </c>
      <c r="P72574" t="s">
        <v>230216</v>
      </c>
      <c r="Q72574" t="s">
        <v>123865</v>
      </c>
      <c r="R72574" t="s">
        <v>227526</v>
      </c>
      <c r="S72574" t="s">
        <v>212718</v>
      </c>
    </row>
    <row r="72575" spans="1:19" x14ac:dyDescent="0.35">
      <c r="A72575" s="1">
        <v>90839</v>
      </c>
      <c r="B72575" t="s">
        <v>43800</v>
      </c>
      <c r="C72575" t="s">
        <v>117824</v>
      </c>
      <c r="D72575" t="s">
        <v>4</v>
      </c>
      <c r="F72575" t="s">
        <v>120087</v>
      </c>
      <c r="G72575">
        <v>1.2128100000000001E-7</v>
      </c>
      <c r="H72575" t="s">
        <v>43800</v>
      </c>
      <c r="I72575" t="s">
        <v>168231</v>
      </c>
      <c r="K72575" t="s">
        <v>227528</v>
      </c>
      <c r="L72575" t="s">
        <v>228705</v>
      </c>
      <c r="Q72575" t="s">
        <v>120060</v>
      </c>
      <c r="R72575" t="s">
        <v>227526</v>
      </c>
      <c r="S72575" t="s">
        <v>212718</v>
      </c>
    </row>
    <row r="72576" spans="1:19" x14ac:dyDescent="0.35">
      <c r="A72576" s="1">
        <v>90840</v>
      </c>
      <c r="B72576" t="s">
        <v>43801</v>
      </c>
      <c r="C72576" t="s">
        <v>117825</v>
      </c>
      <c r="D72576" t="s">
        <v>5</v>
      </c>
      <c r="E72576" t="s">
        <v>119955</v>
      </c>
      <c r="F72576" t="s">
        <v>120305</v>
      </c>
      <c r="G72576">
        <v>1.9999999999999999E-6</v>
      </c>
      <c r="H72576" t="s">
        <v>43801</v>
      </c>
      <c r="I72576" t="s">
        <v>168232</v>
      </c>
      <c r="K72576" t="s">
        <v>227522</v>
      </c>
      <c r="L72576" t="s">
        <v>228704</v>
      </c>
      <c r="M72576" t="s">
        <v>12</v>
      </c>
      <c r="N72576" t="s">
        <v>228899</v>
      </c>
      <c r="O72576" t="s">
        <v>229220</v>
      </c>
      <c r="P72576" t="s">
        <v>229220</v>
      </c>
      <c r="Q72576" t="s">
        <v>122277</v>
      </c>
      <c r="R72576" t="s">
        <v>227526</v>
      </c>
      <c r="S72576" t="s">
        <v>212718</v>
      </c>
    </row>
    <row r="72577" spans="1:19" x14ac:dyDescent="0.35">
      <c r="A72577" s="1">
        <v>90841</v>
      </c>
      <c r="B72577" t="s">
        <v>43802</v>
      </c>
      <c r="C72577" t="s">
        <v>117826</v>
      </c>
      <c r="D72577" t="s">
        <v>3</v>
      </c>
      <c r="F72577" t="s">
        <v>120322</v>
      </c>
      <c r="G72577">
        <v>6.0000000000000002E-5</v>
      </c>
      <c r="H72577" t="s">
        <v>43802</v>
      </c>
      <c r="I72577" t="s">
        <v>168233</v>
      </c>
      <c r="K72577" t="s">
        <v>227529</v>
      </c>
      <c r="L72577" t="s">
        <v>228704</v>
      </c>
      <c r="M72577" t="s">
        <v>8</v>
      </c>
      <c r="N72577" t="s">
        <v>228828</v>
      </c>
      <c r="O72577" t="s">
        <v>229113</v>
      </c>
      <c r="P72577" t="s">
        <v>230081</v>
      </c>
      <c r="Q72577" t="s">
        <v>120377</v>
      </c>
      <c r="R72577" t="s">
        <v>227526</v>
      </c>
      <c r="S72577" t="s">
        <v>212718</v>
      </c>
    </row>
    <row r="72578" spans="1:19" x14ac:dyDescent="0.35">
      <c r="A72578" s="1">
        <v>90842</v>
      </c>
      <c r="B72578" t="s">
        <v>43802</v>
      </c>
      <c r="C72578" t="s">
        <v>117827</v>
      </c>
      <c r="D72578" t="s">
        <v>5</v>
      </c>
      <c r="E72578" t="s">
        <v>119958</v>
      </c>
      <c r="F72578" t="s">
        <v>122136</v>
      </c>
      <c r="G72578">
        <v>2.0000000000000002E-5</v>
      </c>
      <c r="H72578" t="s">
        <v>43802</v>
      </c>
      <c r="I72578" t="s">
        <v>168233</v>
      </c>
      <c r="K72578" t="s">
        <v>227529</v>
      </c>
      <c r="L72578" t="s">
        <v>228704</v>
      </c>
      <c r="M72578" t="s">
        <v>8</v>
      </c>
      <c r="N72578" t="s">
        <v>228828</v>
      </c>
      <c r="O72578" t="s">
        <v>229113</v>
      </c>
      <c r="P72578" t="s">
        <v>230081</v>
      </c>
      <c r="Q72578" t="s">
        <v>120377</v>
      </c>
      <c r="R72578" t="s">
        <v>227526</v>
      </c>
      <c r="S72578" t="s">
        <v>212718</v>
      </c>
    </row>
    <row r="72579" spans="1:19" x14ac:dyDescent="0.35">
      <c r="A72579" s="1">
        <v>90843</v>
      </c>
      <c r="B72579" t="s">
        <v>43802</v>
      </c>
      <c r="C72579" t="s">
        <v>117828</v>
      </c>
      <c r="D72579" t="s">
        <v>5</v>
      </c>
      <c r="E72579" t="s">
        <v>119959</v>
      </c>
      <c r="F72579" t="s">
        <v>120060</v>
      </c>
      <c r="G72579">
        <v>6.0000000000000002E-5</v>
      </c>
      <c r="H72579" t="s">
        <v>43802</v>
      </c>
      <c r="I72579" t="s">
        <v>168233</v>
      </c>
      <c r="K72579" t="s">
        <v>227529</v>
      </c>
      <c r="L72579" t="s">
        <v>228704</v>
      </c>
      <c r="M72579" t="s">
        <v>8</v>
      </c>
      <c r="N72579" t="s">
        <v>228828</v>
      </c>
      <c r="O72579" t="s">
        <v>229113</v>
      </c>
      <c r="P72579" t="s">
        <v>230081</v>
      </c>
      <c r="Q72579" t="s">
        <v>120377</v>
      </c>
      <c r="R72579" t="s">
        <v>227526</v>
      </c>
      <c r="S72579" t="s">
        <v>212718</v>
      </c>
    </row>
    <row r="72580" spans="1:19" x14ac:dyDescent="0.35">
      <c r="A72580" s="1">
        <v>90844</v>
      </c>
      <c r="B72580" t="s">
        <v>43802</v>
      </c>
      <c r="C72580" t="s">
        <v>117829</v>
      </c>
      <c r="D72580" t="s">
        <v>5</v>
      </c>
      <c r="E72580" t="s">
        <v>119957</v>
      </c>
      <c r="F72580" t="s">
        <v>121668</v>
      </c>
      <c r="G72580">
        <v>5.0000000000000002E-5</v>
      </c>
      <c r="H72580" t="s">
        <v>43802</v>
      </c>
      <c r="I72580" t="s">
        <v>168233</v>
      </c>
      <c r="K72580" t="s">
        <v>227529</v>
      </c>
      <c r="L72580" t="s">
        <v>228704</v>
      </c>
      <c r="M72580" t="s">
        <v>8</v>
      </c>
      <c r="N72580" t="s">
        <v>228828</v>
      </c>
      <c r="O72580" t="s">
        <v>229113</v>
      </c>
      <c r="P72580" t="s">
        <v>230081</v>
      </c>
      <c r="Q72580" t="s">
        <v>120377</v>
      </c>
      <c r="R72580" t="s">
        <v>227526</v>
      </c>
      <c r="S72580" t="s">
        <v>212718</v>
      </c>
    </row>
    <row r="72581" spans="1:19" x14ac:dyDescent="0.35">
      <c r="A72581" s="1">
        <v>90845</v>
      </c>
      <c r="B72581" t="s">
        <v>43802</v>
      </c>
      <c r="C72581" t="s">
        <v>117830</v>
      </c>
      <c r="D72581" t="s">
        <v>4</v>
      </c>
      <c r="F72581" t="s">
        <v>121076</v>
      </c>
      <c r="G72581">
        <v>2.4999999999999999E-7</v>
      </c>
      <c r="H72581" t="s">
        <v>43802</v>
      </c>
      <c r="I72581" t="s">
        <v>168233</v>
      </c>
      <c r="K72581" t="s">
        <v>227529</v>
      </c>
      <c r="L72581" t="s">
        <v>228704</v>
      </c>
      <c r="M72581" t="s">
        <v>8</v>
      </c>
      <c r="N72581" t="s">
        <v>228828</v>
      </c>
      <c r="O72581" t="s">
        <v>229113</v>
      </c>
      <c r="P72581" t="s">
        <v>230081</v>
      </c>
      <c r="Q72581" t="s">
        <v>120377</v>
      </c>
      <c r="R72581" t="s">
        <v>227526</v>
      </c>
      <c r="S72581" t="s">
        <v>212718</v>
      </c>
    </row>
    <row r="72582" spans="1:19" x14ac:dyDescent="0.35">
      <c r="A72582" s="1">
        <v>90846</v>
      </c>
      <c r="B72582" t="s">
        <v>43802</v>
      </c>
      <c r="C72582" t="s">
        <v>117831</v>
      </c>
      <c r="D72582" t="s">
        <v>5</v>
      </c>
      <c r="E72582" t="s">
        <v>119955</v>
      </c>
      <c r="F72582" t="s">
        <v>120906</v>
      </c>
      <c r="G72582">
        <v>1.3E-6</v>
      </c>
      <c r="H72582" t="s">
        <v>43802</v>
      </c>
      <c r="I72582" t="s">
        <v>168233</v>
      </c>
      <c r="K72582" t="s">
        <v>227529</v>
      </c>
      <c r="L72582" t="s">
        <v>228704</v>
      </c>
      <c r="M72582" t="s">
        <v>8</v>
      </c>
      <c r="N72582" t="s">
        <v>228828</v>
      </c>
      <c r="O72582" t="s">
        <v>229113</v>
      </c>
      <c r="P72582" t="s">
        <v>230081</v>
      </c>
      <c r="Q72582" t="s">
        <v>120377</v>
      </c>
      <c r="R72582" t="s">
        <v>227526</v>
      </c>
      <c r="S72582" t="s">
        <v>212718</v>
      </c>
    </row>
    <row r="72583" spans="1:19" x14ac:dyDescent="0.35">
      <c r="A72583" s="1">
        <v>90847</v>
      </c>
      <c r="B72583" t="s">
        <v>43802</v>
      </c>
      <c r="C72583" t="s">
        <v>117832</v>
      </c>
      <c r="D72583" t="s">
        <v>5</v>
      </c>
      <c r="E72583" t="s">
        <v>119955</v>
      </c>
      <c r="F72583" t="s">
        <v>120005</v>
      </c>
      <c r="G72583">
        <v>1.5E-6</v>
      </c>
      <c r="H72583" t="s">
        <v>43802</v>
      </c>
      <c r="I72583" t="s">
        <v>168233</v>
      </c>
      <c r="K72583" t="s">
        <v>227529</v>
      </c>
      <c r="L72583" t="s">
        <v>228704</v>
      </c>
      <c r="M72583" t="s">
        <v>8</v>
      </c>
      <c r="N72583" t="s">
        <v>228828</v>
      </c>
      <c r="O72583" t="s">
        <v>229113</v>
      </c>
      <c r="P72583" t="s">
        <v>230081</v>
      </c>
      <c r="Q72583" t="s">
        <v>120377</v>
      </c>
      <c r="R72583" t="s">
        <v>227526</v>
      </c>
      <c r="S72583" t="s">
        <v>212718</v>
      </c>
    </row>
    <row r="72584" spans="1:19" x14ac:dyDescent="0.35">
      <c r="A72584" s="1">
        <v>90848</v>
      </c>
      <c r="B72584" t="s">
        <v>43802</v>
      </c>
      <c r="C72584" t="s">
        <v>117833</v>
      </c>
      <c r="D72584" t="s">
        <v>5</v>
      </c>
      <c r="E72584" t="s">
        <v>119956</v>
      </c>
      <c r="F72584" t="s">
        <v>122276</v>
      </c>
      <c r="G72584">
        <v>6.4999999999999996E-6</v>
      </c>
      <c r="H72584" t="s">
        <v>43802</v>
      </c>
      <c r="I72584" t="s">
        <v>168233</v>
      </c>
      <c r="K72584" t="s">
        <v>227529</v>
      </c>
      <c r="L72584" t="s">
        <v>228704</v>
      </c>
      <c r="M72584" t="s">
        <v>8</v>
      </c>
      <c r="N72584" t="s">
        <v>228828</v>
      </c>
      <c r="O72584" t="s">
        <v>229113</v>
      </c>
      <c r="P72584" t="s">
        <v>230081</v>
      </c>
      <c r="Q72584" t="s">
        <v>120377</v>
      </c>
      <c r="R72584" t="s">
        <v>227526</v>
      </c>
      <c r="S72584" t="s">
        <v>212718</v>
      </c>
    </row>
    <row r="72585" spans="1:19" x14ac:dyDescent="0.35">
      <c r="A72585" s="1">
        <v>90850</v>
      </c>
      <c r="B72585" t="s">
        <v>43803</v>
      </c>
      <c r="C72585" t="s">
        <v>117834</v>
      </c>
      <c r="D72585" t="s">
        <v>4</v>
      </c>
      <c r="F72585" t="s">
        <v>120022</v>
      </c>
      <c r="G72585">
        <v>2.4999999999999999E-7</v>
      </c>
      <c r="H72585" t="s">
        <v>43803</v>
      </c>
      <c r="I72585" t="s">
        <v>168234</v>
      </c>
      <c r="K72585" t="s">
        <v>227530</v>
      </c>
      <c r="L72585" t="s">
        <v>228704</v>
      </c>
      <c r="M72585" t="s">
        <v>8</v>
      </c>
      <c r="N72585" t="s">
        <v>228832</v>
      </c>
      <c r="O72585" t="s">
        <v>229111</v>
      </c>
      <c r="P72585" t="s">
        <v>230079</v>
      </c>
      <c r="Q72585" t="s">
        <v>120056</v>
      </c>
      <c r="R72585" t="s">
        <v>227526</v>
      </c>
      <c r="S72585" t="s">
        <v>212718</v>
      </c>
    </row>
    <row r="72586" spans="1:19" x14ac:dyDescent="0.35">
      <c r="A72586" s="1">
        <v>90851</v>
      </c>
      <c r="B72586" t="s">
        <v>43804</v>
      </c>
      <c r="C72586" t="s">
        <v>117835</v>
      </c>
      <c r="D72586" t="s">
        <v>4</v>
      </c>
      <c r="F72586" t="s">
        <v>120087</v>
      </c>
      <c r="G72586">
        <v>2.9999999999999999E-7</v>
      </c>
      <c r="H72586" t="s">
        <v>43804</v>
      </c>
      <c r="I72586" t="s">
        <v>168235</v>
      </c>
      <c r="K72586" t="s">
        <v>227522</v>
      </c>
      <c r="L72586" t="s">
        <v>228704</v>
      </c>
      <c r="Q72586" t="s">
        <v>120059</v>
      </c>
      <c r="R72586" t="s">
        <v>227526</v>
      </c>
      <c r="S72586" t="s">
        <v>212718</v>
      </c>
    </row>
    <row r="72587" spans="1:19" x14ac:dyDescent="0.35">
      <c r="A72587" s="1">
        <v>90852</v>
      </c>
      <c r="B72587" t="s">
        <v>43805</v>
      </c>
      <c r="C72587" t="s">
        <v>117836</v>
      </c>
      <c r="D72587" t="s">
        <v>4</v>
      </c>
      <c r="F72587" t="s">
        <v>121665</v>
      </c>
      <c r="G72587">
        <v>7.0000000000000005E-8</v>
      </c>
      <c r="H72587" t="s">
        <v>43805</v>
      </c>
      <c r="I72587" t="s">
        <v>168236</v>
      </c>
      <c r="K72587" t="s">
        <v>227531</v>
      </c>
      <c r="L72587" t="s">
        <v>228704</v>
      </c>
      <c r="M72587" t="s">
        <v>10</v>
      </c>
      <c r="N72587" t="s">
        <v>228827</v>
      </c>
      <c r="O72587" t="s">
        <v>229107</v>
      </c>
      <c r="P72587" t="s">
        <v>229107</v>
      </c>
      <c r="Q72587" t="s">
        <v>121665</v>
      </c>
      <c r="R72587" t="s">
        <v>227526</v>
      </c>
      <c r="S72587" t="s">
        <v>212718</v>
      </c>
    </row>
    <row r="72588" spans="1:19" x14ac:dyDescent="0.35">
      <c r="A72588" s="1">
        <v>90854</v>
      </c>
      <c r="B72588" t="s">
        <v>43806</v>
      </c>
      <c r="C72588" t="s">
        <v>117837</v>
      </c>
      <c r="D72588" t="s">
        <v>4</v>
      </c>
      <c r="F72588" t="s">
        <v>121102</v>
      </c>
      <c r="G72588">
        <v>9.0000000000000007E-7</v>
      </c>
      <c r="H72588" t="s">
        <v>43806</v>
      </c>
      <c r="I72588" t="s">
        <v>168237</v>
      </c>
      <c r="K72588" t="s">
        <v>227532</v>
      </c>
      <c r="L72588" t="s">
        <v>228704</v>
      </c>
      <c r="M72588" t="s">
        <v>14</v>
      </c>
      <c r="N72588" t="s">
        <v>228857</v>
      </c>
      <c r="O72588" t="s">
        <v>229149</v>
      </c>
      <c r="P72588" t="s">
        <v>229149</v>
      </c>
      <c r="R72588" t="s">
        <v>227526</v>
      </c>
      <c r="S72588" t="s">
        <v>212718</v>
      </c>
    </row>
    <row r="72589" spans="1:19" x14ac:dyDescent="0.35">
      <c r="A72589" s="1">
        <v>90855</v>
      </c>
      <c r="B72589" t="s">
        <v>43807</v>
      </c>
      <c r="C72589" t="s">
        <v>117838</v>
      </c>
      <c r="D72589" t="s">
        <v>5</v>
      </c>
      <c r="F72589" t="s">
        <v>120205</v>
      </c>
      <c r="G72589">
        <v>4.8643299999999997E-7</v>
      </c>
      <c r="H72589" t="s">
        <v>43807</v>
      </c>
      <c r="I72589" t="s">
        <v>168238</v>
      </c>
      <c r="K72589" t="s">
        <v>227533</v>
      </c>
      <c r="L72589" t="s">
        <v>228704</v>
      </c>
      <c r="M72589" t="s">
        <v>11</v>
      </c>
      <c r="N72589" t="s">
        <v>228875</v>
      </c>
      <c r="O72589" t="s">
        <v>229172</v>
      </c>
      <c r="P72589" t="s">
        <v>229172</v>
      </c>
      <c r="Q72589" t="s">
        <v>119973</v>
      </c>
      <c r="R72589" t="s">
        <v>227526</v>
      </c>
      <c r="S72589" t="s">
        <v>212718</v>
      </c>
    </row>
    <row r="72590" spans="1:19" x14ac:dyDescent="0.35">
      <c r="A72590" s="1">
        <v>90856</v>
      </c>
      <c r="B72590" t="s">
        <v>43808</v>
      </c>
      <c r="C72590" t="s">
        <v>117839</v>
      </c>
      <c r="D72590" t="s">
        <v>4</v>
      </c>
      <c r="F72590" t="s">
        <v>120141</v>
      </c>
      <c r="G72590">
        <v>4.9999999999999998E-8</v>
      </c>
      <c r="H72590" t="s">
        <v>43808</v>
      </c>
      <c r="I72590" t="s">
        <v>168239</v>
      </c>
      <c r="K72590" t="s">
        <v>227534</v>
      </c>
      <c r="L72590" t="s">
        <v>228704</v>
      </c>
      <c r="M72590" t="s">
        <v>8</v>
      </c>
      <c r="N72590" t="s">
        <v>228828</v>
      </c>
      <c r="O72590" t="s">
        <v>229113</v>
      </c>
      <c r="P72590" t="s">
        <v>230081</v>
      </c>
      <c r="Q72590" t="s">
        <v>120109</v>
      </c>
      <c r="R72590" t="s">
        <v>227526</v>
      </c>
      <c r="S72590" t="s">
        <v>212718</v>
      </c>
    </row>
    <row r="72591" spans="1:19" x14ac:dyDescent="0.35">
      <c r="A72591" s="1">
        <v>90857</v>
      </c>
      <c r="B72591" t="s">
        <v>43809</v>
      </c>
      <c r="C72591" t="s">
        <v>117840</v>
      </c>
      <c r="D72591" t="s">
        <v>5</v>
      </c>
      <c r="F72591" t="s">
        <v>124385</v>
      </c>
      <c r="G72591">
        <v>2.0000000000000002E-5</v>
      </c>
      <c r="H72591" t="s">
        <v>43809</v>
      </c>
      <c r="I72591" t="s">
        <v>168240</v>
      </c>
      <c r="K72591" t="s">
        <v>227535</v>
      </c>
      <c r="L72591" t="s">
        <v>228706</v>
      </c>
      <c r="M72591" t="s">
        <v>8</v>
      </c>
      <c r="N72591" t="s">
        <v>228828</v>
      </c>
      <c r="O72591" t="s">
        <v>229113</v>
      </c>
      <c r="P72591" t="s">
        <v>230424</v>
      </c>
      <c r="Q72591" t="s">
        <v>122295</v>
      </c>
      <c r="R72591" t="s">
        <v>227526</v>
      </c>
      <c r="S72591" t="s">
        <v>212718</v>
      </c>
    </row>
    <row r="72592" spans="1:19" x14ac:dyDescent="0.35">
      <c r="A72592" s="1">
        <v>90862</v>
      </c>
      <c r="B72592" t="s">
        <v>43810</v>
      </c>
      <c r="C72592" t="s">
        <v>117841</v>
      </c>
      <c r="D72592" t="s">
        <v>5</v>
      </c>
      <c r="F72592" t="s">
        <v>120422</v>
      </c>
      <c r="G72592">
        <v>5.0000000000000004E-6</v>
      </c>
      <c r="H72592" t="s">
        <v>43810</v>
      </c>
      <c r="I72592" t="s">
        <v>168241</v>
      </c>
      <c r="K72592" t="s">
        <v>227526</v>
      </c>
      <c r="L72592" t="s">
        <v>228704</v>
      </c>
      <c r="M72592" t="s">
        <v>8</v>
      </c>
      <c r="N72592" t="s">
        <v>228850</v>
      </c>
      <c r="O72592" t="s">
        <v>229142</v>
      </c>
      <c r="P72592" t="s">
        <v>229142</v>
      </c>
      <c r="Q72592" t="s">
        <v>120059</v>
      </c>
      <c r="R72592" t="s">
        <v>227526</v>
      </c>
      <c r="S72592" t="s">
        <v>212718</v>
      </c>
    </row>
    <row r="72593" spans="1:19" x14ac:dyDescent="0.35">
      <c r="A72593" s="1">
        <v>90863</v>
      </c>
      <c r="B72593" t="s">
        <v>43811</v>
      </c>
      <c r="C72593" t="s">
        <v>117842</v>
      </c>
      <c r="D72593" t="s">
        <v>5</v>
      </c>
      <c r="E72593" t="s">
        <v>119954</v>
      </c>
      <c r="F72593" t="s">
        <v>123084</v>
      </c>
      <c r="G72593">
        <v>4.9237300000000004E-7</v>
      </c>
      <c r="H72593" t="s">
        <v>43811</v>
      </c>
      <c r="I72593" t="s">
        <v>168242</v>
      </c>
      <c r="K72593" t="s">
        <v>227536</v>
      </c>
      <c r="L72593" t="s">
        <v>228704</v>
      </c>
      <c r="M72593" t="s">
        <v>228738</v>
      </c>
      <c r="N72593" t="s">
        <v>228875</v>
      </c>
      <c r="O72593" t="s">
        <v>229184</v>
      </c>
      <c r="P72593" t="s">
        <v>230244</v>
      </c>
      <c r="R72593" t="s">
        <v>227526</v>
      </c>
      <c r="S72593" t="s">
        <v>212718</v>
      </c>
    </row>
    <row r="72594" spans="1:19" x14ac:dyDescent="0.35">
      <c r="A72594" s="1">
        <v>90864</v>
      </c>
      <c r="B72594" t="s">
        <v>43812</v>
      </c>
      <c r="C72594" t="s">
        <v>117843</v>
      </c>
      <c r="D72594" t="s">
        <v>5</v>
      </c>
      <c r="F72594" t="s">
        <v>120414</v>
      </c>
      <c r="G72594">
        <v>3.5000000000000002E-8</v>
      </c>
      <c r="H72594" t="s">
        <v>43812</v>
      </c>
      <c r="I72594" t="s">
        <v>168243</v>
      </c>
      <c r="K72594" t="s">
        <v>227526</v>
      </c>
      <c r="L72594" t="s">
        <v>228704</v>
      </c>
      <c r="M72594" t="s">
        <v>8</v>
      </c>
      <c r="N72594" t="s">
        <v>228848</v>
      </c>
      <c r="O72594" t="s">
        <v>229133</v>
      </c>
      <c r="P72594" t="s">
        <v>229133</v>
      </c>
      <c r="Q72594" t="s">
        <v>120793</v>
      </c>
      <c r="R72594" t="s">
        <v>227526</v>
      </c>
      <c r="S72594" t="s">
        <v>212718</v>
      </c>
    </row>
    <row r="72595" spans="1:19" x14ac:dyDescent="0.35">
      <c r="A72595" s="1">
        <v>90865</v>
      </c>
      <c r="B72595" t="s">
        <v>43813</v>
      </c>
      <c r="C72595" t="s">
        <v>117844</v>
      </c>
      <c r="D72595" t="s">
        <v>4</v>
      </c>
      <c r="F72595" t="s">
        <v>121737</v>
      </c>
      <c r="G72595">
        <v>8.6407599999999999E-7</v>
      </c>
      <c r="H72595" t="s">
        <v>43813</v>
      </c>
      <c r="I72595" t="s">
        <v>168244</v>
      </c>
      <c r="K72595" t="s">
        <v>227537</v>
      </c>
      <c r="L72595" t="s">
        <v>228704</v>
      </c>
      <c r="M72595" t="s">
        <v>13</v>
      </c>
      <c r="N72595" t="s">
        <v>228826</v>
      </c>
      <c r="O72595" t="s">
        <v>229146</v>
      </c>
      <c r="P72595" t="s">
        <v>229146</v>
      </c>
      <c r="Q72595" t="s">
        <v>120548</v>
      </c>
      <c r="R72595" t="s">
        <v>227526</v>
      </c>
      <c r="S72595" t="s">
        <v>212718</v>
      </c>
    </row>
    <row r="72596" spans="1:19" x14ac:dyDescent="0.35">
      <c r="A72596" s="1">
        <v>90867</v>
      </c>
      <c r="B72596" t="s">
        <v>43814</v>
      </c>
      <c r="C72596" t="s">
        <v>117845</v>
      </c>
      <c r="D72596" t="s">
        <v>4</v>
      </c>
      <c r="F72596" t="s">
        <v>120117</v>
      </c>
      <c r="G72596">
        <v>7.8271E-8</v>
      </c>
      <c r="H72596" t="s">
        <v>43814</v>
      </c>
      <c r="I72596" t="s">
        <v>168245</v>
      </c>
      <c r="K72596" t="s">
        <v>227522</v>
      </c>
      <c r="L72596" t="s">
        <v>228704</v>
      </c>
      <c r="M72596" t="s">
        <v>8</v>
      </c>
      <c r="R72596" t="s">
        <v>227526</v>
      </c>
      <c r="S72596" t="s">
        <v>212718</v>
      </c>
    </row>
    <row r="72597" spans="1:19" x14ac:dyDescent="0.35">
      <c r="A72597" s="1">
        <v>90868</v>
      </c>
      <c r="B72597" t="s">
        <v>43814</v>
      </c>
      <c r="C72597" t="s">
        <v>117846</v>
      </c>
      <c r="D72597" t="s">
        <v>4</v>
      </c>
      <c r="F72597" t="s">
        <v>120467</v>
      </c>
      <c r="G72597">
        <v>2.2783E-7</v>
      </c>
      <c r="H72597" t="s">
        <v>43814</v>
      </c>
      <c r="I72597" t="s">
        <v>168245</v>
      </c>
      <c r="K72597" t="s">
        <v>227522</v>
      </c>
      <c r="L72597" t="s">
        <v>228704</v>
      </c>
      <c r="M72597" t="s">
        <v>8</v>
      </c>
      <c r="R72597" t="s">
        <v>227526</v>
      </c>
      <c r="S72597" t="s">
        <v>212718</v>
      </c>
    </row>
    <row r="72598" spans="1:19" x14ac:dyDescent="0.35">
      <c r="A72598" s="1">
        <v>90870</v>
      </c>
      <c r="B72598" t="s">
        <v>43815</v>
      </c>
      <c r="C72598" t="s">
        <v>117847</v>
      </c>
      <c r="D72598" t="s">
        <v>4</v>
      </c>
      <c r="F72598" t="s">
        <v>120158</v>
      </c>
      <c r="G72598">
        <v>0</v>
      </c>
      <c r="H72598" t="s">
        <v>43815</v>
      </c>
      <c r="I72598" t="s">
        <v>168246</v>
      </c>
      <c r="K72598" t="s">
        <v>227538</v>
      </c>
      <c r="L72598" t="s">
        <v>228704</v>
      </c>
      <c r="Q72598" t="s">
        <v>120059</v>
      </c>
      <c r="R72598" t="s">
        <v>227526</v>
      </c>
      <c r="S72598" t="s">
        <v>212718</v>
      </c>
    </row>
    <row r="72599" spans="1:19" x14ac:dyDescent="0.35">
      <c r="A72599" s="1">
        <v>90871</v>
      </c>
      <c r="B72599" t="s">
        <v>43816</v>
      </c>
      <c r="C72599" t="s">
        <v>117848</v>
      </c>
      <c r="D72599" t="s">
        <v>5</v>
      </c>
      <c r="F72599" t="s">
        <v>121307</v>
      </c>
      <c r="G72599">
        <v>2.9999999999999999E-7</v>
      </c>
      <c r="H72599" t="s">
        <v>43816</v>
      </c>
      <c r="I72599" t="s">
        <v>168247</v>
      </c>
      <c r="K72599" t="s">
        <v>227525</v>
      </c>
      <c r="L72599" t="s">
        <v>228704</v>
      </c>
      <c r="M72599" t="s">
        <v>8</v>
      </c>
      <c r="N72599" t="s">
        <v>228832</v>
      </c>
      <c r="O72599" t="s">
        <v>229354</v>
      </c>
      <c r="P72599" t="s">
        <v>231647</v>
      </c>
      <c r="Q72599" t="s">
        <v>121230</v>
      </c>
      <c r="R72599" t="s">
        <v>227526</v>
      </c>
      <c r="S72599" t="s">
        <v>212718</v>
      </c>
    </row>
    <row r="72600" spans="1:19" x14ac:dyDescent="0.35">
      <c r="A72600" s="1">
        <v>90872</v>
      </c>
      <c r="B72600" t="s">
        <v>43816</v>
      </c>
      <c r="C72600" t="s">
        <v>117849</v>
      </c>
      <c r="D72600" t="s">
        <v>5</v>
      </c>
      <c r="F72600" t="s">
        <v>121070</v>
      </c>
      <c r="G72600">
        <v>1.9999999999999999E-7</v>
      </c>
      <c r="H72600" t="s">
        <v>43816</v>
      </c>
      <c r="I72600" t="s">
        <v>168247</v>
      </c>
      <c r="K72600" t="s">
        <v>227525</v>
      </c>
      <c r="L72600" t="s">
        <v>228704</v>
      </c>
      <c r="M72600" t="s">
        <v>8</v>
      </c>
      <c r="N72600" t="s">
        <v>228832</v>
      </c>
      <c r="O72600" t="s">
        <v>229354</v>
      </c>
      <c r="P72600" t="s">
        <v>231647</v>
      </c>
      <c r="Q72600" t="s">
        <v>121230</v>
      </c>
      <c r="R72600" t="s">
        <v>227526</v>
      </c>
      <c r="S72600" t="s">
        <v>212718</v>
      </c>
    </row>
    <row r="72601" spans="1:19" x14ac:dyDescent="0.35">
      <c r="A72601" s="1">
        <v>90874</v>
      </c>
      <c r="B72601" t="s">
        <v>43817</v>
      </c>
      <c r="C72601" t="s">
        <v>117850</v>
      </c>
      <c r="D72601" t="s">
        <v>4</v>
      </c>
      <c r="F72601" t="s">
        <v>120976</v>
      </c>
      <c r="G72601">
        <v>8.0810000000000007E-8</v>
      </c>
      <c r="H72601" t="s">
        <v>43817</v>
      </c>
      <c r="I72601" t="s">
        <v>168248</v>
      </c>
      <c r="K72601" t="s">
        <v>227526</v>
      </c>
      <c r="L72601" t="s">
        <v>228704</v>
      </c>
      <c r="M72601" t="s">
        <v>228720</v>
      </c>
      <c r="N72601" t="s">
        <v>228833</v>
      </c>
      <c r="O72601" t="s">
        <v>229756</v>
      </c>
      <c r="P72601" t="s">
        <v>229756</v>
      </c>
      <c r="Q72601" t="s">
        <v>120513</v>
      </c>
      <c r="R72601" t="s">
        <v>227526</v>
      </c>
      <c r="S72601" t="s">
        <v>212718</v>
      </c>
    </row>
    <row r="72602" spans="1:19" x14ac:dyDescent="0.35">
      <c r="A72602" s="1">
        <v>90875</v>
      </c>
      <c r="B72602" t="s">
        <v>43818</v>
      </c>
      <c r="C72602" t="s">
        <v>117851</v>
      </c>
      <c r="D72602" t="s">
        <v>4</v>
      </c>
      <c r="F72602" t="s">
        <v>120128</v>
      </c>
      <c r="G72602">
        <v>2.9999999999999997E-8</v>
      </c>
      <c r="H72602" t="s">
        <v>43818</v>
      </c>
      <c r="I72602" t="s">
        <v>168249</v>
      </c>
      <c r="K72602" t="s">
        <v>227539</v>
      </c>
      <c r="L72602" t="s">
        <v>228704</v>
      </c>
      <c r="M72602" t="s">
        <v>228767</v>
      </c>
      <c r="N72602" t="s">
        <v>228826</v>
      </c>
      <c r="O72602" t="s">
        <v>229387</v>
      </c>
      <c r="P72602" t="s">
        <v>229387</v>
      </c>
      <c r="Q72602" t="s">
        <v>120128</v>
      </c>
      <c r="R72602" t="s">
        <v>227526</v>
      </c>
      <c r="S72602" t="s">
        <v>212718</v>
      </c>
    </row>
    <row r="72603" spans="1:19" x14ac:dyDescent="0.35">
      <c r="A72603" s="1">
        <v>90876</v>
      </c>
      <c r="B72603" t="s">
        <v>43819</v>
      </c>
      <c r="C72603" t="s">
        <v>117852</v>
      </c>
      <c r="D72603" t="s">
        <v>4</v>
      </c>
      <c r="F72603" t="s">
        <v>120072</v>
      </c>
      <c r="G72603">
        <v>2.1913100000000001E-7</v>
      </c>
      <c r="H72603" t="s">
        <v>43819</v>
      </c>
      <c r="I72603" t="s">
        <v>168250</v>
      </c>
      <c r="K72603" t="s">
        <v>227526</v>
      </c>
      <c r="L72603" t="s">
        <v>228704</v>
      </c>
      <c r="M72603" t="s">
        <v>228721</v>
      </c>
      <c r="N72603" t="s">
        <v>228829</v>
      </c>
      <c r="O72603" t="s">
        <v>229139</v>
      </c>
      <c r="P72603" t="s">
        <v>229139</v>
      </c>
      <c r="Q72603" t="s">
        <v>120189</v>
      </c>
      <c r="R72603" t="s">
        <v>227526</v>
      </c>
      <c r="S72603" t="s">
        <v>212718</v>
      </c>
    </row>
    <row r="72604" spans="1:19" x14ac:dyDescent="0.35">
      <c r="A72604" s="1">
        <v>90877</v>
      </c>
      <c r="B72604" t="s">
        <v>43820</v>
      </c>
      <c r="C72604" t="s">
        <v>117853</v>
      </c>
      <c r="D72604" t="s">
        <v>4</v>
      </c>
      <c r="F72604" t="s">
        <v>120217</v>
      </c>
      <c r="G72604">
        <v>5.1132999999999999E-8</v>
      </c>
      <c r="H72604" t="s">
        <v>43820</v>
      </c>
      <c r="I72604" t="s">
        <v>168251</v>
      </c>
      <c r="K72604" t="s">
        <v>227540</v>
      </c>
      <c r="L72604" t="s">
        <v>228705</v>
      </c>
      <c r="Q72604" t="s">
        <v>120056</v>
      </c>
      <c r="R72604" t="s">
        <v>227526</v>
      </c>
      <c r="S72604" t="s">
        <v>212718</v>
      </c>
    </row>
    <row r="72605" spans="1:19" x14ac:dyDescent="0.35">
      <c r="A72605" s="1">
        <v>90878</v>
      </c>
      <c r="B72605" t="s">
        <v>43821</v>
      </c>
      <c r="C72605" t="s">
        <v>117854</v>
      </c>
      <c r="D72605" t="s">
        <v>4</v>
      </c>
      <c r="F72605" t="s">
        <v>121840</v>
      </c>
      <c r="G72605">
        <v>2.4999999999999999E-8</v>
      </c>
      <c r="H72605" t="s">
        <v>43821</v>
      </c>
      <c r="I72605" t="s">
        <v>168252</v>
      </c>
      <c r="K72605" t="s">
        <v>227541</v>
      </c>
      <c r="L72605" t="s">
        <v>228704</v>
      </c>
      <c r="M72605" t="s">
        <v>8</v>
      </c>
      <c r="N72605" t="s">
        <v>228881</v>
      </c>
      <c r="O72605" t="s">
        <v>229251</v>
      </c>
      <c r="P72605" t="s">
        <v>229251</v>
      </c>
      <c r="Q72605" t="s">
        <v>120056</v>
      </c>
      <c r="R72605" t="s">
        <v>227526</v>
      </c>
      <c r="S72605" t="s">
        <v>212718</v>
      </c>
    </row>
    <row r="72606" spans="1:19" x14ac:dyDescent="0.35">
      <c r="A72606" s="1">
        <v>90879</v>
      </c>
      <c r="B72606" t="s">
        <v>43821</v>
      </c>
      <c r="C72606" t="s">
        <v>117855</v>
      </c>
      <c r="D72606" t="s">
        <v>4</v>
      </c>
      <c r="F72606" t="s">
        <v>119994</v>
      </c>
      <c r="G72606">
        <v>9.5000000000000004E-8</v>
      </c>
      <c r="H72606" t="s">
        <v>43821</v>
      </c>
      <c r="I72606" t="s">
        <v>168252</v>
      </c>
      <c r="K72606" t="s">
        <v>227541</v>
      </c>
      <c r="L72606" t="s">
        <v>228704</v>
      </c>
      <c r="M72606" t="s">
        <v>8</v>
      </c>
      <c r="N72606" t="s">
        <v>228881</v>
      </c>
      <c r="O72606" t="s">
        <v>229251</v>
      </c>
      <c r="P72606" t="s">
        <v>229251</v>
      </c>
      <c r="Q72606" t="s">
        <v>120056</v>
      </c>
      <c r="R72606" t="s">
        <v>227526</v>
      </c>
      <c r="S72606" t="s">
        <v>212718</v>
      </c>
    </row>
    <row r="72607" spans="1:19" x14ac:dyDescent="0.35">
      <c r="A72607" s="1">
        <v>90880</v>
      </c>
      <c r="B72607" t="s">
        <v>43822</v>
      </c>
      <c r="C72607" t="s">
        <v>117856</v>
      </c>
      <c r="D72607" t="s">
        <v>5</v>
      </c>
      <c r="E72607" t="s">
        <v>119956</v>
      </c>
      <c r="F72607" t="s">
        <v>120406</v>
      </c>
      <c r="G72607">
        <v>9.9999999999999995E-7</v>
      </c>
      <c r="H72607" t="s">
        <v>43822</v>
      </c>
      <c r="I72607" t="s">
        <v>168253</v>
      </c>
      <c r="K72607" t="s">
        <v>227542</v>
      </c>
      <c r="L72607" t="s">
        <v>228704</v>
      </c>
      <c r="M72607" t="s">
        <v>8</v>
      </c>
      <c r="N72607" t="s">
        <v>228828</v>
      </c>
      <c r="O72607" t="s">
        <v>229378</v>
      </c>
      <c r="P72607" t="s">
        <v>232667</v>
      </c>
      <c r="Q72607" t="s">
        <v>120056</v>
      </c>
      <c r="R72607" t="s">
        <v>227526</v>
      </c>
      <c r="S72607" t="s">
        <v>212718</v>
      </c>
    </row>
    <row r="72608" spans="1:19" x14ac:dyDescent="0.35">
      <c r="A72608" s="1">
        <v>90881</v>
      </c>
      <c r="B72608" t="s">
        <v>43823</v>
      </c>
      <c r="C72608" t="s">
        <v>117857</v>
      </c>
      <c r="D72608" t="s">
        <v>5</v>
      </c>
      <c r="F72608" t="s">
        <v>120071</v>
      </c>
      <c r="G72608">
        <v>3.3708239999999998E-6</v>
      </c>
      <c r="H72608" t="s">
        <v>43823</v>
      </c>
      <c r="I72608" t="s">
        <v>168254</v>
      </c>
      <c r="K72608" t="s">
        <v>227543</v>
      </c>
      <c r="L72608" t="s">
        <v>228704</v>
      </c>
      <c r="M72608" t="s">
        <v>15</v>
      </c>
      <c r="N72608" t="s">
        <v>228849</v>
      </c>
      <c r="O72608" t="s">
        <v>229134</v>
      </c>
      <c r="P72608" t="s">
        <v>229134</v>
      </c>
      <c r="Q72608" t="s">
        <v>122098</v>
      </c>
      <c r="R72608" t="s">
        <v>227526</v>
      </c>
      <c r="S72608" t="s">
        <v>212718</v>
      </c>
    </row>
    <row r="72609" spans="1:19" x14ac:dyDescent="0.35">
      <c r="A72609" s="1">
        <v>90883</v>
      </c>
      <c r="B72609" t="s">
        <v>43824</v>
      </c>
      <c r="C72609" t="s">
        <v>117858</v>
      </c>
      <c r="D72609" t="s">
        <v>4</v>
      </c>
      <c r="F72609" t="s">
        <v>120033</v>
      </c>
      <c r="G72609">
        <v>2.8999999999999998E-7</v>
      </c>
      <c r="H72609" t="s">
        <v>43824</v>
      </c>
      <c r="I72609" t="s">
        <v>168255</v>
      </c>
      <c r="K72609" t="s">
        <v>227526</v>
      </c>
      <c r="L72609" t="s">
        <v>228704</v>
      </c>
      <c r="M72609" t="s">
        <v>8</v>
      </c>
      <c r="N72609" t="s">
        <v>228841</v>
      </c>
      <c r="O72609" t="s">
        <v>229137</v>
      </c>
      <c r="P72609" t="s">
        <v>232264</v>
      </c>
      <c r="Q72609" t="s">
        <v>120056</v>
      </c>
      <c r="R72609" t="s">
        <v>227526</v>
      </c>
      <c r="S72609" t="s">
        <v>212718</v>
      </c>
    </row>
    <row r="72610" spans="1:19" x14ac:dyDescent="0.35">
      <c r="A72610" s="1">
        <v>90884</v>
      </c>
      <c r="B72610" t="s">
        <v>43824</v>
      </c>
      <c r="C72610" t="s">
        <v>117859</v>
      </c>
      <c r="D72610" t="s">
        <v>5</v>
      </c>
      <c r="F72610" t="s">
        <v>122139</v>
      </c>
      <c r="G72610">
        <v>1.3999999999999999E-6</v>
      </c>
      <c r="H72610" t="s">
        <v>43824</v>
      </c>
      <c r="I72610" t="s">
        <v>168255</v>
      </c>
      <c r="K72610" t="s">
        <v>227526</v>
      </c>
      <c r="L72610" t="s">
        <v>228704</v>
      </c>
      <c r="M72610" t="s">
        <v>8</v>
      </c>
      <c r="N72610" t="s">
        <v>228841</v>
      </c>
      <c r="O72610" t="s">
        <v>229137</v>
      </c>
      <c r="P72610" t="s">
        <v>232264</v>
      </c>
      <c r="Q72610" t="s">
        <v>120056</v>
      </c>
      <c r="R72610" t="s">
        <v>227526</v>
      </c>
      <c r="S72610" t="s">
        <v>212718</v>
      </c>
    </row>
    <row r="72611" spans="1:19" x14ac:dyDescent="0.35">
      <c r="A72611" s="1">
        <v>90885</v>
      </c>
      <c r="B72611" t="s">
        <v>43825</v>
      </c>
      <c r="C72611" t="s">
        <v>117860</v>
      </c>
      <c r="D72611" t="s">
        <v>4</v>
      </c>
      <c r="F72611" t="s">
        <v>122260</v>
      </c>
      <c r="G72611">
        <v>4.9999999999999998E-8</v>
      </c>
      <c r="H72611" t="s">
        <v>43825</v>
      </c>
      <c r="I72611" t="s">
        <v>168256</v>
      </c>
      <c r="K72611" t="s">
        <v>227544</v>
      </c>
      <c r="L72611" t="s">
        <v>228704</v>
      </c>
      <c r="M72611" t="s">
        <v>8</v>
      </c>
      <c r="N72611" t="s">
        <v>228834</v>
      </c>
      <c r="O72611" t="s">
        <v>229114</v>
      </c>
      <c r="P72611" t="s">
        <v>230082</v>
      </c>
      <c r="Q72611" t="s">
        <v>121029</v>
      </c>
      <c r="R72611" t="s">
        <v>227526</v>
      </c>
      <c r="S72611" t="s">
        <v>212718</v>
      </c>
    </row>
    <row r="72612" spans="1:19" x14ac:dyDescent="0.35">
      <c r="A72612" s="1">
        <v>90886</v>
      </c>
      <c r="B72612" t="s">
        <v>43826</v>
      </c>
      <c r="C72612" t="s">
        <v>117861</v>
      </c>
      <c r="D72612" t="s">
        <v>5</v>
      </c>
      <c r="F72612" t="s">
        <v>120247</v>
      </c>
      <c r="G72612">
        <v>3.1416899999999999E-7</v>
      </c>
      <c r="H72612" t="s">
        <v>43826</v>
      </c>
      <c r="I72612" t="s">
        <v>168257</v>
      </c>
      <c r="K72612" t="s">
        <v>227545</v>
      </c>
      <c r="L72612" t="s">
        <v>228704</v>
      </c>
      <c r="M72612" t="s">
        <v>8</v>
      </c>
      <c r="N72612" t="s">
        <v>228830</v>
      </c>
      <c r="O72612" t="s">
        <v>229110</v>
      </c>
      <c r="P72612" t="s">
        <v>229110</v>
      </c>
      <c r="Q72612" t="s">
        <v>120308</v>
      </c>
      <c r="R72612" t="s">
        <v>227526</v>
      </c>
      <c r="S72612" t="s">
        <v>212718</v>
      </c>
    </row>
    <row r="72613" spans="1:19" x14ac:dyDescent="0.35">
      <c r="A72613" s="1">
        <v>90887</v>
      </c>
      <c r="B72613" t="s">
        <v>43827</v>
      </c>
      <c r="C72613" t="s">
        <v>117862</v>
      </c>
      <c r="D72613" t="s">
        <v>4</v>
      </c>
      <c r="F72613" t="s">
        <v>120128</v>
      </c>
      <c r="G72613">
        <v>2.0106000000000001E-8</v>
      </c>
      <c r="H72613" t="s">
        <v>43827</v>
      </c>
      <c r="I72613" t="s">
        <v>168258</v>
      </c>
      <c r="K72613" t="s">
        <v>227528</v>
      </c>
      <c r="L72613" t="s">
        <v>228704</v>
      </c>
      <c r="M72613" t="s">
        <v>228751</v>
      </c>
      <c r="N72613" t="s">
        <v>228861</v>
      </c>
      <c r="O72613" t="s">
        <v>229261</v>
      </c>
      <c r="P72613" t="s">
        <v>229261</v>
      </c>
      <c r="Q72613" t="s">
        <v>120024</v>
      </c>
      <c r="R72613" t="s">
        <v>227526</v>
      </c>
      <c r="S72613" t="s">
        <v>212718</v>
      </c>
    </row>
    <row r="72614" spans="1:19" x14ac:dyDescent="0.35">
      <c r="A72614" s="1">
        <v>90888</v>
      </c>
      <c r="B72614" t="s">
        <v>43828</v>
      </c>
      <c r="C72614" t="s">
        <v>117863</v>
      </c>
      <c r="D72614" t="s">
        <v>4</v>
      </c>
      <c r="F72614" t="s">
        <v>120072</v>
      </c>
      <c r="G72614">
        <v>1.9999999999999999E-7</v>
      </c>
      <c r="H72614" t="s">
        <v>43828</v>
      </c>
      <c r="I72614" t="s">
        <v>168259</v>
      </c>
      <c r="K72614" t="s">
        <v>227546</v>
      </c>
      <c r="L72614" t="s">
        <v>228704</v>
      </c>
      <c r="M72614" t="s">
        <v>10</v>
      </c>
      <c r="N72614" t="s">
        <v>228827</v>
      </c>
      <c r="O72614" t="s">
        <v>229107</v>
      </c>
      <c r="P72614" t="s">
        <v>229107</v>
      </c>
      <c r="Q72614" t="s">
        <v>120059</v>
      </c>
      <c r="R72614" t="s">
        <v>227526</v>
      </c>
      <c r="S72614" t="s">
        <v>212718</v>
      </c>
    </row>
    <row r="72615" spans="1:19" x14ac:dyDescent="0.35">
      <c r="A72615" s="1">
        <v>90889</v>
      </c>
      <c r="B72615" t="s">
        <v>43829</v>
      </c>
      <c r="C72615" t="s">
        <v>117864</v>
      </c>
      <c r="D72615" t="s">
        <v>4</v>
      </c>
      <c r="F72615" t="s">
        <v>121223</v>
      </c>
      <c r="G72615">
        <v>1.9999999999999999E-7</v>
      </c>
      <c r="H72615" t="s">
        <v>43829</v>
      </c>
      <c r="I72615" t="s">
        <v>168260</v>
      </c>
      <c r="K72615" t="s">
        <v>227547</v>
      </c>
      <c r="L72615" t="s">
        <v>228704</v>
      </c>
      <c r="M72615" t="s">
        <v>8</v>
      </c>
      <c r="N72615" t="s">
        <v>228883</v>
      </c>
      <c r="O72615" t="s">
        <v>229188</v>
      </c>
      <c r="P72615" t="s">
        <v>230325</v>
      </c>
      <c r="Q72615" t="s">
        <v>120008</v>
      </c>
      <c r="R72615" t="s">
        <v>227526</v>
      </c>
      <c r="S72615" t="s">
        <v>212718</v>
      </c>
    </row>
    <row r="72616" spans="1:19" x14ac:dyDescent="0.35">
      <c r="A72616" s="1">
        <v>90890</v>
      </c>
      <c r="B72616" t="s">
        <v>43830</v>
      </c>
      <c r="C72616" t="s">
        <v>117865</v>
      </c>
      <c r="D72616" t="s">
        <v>4</v>
      </c>
      <c r="F72616" t="s">
        <v>120217</v>
      </c>
      <c r="G72616">
        <v>3.9083E-8</v>
      </c>
      <c r="H72616" t="s">
        <v>43830</v>
      </c>
      <c r="I72616" t="s">
        <v>168261</v>
      </c>
      <c r="K72616" t="s">
        <v>227548</v>
      </c>
      <c r="L72616" t="s">
        <v>228704</v>
      </c>
      <c r="Q72616" t="s">
        <v>120027</v>
      </c>
      <c r="R72616" t="s">
        <v>227526</v>
      </c>
      <c r="S72616" t="s">
        <v>212718</v>
      </c>
    </row>
    <row r="72617" spans="1:19" x14ac:dyDescent="0.35">
      <c r="A72617" s="1">
        <v>90893</v>
      </c>
      <c r="B72617" t="s">
        <v>43831</v>
      </c>
      <c r="C72617" t="s">
        <v>117866</v>
      </c>
      <c r="D72617" t="s">
        <v>4</v>
      </c>
      <c r="F72617" t="s">
        <v>120297</v>
      </c>
      <c r="G72617">
        <v>9.9999999999999995E-7</v>
      </c>
      <c r="H72617" t="s">
        <v>43831</v>
      </c>
      <c r="I72617" t="s">
        <v>168262</v>
      </c>
      <c r="K72617" t="s">
        <v>227549</v>
      </c>
      <c r="L72617" t="s">
        <v>228704</v>
      </c>
      <c r="M72617" t="s">
        <v>8</v>
      </c>
      <c r="N72617" t="s">
        <v>228834</v>
      </c>
      <c r="O72617" t="s">
        <v>229114</v>
      </c>
      <c r="P72617" t="s">
        <v>230082</v>
      </c>
      <c r="Q72617" t="s">
        <v>120288</v>
      </c>
      <c r="R72617" t="s">
        <v>227526</v>
      </c>
      <c r="S72617" t="s">
        <v>212718</v>
      </c>
    </row>
    <row r="72618" spans="1:19" x14ac:dyDescent="0.35">
      <c r="A72618" s="1">
        <v>90894</v>
      </c>
      <c r="B72618" t="s">
        <v>43831</v>
      </c>
      <c r="C72618" t="s">
        <v>117867</v>
      </c>
      <c r="D72618" t="s">
        <v>5</v>
      </c>
      <c r="E72618" t="s">
        <v>119955</v>
      </c>
      <c r="F72618" t="s">
        <v>119968</v>
      </c>
      <c r="G72618">
        <v>7.9999999999999996E-6</v>
      </c>
      <c r="H72618" t="s">
        <v>43831</v>
      </c>
      <c r="I72618" t="s">
        <v>168262</v>
      </c>
      <c r="K72618" t="s">
        <v>227549</v>
      </c>
      <c r="L72618" t="s">
        <v>228704</v>
      </c>
      <c r="M72618" t="s">
        <v>8</v>
      </c>
      <c r="N72618" t="s">
        <v>228834</v>
      </c>
      <c r="O72618" t="s">
        <v>229114</v>
      </c>
      <c r="P72618" t="s">
        <v>230082</v>
      </c>
      <c r="Q72618" t="s">
        <v>120288</v>
      </c>
      <c r="R72618" t="s">
        <v>227526</v>
      </c>
      <c r="S72618" t="s">
        <v>212718</v>
      </c>
    </row>
    <row r="72619" spans="1:19" x14ac:dyDescent="0.35">
      <c r="A72619" s="1">
        <v>90895</v>
      </c>
      <c r="B72619" t="s">
        <v>43831</v>
      </c>
      <c r="C72619" t="s">
        <v>117868</v>
      </c>
      <c r="D72619" t="s">
        <v>4</v>
      </c>
      <c r="F72619" t="s">
        <v>121295</v>
      </c>
      <c r="G72619">
        <v>4.9999999999999998E-7</v>
      </c>
      <c r="H72619" t="s">
        <v>43831</v>
      </c>
      <c r="I72619" t="s">
        <v>168262</v>
      </c>
      <c r="K72619" t="s">
        <v>227549</v>
      </c>
      <c r="L72619" t="s">
        <v>228704</v>
      </c>
      <c r="M72619" t="s">
        <v>8</v>
      </c>
      <c r="N72619" t="s">
        <v>228834</v>
      </c>
      <c r="O72619" t="s">
        <v>229114</v>
      </c>
      <c r="P72619" t="s">
        <v>230082</v>
      </c>
      <c r="Q72619" t="s">
        <v>120288</v>
      </c>
      <c r="R72619" t="s">
        <v>227526</v>
      </c>
      <c r="S72619" t="s">
        <v>212718</v>
      </c>
    </row>
    <row r="72620" spans="1:19" x14ac:dyDescent="0.35">
      <c r="A72620" s="1">
        <v>90897</v>
      </c>
      <c r="B72620" t="s">
        <v>43832</v>
      </c>
      <c r="C72620" t="s">
        <v>117869</v>
      </c>
      <c r="D72620" t="s">
        <v>5</v>
      </c>
      <c r="F72620" t="s">
        <v>120425</v>
      </c>
      <c r="G72620">
        <v>9.542942999999999E-6</v>
      </c>
      <c r="H72620" t="s">
        <v>43832</v>
      </c>
      <c r="I72620" t="s">
        <v>168263</v>
      </c>
      <c r="K72620" t="s">
        <v>227526</v>
      </c>
      <c r="L72620" t="s">
        <v>228704</v>
      </c>
      <c r="M72620" t="s">
        <v>10</v>
      </c>
      <c r="N72620" t="s">
        <v>229022</v>
      </c>
      <c r="O72620" t="s">
        <v>229322</v>
      </c>
      <c r="P72620" t="s">
        <v>233052</v>
      </c>
      <c r="Q72620" t="s">
        <v>121322</v>
      </c>
      <c r="R72620" t="s">
        <v>227526</v>
      </c>
      <c r="S72620" t="s">
        <v>212718</v>
      </c>
    </row>
    <row r="72621" spans="1:19" x14ac:dyDescent="0.35">
      <c r="A72621" s="1">
        <v>90898</v>
      </c>
      <c r="B72621" t="s">
        <v>43833</v>
      </c>
      <c r="C72621" t="s">
        <v>117870</v>
      </c>
      <c r="D72621" t="s">
        <v>5</v>
      </c>
      <c r="F72621" t="s">
        <v>121241</v>
      </c>
      <c r="G72621">
        <v>1.1730685E-5</v>
      </c>
      <c r="H72621" t="s">
        <v>43833</v>
      </c>
      <c r="I72621" t="s">
        <v>168264</v>
      </c>
      <c r="K72621" t="s">
        <v>227550</v>
      </c>
      <c r="L72621" t="s">
        <v>228704</v>
      </c>
      <c r="M72621" t="s">
        <v>10</v>
      </c>
      <c r="N72621" t="s">
        <v>228827</v>
      </c>
      <c r="O72621" t="s">
        <v>229107</v>
      </c>
      <c r="P72621" t="s">
        <v>229107</v>
      </c>
      <c r="Q72621" t="s">
        <v>120046</v>
      </c>
      <c r="R72621" t="s">
        <v>227526</v>
      </c>
      <c r="S72621" t="s">
        <v>212718</v>
      </c>
    </row>
    <row r="72622" spans="1:19" x14ac:dyDescent="0.35">
      <c r="A72622" s="1">
        <v>90899</v>
      </c>
      <c r="B72622" t="s">
        <v>43834</v>
      </c>
      <c r="C72622" t="s">
        <v>117871</v>
      </c>
      <c r="D72622" t="s">
        <v>5</v>
      </c>
      <c r="E72622" t="s">
        <v>119955</v>
      </c>
      <c r="F72622" t="s">
        <v>120611</v>
      </c>
      <c r="G72622">
        <v>9.0000000000000002E-6</v>
      </c>
      <c r="H72622" t="s">
        <v>43834</v>
      </c>
      <c r="I72622" t="s">
        <v>168265</v>
      </c>
      <c r="K72622" t="s">
        <v>227526</v>
      </c>
      <c r="L72622" t="s">
        <v>228704</v>
      </c>
      <c r="M72622" t="s">
        <v>8</v>
      </c>
      <c r="N72622" t="s">
        <v>228828</v>
      </c>
      <c r="O72622" t="s">
        <v>229113</v>
      </c>
      <c r="P72622" t="s">
        <v>230103</v>
      </c>
      <c r="Q72622" t="s">
        <v>120060</v>
      </c>
      <c r="R72622" t="s">
        <v>227526</v>
      </c>
      <c r="S72622" t="s">
        <v>212718</v>
      </c>
    </row>
    <row r="72623" spans="1:19" x14ac:dyDescent="0.35">
      <c r="A72623" s="1">
        <v>90900</v>
      </c>
      <c r="B72623" t="s">
        <v>43835</v>
      </c>
      <c r="C72623" t="s">
        <v>117872</v>
      </c>
      <c r="D72623" t="s">
        <v>4</v>
      </c>
      <c r="F72623" t="s">
        <v>120083</v>
      </c>
      <c r="G72623">
        <v>6.8856000000000005E-8</v>
      </c>
      <c r="H72623" t="s">
        <v>43835</v>
      </c>
      <c r="I72623" t="s">
        <v>168266</v>
      </c>
      <c r="K72623" t="s">
        <v>227551</v>
      </c>
      <c r="L72623" t="s">
        <v>228704</v>
      </c>
      <c r="M72623" t="s">
        <v>228721</v>
      </c>
      <c r="N72623" t="s">
        <v>228837</v>
      </c>
      <c r="O72623" t="s">
        <v>229505</v>
      </c>
      <c r="P72623" t="s">
        <v>229505</v>
      </c>
      <c r="R72623" t="s">
        <v>227526</v>
      </c>
      <c r="S72623" t="s">
        <v>212718</v>
      </c>
    </row>
    <row r="72624" spans="1:19" x14ac:dyDescent="0.35">
      <c r="A72624" s="1">
        <v>90901</v>
      </c>
      <c r="B72624" t="s">
        <v>43835</v>
      </c>
      <c r="C72624" t="s">
        <v>117873</v>
      </c>
      <c r="D72624" t="s">
        <v>4</v>
      </c>
      <c r="F72624" t="s">
        <v>120001</v>
      </c>
      <c r="G72624">
        <v>5.3896000000000002E-8</v>
      </c>
      <c r="H72624" t="s">
        <v>43835</v>
      </c>
      <c r="I72624" t="s">
        <v>168266</v>
      </c>
      <c r="K72624" t="s">
        <v>227551</v>
      </c>
      <c r="L72624" t="s">
        <v>228704</v>
      </c>
      <c r="M72624" t="s">
        <v>228721</v>
      </c>
      <c r="N72624" t="s">
        <v>228837</v>
      </c>
      <c r="O72624" t="s">
        <v>229505</v>
      </c>
      <c r="P72624" t="s">
        <v>229505</v>
      </c>
      <c r="R72624" t="s">
        <v>227526</v>
      </c>
      <c r="S72624" t="s">
        <v>212718</v>
      </c>
    </row>
    <row r="72625" spans="1:19" x14ac:dyDescent="0.35">
      <c r="A72625" s="1">
        <v>90902</v>
      </c>
      <c r="B72625" t="s">
        <v>43835</v>
      </c>
      <c r="C72625" t="s">
        <v>117874</v>
      </c>
      <c r="D72625" t="s">
        <v>4</v>
      </c>
      <c r="F72625" t="s">
        <v>120087</v>
      </c>
      <c r="G72625">
        <v>3.0320400000000002E-7</v>
      </c>
      <c r="H72625" t="s">
        <v>43835</v>
      </c>
      <c r="I72625" t="s">
        <v>168266</v>
      </c>
      <c r="K72625" t="s">
        <v>227551</v>
      </c>
      <c r="L72625" t="s">
        <v>228704</v>
      </c>
      <c r="M72625" t="s">
        <v>228721</v>
      </c>
      <c r="N72625" t="s">
        <v>228837</v>
      </c>
      <c r="O72625" t="s">
        <v>229505</v>
      </c>
      <c r="P72625" t="s">
        <v>229505</v>
      </c>
      <c r="R72625" t="s">
        <v>227526</v>
      </c>
      <c r="S72625" t="s">
        <v>212718</v>
      </c>
    </row>
    <row r="72626" spans="1:19" x14ac:dyDescent="0.35">
      <c r="A72626" s="1">
        <v>90905</v>
      </c>
      <c r="B72626" t="s">
        <v>43836</v>
      </c>
      <c r="C72626" t="s">
        <v>117875</v>
      </c>
      <c r="D72626" t="s">
        <v>4</v>
      </c>
      <c r="F72626" t="s">
        <v>120344</v>
      </c>
      <c r="G72626">
        <v>0</v>
      </c>
      <c r="H72626" t="s">
        <v>43836</v>
      </c>
      <c r="I72626" t="s">
        <v>168267</v>
      </c>
      <c r="K72626" t="s">
        <v>227552</v>
      </c>
      <c r="L72626" t="s">
        <v>228704</v>
      </c>
      <c r="M72626" t="s">
        <v>14</v>
      </c>
      <c r="N72626" t="s">
        <v>228857</v>
      </c>
      <c r="O72626" t="s">
        <v>229149</v>
      </c>
      <c r="P72626" t="s">
        <v>229149</v>
      </c>
      <c r="Q72626" t="s">
        <v>120124</v>
      </c>
      <c r="R72626" t="s">
        <v>227526</v>
      </c>
      <c r="S72626" t="s">
        <v>212718</v>
      </c>
    </row>
    <row r="72627" spans="1:19" x14ac:dyDescent="0.35">
      <c r="A72627" s="1">
        <v>90906</v>
      </c>
      <c r="B72627" t="s">
        <v>43837</v>
      </c>
      <c r="C72627" t="s">
        <v>117876</v>
      </c>
      <c r="D72627" t="s">
        <v>4</v>
      </c>
      <c r="F72627" t="s">
        <v>120059</v>
      </c>
      <c r="G72627">
        <v>2.4999999999999999E-7</v>
      </c>
      <c r="H72627" t="s">
        <v>43837</v>
      </c>
      <c r="I72627" t="s">
        <v>168268</v>
      </c>
      <c r="K72627" t="s">
        <v>227526</v>
      </c>
      <c r="L72627" t="s">
        <v>228704</v>
      </c>
      <c r="Q72627" t="s">
        <v>122455</v>
      </c>
      <c r="R72627" t="s">
        <v>227526</v>
      </c>
      <c r="S72627" t="s">
        <v>212718</v>
      </c>
    </row>
    <row r="72628" spans="1:19" x14ac:dyDescent="0.35">
      <c r="A72628" s="1">
        <v>90907</v>
      </c>
      <c r="B72628" t="s">
        <v>43838</v>
      </c>
      <c r="C72628" t="s">
        <v>117877</v>
      </c>
      <c r="D72628" t="s">
        <v>4</v>
      </c>
      <c r="F72628" t="s">
        <v>120152</v>
      </c>
      <c r="G72628">
        <v>1.4499999999999999E-7</v>
      </c>
      <c r="H72628" t="s">
        <v>43838</v>
      </c>
      <c r="I72628" t="s">
        <v>168269</v>
      </c>
      <c r="K72628" t="s">
        <v>227553</v>
      </c>
      <c r="L72628" t="s">
        <v>228704</v>
      </c>
      <c r="M72628" t="s">
        <v>8</v>
      </c>
      <c r="N72628" t="s">
        <v>228855</v>
      </c>
      <c r="O72628" t="s">
        <v>229145</v>
      </c>
      <c r="P72628" t="s">
        <v>230095</v>
      </c>
      <c r="Q72628" t="s">
        <v>120901</v>
      </c>
      <c r="R72628" t="s">
        <v>227526</v>
      </c>
      <c r="S72628" t="s">
        <v>212718</v>
      </c>
    </row>
    <row r="72629" spans="1:19" x14ac:dyDescent="0.35">
      <c r="A72629" s="1">
        <v>90908</v>
      </c>
      <c r="B72629" t="s">
        <v>43839</v>
      </c>
      <c r="C72629" t="s">
        <v>117878</v>
      </c>
      <c r="D72629" t="s">
        <v>4</v>
      </c>
      <c r="F72629" t="s">
        <v>121104</v>
      </c>
      <c r="G72629">
        <v>4.9999999999999998E-7</v>
      </c>
      <c r="H72629" t="s">
        <v>43839</v>
      </c>
      <c r="I72629" t="s">
        <v>168270</v>
      </c>
      <c r="K72629" t="s">
        <v>227554</v>
      </c>
      <c r="L72629" t="s">
        <v>228705</v>
      </c>
      <c r="M72629" t="s">
        <v>10</v>
      </c>
      <c r="N72629" t="s">
        <v>228827</v>
      </c>
      <c r="O72629" t="s">
        <v>229107</v>
      </c>
      <c r="P72629" t="s">
        <v>229107</v>
      </c>
      <c r="Q72629" t="s">
        <v>120056</v>
      </c>
      <c r="R72629" t="s">
        <v>227554</v>
      </c>
      <c r="S72629" t="s">
        <v>233772</v>
      </c>
    </row>
    <row r="72630" spans="1:19" x14ac:dyDescent="0.35">
      <c r="A72630" s="1">
        <v>90909</v>
      </c>
      <c r="B72630" t="s">
        <v>43840</v>
      </c>
      <c r="C72630" t="s">
        <v>117879</v>
      </c>
      <c r="D72630" t="s">
        <v>5</v>
      </c>
      <c r="F72630" t="s">
        <v>120285</v>
      </c>
      <c r="G72630">
        <v>1.1658239999999999E-6</v>
      </c>
      <c r="H72630" t="s">
        <v>43840</v>
      </c>
      <c r="I72630" t="s">
        <v>168271</v>
      </c>
      <c r="K72630" t="s">
        <v>227555</v>
      </c>
      <c r="L72630" t="s">
        <v>228704</v>
      </c>
      <c r="M72630" t="s">
        <v>8</v>
      </c>
      <c r="N72630" t="s">
        <v>228828</v>
      </c>
      <c r="O72630" t="s">
        <v>229113</v>
      </c>
      <c r="P72630" t="s">
        <v>230687</v>
      </c>
      <c r="Q72630" t="s">
        <v>120679</v>
      </c>
      <c r="R72630" t="s">
        <v>227554</v>
      </c>
      <c r="S72630" t="s">
        <v>233772</v>
      </c>
    </row>
    <row r="72631" spans="1:19" x14ac:dyDescent="0.35">
      <c r="A72631" s="1">
        <v>90910</v>
      </c>
      <c r="B72631" t="s">
        <v>43841</v>
      </c>
      <c r="C72631" t="s">
        <v>117880</v>
      </c>
      <c r="D72631" t="s">
        <v>5</v>
      </c>
      <c r="E72631" t="s">
        <v>119958</v>
      </c>
      <c r="F72631" t="s">
        <v>121587</v>
      </c>
      <c r="G72631">
        <v>5.0000000000000004E-6</v>
      </c>
      <c r="H72631" t="s">
        <v>43841</v>
      </c>
      <c r="I72631" t="s">
        <v>168272</v>
      </c>
      <c r="K72631" t="s">
        <v>227556</v>
      </c>
      <c r="L72631" t="s">
        <v>228704</v>
      </c>
      <c r="M72631" t="s">
        <v>8</v>
      </c>
      <c r="N72631" t="s">
        <v>228848</v>
      </c>
      <c r="O72631" t="s">
        <v>229133</v>
      </c>
      <c r="P72631" t="s">
        <v>230223</v>
      </c>
      <c r="Q72631" t="s">
        <v>122295</v>
      </c>
      <c r="R72631" t="s">
        <v>227554</v>
      </c>
      <c r="S72631" t="s">
        <v>233772</v>
      </c>
    </row>
    <row r="72632" spans="1:19" x14ac:dyDescent="0.35">
      <c r="A72632" s="1">
        <v>90911</v>
      </c>
      <c r="B72632" t="s">
        <v>43841</v>
      </c>
      <c r="C72632" t="s">
        <v>117881</v>
      </c>
      <c r="D72632" t="s">
        <v>5</v>
      </c>
      <c r="E72632" t="s">
        <v>119956</v>
      </c>
      <c r="F72632" t="s">
        <v>123568</v>
      </c>
      <c r="G72632">
        <v>1.2E-5</v>
      </c>
      <c r="H72632" t="s">
        <v>43841</v>
      </c>
      <c r="I72632" t="s">
        <v>168272</v>
      </c>
      <c r="K72632" t="s">
        <v>227556</v>
      </c>
      <c r="L72632" t="s">
        <v>228704</v>
      </c>
      <c r="M72632" t="s">
        <v>8</v>
      </c>
      <c r="N72632" t="s">
        <v>228848</v>
      </c>
      <c r="O72632" t="s">
        <v>229133</v>
      </c>
      <c r="P72632" t="s">
        <v>230223</v>
      </c>
      <c r="Q72632" t="s">
        <v>122295</v>
      </c>
      <c r="R72632" t="s">
        <v>227554</v>
      </c>
      <c r="S72632" t="s">
        <v>233772</v>
      </c>
    </row>
    <row r="72633" spans="1:19" x14ac:dyDescent="0.35">
      <c r="A72633" s="1">
        <v>90912</v>
      </c>
      <c r="B72633" t="s">
        <v>43841</v>
      </c>
      <c r="C72633" t="s">
        <v>117882</v>
      </c>
      <c r="D72633" t="s">
        <v>5</v>
      </c>
      <c r="E72633" t="s">
        <v>119959</v>
      </c>
      <c r="F72633" t="s">
        <v>122251</v>
      </c>
      <c r="G72633">
        <v>2.0000000000000002E-5</v>
      </c>
      <c r="H72633" t="s">
        <v>43841</v>
      </c>
      <c r="I72633" t="s">
        <v>168272</v>
      </c>
      <c r="K72633" t="s">
        <v>227556</v>
      </c>
      <c r="L72633" t="s">
        <v>228704</v>
      </c>
      <c r="M72633" t="s">
        <v>8</v>
      </c>
      <c r="N72633" t="s">
        <v>228848</v>
      </c>
      <c r="O72633" t="s">
        <v>229133</v>
      </c>
      <c r="P72633" t="s">
        <v>230223</v>
      </c>
      <c r="Q72633" t="s">
        <v>122295</v>
      </c>
      <c r="R72633" t="s">
        <v>227554</v>
      </c>
      <c r="S72633" t="s">
        <v>233772</v>
      </c>
    </row>
    <row r="72634" spans="1:19" x14ac:dyDescent="0.35">
      <c r="A72634" s="1">
        <v>90913</v>
      </c>
      <c r="B72634" t="s">
        <v>43841</v>
      </c>
      <c r="C72634" t="s">
        <v>117883</v>
      </c>
      <c r="D72634" t="s">
        <v>5</v>
      </c>
      <c r="E72634" t="s">
        <v>119954</v>
      </c>
      <c r="F72634" t="s">
        <v>122998</v>
      </c>
      <c r="G72634">
        <v>1.2E-5</v>
      </c>
      <c r="H72634" t="s">
        <v>43841</v>
      </c>
      <c r="I72634" t="s">
        <v>168272</v>
      </c>
      <c r="K72634" t="s">
        <v>227556</v>
      </c>
      <c r="L72634" t="s">
        <v>228704</v>
      </c>
      <c r="M72634" t="s">
        <v>8</v>
      </c>
      <c r="N72634" t="s">
        <v>228848</v>
      </c>
      <c r="O72634" t="s">
        <v>229133</v>
      </c>
      <c r="P72634" t="s">
        <v>230223</v>
      </c>
      <c r="Q72634" t="s">
        <v>122295</v>
      </c>
      <c r="R72634" t="s">
        <v>227554</v>
      </c>
      <c r="S72634" t="s">
        <v>233772</v>
      </c>
    </row>
    <row r="72635" spans="1:19" x14ac:dyDescent="0.35">
      <c r="A72635" s="1">
        <v>90914</v>
      </c>
      <c r="B72635" t="s">
        <v>43841</v>
      </c>
      <c r="C72635" t="s">
        <v>117884</v>
      </c>
      <c r="D72635" t="s">
        <v>5</v>
      </c>
      <c r="E72635" t="s">
        <v>119960</v>
      </c>
      <c r="F72635" t="s">
        <v>120338</v>
      </c>
      <c r="G72635">
        <v>5.0000000000000004E-6</v>
      </c>
      <c r="H72635" t="s">
        <v>43841</v>
      </c>
      <c r="I72635" t="s">
        <v>168272</v>
      </c>
      <c r="K72635" t="s">
        <v>227556</v>
      </c>
      <c r="L72635" t="s">
        <v>228704</v>
      </c>
      <c r="M72635" t="s">
        <v>8</v>
      </c>
      <c r="N72635" t="s">
        <v>228848</v>
      </c>
      <c r="O72635" t="s">
        <v>229133</v>
      </c>
      <c r="P72635" t="s">
        <v>230223</v>
      </c>
      <c r="Q72635" t="s">
        <v>122295</v>
      </c>
      <c r="R72635" t="s">
        <v>227554</v>
      </c>
      <c r="S72635" t="s">
        <v>233772</v>
      </c>
    </row>
    <row r="72636" spans="1:19" x14ac:dyDescent="0.35">
      <c r="A72636" s="1">
        <v>90915</v>
      </c>
      <c r="B72636" t="s">
        <v>43841</v>
      </c>
      <c r="C72636" t="s">
        <v>117885</v>
      </c>
      <c r="D72636" t="s">
        <v>5</v>
      </c>
      <c r="E72636" t="s">
        <v>119955</v>
      </c>
      <c r="F72636" t="s">
        <v>124545</v>
      </c>
      <c r="G72636">
        <v>5.0000000000000004E-6</v>
      </c>
      <c r="H72636" t="s">
        <v>43841</v>
      </c>
      <c r="I72636" t="s">
        <v>168272</v>
      </c>
      <c r="K72636" t="s">
        <v>227556</v>
      </c>
      <c r="L72636" t="s">
        <v>228704</v>
      </c>
      <c r="M72636" t="s">
        <v>8</v>
      </c>
      <c r="N72636" t="s">
        <v>228848</v>
      </c>
      <c r="O72636" t="s">
        <v>229133</v>
      </c>
      <c r="P72636" t="s">
        <v>230223</v>
      </c>
      <c r="Q72636" t="s">
        <v>122295</v>
      </c>
      <c r="R72636" t="s">
        <v>227554</v>
      </c>
      <c r="S72636" t="s">
        <v>233772</v>
      </c>
    </row>
    <row r="72637" spans="1:19" x14ac:dyDescent="0.35">
      <c r="A72637" s="1">
        <v>90916</v>
      </c>
      <c r="B72637" t="s">
        <v>43841</v>
      </c>
      <c r="C72637" t="s">
        <v>117886</v>
      </c>
      <c r="D72637" t="s">
        <v>5</v>
      </c>
      <c r="E72637" t="s">
        <v>119957</v>
      </c>
      <c r="F72637" t="s">
        <v>121075</v>
      </c>
      <c r="G72637">
        <v>1.2E-5</v>
      </c>
      <c r="H72637" t="s">
        <v>43841</v>
      </c>
      <c r="I72637" t="s">
        <v>168272</v>
      </c>
      <c r="K72637" t="s">
        <v>227556</v>
      </c>
      <c r="L72637" t="s">
        <v>228704</v>
      </c>
      <c r="M72637" t="s">
        <v>8</v>
      </c>
      <c r="N72637" t="s">
        <v>228848</v>
      </c>
      <c r="O72637" t="s">
        <v>229133</v>
      </c>
      <c r="P72637" t="s">
        <v>230223</v>
      </c>
      <c r="Q72637" t="s">
        <v>122295</v>
      </c>
      <c r="R72637" t="s">
        <v>227554</v>
      </c>
      <c r="S72637" t="s">
        <v>233772</v>
      </c>
    </row>
    <row r="72638" spans="1:19" x14ac:dyDescent="0.35">
      <c r="A72638" s="1">
        <v>90918</v>
      </c>
      <c r="B72638" t="s">
        <v>43842</v>
      </c>
      <c r="C72638" t="s">
        <v>117887</v>
      </c>
      <c r="D72638" t="s">
        <v>4</v>
      </c>
      <c r="F72638" t="s">
        <v>120277</v>
      </c>
      <c r="G72638">
        <v>2E-8</v>
      </c>
      <c r="H72638" t="s">
        <v>43842</v>
      </c>
      <c r="I72638" t="s">
        <v>168273</v>
      </c>
      <c r="K72638" t="s">
        <v>227557</v>
      </c>
      <c r="L72638" t="s">
        <v>228704</v>
      </c>
      <c r="M72638" t="s">
        <v>8</v>
      </c>
      <c r="N72638" t="s">
        <v>228828</v>
      </c>
      <c r="O72638" t="s">
        <v>229113</v>
      </c>
      <c r="P72638" t="s">
        <v>230103</v>
      </c>
      <c r="Q72638" t="s">
        <v>120464</v>
      </c>
      <c r="R72638" t="s">
        <v>227554</v>
      </c>
      <c r="S72638" t="s">
        <v>233772</v>
      </c>
    </row>
    <row r="72639" spans="1:19" x14ac:dyDescent="0.35">
      <c r="A72639" s="1">
        <v>90919</v>
      </c>
      <c r="B72639" t="s">
        <v>43842</v>
      </c>
      <c r="C72639" t="s">
        <v>117888</v>
      </c>
      <c r="D72639" t="s">
        <v>4</v>
      </c>
      <c r="F72639" t="s">
        <v>120262</v>
      </c>
      <c r="G72639">
        <v>8.1999999999999998E-7</v>
      </c>
      <c r="H72639" t="s">
        <v>43842</v>
      </c>
      <c r="I72639" t="s">
        <v>168273</v>
      </c>
      <c r="K72639" t="s">
        <v>227557</v>
      </c>
      <c r="L72639" t="s">
        <v>228704</v>
      </c>
      <c r="M72639" t="s">
        <v>8</v>
      </c>
      <c r="N72639" t="s">
        <v>228828</v>
      </c>
      <c r="O72639" t="s">
        <v>229113</v>
      </c>
      <c r="P72639" t="s">
        <v>230103</v>
      </c>
      <c r="Q72639" t="s">
        <v>120464</v>
      </c>
      <c r="R72639" t="s">
        <v>227554</v>
      </c>
      <c r="S72639" t="s">
        <v>233772</v>
      </c>
    </row>
    <row r="72640" spans="1:19" x14ac:dyDescent="0.35">
      <c r="A72640" s="1">
        <v>90920</v>
      </c>
      <c r="B72640" t="s">
        <v>43843</v>
      </c>
      <c r="C72640" t="s">
        <v>117889</v>
      </c>
      <c r="D72640" t="s">
        <v>4</v>
      </c>
      <c r="F72640" t="s">
        <v>120033</v>
      </c>
      <c r="G72640">
        <v>4.0000000000000001E-8</v>
      </c>
      <c r="H72640" t="s">
        <v>43843</v>
      </c>
      <c r="I72640" t="s">
        <v>168274</v>
      </c>
      <c r="K72640" t="s">
        <v>227555</v>
      </c>
      <c r="L72640" t="s">
        <v>228704</v>
      </c>
      <c r="Q72640" t="s">
        <v>120033</v>
      </c>
      <c r="R72640" t="s">
        <v>227554</v>
      </c>
      <c r="S72640" t="s">
        <v>233772</v>
      </c>
    </row>
    <row r="72641" spans="1:19" x14ac:dyDescent="0.35">
      <c r="A72641" s="1">
        <v>90921</v>
      </c>
      <c r="B72641" t="s">
        <v>43844</v>
      </c>
      <c r="C72641" t="s">
        <v>117890</v>
      </c>
      <c r="D72641" t="s">
        <v>4</v>
      </c>
      <c r="F72641" t="s">
        <v>120425</v>
      </c>
      <c r="G72641">
        <v>1.1000000000000001E-6</v>
      </c>
      <c r="H72641" t="s">
        <v>43844</v>
      </c>
      <c r="I72641" t="s">
        <v>168275</v>
      </c>
      <c r="K72641" t="s">
        <v>227558</v>
      </c>
      <c r="L72641" t="s">
        <v>228704</v>
      </c>
      <c r="M72641" t="s">
        <v>15</v>
      </c>
      <c r="N72641" t="s">
        <v>228849</v>
      </c>
      <c r="O72641" t="s">
        <v>229134</v>
      </c>
      <c r="P72641" t="s">
        <v>229134</v>
      </c>
      <c r="Q72641" t="s">
        <v>120056</v>
      </c>
      <c r="R72641" t="s">
        <v>227554</v>
      </c>
      <c r="S72641" t="s">
        <v>233772</v>
      </c>
    </row>
    <row r="72642" spans="1:19" x14ac:dyDescent="0.35">
      <c r="A72642" s="1">
        <v>90922</v>
      </c>
      <c r="B72642" t="s">
        <v>43845</v>
      </c>
      <c r="C72642" t="s">
        <v>117891</v>
      </c>
      <c r="D72642" t="s">
        <v>5</v>
      </c>
      <c r="E72642" t="s">
        <v>119955</v>
      </c>
      <c r="F72642" t="s">
        <v>120308</v>
      </c>
      <c r="G72642">
        <v>5.8838400000000004E-7</v>
      </c>
      <c r="H72642" t="s">
        <v>43845</v>
      </c>
      <c r="I72642" t="s">
        <v>168276</v>
      </c>
      <c r="K72642" t="s">
        <v>227559</v>
      </c>
      <c r="L72642" t="s">
        <v>228706</v>
      </c>
      <c r="M72642" t="s">
        <v>10</v>
      </c>
      <c r="N72642" t="s">
        <v>228827</v>
      </c>
      <c r="O72642" t="s">
        <v>229107</v>
      </c>
      <c r="P72642" t="s">
        <v>229107</v>
      </c>
      <c r="Q72642" t="s">
        <v>121349</v>
      </c>
      <c r="R72642" t="s">
        <v>227554</v>
      </c>
      <c r="S72642" t="s">
        <v>233772</v>
      </c>
    </row>
    <row r="72643" spans="1:19" x14ac:dyDescent="0.35">
      <c r="A72643" s="1">
        <v>90923</v>
      </c>
      <c r="B72643" t="s">
        <v>43846</v>
      </c>
      <c r="C72643" t="s">
        <v>117892</v>
      </c>
      <c r="D72643" t="s">
        <v>4</v>
      </c>
      <c r="F72643" t="s">
        <v>121720</v>
      </c>
      <c r="G72643">
        <v>1.6E-7</v>
      </c>
      <c r="H72643" t="s">
        <v>43846</v>
      </c>
      <c r="I72643" t="s">
        <v>168277</v>
      </c>
      <c r="K72643" t="s">
        <v>227560</v>
      </c>
      <c r="L72643" t="s">
        <v>228705</v>
      </c>
      <c r="M72643" t="s">
        <v>16</v>
      </c>
      <c r="N72643" t="s">
        <v>228829</v>
      </c>
      <c r="O72643" t="s">
        <v>229115</v>
      </c>
      <c r="P72643" t="s">
        <v>229115</v>
      </c>
      <c r="Q72643" t="s">
        <v>124127</v>
      </c>
      <c r="R72643" t="s">
        <v>227554</v>
      </c>
      <c r="S72643" t="s">
        <v>233772</v>
      </c>
    </row>
    <row r="72644" spans="1:19" x14ac:dyDescent="0.35">
      <c r="A72644" s="1">
        <v>90924</v>
      </c>
      <c r="B72644" t="s">
        <v>43847</v>
      </c>
      <c r="C72644" t="s">
        <v>117893</v>
      </c>
      <c r="D72644" t="s">
        <v>5</v>
      </c>
      <c r="F72644" t="s">
        <v>120117</v>
      </c>
      <c r="G72644">
        <v>2.3379999999999999E-6</v>
      </c>
      <c r="H72644" t="s">
        <v>43847</v>
      </c>
      <c r="I72644" t="s">
        <v>168278</v>
      </c>
      <c r="K72644" t="s">
        <v>227561</v>
      </c>
      <c r="L72644" t="s">
        <v>228704</v>
      </c>
      <c r="M72644" t="s">
        <v>8</v>
      </c>
      <c r="N72644" t="s">
        <v>228828</v>
      </c>
      <c r="O72644" t="s">
        <v>229113</v>
      </c>
      <c r="P72644" t="s">
        <v>230104</v>
      </c>
      <c r="Q72644" t="s">
        <v>120810</v>
      </c>
      <c r="R72644" t="s">
        <v>227554</v>
      </c>
      <c r="S72644" t="s">
        <v>233772</v>
      </c>
    </row>
    <row r="72645" spans="1:19" x14ac:dyDescent="0.35">
      <c r="A72645" s="1">
        <v>90925</v>
      </c>
      <c r="B72645" t="s">
        <v>43847</v>
      </c>
      <c r="C72645" t="s">
        <v>117894</v>
      </c>
      <c r="D72645" t="s">
        <v>5</v>
      </c>
      <c r="E72645" t="s">
        <v>119954</v>
      </c>
      <c r="F72645" t="s">
        <v>121553</v>
      </c>
      <c r="G72645">
        <v>7.9999999999999996E-6</v>
      </c>
      <c r="H72645" t="s">
        <v>43847</v>
      </c>
      <c r="I72645" t="s">
        <v>168278</v>
      </c>
      <c r="K72645" t="s">
        <v>227561</v>
      </c>
      <c r="L72645" t="s">
        <v>228704</v>
      </c>
      <c r="M72645" t="s">
        <v>8</v>
      </c>
      <c r="N72645" t="s">
        <v>228828</v>
      </c>
      <c r="O72645" t="s">
        <v>229113</v>
      </c>
      <c r="P72645" t="s">
        <v>230104</v>
      </c>
      <c r="Q72645" t="s">
        <v>120810</v>
      </c>
      <c r="R72645" t="s">
        <v>227554</v>
      </c>
      <c r="S72645" t="s">
        <v>233772</v>
      </c>
    </row>
    <row r="72646" spans="1:19" x14ac:dyDescent="0.35">
      <c r="A72646" s="1">
        <v>90926</v>
      </c>
      <c r="B72646" t="s">
        <v>43848</v>
      </c>
      <c r="C72646" t="s">
        <v>117895</v>
      </c>
      <c r="D72646" t="s">
        <v>4</v>
      </c>
      <c r="F72646" t="s">
        <v>120311</v>
      </c>
      <c r="G72646">
        <v>1.5E-6</v>
      </c>
      <c r="H72646" t="s">
        <v>43848</v>
      </c>
      <c r="I72646" t="s">
        <v>168279</v>
      </c>
      <c r="K72646" t="s">
        <v>227555</v>
      </c>
      <c r="L72646" t="s">
        <v>228704</v>
      </c>
      <c r="M72646" t="s">
        <v>8</v>
      </c>
      <c r="N72646" t="s">
        <v>228828</v>
      </c>
      <c r="O72646" t="s">
        <v>229113</v>
      </c>
      <c r="P72646" t="s">
        <v>230081</v>
      </c>
      <c r="Q72646" t="s">
        <v>120059</v>
      </c>
      <c r="R72646" t="s">
        <v>227554</v>
      </c>
      <c r="S72646" t="s">
        <v>233772</v>
      </c>
    </row>
    <row r="72647" spans="1:19" x14ac:dyDescent="0.35">
      <c r="A72647" s="1">
        <v>90927</v>
      </c>
      <c r="B72647" t="s">
        <v>43848</v>
      </c>
      <c r="C72647" t="s">
        <v>117896</v>
      </c>
      <c r="D72647" t="s">
        <v>5</v>
      </c>
      <c r="E72647" t="s">
        <v>119955</v>
      </c>
      <c r="F72647" t="s">
        <v>120120</v>
      </c>
      <c r="G72647">
        <v>3.9999999999999998E-6</v>
      </c>
      <c r="H72647" t="s">
        <v>43848</v>
      </c>
      <c r="I72647" t="s">
        <v>168279</v>
      </c>
      <c r="K72647" t="s">
        <v>227555</v>
      </c>
      <c r="L72647" t="s">
        <v>228704</v>
      </c>
      <c r="M72647" t="s">
        <v>8</v>
      </c>
      <c r="N72647" t="s">
        <v>228828</v>
      </c>
      <c r="O72647" t="s">
        <v>229113</v>
      </c>
      <c r="P72647" t="s">
        <v>230081</v>
      </c>
      <c r="Q72647" t="s">
        <v>120059</v>
      </c>
      <c r="R72647" t="s">
        <v>227554</v>
      </c>
      <c r="S72647" t="s">
        <v>233772</v>
      </c>
    </row>
    <row r="72648" spans="1:19" x14ac:dyDescent="0.35">
      <c r="A72648" s="1">
        <v>90928</v>
      </c>
      <c r="B72648" t="s">
        <v>43848</v>
      </c>
      <c r="C72648" t="s">
        <v>117897</v>
      </c>
      <c r="D72648" t="s">
        <v>4</v>
      </c>
      <c r="F72648" t="s">
        <v>120141</v>
      </c>
      <c r="G72648">
        <v>1.1999999999999999E-7</v>
      </c>
      <c r="H72648" t="s">
        <v>43848</v>
      </c>
      <c r="I72648" t="s">
        <v>168279</v>
      </c>
      <c r="K72648" t="s">
        <v>227555</v>
      </c>
      <c r="L72648" t="s">
        <v>228704</v>
      </c>
      <c r="M72648" t="s">
        <v>8</v>
      </c>
      <c r="N72648" t="s">
        <v>228828</v>
      </c>
      <c r="O72648" t="s">
        <v>229113</v>
      </c>
      <c r="P72648" t="s">
        <v>230081</v>
      </c>
      <c r="Q72648" t="s">
        <v>120059</v>
      </c>
      <c r="R72648" t="s">
        <v>227554</v>
      </c>
      <c r="S72648" t="s">
        <v>233772</v>
      </c>
    </row>
    <row r="72649" spans="1:19" x14ac:dyDescent="0.35">
      <c r="A72649" s="1">
        <v>90929</v>
      </c>
      <c r="B72649" t="s">
        <v>43849</v>
      </c>
      <c r="C72649" t="s">
        <v>117898</v>
      </c>
      <c r="D72649" t="s">
        <v>4</v>
      </c>
      <c r="F72649" t="s">
        <v>120397</v>
      </c>
      <c r="G72649">
        <v>1.9999999999999999E-6</v>
      </c>
      <c r="H72649" t="s">
        <v>43849</v>
      </c>
      <c r="I72649" t="s">
        <v>168280</v>
      </c>
      <c r="K72649" t="s">
        <v>227562</v>
      </c>
      <c r="L72649" t="s">
        <v>228704</v>
      </c>
      <c r="R72649" t="s">
        <v>227554</v>
      </c>
      <c r="S72649" t="s">
        <v>233772</v>
      </c>
    </row>
    <row r="72650" spans="1:19" x14ac:dyDescent="0.35">
      <c r="A72650" s="1">
        <v>90930</v>
      </c>
      <c r="B72650" t="s">
        <v>43850</v>
      </c>
      <c r="C72650" t="s">
        <v>117899</v>
      </c>
      <c r="D72650" t="s">
        <v>5</v>
      </c>
      <c r="F72650" t="s">
        <v>120167</v>
      </c>
      <c r="G72650">
        <v>2.2500000000000001E-5</v>
      </c>
      <c r="H72650" t="s">
        <v>43850</v>
      </c>
      <c r="I72650" t="s">
        <v>168281</v>
      </c>
      <c r="K72650" t="s">
        <v>227563</v>
      </c>
      <c r="L72650" t="s">
        <v>228704</v>
      </c>
      <c r="M72650" t="s">
        <v>228710</v>
      </c>
      <c r="N72650" t="s">
        <v>228829</v>
      </c>
      <c r="O72650" t="s">
        <v>229546</v>
      </c>
      <c r="P72650" t="s">
        <v>229546</v>
      </c>
      <c r="Q72650" t="s">
        <v>122434</v>
      </c>
      <c r="R72650" t="s">
        <v>227554</v>
      </c>
      <c r="S72650" t="s">
        <v>233772</v>
      </c>
    </row>
    <row r="72651" spans="1:19" x14ac:dyDescent="0.35">
      <c r="A72651" s="1">
        <v>90933</v>
      </c>
      <c r="B72651" t="s">
        <v>43851</v>
      </c>
      <c r="C72651" t="s">
        <v>117900</v>
      </c>
      <c r="D72651" t="s">
        <v>5</v>
      </c>
      <c r="E72651" t="s">
        <v>119955</v>
      </c>
      <c r="F72651" t="s">
        <v>120911</v>
      </c>
      <c r="G72651">
        <v>6.9E-6</v>
      </c>
      <c r="H72651" t="s">
        <v>43851</v>
      </c>
      <c r="I72651" t="s">
        <v>168282</v>
      </c>
      <c r="K72651" t="s">
        <v>227564</v>
      </c>
      <c r="L72651" t="s">
        <v>228704</v>
      </c>
      <c r="M72651" t="s">
        <v>15</v>
      </c>
      <c r="N72651" t="s">
        <v>228849</v>
      </c>
      <c r="O72651" t="s">
        <v>229134</v>
      </c>
      <c r="P72651" t="s">
        <v>229134</v>
      </c>
      <c r="Q72651" t="s">
        <v>120117</v>
      </c>
      <c r="R72651" t="s">
        <v>227554</v>
      </c>
      <c r="S72651" t="s">
        <v>233772</v>
      </c>
    </row>
    <row r="72652" spans="1:19" x14ac:dyDescent="0.35">
      <c r="A72652" s="1">
        <v>90934</v>
      </c>
      <c r="B72652" t="s">
        <v>43852</v>
      </c>
      <c r="C72652" t="s">
        <v>117901</v>
      </c>
      <c r="D72652" t="s">
        <v>5</v>
      </c>
      <c r="E72652" t="s">
        <v>119954</v>
      </c>
      <c r="F72652" t="s">
        <v>121667</v>
      </c>
      <c r="G72652">
        <v>9.9999990000000014E-6</v>
      </c>
      <c r="H72652" t="s">
        <v>43852</v>
      </c>
      <c r="I72652" t="s">
        <v>168283</v>
      </c>
      <c r="K72652" t="s">
        <v>227555</v>
      </c>
      <c r="L72652" t="s">
        <v>228704</v>
      </c>
      <c r="M72652" t="s">
        <v>8</v>
      </c>
      <c r="N72652" t="s">
        <v>228910</v>
      </c>
      <c r="O72652" t="s">
        <v>229253</v>
      </c>
      <c r="P72652" t="s">
        <v>232630</v>
      </c>
      <c r="Q72652" t="s">
        <v>119973</v>
      </c>
      <c r="R72652" t="s">
        <v>227554</v>
      </c>
      <c r="S72652" t="s">
        <v>233772</v>
      </c>
    </row>
    <row r="72653" spans="1:19" x14ac:dyDescent="0.35">
      <c r="A72653" s="1">
        <v>90935</v>
      </c>
      <c r="B72653" t="s">
        <v>43852</v>
      </c>
      <c r="C72653" t="s">
        <v>117902</v>
      </c>
      <c r="D72653" t="s">
        <v>5</v>
      </c>
      <c r="E72653" t="s">
        <v>119956</v>
      </c>
      <c r="F72653" t="s">
        <v>120763</v>
      </c>
      <c r="G72653">
        <v>2.5000000000000001E-5</v>
      </c>
      <c r="H72653" t="s">
        <v>43852</v>
      </c>
      <c r="I72653" t="s">
        <v>168283</v>
      </c>
      <c r="K72653" t="s">
        <v>227555</v>
      </c>
      <c r="L72653" t="s">
        <v>228704</v>
      </c>
      <c r="M72653" t="s">
        <v>8</v>
      </c>
      <c r="N72653" t="s">
        <v>228910</v>
      </c>
      <c r="O72653" t="s">
        <v>229253</v>
      </c>
      <c r="P72653" t="s">
        <v>232630</v>
      </c>
      <c r="Q72653" t="s">
        <v>119973</v>
      </c>
      <c r="R72653" t="s">
        <v>227554</v>
      </c>
      <c r="S72653" t="s">
        <v>233772</v>
      </c>
    </row>
    <row r="72654" spans="1:19" x14ac:dyDescent="0.35">
      <c r="A72654" s="1">
        <v>90936</v>
      </c>
      <c r="B72654" t="s">
        <v>43852</v>
      </c>
      <c r="C72654" t="s">
        <v>117903</v>
      </c>
      <c r="D72654" t="s">
        <v>5</v>
      </c>
      <c r="E72654" t="s">
        <v>119955</v>
      </c>
      <c r="F72654" t="s">
        <v>122427</v>
      </c>
      <c r="G72654">
        <v>4.5000000000000001E-6</v>
      </c>
      <c r="H72654" t="s">
        <v>43852</v>
      </c>
      <c r="I72654" t="s">
        <v>168283</v>
      </c>
      <c r="K72654" t="s">
        <v>227555</v>
      </c>
      <c r="L72654" t="s">
        <v>228704</v>
      </c>
      <c r="M72654" t="s">
        <v>8</v>
      </c>
      <c r="N72654" t="s">
        <v>228910</v>
      </c>
      <c r="O72654" t="s">
        <v>229253</v>
      </c>
      <c r="P72654" t="s">
        <v>232630</v>
      </c>
      <c r="Q72654" t="s">
        <v>119973</v>
      </c>
      <c r="R72654" t="s">
        <v>227554</v>
      </c>
      <c r="S72654" t="s">
        <v>233772</v>
      </c>
    </row>
    <row r="72655" spans="1:19" x14ac:dyDescent="0.35">
      <c r="A72655" s="1">
        <v>90937</v>
      </c>
      <c r="B72655" t="s">
        <v>43852</v>
      </c>
      <c r="C72655" t="s">
        <v>117904</v>
      </c>
      <c r="D72655" t="s">
        <v>5</v>
      </c>
      <c r="E72655" t="s">
        <v>119955</v>
      </c>
      <c r="F72655" t="s">
        <v>122677</v>
      </c>
      <c r="G72655">
        <v>5.2073289999999994E-6</v>
      </c>
      <c r="H72655" t="s">
        <v>43852</v>
      </c>
      <c r="I72655" t="s">
        <v>168283</v>
      </c>
      <c r="K72655" t="s">
        <v>227555</v>
      </c>
      <c r="L72655" t="s">
        <v>228704</v>
      </c>
      <c r="M72655" t="s">
        <v>8</v>
      </c>
      <c r="N72655" t="s">
        <v>228910</v>
      </c>
      <c r="O72655" t="s">
        <v>229253</v>
      </c>
      <c r="P72655" t="s">
        <v>232630</v>
      </c>
      <c r="Q72655" t="s">
        <v>119973</v>
      </c>
      <c r="R72655" t="s">
        <v>227554</v>
      </c>
      <c r="S72655" t="s">
        <v>233772</v>
      </c>
    </row>
    <row r="72656" spans="1:19" x14ac:dyDescent="0.35">
      <c r="A72656" s="1">
        <v>90939</v>
      </c>
      <c r="B72656" t="s">
        <v>43853</v>
      </c>
      <c r="C72656" t="s">
        <v>117905</v>
      </c>
      <c r="D72656" t="s">
        <v>4</v>
      </c>
      <c r="F72656" t="s">
        <v>120113</v>
      </c>
      <c r="G72656">
        <v>1.6351000000000001E-7</v>
      </c>
      <c r="H72656" t="s">
        <v>43853</v>
      </c>
      <c r="I72656" t="s">
        <v>168284</v>
      </c>
      <c r="K72656" t="s">
        <v>227565</v>
      </c>
      <c r="L72656" t="s">
        <v>228704</v>
      </c>
      <c r="M72656" t="s">
        <v>10</v>
      </c>
      <c r="N72656" t="s">
        <v>228827</v>
      </c>
      <c r="O72656" t="s">
        <v>229107</v>
      </c>
      <c r="P72656" t="s">
        <v>229107</v>
      </c>
      <c r="Q72656" t="s">
        <v>120008</v>
      </c>
      <c r="R72656" t="s">
        <v>227554</v>
      </c>
      <c r="S72656" t="s">
        <v>233772</v>
      </c>
    </row>
    <row r="72657" spans="1:19" x14ac:dyDescent="0.35">
      <c r="A72657" s="1">
        <v>90940</v>
      </c>
      <c r="B72657" t="s">
        <v>43853</v>
      </c>
      <c r="C72657" t="s">
        <v>117906</v>
      </c>
      <c r="D72657" t="s">
        <v>5</v>
      </c>
      <c r="F72657" t="s">
        <v>121300</v>
      </c>
      <c r="G72657">
        <v>1.4E-5</v>
      </c>
      <c r="H72657" t="s">
        <v>43853</v>
      </c>
      <c r="I72657" t="s">
        <v>168284</v>
      </c>
      <c r="K72657" t="s">
        <v>227565</v>
      </c>
      <c r="L72657" t="s">
        <v>228704</v>
      </c>
      <c r="M72657" t="s">
        <v>10</v>
      </c>
      <c r="N72657" t="s">
        <v>228827</v>
      </c>
      <c r="O72657" t="s">
        <v>229107</v>
      </c>
      <c r="P72657" t="s">
        <v>229107</v>
      </c>
      <c r="Q72657" t="s">
        <v>120008</v>
      </c>
      <c r="R72657" t="s">
        <v>227554</v>
      </c>
      <c r="S72657" t="s">
        <v>233772</v>
      </c>
    </row>
    <row r="72658" spans="1:19" x14ac:dyDescent="0.35">
      <c r="A72658" s="1">
        <v>90941</v>
      </c>
      <c r="B72658" t="s">
        <v>43854</v>
      </c>
      <c r="C72658" t="s">
        <v>117907</v>
      </c>
      <c r="D72658" t="s">
        <v>4</v>
      </c>
      <c r="F72658" t="s">
        <v>122085</v>
      </c>
      <c r="G72658">
        <v>1.3045000000000001E-7</v>
      </c>
      <c r="H72658" t="s">
        <v>43854</v>
      </c>
      <c r="I72658" t="s">
        <v>168285</v>
      </c>
      <c r="K72658" t="s">
        <v>227564</v>
      </c>
      <c r="L72658" t="s">
        <v>228704</v>
      </c>
      <c r="Q72658" t="s">
        <v>121722</v>
      </c>
      <c r="R72658" t="s">
        <v>227554</v>
      </c>
      <c r="S72658" t="s">
        <v>233772</v>
      </c>
    </row>
    <row r="72659" spans="1:19" x14ac:dyDescent="0.35">
      <c r="A72659" s="1">
        <v>90942</v>
      </c>
      <c r="B72659" t="s">
        <v>43855</v>
      </c>
      <c r="C72659" t="s">
        <v>117908</v>
      </c>
      <c r="D72659" t="s">
        <v>5</v>
      </c>
      <c r="F72659" t="s">
        <v>120436</v>
      </c>
      <c r="G72659">
        <v>2.0040722999999999E-5</v>
      </c>
      <c r="H72659" t="s">
        <v>43855</v>
      </c>
      <c r="I72659" t="s">
        <v>168286</v>
      </c>
      <c r="K72659" t="s">
        <v>227566</v>
      </c>
      <c r="L72659" t="s">
        <v>228704</v>
      </c>
      <c r="M72659" t="s">
        <v>8</v>
      </c>
      <c r="N72659" t="s">
        <v>228828</v>
      </c>
      <c r="O72659" t="s">
        <v>229113</v>
      </c>
      <c r="P72659" t="s">
        <v>230103</v>
      </c>
      <c r="Q72659" t="s">
        <v>121349</v>
      </c>
      <c r="R72659" t="s">
        <v>227554</v>
      </c>
      <c r="S72659" t="s">
        <v>233772</v>
      </c>
    </row>
    <row r="72660" spans="1:19" x14ac:dyDescent="0.35">
      <c r="A72660" s="1">
        <v>90943</v>
      </c>
      <c r="B72660" t="s">
        <v>43855</v>
      </c>
      <c r="C72660" t="s">
        <v>117909</v>
      </c>
      <c r="D72660" t="s">
        <v>5</v>
      </c>
      <c r="F72660" t="s">
        <v>120530</v>
      </c>
      <c r="G72660">
        <v>6.4999999999999996E-6</v>
      </c>
      <c r="H72660" t="s">
        <v>43855</v>
      </c>
      <c r="I72660" t="s">
        <v>168286</v>
      </c>
      <c r="K72660" t="s">
        <v>227566</v>
      </c>
      <c r="L72660" t="s">
        <v>228704</v>
      </c>
      <c r="M72660" t="s">
        <v>8</v>
      </c>
      <c r="N72660" t="s">
        <v>228828</v>
      </c>
      <c r="O72660" t="s">
        <v>229113</v>
      </c>
      <c r="P72660" t="s">
        <v>230103</v>
      </c>
      <c r="Q72660" t="s">
        <v>121349</v>
      </c>
      <c r="R72660" t="s">
        <v>227554</v>
      </c>
      <c r="S72660" t="s">
        <v>233772</v>
      </c>
    </row>
    <row r="72661" spans="1:19" x14ac:dyDescent="0.35">
      <c r="A72661" s="1">
        <v>90944</v>
      </c>
      <c r="B72661" t="s">
        <v>43855</v>
      </c>
      <c r="C72661" t="s">
        <v>117910</v>
      </c>
      <c r="D72661" t="s">
        <v>5</v>
      </c>
      <c r="F72661" t="s">
        <v>122087</v>
      </c>
      <c r="G72661">
        <v>1.0000000000000001E-5</v>
      </c>
      <c r="H72661" t="s">
        <v>43855</v>
      </c>
      <c r="I72661" t="s">
        <v>168286</v>
      </c>
      <c r="K72661" t="s">
        <v>227566</v>
      </c>
      <c r="L72661" t="s">
        <v>228704</v>
      </c>
      <c r="M72661" t="s">
        <v>8</v>
      </c>
      <c r="N72661" t="s">
        <v>228828</v>
      </c>
      <c r="O72661" t="s">
        <v>229113</v>
      </c>
      <c r="P72661" t="s">
        <v>230103</v>
      </c>
      <c r="Q72661" t="s">
        <v>121349</v>
      </c>
      <c r="R72661" t="s">
        <v>227554</v>
      </c>
      <c r="S72661" t="s">
        <v>233772</v>
      </c>
    </row>
    <row r="72662" spans="1:19" x14ac:dyDescent="0.35">
      <c r="A72662" s="1">
        <v>90945</v>
      </c>
      <c r="B72662" t="s">
        <v>43855</v>
      </c>
      <c r="C72662" t="s">
        <v>117911</v>
      </c>
      <c r="D72662" t="s">
        <v>5</v>
      </c>
      <c r="F72662" t="s">
        <v>123712</v>
      </c>
      <c r="G72662">
        <v>3.9999999999999998E-6</v>
      </c>
      <c r="H72662" t="s">
        <v>43855</v>
      </c>
      <c r="I72662" t="s">
        <v>168286</v>
      </c>
      <c r="K72662" t="s">
        <v>227566</v>
      </c>
      <c r="L72662" t="s">
        <v>228704</v>
      </c>
      <c r="M72662" t="s">
        <v>8</v>
      </c>
      <c r="N72662" t="s">
        <v>228828</v>
      </c>
      <c r="O72662" t="s">
        <v>229113</v>
      </c>
      <c r="P72662" t="s">
        <v>230103</v>
      </c>
      <c r="Q72662" t="s">
        <v>121349</v>
      </c>
      <c r="R72662" t="s">
        <v>227554</v>
      </c>
      <c r="S72662" t="s">
        <v>233772</v>
      </c>
    </row>
    <row r="72663" spans="1:19" x14ac:dyDescent="0.35">
      <c r="A72663" s="1">
        <v>90946</v>
      </c>
      <c r="B72663" t="s">
        <v>43856</v>
      </c>
      <c r="C72663" t="s">
        <v>117912</v>
      </c>
      <c r="D72663" t="s">
        <v>5</v>
      </c>
      <c r="E72663" t="s">
        <v>119955</v>
      </c>
      <c r="F72663" t="s">
        <v>123569</v>
      </c>
      <c r="G72663">
        <v>5.0000000000000004E-6</v>
      </c>
      <c r="H72663" t="s">
        <v>43856</v>
      </c>
      <c r="I72663" t="s">
        <v>168287</v>
      </c>
      <c r="K72663" t="s">
        <v>227566</v>
      </c>
      <c r="L72663" t="s">
        <v>228705</v>
      </c>
      <c r="R72663" t="s">
        <v>227554</v>
      </c>
      <c r="S72663" t="s">
        <v>233772</v>
      </c>
    </row>
    <row r="72664" spans="1:19" x14ac:dyDescent="0.35">
      <c r="A72664" s="1">
        <v>90947</v>
      </c>
      <c r="B72664" t="s">
        <v>43857</v>
      </c>
      <c r="C72664" t="s">
        <v>117913</v>
      </c>
      <c r="D72664" t="s">
        <v>4</v>
      </c>
      <c r="F72664" t="s">
        <v>120417</v>
      </c>
      <c r="G72664">
        <v>1.1000000000000001E-6</v>
      </c>
      <c r="H72664" t="s">
        <v>43857</v>
      </c>
      <c r="I72664" t="s">
        <v>168288</v>
      </c>
      <c r="K72664" t="s">
        <v>227567</v>
      </c>
      <c r="L72664" t="s">
        <v>228704</v>
      </c>
      <c r="M72664" t="s">
        <v>8</v>
      </c>
      <c r="N72664" t="s">
        <v>228832</v>
      </c>
      <c r="O72664" t="s">
        <v>229111</v>
      </c>
      <c r="P72664" t="s">
        <v>230079</v>
      </c>
      <c r="R72664" t="s">
        <v>227567</v>
      </c>
      <c r="S72664" t="s">
        <v>215677</v>
      </c>
    </row>
    <row r="72665" spans="1:19" x14ac:dyDescent="0.35">
      <c r="A72665" s="1">
        <v>90948</v>
      </c>
      <c r="B72665" t="s">
        <v>43858</v>
      </c>
      <c r="C72665" t="s">
        <v>117914</v>
      </c>
      <c r="D72665" t="s">
        <v>4</v>
      </c>
      <c r="F72665" t="s">
        <v>122275</v>
      </c>
      <c r="G72665">
        <v>8.9999999999999999E-8</v>
      </c>
      <c r="H72665" t="s">
        <v>43858</v>
      </c>
      <c r="I72665" t="s">
        <v>168289</v>
      </c>
      <c r="K72665" t="s">
        <v>227568</v>
      </c>
      <c r="L72665" t="s">
        <v>228704</v>
      </c>
      <c r="M72665" t="s">
        <v>8</v>
      </c>
      <c r="N72665" t="s">
        <v>228848</v>
      </c>
      <c r="O72665" t="s">
        <v>229133</v>
      </c>
      <c r="P72665" t="s">
        <v>229133</v>
      </c>
      <c r="Q72665" t="s">
        <v>122121</v>
      </c>
      <c r="R72665" t="s">
        <v>227567</v>
      </c>
      <c r="S72665" t="s">
        <v>215677</v>
      </c>
    </row>
    <row r="72666" spans="1:19" x14ac:dyDescent="0.35">
      <c r="A72666" s="1">
        <v>90949</v>
      </c>
      <c r="B72666" t="s">
        <v>43859</v>
      </c>
      <c r="C72666" t="s">
        <v>117915</v>
      </c>
      <c r="D72666" t="s">
        <v>5</v>
      </c>
      <c r="E72666" t="s">
        <v>119955</v>
      </c>
      <c r="F72666" t="s">
        <v>120644</v>
      </c>
      <c r="G72666">
        <v>1.9751520000000001E-6</v>
      </c>
      <c r="H72666" t="s">
        <v>43859</v>
      </c>
      <c r="I72666" t="s">
        <v>168290</v>
      </c>
      <c r="K72666" t="s">
        <v>227567</v>
      </c>
      <c r="L72666" t="s">
        <v>228704</v>
      </c>
      <c r="M72666" t="s">
        <v>228734</v>
      </c>
      <c r="N72666" t="s">
        <v>228843</v>
      </c>
      <c r="O72666" t="s">
        <v>229781</v>
      </c>
      <c r="P72666" t="s">
        <v>229781</v>
      </c>
      <c r="Q72666" t="s">
        <v>120464</v>
      </c>
      <c r="R72666" t="s">
        <v>227567</v>
      </c>
      <c r="S72666" t="s">
        <v>215677</v>
      </c>
    </row>
    <row r="72667" spans="1:19" x14ac:dyDescent="0.35">
      <c r="A72667" s="1">
        <v>90950</v>
      </c>
      <c r="B72667" t="s">
        <v>43860</v>
      </c>
      <c r="C72667" t="s">
        <v>117916</v>
      </c>
      <c r="D72667" t="s">
        <v>4</v>
      </c>
      <c r="F72667" t="s">
        <v>120229</v>
      </c>
      <c r="G72667">
        <v>1.5E-6</v>
      </c>
      <c r="H72667" t="s">
        <v>43860</v>
      </c>
      <c r="I72667" t="s">
        <v>168291</v>
      </c>
      <c r="K72667" t="s">
        <v>227569</v>
      </c>
      <c r="L72667" t="s">
        <v>228704</v>
      </c>
      <c r="M72667" t="s">
        <v>8</v>
      </c>
      <c r="N72667" t="s">
        <v>228896</v>
      </c>
      <c r="O72667" t="s">
        <v>229210</v>
      </c>
      <c r="P72667" t="s">
        <v>229210</v>
      </c>
      <c r="Q72667" t="s">
        <v>124413</v>
      </c>
      <c r="R72667" t="s">
        <v>227567</v>
      </c>
      <c r="S72667" t="s">
        <v>215677</v>
      </c>
    </row>
    <row r="72668" spans="1:19" x14ac:dyDescent="0.35">
      <c r="A72668" s="1">
        <v>90952</v>
      </c>
      <c r="B72668" t="s">
        <v>43861</v>
      </c>
      <c r="C72668" t="s">
        <v>117917</v>
      </c>
      <c r="D72668" t="s">
        <v>4</v>
      </c>
      <c r="E72668" t="s">
        <v>119955</v>
      </c>
      <c r="F72668" t="s">
        <v>123106</v>
      </c>
      <c r="G72668">
        <v>1.5E-6</v>
      </c>
      <c r="H72668" t="s">
        <v>43861</v>
      </c>
      <c r="I72668" t="s">
        <v>168292</v>
      </c>
      <c r="K72668" t="s">
        <v>227570</v>
      </c>
      <c r="L72668" t="s">
        <v>228704</v>
      </c>
      <c r="M72668" t="s">
        <v>8</v>
      </c>
      <c r="N72668" t="s">
        <v>228828</v>
      </c>
      <c r="O72668" t="s">
        <v>229113</v>
      </c>
      <c r="P72668" t="s">
        <v>230081</v>
      </c>
      <c r="Q72668" t="s">
        <v>120056</v>
      </c>
      <c r="R72668" t="s">
        <v>227567</v>
      </c>
      <c r="S72668" t="s">
        <v>215677</v>
      </c>
    </row>
    <row r="72669" spans="1:19" x14ac:dyDescent="0.35">
      <c r="A72669" s="1">
        <v>90953</v>
      </c>
      <c r="B72669" t="s">
        <v>43862</v>
      </c>
      <c r="C72669" t="s">
        <v>117918</v>
      </c>
      <c r="D72669" t="s">
        <v>4</v>
      </c>
      <c r="F72669" t="s">
        <v>122017</v>
      </c>
      <c r="G72669">
        <v>2.5699999999999999E-7</v>
      </c>
      <c r="H72669" t="s">
        <v>43862</v>
      </c>
      <c r="I72669" t="s">
        <v>168293</v>
      </c>
      <c r="K72669" t="s">
        <v>227571</v>
      </c>
      <c r="L72669" t="s">
        <v>228704</v>
      </c>
      <c r="M72669" t="s">
        <v>228751</v>
      </c>
      <c r="N72669" t="s">
        <v>228915</v>
      </c>
      <c r="O72669" t="s">
        <v>229478</v>
      </c>
      <c r="P72669" t="s">
        <v>231172</v>
      </c>
      <c r="Q72669" t="s">
        <v>123090</v>
      </c>
      <c r="R72669" t="s">
        <v>227567</v>
      </c>
      <c r="S72669" t="s">
        <v>215677</v>
      </c>
    </row>
    <row r="72670" spans="1:19" x14ac:dyDescent="0.35">
      <c r="A72670" s="1">
        <v>90954</v>
      </c>
      <c r="B72670" t="s">
        <v>43862</v>
      </c>
      <c r="C72670" t="s">
        <v>117919</v>
      </c>
      <c r="D72670" t="s">
        <v>4</v>
      </c>
      <c r="F72670" t="s">
        <v>121945</v>
      </c>
      <c r="G72670">
        <v>2.4957599999999998E-7</v>
      </c>
      <c r="H72670" t="s">
        <v>43862</v>
      </c>
      <c r="I72670" t="s">
        <v>168293</v>
      </c>
      <c r="K72670" t="s">
        <v>227571</v>
      </c>
      <c r="L72670" t="s">
        <v>228704</v>
      </c>
      <c r="M72670" t="s">
        <v>228751</v>
      </c>
      <c r="N72670" t="s">
        <v>228915</v>
      </c>
      <c r="O72670" t="s">
        <v>229478</v>
      </c>
      <c r="P72670" t="s">
        <v>231172</v>
      </c>
      <c r="Q72670" t="s">
        <v>123090</v>
      </c>
      <c r="R72670" t="s">
        <v>227567</v>
      </c>
      <c r="S72670" t="s">
        <v>215677</v>
      </c>
    </row>
    <row r="72671" spans="1:19" x14ac:dyDescent="0.35">
      <c r="A72671" s="1">
        <v>90955</v>
      </c>
      <c r="B72671" t="s">
        <v>43863</v>
      </c>
      <c r="C72671" t="s">
        <v>117920</v>
      </c>
      <c r="D72671" t="s">
        <v>5</v>
      </c>
      <c r="F72671" t="s">
        <v>122098</v>
      </c>
      <c r="G72671">
        <v>2.0000000000000002E-5</v>
      </c>
      <c r="H72671" t="s">
        <v>43863</v>
      </c>
      <c r="I72671" t="s">
        <v>168294</v>
      </c>
      <c r="K72671" t="s">
        <v>227569</v>
      </c>
      <c r="L72671" t="s">
        <v>228707</v>
      </c>
      <c r="M72671" t="s">
        <v>9</v>
      </c>
      <c r="N72671" t="s">
        <v>228871</v>
      </c>
      <c r="O72671" t="s">
        <v>229432</v>
      </c>
      <c r="P72671" t="s">
        <v>229432</v>
      </c>
      <c r="Q72671" t="s">
        <v>121999</v>
      </c>
      <c r="R72671" t="s">
        <v>227567</v>
      </c>
      <c r="S72671" t="s">
        <v>215677</v>
      </c>
    </row>
    <row r="72672" spans="1:19" x14ac:dyDescent="0.35">
      <c r="A72672" s="1">
        <v>90956</v>
      </c>
      <c r="B72672" t="s">
        <v>43864</v>
      </c>
      <c r="C72672" t="s">
        <v>117921</v>
      </c>
      <c r="D72672" t="s">
        <v>4</v>
      </c>
      <c r="F72672" t="s">
        <v>120926</v>
      </c>
      <c r="G72672">
        <v>0</v>
      </c>
      <c r="H72672" t="s">
        <v>43864</v>
      </c>
      <c r="I72672" t="s">
        <v>168295</v>
      </c>
      <c r="K72672" t="s">
        <v>227567</v>
      </c>
      <c r="L72672" t="s">
        <v>228704</v>
      </c>
      <c r="M72672" t="s">
        <v>8</v>
      </c>
      <c r="N72672" t="s">
        <v>228828</v>
      </c>
      <c r="O72672" t="s">
        <v>229198</v>
      </c>
      <c r="P72672" t="s">
        <v>230135</v>
      </c>
      <c r="Q72672" t="s">
        <v>120926</v>
      </c>
      <c r="R72672" t="s">
        <v>227567</v>
      </c>
      <c r="S72672" t="s">
        <v>215677</v>
      </c>
    </row>
    <row r="72673" spans="1:19" x14ac:dyDescent="0.35">
      <c r="A72673" s="1">
        <v>90957</v>
      </c>
      <c r="B72673" t="s">
        <v>43865</v>
      </c>
      <c r="C72673" t="s">
        <v>117922</v>
      </c>
      <c r="D72673" t="s">
        <v>4</v>
      </c>
      <c r="F72673" t="s">
        <v>120254</v>
      </c>
      <c r="G72673">
        <v>1.8329999999999999E-8</v>
      </c>
      <c r="H72673" t="s">
        <v>43865</v>
      </c>
      <c r="I72673" t="s">
        <v>168296</v>
      </c>
      <c r="K72673" t="s">
        <v>227572</v>
      </c>
      <c r="L72673" t="s">
        <v>228704</v>
      </c>
      <c r="M72673" t="s">
        <v>228722</v>
      </c>
      <c r="O72673" t="s">
        <v>229143</v>
      </c>
      <c r="P72673" t="s">
        <v>229143</v>
      </c>
      <c r="Q72673" t="s">
        <v>120255</v>
      </c>
      <c r="R72673" t="s">
        <v>233630</v>
      </c>
      <c r="S72673" t="s">
        <v>233772</v>
      </c>
    </row>
    <row r="72674" spans="1:19" x14ac:dyDescent="0.35">
      <c r="A72674" s="1">
        <v>90958</v>
      </c>
      <c r="B72674" t="s">
        <v>43866</v>
      </c>
      <c r="C72674" t="s">
        <v>117923</v>
      </c>
      <c r="D72674" t="s">
        <v>5</v>
      </c>
      <c r="E72674" t="s">
        <v>119955</v>
      </c>
      <c r="F72674" t="s">
        <v>121313</v>
      </c>
      <c r="G72674">
        <v>6.9999999999999999E-6</v>
      </c>
      <c r="H72674" t="s">
        <v>43866</v>
      </c>
      <c r="I72674" t="s">
        <v>168297</v>
      </c>
      <c r="K72674" t="s">
        <v>227573</v>
      </c>
      <c r="L72674" t="s">
        <v>228704</v>
      </c>
      <c r="R72674" t="s">
        <v>233630</v>
      </c>
      <c r="S72674" t="s">
        <v>233772</v>
      </c>
    </row>
    <row r="72675" spans="1:19" x14ac:dyDescent="0.35">
      <c r="A72675" s="1">
        <v>90959</v>
      </c>
      <c r="B72675" t="s">
        <v>43866</v>
      </c>
      <c r="C72675" t="s">
        <v>117924</v>
      </c>
      <c r="D72675" t="s">
        <v>5</v>
      </c>
      <c r="E72675" t="s">
        <v>119955</v>
      </c>
      <c r="F72675" t="s">
        <v>122916</v>
      </c>
      <c r="G72675">
        <v>1.1E-5</v>
      </c>
      <c r="H72675" t="s">
        <v>43866</v>
      </c>
      <c r="I72675" t="s">
        <v>168297</v>
      </c>
      <c r="K72675" t="s">
        <v>227573</v>
      </c>
      <c r="L72675" t="s">
        <v>228704</v>
      </c>
      <c r="R72675" t="s">
        <v>233630</v>
      </c>
      <c r="S72675" t="s">
        <v>233772</v>
      </c>
    </row>
    <row r="72676" spans="1:19" x14ac:dyDescent="0.35">
      <c r="A72676" s="1">
        <v>90960</v>
      </c>
      <c r="B72676" t="s">
        <v>43867</v>
      </c>
      <c r="C72676" t="s">
        <v>117925</v>
      </c>
      <c r="D72676" t="s">
        <v>5</v>
      </c>
      <c r="E72676" t="s">
        <v>119955</v>
      </c>
      <c r="F72676" t="s">
        <v>120042</v>
      </c>
      <c r="G72676">
        <v>4.9999999999999998E-7</v>
      </c>
      <c r="H72676" t="s">
        <v>43867</v>
      </c>
      <c r="I72676" t="s">
        <v>168298</v>
      </c>
      <c r="K72676" t="s">
        <v>227574</v>
      </c>
      <c r="L72676" t="s">
        <v>228704</v>
      </c>
      <c r="M72676" t="s">
        <v>228738</v>
      </c>
      <c r="N72676" t="s">
        <v>228880</v>
      </c>
      <c r="O72676" t="s">
        <v>229184</v>
      </c>
      <c r="P72676" t="s">
        <v>229184</v>
      </c>
      <c r="R72676" t="s">
        <v>233630</v>
      </c>
      <c r="S72676" t="s">
        <v>233772</v>
      </c>
    </row>
    <row r="72677" spans="1:19" x14ac:dyDescent="0.35">
      <c r="A72677" s="1">
        <v>90963</v>
      </c>
      <c r="B72677" t="s">
        <v>43868</v>
      </c>
      <c r="C72677" t="s">
        <v>117926</v>
      </c>
      <c r="D72677" t="s">
        <v>4</v>
      </c>
      <c r="F72677" t="s">
        <v>120428</v>
      </c>
      <c r="G72677">
        <v>1.95E-6</v>
      </c>
      <c r="H72677" t="s">
        <v>43868</v>
      </c>
      <c r="I72677" t="s">
        <v>168299</v>
      </c>
      <c r="K72677" t="s">
        <v>227575</v>
      </c>
      <c r="L72677" t="s">
        <v>228704</v>
      </c>
      <c r="R72677" t="s">
        <v>233630</v>
      </c>
      <c r="S72677" t="s">
        <v>233772</v>
      </c>
    </row>
    <row r="72678" spans="1:19" x14ac:dyDescent="0.35">
      <c r="A72678" s="1">
        <v>90965</v>
      </c>
      <c r="B72678" t="s">
        <v>43869</v>
      </c>
      <c r="C72678" t="s">
        <v>117927</v>
      </c>
      <c r="D72678" t="s">
        <v>4</v>
      </c>
      <c r="F72678" t="s">
        <v>120299</v>
      </c>
      <c r="G72678">
        <v>3.9999999999999998E-7</v>
      </c>
      <c r="H72678" t="s">
        <v>43869</v>
      </c>
      <c r="I72678" t="s">
        <v>168300</v>
      </c>
      <c r="K72678" t="s">
        <v>227576</v>
      </c>
      <c r="L72678" t="s">
        <v>228704</v>
      </c>
      <c r="M72678" t="s">
        <v>8</v>
      </c>
      <c r="N72678" t="s">
        <v>228828</v>
      </c>
      <c r="O72678" t="s">
        <v>229113</v>
      </c>
      <c r="P72678" t="s">
        <v>230107</v>
      </c>
      <c r="Q72678" t="s">
        <v>121609</v>
      </c>
      <c r="R72678" t="s">
        <v>233630</v>
      </c>
      <c r="S72678" t="s">
        <v>233772</v>
      </c>
    </row>
    <row r="72679" spans="1:19" x14ac:dyDescent="0.35">
      <c r="A72679" s="1">
        <v>90966</v>
      </c>
      <c r="B72679" t="s">
        <v>43869</v>
      </c>
      <c r="C72679" t="s">
        <v>117928</v>
      </c>
      <c r="D72679" t="s">
        <v>4</v>
      </c>
      <c r="F72679" t="s">
        <v>120428</v>
      </c>
      <c r="G72679">
        <v>1.9999999999999999E-7</v>
      </c>
      <c r="H72679" t="s">
        <v>43869</v>
      </c>
      <c r="I72679" t="s">
        <v>168300</v>
      </c>
      <c r="K72679" t="s">
        <v>227576</v>
      </c>
      <c r="L72679" t="s">
        <v>228704</v>
      </c>
      <c r="M72679" t="s">
        <v>8</v>
      </c>
      <c r="N72679" t="s">
        <v>228828</v>
      </c>
      <c r="O72679" t="s">
        <v>229113</v>
      </c>
      <c r="P72679" t="s">
        <v>230107</v>
      </c>
      <c r="Q72679" t="s">
        <v>121609</v>
      </c>
      <c r="R72679" t="s">
        <v>233630</v>
      </c>
      <c r="S72679" t="s">
        <v>233772</v>
      </c>
    </row>
    <row r="72680" spans="1:19" x14ac:dyDescent="0.35">
      <c r="A72680" s="1">
        <v>90968</v>
      </c>
      <c r="B72680" t="s">
        <v>43870</v>
      </c>
      <c r="C72680" t="s">
        <v>117929</v>
      </c>
      <c r="D72680" t="s">
        <v>5</v>
      </c>
      <c r="E72680" t="s">
        <v>119955</v>
      </c>
      <c r="F72680" t="s">
        <v>122264</v>
      </c>
      <c r="G72680">
        <v>4.0999999999999997E-6</v>
      </c>
      <c r="H72680" t="s">
        <v>43870</v>
      </c>
      <c r="I72680" t="s">
        <v>168301</v>
      </c>
      <c r="K72680" t="s">
        <v>227577</v>
      </c>
      <c r="L72680" t="s">
        <v>228704</v>
      </c>
      <c r="M72680" t="s">
        <v>8</v>
      </c>
      <c r="N72680" t="s">
        <v>228864</v>
      </c>
      <c r="O72680" t="s">
        <v>229158</v>
      </c>
      <c r="P72680" t="s">
        <v>230165</v>
      </c>
      <c r="Q72680" t="s">
        <v>120008</v>
      </c>
      <c r="R72680" t="s">
        <v>233630</v>
      </c>
      <c r="S72680" t="s">
        <v>233772</v>
      </c>
    </row>
    <row r="72681" spans="1:19" x14ac:dyDescent="0.35">
      <c r="A72681" s="1">
        <v>90969</v>
      </c>
      <c r="B72681" t="s">
        <v>43870</v>
      </c>
      <c r="C72681" t="s">
        <v>117930</v>
      </c>
      <c r="D72681" t="s">
        <v>5</v>
      </c>
      <c r="F72681" t="s">
        <v>121753</v>
      </c>
      <c r="G72681">
        <v>9.9999999999999995E-7</v>
      </c>
      <c r="H72681" t="s">
        <v>43870</v>
      </c>
      <c r="I72681" t="s">
        <v>168301</v>
      </c>
      <c r="K72681" t="s">
        <v>227577</v>
      </c>
      <c r="L72681" t="s">
        <v>228704</v>
      </c>
      <c r="M72681" t="s">
        <v>8</v>
      </c>
      <c r="N72681" t="s">
        <v>228864</v>
      </c>
      <c r="O72681" t="s">
        <v>229158</v>
      </c>
      <c r="P72681" t="s">
        <v>230165</v>
      </c>
      <c r="Q72681" t="s">
        <v>120008</v>
      </c>
      <c r="R72681" t="s">
        <v>233630</v>
      </c>
      <c r="S72681" t="s">
        <v>233772</v>
      </c>
    </row>
    <row r="72682" spans="1:19" x14ac:dyDescent="0.35">
      <c r="A72682" s="1">
        <v>90970</v>
      </c>
      <c r="B72682" t="s">
        <v>43871</v>
      </c>
      <c r="C72682" t="s">
        <v>117931</v>
      </c>
      <c r="D72682" t="s">
        <v>5</v>
      </c>
      <c r="F72682" t="s">
        <v>120739</v>
      </c>
      <c r="G72682">
        <v>9.6830400000000001E-7</v>
      </c>
      <c r="H72682" t="s">
        <v>43871</v>
      </c>
      <c r="I72682" t="s">
        <v>168302</v>
      </c>
      <c r="K72682" t="s">
        <v>227578</v>
      </c>
      <c r="L72682" t="s">
        <v>228704</v>
      </c>
      <c r="R72682" t="s">
        <v>233630</v>
      </c>
      <c r="S72682" t="s">
        <v>233772</v>
      </c>
    </row>
    <row r="72683" spans="1:19" x14ac:dyDescent="0.35">
      <c r="A72683" s="1">
        <v>90971</v>
      </c>
      <c r="B72683" t="s">
        <v>43872</v>
      </c>
      <c r="C72683" t="s">
        <v>117932</v>
      </c>
      <c r="D72683" t="s">
        <v>4</v>
      </c>
      <c r="F72683" t="s">
        <v>120080</v>
      </c>
      <c r="G72683">
        <v>8.1097000000000002E-8</v>
      </c>
      <c r="H72683" t="s">
        <v>43872</v>
      </c>
      <c r="I72683" t="s">
        <v>168303</v>
      </c>
      <c r="K72683" t="s">
        <v>227579</v>
      </c>
      <c r="L72683" t="s">
        <v>228704</v>
      </c>
      <c r="Q72683" t="s">
        <v>121183</v>
      </c>
      <c r="R72683" t="s">
        <v>233630</v>
      </c>
      <c r="S72683" t="s">
        <v>233772</v>
      </c>
    </row>
    <row r="72684" spans="1:19" x14ac:dyDescent="0.35">
      <c r="A72684" s="1">
        <v>90972</v>
      </c>
      <c r="B72684" t="s">
        <v>43872</v>
      </c>
      <c r="C72684" t="s">
        <v>117933</v>
      </c>
      <c r="D72684" t="s">
        <v>4</v>
      </c>
      <c r="F72684" t="s">
        <v>120043</v>
      </c>
      <c r="G72684">
        <v>1.19985E-7</v>
      </c>
      <c r="H72684" t="s">
        <v>43872</v>
      </c>
      <c r="I72684" t="s">
        <v>168303</v>
      </c>
      <c r="K72684" t="s">
        <v>227579</v>
      </c>
      <c r="L72684" t="s">
        <v>228704</v>
      </c>
      <c r="Q72684" t="s">
        <v>121183</v>
      </c>
      <c r="R72684" t="s">
        <v>233630</v>
      </c>
      <c r="S72684" t="s">
        <v>233772</v>
      </c>
    </row>
    <row r="72685" spans="1:19" x14ac:dyDescent="0.35">
      <c r="A72685" s="1">
        <v>90973</v>
      </c>
      <c r="B72685" t="s">
        <v>43873</v>
      </c>
      <c r="C72685" t="s">
        <v>117934</v>
      </c>
      <c r="D72685" t="s">
        <v>4</v>
      </c>
      <c r="F72685" t="s">
        <v>120130</v>
      </c>
      <c r="G72685">
        <v>2E-8</v>
      </c>
      <c r="H72685" t="s">
        <v>43873</v>
      </c>
      <c r="I72685" t="s">
        <v>168304</v>
      </c>
      <c r="K72685" t="s">
        <v>227580</v>
      </c>
      <c r="L72685" t="s">
        <v>228704</v>
      </c>
      <c r="M72685" t="s">
        <v>8</v>
      </c>
      <c r="N72685" t="s">
        <v>228924</v>
      </c>
      <c r="Q72685" t="s">
        <v>120141</v>
      </c>
      <c r="R72685" t="s">
        <v>227580</v>
      </c>
      <c r="S72685" t="s">
        <v>233771</v>
      </c>
    </row>
    <row r="72686" spans="1:19" x14ac:dyDescent="0.35">
      <c r="A72686" s="1">
        <v>90978</v>
      </c>
      <c r="B72686" t="s">
        <v>43874</v>
      </c>
      <c r="C72686" t="s">
        <v>117935</v>
      </c>
      <c r="D72686" t="s">
        <v>4</v>
      </c>
      <c r="F72686" t="s">
        <v>120888</v>
      </c>
      <c r="G72686">
        <v>2.6506400000000002E-7</v>
      </c>
      <c r="H72686" t="s">
        <v>43874</v>
      </c>
      <c r="I72686" t="s">
        <v>168305</v>
      </c>
      <c r="K72686" t="s">
        <v>227581</v>
      </c>
      <c r="L72686" t="s">
        <v>228704</v>
      </c>
      <c r="M72686" t="s">
        <v>228717</v>
      </c>
      <c r="N72686" t="s">
        <v>228903</v>
      </c>
      <c r="O72686" t="s">
        <v>229234</v>
      </c>
      <c r="P72686" t="s">
        <v>229234</v>
      </c>
      <c r="Q72686" t="s">
        <v>120060</v>
      </c>
      <c r="R72686" t="s">
        <v>227581</v>
      </c>
      <c r="S72686" t="s">
        <v>212718</v>
      </c>
    </row>
    <row r="72687" spans="1:19" x14ac:dyDescent="0.35">
      <c r="A72687" s="1">
        <v>90980</v>
      </c>
      <c r="B72687" t="s">
        <v>43875</v>
      </c>
      <c r="C72687" t="s">
        <v>117936</v>
      </c>
      <c r="D72687" t="s">
        <v>4</v>
      </c>
      <c r="F72687" t="s">
        <v>120153</v>
      </c>
      <c r="G72687">
        <v>4.0000000000000001E-8</v>
      </c>
      <c r="H72687" t="s">
        <v>43875</v>
      </c>
      <c r="I72687" t="s">
        <v>168306</v>
      </c>
      <c r="K72687" t="s">
        <v>227582</v>
      </c>
      <c r="L72687" t="s">
        <v>228704</v>
      </c>
      <c r="Q72687" t="s">
        <v>120513</v>
      </c>
      <c r="R72687" t="s">
        <v>227581</v>
      </c>
      <c r="S72687" t="s">
        <v>212718</v>
      </c>
    </row>
    <row r="72688" spans="1:19" x14ac:dyDescent="0.35">
      <c r="A72688" s="1">
        <v>90981</v>
      </c>
      <c r="B72688" t="s">
        <v>43876</v>
      </c>
      <c r="C72688" t="s">
        <v>117937</v>
      </c>
      <c r="D72688" t="s">
        <v>4</v>
      </c>
      <c r="F72688" t="s">
        <v>121661</v>
      </c>
      <c r="G72688">
        <v>4.9999999999999998E-8</v>
      </c>
      <c r="H72688" t="s">
        <v>43876</v>
      </c>
      <c r="I72688" t="s">
        <v>168307</v>
      </c>
      <c r="K72688" t="s">
        <v>227583</v>
      </c>
      <c r="L72688" t="s">
        <v>228704</v>
      </c>
      <c r="M72688" t="s">
        <v>8</v>
      </c>
      <c r="N72688" t="s">
        <v>228892</v>
      </c>
      <c r="O72688" t="s">
        <v>229199</v>
      </c>
      <c r="P72688" t="s">
        <v>233054</v>
      </c>
      <c r="R72688" t="s">
        <v>227581</v>
      </c>
      <c r="S72688" t="s">
        <v>212718</v>
      </c>
    </row>
    <row r="72689" spans="1:19" x14ac:dyDescent="0.35">
      <c r="A72689" s="1">
        <v>90982</v>
      </c>
      <c r="B72689" t="s">
        <v>43877</v>
      </c>
      <c r="C72689" t="s">
        <v>117938</v>
      </c>
      <c r="D72689" t="s">
        <v>4</v>
      </c>
      <c r="F72689" t="s">
        <v>120467</v>
      </c>
      <c r="G72689">
        <v>1.7E-8</v>
      </c>
      <c r="H72689" t="s">
        <v>43877</v>
      </c>
      <c r="I72689" t="s">
        <v>168308</v>
      </c>
      <c r="K72689" t="s">
        <v>227581</v>
      </c>
      <c r="L72689" t="s">
        <v>228704</v>
      </c>
      <c r="M72689" t="s">
        <v>8</v>
      </c>
      <c r="N72689" t="s">
        <v>228830</v>
      </c>
      <c r="O72689" t="s">
        <v>229110</v>
      </c>
      <c r="P72689" t="s">
        <v>232302</v>
      </c>
      <c r="Q72689" t="s">
        <v>120008</v>
      </c>
      <c r="R72689" t="s">
        <v>227581</v>
      </c>
      <c r="S72689" t="s">
        <v>212718</v>
      </c>
    </row>
    <row r="72690" spans="1:19" x14ac:dyDescent="0.35">
      <c r="A72690" s="1">
        <v>90983</v>
      </c>
      <c r="B72690" t="s">
        <v>43878</v>
      </c>
      <c r="C72690" t="s">
        <v>117939</v>
      </c>
      <c r="D72690" t="s">
        <v>4</v>
      </c>
      <c r="F72690" t="s">
        <v>121368</v>
      </c>
      <c r="G72690">
        <v>3.40463E-7</v>
      </c>
      <c r="H72690" t="s">
        <v>43878</v>
      </c>
      <c r="I72690" t="s">
        <v>168309</v>
      </c>
      <c r="K72690" t="s">
        <v>227584</v>
      </c>
      <c r="L72690" t="s">
        <v>228704</v>
      </c>
      <c r="M72690" t="s">
        <v>8</v>
      </c>
      <c r="N72690" t="s">
        <v>228828</v>
      </c>
      <c r="O72690" t="s">
        <v>229378</v>
      </c>
      <c r="P72690" t="s">
        <v>230382</v>
      </c>
      <c r="R72690" t="s">
        <v>227581</v>
      </c>
      <c r="S72690" t="s">
        <v>212718</v>
      </c>
    </row>
    <row r="72691" spans="1:19" x14ac:dyDescent="0.35">
      <c r="A72691" s="1">
        <v>90991</v>
      </c>
      <c r="B72691" t="s">
        <v>43879</v>
      </c>
      <c r="C72691" t="s">
        <v>117940</v>
      </c>
      <c r="D72691" t="s">
        <v>5</v>
      </c>
      <c r="F72691" t="s">
        <v>120143</v>
      </c>
      <c r="G72691">
        <v>3.8999999999999999E-6</v>
      </c>
      <c r="H72691" t="s">
        <v>43879</v>
      </c>
      <c r="I72691" t="s">
        <v>140679</v>
      </c>
      <c r="K72691" t="s">
        <v>227585</v>
      </c>
      <c r="L72691" t="s">
        <v>228704</v>
      </c>
      <c r="M72691" t="s">
        <v>8</v>
      </c>
      <c r="N72691" t="s">
        <v>228848</v>
      </c>
      <c r="O72691" t="s">
        <v>229133</v>
      </c>
      <c r="P72691" t="s">
        <v>229133</v>
      </c>
      <c r="Q72691" t="s">
        <v>120513</v>
      </c>
      <c r="R72691" t="s">
        <v>227585</v>
      </c>
      <c r="S72691" t="s">
        <v>233771</v>
      </c>
    </row>
    <row r="72692" spans="1:19" x14ac:dyDescent="0.35">
      <c r="A72692" s="1">
        <v>90992</v>
      </c>
      <c r="B72692" t="s">
        <v>43880</v>
      </c>
      <c r="C72692" t="s">
        <v>117941</v>
      </c>
      <c r="D72692" t="s">
        <v>5</v>
      </c>
      <c r="F72692" t="s">
        <v>124094</v>
      </c>
      <c r="G72692">
        <v>1.2E-5</v>
      </c>
      <c r="H72692" t="s">
        <v>43880</v>
      </c>
      <c r="I72692" t="s">
        <v>168310</v>
      </c>
      <c r="K72692" t="s">
        <v>227585</v>
      </c>
      <c r="L72692" t="s">
        <v>228704</v>
      </c>
      <c r="M72692" t="s">
        <v>12</v>
      </c>
      <c r="N72692" t="s">
        <v>228878</v>
      </c>
      <c r="O72692" t="s">
        <v>229181</v>
      </c>
      <c r="P72692" t="s">
        <v>229181</v>
      </c>
      <c r="Q72692" t="s">
        <v>120060</v>
      </c>
      <c r="R72692" t="s">
        <v>227585</v>
      </c>
      <c r="S72692" t="s">
        <v>233771</v>
      </c>
    </row>
    <row r="72693" spans="1:19" x14ac:dyDescent="0.35">
      <c r="A72693" s="1">
        <v>90993</v>
      </c>
      <c r="B72693" t="s">
        <v>43881</v>
      </c>
      <c r="C72693" t="s">
        <v>117942</v>
      </c>
      <c r="D72693" t="s">
        <v>5</v>
      </c>
      <c r="F72693" t="s">
        <v>121795</v>
      </c>
      <c r="G72693">
        <v>3.0000000000000001E-5</v>
      </c>
      <c r="H72693" t="s">
        <v>43881</v>
      </c>
      <c r="I72693" t="s">
        <v>168311</v>
      </c>
      <c r="K72693" t="s">
        <v>227585</v>
      </c>
      <c r="L72693" t="s">
        <v>228704</v>
      </c>
      <c r="M72693" t="s">
        <v>8</v>
      </c>
      <c r="N72693" t="s">
        <v>228828</v>
      </c>
      <c r="O72693" t="s">
        <v>229113</v>
      </c>
      <c r="P72693" t="s">
        <v>230103</v>
      </c>
      <c r="Q72693" t="s">
        <v>233143</v>
      </c>
      <c r="R72693" t="s">
        <v>227585</v>
      </c>
      <c r="S72693" t="s">
        <v>233771</v>
      </c>
    </row>
    <row r="72694" spans="1:19" x14ac:dyDescent="0.35">
      <c r="A72694" s="1">
        <v>90994</v>
      </c>
      <c r="B72694" t="s">
        <v>43882</v>
      </c>
      <c r="C72694" t="s">
        <v>117943</v>
      </c>
      <c r="D72694" t="s">
        <v>4</v>
      </c>
      <c r="F72694" t="s">
        <v>122777</v>
      </c>
      <c r="G72694">
        <v>9.0000000000000007E-7</v>
      </c>
      <c r="H72694" t="s">
        <v>43882</v>
      </c>
      <c r="I72694" t="s">
        <v>168312</v>
      </c>
      <c r="K72694" t="s">
        <v>227585</v>
      </c>
      <c r="L72694" t="s">
        <v>228704</v>
      </c>
      <c r="Q72694" t="s">
        <v>120060</v>
      </c>
      <c r="R72694" t="s">
        <v>227585</v>
      </c>
      <c r="S72694" t="s">
        <v>233771</v>
      </c>
    </row>
    <row r="72695" spans="1:19" x14ac:dyDescent="0.35">
      <c r="A72695" s="1">
        <v>90995</v>
      </c>
      <c r="B72695" t="s">
        <v>43883</v>
      </c>
      <c r="C72695" t="s">
        <v>117944</v>
      </c>
      <c r="D72695" t="s">
        <v>5</v>
      </c>
      <c r="F72695" t="s">
        <v>120664</v>
      </c>
      <c r="G72695">
        <v>8.7106200000000002E-7</v>
      </c>
      <c r="H72695" t="s">
        <v>43883</v>
      </c>
      <c r="I72695" t="s">
        <v>168313</v>
      </c>
      <c r="K72695" t="s">
        <v>227585</v>
      </c>
      <c r="L72695" t="s">
        <v>228704</v>
      </c>
      <c r="M72695" t="s">
        <v>12</v>
      </c>
      <c r="N72695" t="s">
        <v>228878</v>
      </c>
      <c r="O72695" t="s">
        <v>229181</v>
      </c>
      <c r="P72695" t="s">
        <v>229181</v>
      </c>
      <c r="R72695" t="s">
        <v>227585</v>
      </c>
      <c r="S72695" t="s">
        <v>233771</v>
      </c>
    </row>
    <row r="72696" spans="1:19" x14ac:dyDescent="0.35">
      <c r="A72696" s="1">
        <v>90996</v>
      </c>
      <c r="B72696" t="s">
        <v>43883</v>
      </c>
      <c r="C72696" t="s">
        <v>117945</v>
      </c>
      <c r="D72696" t="s">
        <v>5</v>
      </c>
      <c r="F72696" t="s">
        <v>120811</v>
      </c>
      <c r="G72696">
        <v>1.9341999999999999E-7</v>
      </c>
      <c r="H72696" t="s">
        <v>43883</v>
      </c>
      <c r="I72696" t="s">
        <v>168313</v>
      </c>
      <c r="K72696" t="s">
        <v>227585</v>
      </c>
      <c r="L72696" t="s">
        <v>228704</v>
      </c>
      <c r="M72696" t="s">
        <v>12</v>
      </c>
      <c r="N72696" t="s">
        <v>228878</v>
      </c>
      <c r="O72696" t="s">
        <v>229181</v>
      </c>
      <c r="P72696" t="s">
        <v>229181</v>
      </c>
      <c r="R72696" t="s">
        <v>227585</v>
      </c>
      <c r="S72696" t="s">
        <v>233771</v>
      </c>
    </row>
    <row r="72697" spans="1:19" x14ac:dyDescent="0.35">
      <c r="A72697" s="1">
        <v>90997</v>
      </c>
      <c r="B72697" t="s">
        <v>43884</v>
      </c>
      <c r="C72697" t="s">
        <v>117946</v>
      </c>
      <c r="D72697" t="s">
        <v>5</v>
      </c>
      <c r="F72697" t="s">
        <v>120285</v>
      </c>
      <c r="G72697">
        <v>3.1E-6</v>
      </c>
      <c r="H72697" t="s">
        <v>43884</v>
      </c>
      <c r="I72697" t="s">
        <v>168314</v>
      </c>
      <c r="K72697" t="s">
        <v>227585</v>
      </c>
      <c r="L72697" t="s">
        <v>228704</v>
      </c>
      <c r="M72697" t="s">
        <v>8</v>
      </c>
      <c r="N72697" t="s">
        <v>228828</v>
      </c>
      <c r="O72697" t="s">
        <v>229113</v>
      </c>
      <c r="P72697" t="s">
        <v>230081</v>
      </c>
      <c r="Q72697" t="s">
        <v>124552</v>
      </c>
      <c r="R72697" t="s">
        <v>227585</v>
      </c>
      <c r="S72697" t="s">
        <v>233771</v>
      </c>
    </row>
    <row r="72698" spans="1:19" x14ac:dyDescent="0.35">
      <c r="A72698" s="1">
        <v>90999</v>
      </c>
      <c r="B72698" t="s">
        <v>43885</v>
      </c>
      <c r="C72698" t="s">
        <v>117947</v>
      </c>
      <c r="D72698" t="s">
        <v>5</v>
      </c>
      <c r="F72698" t="s">
        <v>120268</v>
      </c>
      <c r="G72698">
        <v>2.5000000000000002E-6</v>
      </c>
      <c r="H72698" t="s">
        <v>43885</v>
      </c>
      <c r="I72698" t="s">
        <v>168315</v>
      </c>
      <c r="K72698" t="s">
        <v>227585</v>
      </c>
      <c r="L72698" t="s">
        <v>228704</v>
      </c>
      <c r="M72698" t="s">
        <v>8</v>
      </c>
      <c r="N72698" t="s">
        <v>228864</v>
      </c>
      <c r="O72698" t="s">
        <v>229158</v>
      </c>
      <c r="P72698" t="s">
        <v>230165</v>
      </c>
      <c r="Q72698" t="s">
        <v>120679</v>
      </c>
      <c r="R72698" t="s">
        <v>227585</v>
      </c>
      <c r="S72698" t="s">
        <v>233771</v>
      </c>
    </row>
    <row r="72699" spans="1:19" x14ac:dyDescent="0.35">
      <c r="A72699" s="1">
        <v>91000</v>
      </c>
      <c r="B72699" t="s">
        <v>43886</v>
      </c>
      <c r="C72699" t="s">
        <v>117948</v>
      </c>
      <c r="D72699" t="s">
        <v>4</v>
      </c>
      <c r="F72699" t="s">
        <v>120858</v>
      </c>
      <c r="G72699">
        <v>2.4999999999999999E-8</v>
      </c>
      <c r="H72699" t="s">
        <v>43886</v>
      </c>
      <c r="I72699" t="s">
        <v>168316</v>
      </c>
      <c r="K72699" t="s">
        <v>227586</v>
      </c>
      <c r="L72699" t="s">
        <v>228704</v>
      </c>
      <c r="M72699" t="s">
        <v>8</v>
      </c>
      <c r="N72699" t="s">
        <v>228876</v>
      </c>
      <c r="O72699" t="s">
        <v>229173</v>
      </c>
      <c r="P72699" t="s">
        <v>229173</v>
      </c>
      <c r="Q72699" t="s">
        <v>120083</v>
      </c>
      <c r="R72699" t="s">
        <v>233631</v>
      </c>
      <c r="S72699" t="s">
        <v>233772</v>
      </c>
    </row>
    <row r="72700" spans="1:19" x14ac:dyDescent="0.35">
      <c r="A72700" s="1">
        <v>91001</v>
      </c>
      <c r="B72700" t="s">
        <v>43887</v>
      </c>
      <c r="C72700" t="s">
        <v>117949</v>
      </c>
      <c r="D72700" t="s">
        <v>5</v>
      </c>
      <c r="F72700" t="s">
        <v>122264</v>
      </c>
      <c r="G72700">
        <v>3.4999999999999999E-6</v>
      </c>
      <c r="H72700" t="s">
        <v>43887</v>
      </c>
      <c r="I72700" t="s">
        <v>168317</v>
      </c>
      <c r="K72700" t="s">
        <v>227587</v>
      </c>
      <c r="L72700" t="s">
        <v>228704</v>
      </c>
      <c r="M72700" t="s">
        <v>8</v>
      </c>
      <c r="N72700" t="s">
        <v>228896</v>
      </c>
      <c r="O72700" t="s">
        <v>229299</v>
      </c>
      <c r="P72700" t="s">
        <v>233055</v>
      </c>
      <c r="Q72700" t="s">
        <v>233180</v>
      </c>
      <c r="R72700" t="s">
        <v>233631</v>
      </c>
      <c r="S72700" t="s">
        <v>233772</v>
      </c>
    </row>
    <row r="72701" spans="1:19" x14ac:dyDescent="0.35">
      <c r="A72701" s="1">
        <v>91003</v>
      </c>
      <c r="B72701" t="s">
        <v>43888</v>
      </c>
      <c r="C72701" t="s">
        <v>117950</v>
      </c>
      <c r="D72701" t="s">
        <v>5</v>
      </c>
      <c r="E72701" t="s">
        <v>119954</v>
      </c>
      <c r="F72701" t="s">
        <v>122511</v>
      </c>
      <c r="G72701">
        <v>1.9999999999999999E-6</v>
      </c>
      <c r="H72701" t="s">
        <v>43888</v>
      </c>
      <c r="I72701" t="s">
        <v>168318</v>
      </c>
      <c r="K72701" t="s">
        <v>227588</v>
      </c>
      <c r="L72701" t="s">
        <v>228706</v>
      </c>
      <c r="M72701" t="s">
        <v>14</v>
      </c>
      <c r="N72701" t="s">
        <v>228857</v>
      </c>
      <c r="O72701" t="s">
        <v>229149</v>
      </c>
      <c r="P72701" t="s">
        <v>230233</v>
      </c>
      <c r="R72701" t="s">
        <v>233631</v>
      </c>
      <c r="S72701" t="s">
        <v>233772</v>
      </c>
    </row>
    <row r="72702" spans="1:19" x14ac:dyDescent="0.35">
      <c r="A72702" s="1">
        <v>91004</v>
      </c>
      <c r="B72702" t="s">
        <v>43888</v>
      </c>
      <c r="C72702" t="s">
        <v>117951</v>
      </c>
      <c r="D72702" t="s">
        <v>4</v>
      </c>
      <c r="F72702" t="s">
        <v>121137</v>
      </c>
      <c r="G72702">
        <v>9.9999999999999995E-7</v>
      </c>
      <c r="H72702" t="s">
        <v>43888</v>
      </c>
      <c r="I72702" t="s">
        <v>168318</v>
      </c>
      <c r="K72702" t="s">
        <v>227588</v>
      </c>
      <c r="L72702" t="s">
        <v>228706</v>
      </c>
      <c r="M72702" t="s">
        <v>14</v>
      </c>
      <c r="N72702" t="s">
        <v>228857</v>
      </c>
      <c r="O72702" t="s">
        <v>229149</v>
      </c>
      <c r="P72702" t="s">
        <v>230233</v>
      </c>
      <c r="R72702" t="s">
        <v>233631</v>
      </c>
      <c r="S72702" t="s">
        <v>233772</v>
      </c>
    </row>
    <row r="72703" spans="1:19" x14ac:dyDescent="0.35">
      <c r="A72703" s="1">
        <v>91005</v>
      </c>
      <c r="B72703" t="s">
        <v>43888</v>
      </c>
      <c r="C72703" t="s">
        <v>117952</v>
      </c>
      <c r="D72703" t="s">
        <v>5</v>
      </c>
      <c r="E72703" t="s">
        <v>119955</v>
      </c>
      <c r="F72703" t="s">
        <v>120315</v>
      </c>
      <c r="G72703">
        <v>1.9999999999999999E-6</v>
      </c>
      <c r="H72703" t="s">
        <v>43888</v>
      </c>
      <c r="I72703" t="s">
        <v>168318</v>
      </c>
      <c r="K72703" t="s">
        <v>227588</v>
      </c>
      <c r="L72703" t="s">
        <v>228706</v>
      </c>
      <c r="M72703" t="s">
        <v>14</v>
      </c>
      <c r="N72703" t="s">
        <v>228857</v>
      </c>
      <c r="O72703" t="s">
        <v>229149</v>
      </c>
      <c r="P72703" t="s">
        <v>230233</v>
      </c>
      <c r="R72703" t="s">
        <v>233631</v>
      </c>
      <c r="S72703" t="s">
        <v>233772</v>
      </c>
    </row>
    <row r="72704" spans="1:19" x14ac:dyDescent="0.35">
      <c r="A72704" s="1">
        <v>91006</v>
      </c>
      <c r="B72704" t="s">
        <v>43889</v>
      </c>
      <c r="C72704" t="s">
        <v>117953</v>
      </c>
      <c r="D72704" t="s">
        <v>4</v>
      </c>
      <c r="F72704" t="s">
        <v>121653</v>
      </c>
      <c r="G72704">
        <v>9.9999999999999995E-7</v>
      </c>
      <c r="H72704" t="s">
        <v>43889</v>
      </c>
      <c r="I72704" t="s">
        <v>168319</v>
      </c>
      <c r="K72704" t="s">
        <v>227589</v>
      </c>
      <c r="L72704" t="s">
        <v>228704</v>
      </c>
      <c r="M72704" t="s">
        <v>228734</v>
      </c>
      <c r="N72704" t="s">
        <v>228837</v>
      </c>
      <c r="O72704" t="s">
        <v>229175</v>
      </c>
      <c r="P72704" t="s">
        <v>229175</v>
      </c>
      <c r="Q72704" t="s">
        <v>120930</v>
      </c>
      <c r="R72704" t="s">
        <v>233631</v>
      </c>
      <c r="S72704" t="s">
        <v>233772</v>
      </c>
    </row>
    <row r="72705" spans="1:19" x14ac:dyDescent="0.35">
      <c r="A72705" s="1">
        <v>91007</v>
      </c>
      <c r="B72705" t="s">
        <v>43890</v>
      </c>
      <c r="C72705" t="s">
        <v>117954</v>
      </c>
      <c r="D72705" t="s">
        <v>5</v>
      </c>
      <c r="E72705" t="s">
        <v>119958</v>
      </c>
      <c r="F72705" t="s">
        <v>121377</v>
      </c>
      <c r="G72705">
        <v>2.4899999999999999E-5</v>
      </c>
      <c r="H72705" t="s">
        <v>43890</v>
      </c>
      <c r="I72705" t="s">
        <v>168320</v>
      </c>
      <c r="K72705" t="s">
        <v>227590</v>
      </c>
      <c r="L72705" t="s">
        <v>228706</v>
      </c>
      <c r="M72705" t="s">
        <v>8</v>
      </c>
      <c r="N72705" t="s">
        <v>228828</v>
      </c>
      <c r="O72705" t="s">
        <v>229113</v>
      </c>
      <c r="P72705" t="s">
        <v>230104</v>
      </c>
      <c r="Q72705" t="s">
        <v>121349</v>
      </c>
      <c r="R72705" t="s">
        <v>233631</v>
      </c>
      <c r="S72705" t="s">
        <v>233772</v>
      </c>
    </row>
    <row r="72706" spans="1:19" x14ac:dyDescent="0.35">
      <c r="A72706" s="1">
        <v>91008</v>
      </c>
      <c r="B72706" t="s">
        <v>43890</v>
      </c>
      <c r="C72706" t="s">
        <v>117955</v>
      </c>
      <c r="D72706" t="s">
        <v>5</v>
      </c>
      <c r="E72706" t="s">
        <v>119956</v>
      </c>
      <c r="F72706" t="s">
        <v>120079</v>
      </c>
      <c r="G72706">
        <v>1.43E-5</v>
      </c>
      <c r="H72706" t="s">
        <v>43890</v>
      </c>
      <c r="I72706" t="s">
        <v>168320</v>
      </c>
      <c r="K72706" t="s">
        <v>227590</v>
      </c>
      <c r="L72706" t="s">
        <v>228706</v>
      </c>
      <c r="M72706" t="s">
        <v>8</v>
      </c>
      <c r="N72706" t="s">
        <v>228828</v>
      </c>
      <c r="O72706" t="s">
        <v>229113</v>
      </c>
      <c r="P72706" t="s">
        <v>230104</v>
      </c>
      <c r="Q72706" t="s">
        <v>121349</v>
      </c>
      <c r="R72706" t="s">
        <v>233631</v>
      </c>
      <c r="S72706" t="s">
        <v>233772</v>
      </c>
    </row>
    <row r="72707" spans="1:19" x14ac:dyDescent="0.35">
      <c r="A72707" s="1">
        <v>91009</v>
      </c>
      <c r="B72707" t="s">
        <v>43890</v>
      </c>
      <c r="C72707" t="s">
        <v>117956</v>
      </c>
      <c r="D72707" t="s">
        <v>5</v>
      </c>
      <c r="E72707" t="s">
        <v>119955</v>
      </c>
      <c r="F72707" t="s">
        <v>120335</v>
      </c>
      <c r="G72707">
        <v>4.0999999999999997E-6</v>
      </c>
      <c r="H72707" t="s">
        <v>43890</v>
      </c>
      <c r="I72707" t="s">
        <v>168320</v>
      </c>
      <c r="K72707" t="s">
        <v>227590</v>
      </c>
      <c r="L72707" t="s">
        <v>228706</v>
      </c>
      <c r="M72707" t="s">
        <v>8</v>
      </c>
      <c r="N72707" t="s">
        <v>228828</v>
      </c>
      <c r="O72707" t="s">
        <v>229113</v>
      </c>
      <c r="P72707" t="s">
        <v>230104</v>
      </c>
      <c r="Q72707" t="s">
        <v>121349</v>
      </c>
      <c r="R72707" t="s">
        <v>233631</v>
      </c>
      <c r="S72707" t="s">
        <v>233772</v>
      </c>
    </row>
    <row r="72708" spans="1:19" x14ac:dyDescent="0.35">
      <c r="A72708" s="1">
        <v>91010</v>
      </c>
      <c r="B72708" t="s">
        <v>43890</v>
      </c>
      <c r="C72708" t="s">
        <v>117957</v>
      </c>
      <c r="D72708" t="s">
        <v>5</v>
      </c>
      <c r="E72708" t="s">
        <v>119954</v>
      </c>
      <c r="F72708" t="s">
        <v>120994</v>
      </c>
      <c r="G72708">
        <v>7.9999999999999996E-6</v>
      </c>
      <c r="H72708" t="s">
        <v>43890</v>
      </c>
      <c r="I72708" t="s">
        <v>168320</v>
      </c>
      <c r="K72708" t="s">
        <v>227590</v>
      </c>
      <c r="L72708" t="s">
        <v>228706</v>
      </c>
      <c r="M72708" t="s">
        <v>8</v>
      </c>
      <c r="N72708" t="s">
        <v>228828</v>
      </c>
      <c r="O72708" t="s">
        <v>229113</v>
      </c>
      <c r="P72708" t="s">
        <v>230104</v>
      </c>
      <c r="Q72708" t="s">
        <v>121349</v>
      </c>
      <c r="R72708" t="s">
        <v>233631</v>
      </c>
      <c r="S72708" t="s">
        <v>233772</v>
      </c>
    </row>
    <row r="72709" spans="1:19" x14ac:dyDescent="0.35">
      <c r="A72709" s="1">
        <v>91011</v>
      </c>
      <c r="B72709" t="s">
        <v>43891</v>
      </c>
      <c r="C72709" t="s">
        <v>117958</v>
      </c>
      <c r="D72709" t="s">
        <v>4</v>
      </c>
      <c r="F72709" t="s">
        <v>120183</v>
      </c>
      <c r="G72709">
        <v>1E-8</v>
      </c>
      <c r="H72709" t="s">
        <v>43891</v>
      </c>
      <c r="I72709" t="s">
        <v>168321</v>
      </c>
      <c r="K72709" t="s">
        <v>227591</v>
      </c>
      <c r="L72709" t="s">
        <v>228704</v>
      </c>
      <c r="Q72709" t="s">
        <v>120018</v>
      </c>
      <c r="R72709" t="s">
        <v>233631</v>
      </c>
      <c r="S72709" t="s">
        <v>233772</v>
      </c>
    </row>
    <row r="72710" spans="1:19" x14ac:dyDescent="0.35">
      <c r="A72710" s="1">
        <v>91012</v>
      </c>
      <c r="B72710" t="s">
        <v>43891</v>
      </c>
      <c r="C72710" t="s">
        <v>117959</v>
      </c>
      <c r="D72710" t="s">
        <v>4</v>
      </c>
      <c r="F72710" t="s">
        <v>120394</v>
      </c>
      <c r="G72710">
        <v>1E-8</v>
      </c>
      <c r="H72710" t="s">
        <v>43891</v>
      </c>
      <c r="I72710" t="s">
        <v>168321</v>
      </c>
      <c r="K72710" t="s">
        <v>227591</v>
      </c>
      <c r="L72710" t="s">
        <v>228704</v>
      </c>
      <c r="Q72710" t="s">
        <v>120018</v>
      </c>
      <c r="R72710" t="s">
        <v>233631</v>
      </c>
      <c r="S72710" t="s">
        <v>233772</v>
      </c>
    </row>
    <row r="72711" spans="1:19" x14ac:dyDescent="0.35">
      <c r="A72711" s="1">
        <v>91013</v>
      </c>
      <c r="B72711" t="s">
        <v>43892</v>
      </c>
      <c r="C72711" t="s">
        <v>117960</v>
      </c>
      <c r="D72711" t="s">
        <v>5</v>
      </c>
      <c r="E72711" t="s">
        <v>119955</v>
      </c>
      <c r="F72711" t="s">
        <v>122162</v>
      </c>
      <c r="G72711">
        <v>2.1565799999999999E-5</v>
      </c>
      <c r="H72711" t="s">
        <v>43892</v>
      </c>
      <c r="I72711" t="s">
        <v>168322</v>
      </c>
      <c r="K72711" t="s">
        <v>227592</v>
      </c>
      <c r="L72711" t="s">
        <v>228704</v>
      </c>
      <c r="M72711" t="s">
        <v>228717</v>
      </c>
      <c r="N72711" t="s">
        <v>228893</v>
      </c>
      <c r="O72711" t="s">
        <v>229203</v>
      </c>
      <c r="P72711" t="s">
        <v>229203</v>
      </c>
      <c r="Q72711" t="s">
        <v>122162</v>
      </c>
      <c r="R72711" t="s">
        <v>233631</v>
      </c>
      <c r="S72711" t="s">
        <v>233772</v>
      </c>
    </row>
    <row r="72712" spans="1:19" x14ac:dyDescent="0.35">
      <c r="A72712" s="1">
        <v>91014</v>
      </c>
      <c r="B72712" t="s">
        <v>43892</v>
      </c>
      <c r="C72712" t="s">
        <v>117961</v>
      </c>
      <c r="D72712" t="s">
        <v>5</v>
      </c>
      <c r="F72712" t="s">
        <v>120685</v>
      </c>
      <c r="G72712">
        <v>1.3509999999999999E-5</v>
      </c>
      <c r="H72712" t="s">
        <v>43892</v>
      </c>
      <c r="I72712" t="s">
        <v>168322</v>
      </c>
      <c r="K72712" t="s">
        <v>227592</v>
      </c>
      <c r="L72712" t="s">
        <v>228704</v>
      </c>
      <c r="M72712" t="s">
        <v>228717</v>
      </c>
      <c r="N72712" t="s">
        <v>228893</v>
      </c>
      <c r="O72712" t="s">
        <v>229203</v>
      </c>
      <c r="P72712" t="s">
        <v>229203</v>
      </c>
      <c r="Q72712" t="s">
        <v>122162</v>
      </c>
      <c r="R72712" t="s">
        <v>233631</v>
      </c>
      <c r="S72712" t="s">
        <v>233772</v>
      </c>
    </row>
    <row r="72713" spans="1:19" x14ac:dyDescent="0.35">
      <c r="A72713" s="1">
        <v>91015</v>
      </c>
      <c r="B72713" t="s">
        <v>43892</v>
      </c>
      <c r="C72713" t="s">
        <v>117962</v>
      </c>
      <c r="D72713" t="s">
        <v>5</v>
      </c>
      <c r="E72713" t="s">
        <v>119954</v>
      </c>
      <c r="F72713" t="s">
        <v>121861</v>
      </c>
      <c r="G72713">
        <v>1.3135E-5</v>
      </c>
      <c r="H72713" t="s">
        <v>43892</v>
      </c>
      <c r="I72713" t="s">
        <v>168322</v>
      </c>
      <c r="K72713" t="s">
        <v>227592</v>
      </c>
      <c r="L72713" t="s">
        <v>228704</v>
      </c>
      <c r="M72713" t="s">
        <v>228717</v>
      </c>
      <c r="N72713" t="s">
        <v>228893</v>
      </c>
      <c r="O72713" t="s">
        <v>229203</v>
      </c>
      <c r="P72713" t="s">
        <v>229203</v>
      </c>
      <c r="Q72713" t="s">
        <v>122162</v>
      </c>
      <c r="R72713" t="s">
        <v>233631</v>
      </c>
      <c r="S72713" t="s">
        <v>233772</v>
      </c>
    </row>
    <row r="72714" spans="1:19" x14ac:dyDescent="0.35">
      <c r="A72714" s="1">
        <v>91016</v>
      </c>
      <c r="B72714" t="s">
        <v>43892</v>
      </c>
      <c r="C72714" t="s">
        <v>117963</v>
      </c>
      <c r="D72714" t="s">
        <v>5</v>
      </c>
      <c r="E72714" t="s">
        <v>119956</v>
      </c>
      <c r="F72714" t="s">
        <v>120897</v>
      </c>
      <c r="G72714">
        <v>9.5250000000000011E-6</v>
      </c>
      <c r="H72714" t="s">
        <v>43892</v>
      </c>
      <c r="I72714" t="s">
        <v>168322</v>
      </c>
      <c r="K72714" t="s">
        <v>227592</v>
      </c>
      <c r="L72714" t="s">
        <v>228704</v>
      </c>
      <c r="M72714" t="s">
        <v>228717</v>
      </c>
      <c r="N72714" t="s">
        <v>228893</v>
      </c>
      <c r="O72714" t="s">
        <v>229203</v>
      </c>
      <c r="P72714" t="s">
        <v>229203</v>
      </c>
      <c r="Q72714" t="s">
        <v>122162</v>
      </c>
      <c r="R72714" t="s">
        <v>233631</v>
      </c>
      <c r="S72714" t="s">
        <v>233772</v>
      </c>
    </row>
    <row r="72715" spans="1:19" x14ac:dyDescent="0.35">
      <c r="A72715" s="1">
        <v>91017</v>
      </c>
      <c r="B72715" t="s">
        <v>43892</v>
      </c>
      <c r="C72715" t="s">
        <v>117964</v>
      </c>
      <c r="D72715" t="s">
        <v>5</v>
      </c>
      <c r="F72715" t="s">
        <v>120535</v>
      </c>
      <c r="G72715">
        <v>1.4E-5</v>
      </c>
      <c r="H72715" t="s">
        <v>43892</v>
      </c>
      <c r="I72715" t="s">
        <v>168322</v>
      </c>
      <c r="K72715" t="s">
        <v>227592</v>
      </c>
      <c r="L72715" t="s">
        <v>228704</v>
      </c>
      <c r="M72715" t="s">
        <v>228717</v>
      </c>
      <c r="N72715" t="s">
        <v>228893</v>
      </c>
      <c r="O72715" t="s">
        <v>229203</v>
      </c>
      <c r="P72715" t="s">
        <v>229203</v>
      </c>
      <c r="Q72715" t="s">
        <v>122162</v>
      </c>
      <c r="R72715" t="s">
        <v>233631</v>
      </c>
      <c r="S72715" t="s">
        <v>233772</v>
      </c>
    </row>
    <row r="72716" spans="1:19" x14ac:dyDescent="0.35">
      <c r="A72716" s="1">
        <v>91018</v>
      </c>
      <c r="B72716" t="s">
        <v>43893</v>
      </c>
      <c r="C72716" t="s">
        <v>117965</v>
      </c>
      <c r="D72716" t="s">
        <v>4</v>
      </c>
      <c r="F72716" t="s">
        <v>120533</v>
      </c>
      <c r="G72716">
        <v>4.75E-7</v>
      </c>
      <c r="H72716" t="s">
        <v>43893</v>
      </c>
      <c r="I72716" t="s">
        <v>168323</v>
      </c>
      <c r="K72716" t="s">
        <v>227593</v>
      </c>
      <c r="L72716" t="s">
        <v>228704</v>
      </c>
      <c r="M72716" t="s">
        <v>8</v>
      </c>
      <c r="N72716" t="s">
        <v>228830</v>
      </c>
      <c r="O72716" t="s">
        <v>229110</v>
      </c>
      <c r="P72716" t="s">
        <v>229110</v>
      </c>
      <c r="Q72716" t="s">
        <v>119991</v>
      </c>
      <c r="R72716" t="s">
        <v>233631</v>
      </c>
      <c r="S72716" t="s">
        <v>233772</v>
      </c>
    </row>
    <row r="72717" spans="1:19" x14ac:dyDescent="0.35">
      <c r="A72717" s="1">
        <v>91019</v>
      </c>
      <c r="B72717" t="s">
        <v>43893</v>
      </c>
      <c r="C72717" t="s">
        <v>117966</v>
      </c>
      <c r="D72717" t="s">
        <v>4</v>
      </c>
      <c r="F72717" t="s">
        <v>122475</v>
      </c>
      <c r="G72717">
        <v>3.7500000000000001E-7</v>
      </c>
      <c r="H72717" t="s">
        <v>43893</v>
      </c>
      <c r="I72717" t="s">
        <v>168323</v>
      </c>
      <c r="K72717" t="s">
        <v>227593</v>
      </c>
      <c r="L72717" t="s">
        <v>228704</v>
      </c>
      <c r="M72717" t="s">
        <v>8</v>
      </c>
      <c r="N72717" t="s">
        <v>228830</v>
      </c>
      <c r="O72717" t="s">
        <v>229110</v>
      </c>
      <c r="P72717" t="s">
        <v>229110</v>
      </c>
      <c r="Q72717" t="s">
        <v>119991</v>
      </c>
      <c r="R72717" t="s">
        <v>233631</v>
      </c>
      <c r="S72717" t="s">
        <v>233772</v>
      </c>
    </row>
    <row r="72718" spans="1:19" x14ac:dyDescent="0.35">
      <c r="A72718" s="1">
        <v>91020</v>
      </c>
      <c r="B72718" t="s">
        <v>43893</v>
      </c>
      <c r="C72718" t="s">
        <v>117967</v>
      </c>
      <c r="D72718" t="s">
        <v>4</v>
      </c>
      <c r="F72718" t="s">
        <v>120339</v>
      </c>
      <c r="G72718">
        <v>3.4999999999999998E-7</v>
      </c>
      <c r="H72718" t="s">
        <v>43893</v>
      </c>
      <c r="I72718" t="s">
        <v>168323</v>
      </c>
      <c r="K72718" t="s">
        <v>227593</v>
      </c>
      <c r="L72718" t="s">
        <v>228704</v>
      </c>
      <c r="M72718" t="s">
        <v>8</v>
      </c>
      <c r="N72718" t="s">
        <v>228830</v>
      </c>
      <c r="O72718" t="s">
        <v>229110</v>
      </c>
      <c r="P72718" t="s">
        <v>229110</v>
      </c>
      <c r="Q72718" t="s">
        <v>119991</v>
      </c>
      <c r="R72718" t="s">
        <v>233631</v>
      </c>
      <c r="S72718" t="s">
        <v>233772</v>
      </c>
    </row>
    <row r="72719" spans="1:19" x14ac:dyDescent="0.35">
      <c r="A72719" s="1">
        <v>91021</v>
      </c>
      <c r="B72719" t="s">
        <v>43894</v>
      </c>
      <c r="C72719" t="s">
        <v>117968</v>
      </c>
      <c r="D72719" t="s">
        <v>5</v>
      </c>
      <c r="F72719" t="s">
        <v>120600</v>
      </c>
      <c r="G72719">
        <v>9.9999999999999995E-8</v>
      </c>
      <c r="H72719" t="s">
        <v>43894</v>
      </c>
      <c r="I72719" t="s">
        <v>168324</v>
      </c>
      <c r="K72719" t="s">
        <v>227594</v>
      </c>
      <c r="L72719" t="s">
        <v>228704</v>
      </c>
      <c r="M72719" t="s">
        <v>8</v>
      </c>
      <c r="N72719" t="s">
        <v>228828</v>
      </c>
      <c r="O72719" t="s">
        <v>229113</v>
      </c>
      <c r="P72719" t="s">
        <v>230103</v>
      </c>
      <c r="Q72719" t="s">
        <v>119996</v>
      </c>
      <c r="R72719" t="s">
        <v>233631</v>
      </c>
      <c r="S72719" t="s">
        <v>233772</v>
      </c>
    </row>
    <row r="72720" spans="1:19" x14ac:dyDescent="0.35">
      <c r="A72720" s="1">
        <v>91023</v>
      </c>
      <c r="B72720" t="s">
        <v>43895</v>
      </c>
      <c r="C72720" t="s">
        <v>117969</v>
      </c>
      <c r="D72720" t="s">
        <v>4</v>
      </c>
      <c r="F72720" t="s">
        <v>120670</v>
      </c>
      <c r="G72720">
        <v>3.9999999999999998E-7</v>
      </c>
      <c r="H72720" t="s">
        <v>43895</v>
      </c>
      <c r="I72720" t="s">
        <v>168325</v>
      </c>
      <c r="K72720" t="s">
        <v>227595</v>
      </c>
      <c r="L72720" t="s">
        <v>228704</v>
      </c>
      <c r="M72720" t="s">
        <v>8</v>
      </c>
      <c r="N72720" t="s">
        <v>228828</v>
      </c>
      <c r="O72720" t="s">
        <v>229108</v>
      </c>
      <c r="P72720" t="s">
        <v>230340</v>
      </c>
      <c r="Q72720" t="s">
        <v>120060</v>
      </c>
      <c r="R72720" t="s">
        <v>233631</v>
      </c>
      <c r="S72720" t="s">
        <v>233772</v>
      </c>
    </row>
    <row r="72721" spans="1:19" x14ac:dyDescent="0.35">
      <c r="A72721" s="1">
        <v>91025</v>
      </c>
      <c r="B72721" t="s">
        <v>43896</v>
      </c>
      <c r="C72721" t="s">
        <v>117970</v>
      </c>
      <c r="D72721" t="s">
        <v>4</v>
      </c>
      <c r="F72721" t="s">
        <v>120308</v>
      </c>
      <c r="G72721">
        <v>9.9999999999999995E-7</v>
      </c>
      <c r="H72721" t="s">
        <v>43896</v>
      </c>
      <c r="I72721" t="s">
        <v>168326</v>
      </c>
      <c r="K72721" t="s">
        <v>227596</v>
      </c>
      <c r="L72721" t="s">
        <v>228705</v>
      </c>
      <c r="M72721" t="s">
        <v>8</v>
      </c>
      <c r="N72721" t="s">
        <v>228881</v>
      </c>
      <c r="O72721" t="s">
        <v>229474</v>
      </c>
      <c r="P72721" t="s">
        <v>229474</v>
      </c>
      <c r="Q72721" t="s">
        <v>120078</v>
      </c>
      <c r="R72721" t="s">
        <v>233631</v>
      </c>
      <c r="S72721" t="s">
        <v>233772</v>
      </c>
    </row>
    <row r="72722" spans="1:19" x14ac:dyDescent="0.35">
      <c r="A72722" s="1">
        <v>91026</v>
      </c>
      <c r="B72722" t="s">
        <v>43896</v>
      </c>
      <c r="C72722" t="s">
        <v>117971</v>
      </c>
      <c r="D72722" t="s">
        <v>5</v>
      </c>
      <c r="F72722" t="s">
        <v>120846</v>
      </c>
      <c r="G72722">
        <v>1.106E-7</v>
      </c>
      <c r="H72722" t="s">
        <v>43896</v>
      </c>
      <c r="I72722" t="s">
        <v>168326</v>
      </c>
      <c r="K72722" t="s">
        <v>227596</v>
      </c>
      <c r="L72722" t="s">
        <v>228705</v>
      </c>
      <c r="M72722" t="s">
        <v>8</v>
      </c>
      <c r="N72722" t="s">
        <v>228881</v>
      </c>
      <c r="O72722" t="s">
        <v>229474</v>
      </c>
      <c r="P72722" t="s">
        <v>229474</v>
      </c>
      <c r="Q72722" t="s">
        <v>120078</v>
      </c>
      <c r="R72722" t="s">
        <v>233631</v>
      </c>
      <c r="S72722" t="s">
        <v>233772</v>
      </c>
    </row>
    <row r="72723" spans="1:19" x14ac:dyDescent="0.35">
      <c r="A72723" s="1">
        <v>91029</v>
      </c>
      <c r="B72723" t="s">
        <v>43897</v>
      </c>
      <c r="C72723" t="s">
        <v>117972</v>
      </c>
      <c r="D72723" t="s">
        <v>4</v>
      </c>
      <c r="F72723" t="s">
        <v>121241</v>
      </c>
      <c r="G72723">
        <v>1.7999999999999999E-6</v>
      </c>
      <c r="H72723" t="s">
        <v>43897</v>
      </c>
      <c r="I72723" t="s">
        <v>168327</v>
      </c>
      <c r="K72723" t="s">
        <v>227597</v>
      </c>
      <c r="L72723" t="s">
        <v>228704</v>
      </c>
      <c r="M72723" t="s">
        <v>15</v>
      </c>
      <c r="N72723" t="s">
        <v>228849</v>
      </c>
      <c r="O72723" t="s">
        <v>229134</v>
      </c>
      <c r="P72723" t="s">
        <v>229134</v>
      </c>
      <c r="Q72723" t="s">
        <v>123471</v>
      </c>
      <c r="R72723" t="s">
        <v>233631</v>
      </c>
      <c r="S72723" t="s">
        <v>233772</v>
      </c>
    </row>
    <row r="72724" spans="1:19" x14ac:dyDescent="0.35">
      <c r="A72724" s="1">
        <v>91031</v>
      </c>
      <c r="B72724" t="s">
        <v>43898</v>
      </c>
      <c r="C72724" t="s">
        <v>117973</v>
      </c>
      <c r="D72724" t="s">
        <v>4</v>
      </c>
      <c r="F72724" t="s">
        <v>121713</v>
      </c>
      <c r="G72724">
        <v>9.9999999999999995E-7</v>
      </c>
      <c r="H72724" t="s">
        <v>43898</v>
      </c>
      <c r="I72724" t="s">
        <v>168328</v>
      </c>
      <c r="K72724" t="s">
        <v>227598</v>
      </c>
      <c r="L72724" t="s">
        <v>228704</v>
      </c>
      <c r="M72724" t="s">
        <v>8</v>
      </c>
      <c r="N72724" t="s">
        <v>228828</v>
      </c>
      <c r="O72724" t="s">
        <v>229113</v>
      </c>
      <c r="P72724" t="s">
        <v>230137</v>
      </c>
      <c r="Q72724" t="s">
        <v>120054</v>
      </c>
      <c r="R72724" t="s">
        <v>233631</v>
      </c>
      <c r="S72724" t="s">
        <v>233772</v>
      </c>
    </row>
    <row r="72725" spans="1:19" x14ac:dyDescent="0.35">
      <c r="A72725" s="1">
        <v>91032</v>
      </c>
      <c r="B72725" t="s">
        <v>43898</v>
      </c>
      <c r="C72725" t="s">
        <v>117974</v>
      </c>
      <c r="D72725" t="s">
        <v>4</v>
      </c>
      <c r="F72725" t="s">
        <v>121173</v>
      </c>
      <c r="G72725">
        <v>1.7999999999999999E-6</v>
      </c>
      <c r="H72725" t="s">
        <v>43898</v>
      </c>
      <c r="I72725" t="s">
        <v>168328</v>
      </c>
      <c r="K72725" t="s">
        <v>227598</v>
      </c>
      <c r="L72725" t="s">
        <v>228704</v>
      </c>
      <c r="M72725" t="s">
        <v>8</v>
      </c>
      <c r="N72725" t="s">
        <v>228828</v>
      </c>
      <c r="O72725" t="s">
        <v>229113</v>
      </c>
      <c r="P72725" t="s">
        <v>230137</v>
      </c>
      <c r="Q72725" t="s">
        <v>120054</v>
      </c>
      <c r="R72725" t="s">
        <v>233631</v>
      </c>
      <c r="S72725" t="s">
        <v>233772</v>
      </c>
    </row>
    <row r="72726" spans="1:19" x14ac:dyDescent="0.35">
      <c r="A72726" s="1">
        <v>91033</v>
      </c>
      <c r="B72726" t="s">
        <v>43899</v>
      </c>
      <c r="C72726" t="s">
        <v>117975</v>
      </c>
      <c r="D72726" t="s">
        <v>4</v>
      </c>
      <c r="F72726" t="s">
        <v>120795</v>
      </c>
      <c r="G72726">
        <v>4.9999999999999998E-7</v>
      </c>
      <c r="H72726" t="s">
        <v>43899</v>
      </c>
      <c r="I72726" t="s">
        <v>168329</v>
      </c>
      <c r="K72726" t="s">
        <v>227599</v>
      </c>
      <c r="L72726" t="s">
        <v>228706</v>
      </c>
      <c r="M72726" t="s">
        <v>12</v>
      </c>
      <c r="N72726" t="s">
        <v>228921</v>
      </c>
      <c r="O72726" t="s">
        <v>229341</v>
      </c>
      <c r="P72726" t="s">
        <v>230311</v>
      </c>
      <c r="Q72726" t="s">
        <v>120027</v>
      </c>
      <c r="R72726" t="s">
        <v>233631</v>
      </c>
      <c r="S72726" t="s">
        <v>233772</v>
      </c>
    </row>
    <row r="72727" spans="1:19" x14ac:dyDescent="0.35">
      <c r="A72727" s="1">
        <v>91036</v>
      </c>
      <c r="B72727" t="s">
        <v>43900</v>
      </c>
      <c r="C72727" t="s">
        <v>117976</v>
      </c>
      <c r="D72727" t="s">
        <v>4</v>
      </c>
      <c r="F72727" t="s">
        <v>121450</v>
      </c>
      <c r="G72727">
        <v>1.7191000000000002E-8</v>
      </c>
      <c r="H72727" t="s">
        <v>43900</v>
      </c>
      <c r="I72727" t="s">
        <v>168330</v>
      </c>
      <c r="K72727" t="s">
        <v>227600</v>
      </c>
      <c r="L72727" t="s">
        <v>228704</v>
      </c>
      <c r="M72727" t="s">
        <v>10</v>
      </c>
      <c r="N72727" t="s">
        <v>228908</v>
      </c>
      <c r="O72727" t="s">
        <v>229247</v>
      </c>
      <c r="P72727" t="s">
        <v>230177</v>
      </c>
      <c r="Q72727" t="s">
        <v>120823</v>
      </c>
      <c r="R72727" t="s">
        <v>233631</v>
      </c>
      <c r="S72727" t="s">
        <v>233772</v>
      </c>
    </row>
    <row r="72728" spans="1:19" x14ac:dyDescent="0.35">
      <c r="A72728" s="1">
        <v>91037</v>
      </c>
      <c r="B72728" t="s">
        <v>43901</v>
      </c>
      <c r="C72728" t="s">
        <v>117977</v>
      </c>
      <c r="D72728" t="s">
        <v>4</v>
      </c>
      <c r="F72728" t="s">
        <v>121938</v>
      </c>
      <c r="G72728">
        <v>9.9999999999999995E-7</v>
      </c>
      <c r="H72728" t="s">
        <v>43901</v>
      </c>
      <c r="I72728" t="s">
        <v>168331</v>
      </c>
      <c r="K72728" t="s">
        <v>227601</v>
      </c>
      <c r="L72728" t="s">
        <v>228704</v>
      </c>
      <c r="M72728" t="s">
        <v>8</v>
      </c>
      <c r="N72728" t="s">
        <v>228852</v>
      </c>
      <c r="O72728" t="s">
        <v>229804</v>
      </c>
      <c r="P72728" t="s">
        <v>229804</v>
      </c>
      <c r="Q72728" t="s">
        <v>121687</v>
      </c>
      <c r="R72728" t="s">
        <v>233631</v>
      </c>
      <c r="S72728" t="s">
        <v>233772</v>
      </c>
    </row>
    <row r="72729" spans="1:19" x14ac:dyDescent="0.35">
      <c r="A72729" s="1">
        <v>91038</v>
      </c>
      <c r="B72729" t="s">
        <v>43902</v>
      </c>
      <c r="C72729" t="s">
        <v>117978</v>
      </c>
      <c r="D72729" t="s">
        <v>4</v>
      </c>
      <c r="F72729" t="s">
        <v>121270</v>
      </c>
      <c r="G72729">
        <v>2.4999999999999999E-7</v>
      </c>
      <c r="H72729" t="s">
        <v>43902</v>
      </c>
      <c r="I72729" t="s">
        <v>168332</v>
      </c>
      <c r="K72729" t="s">
        <v>227594</v>
      </c>
      <c r="L72729" t="s">
        <v>228704</v>
      </c>
      <c r="M72729" t="s">
        <v>8</v>
      </c>
      <c r="N72729" t="s">
        <v>228828</v>
      </c>
      <c r="O72729" t="s">
        <v>229113</v>
      </c>
      <c r="P72729" t="s">
        <v>230090</v>
      </c>
      <c r="Q72729" t="s">
        <v>120056</v>
      </c>
      <c r="R72729" t="s">
        <v>233631</v>
      </c>
      <c r="S72729" t="s">
        <v>233772</v>
      </c>
    </row>
    <row r="72730" spans="1:19" x14ac:dyDescent="0.35">
      <c r="A72730" s="1">
        <v>91040</v>
      </c>
      <c r="B72730" t="s">
        <v>43903</v>
      </c>
      <c r="C72730" t="s">
        <v>117979</v>
      </c>
      <c r="D72730" t="s">
        <v>4</v>
      </c>
      <c r="F72730" t="s">
        <v>120658</v>
      </c>
      <c r="G72730">
        <v>2.2000000000000001E-6</v>
      </c>
      <c r="H72730" t="s">
        <v>43903</v>
      </c>
      <c r="I72730" t="s">
        <v>168333</v>
      </c>
      <c r="K72730" t="s">
        <v>227602</v>
      </c>
      <c r="L72730" t="s">
        <v>228706</v>
      </c>
      <c r="M72730" t="s">
        <v>8</v>
      </c>
      <c r="N72730" t="s">
        <v>228828</v>
      </c>
      <c r="O72730" t="s">
        <v>229113</v>
      </c>
      <c r="P72730" t="s">
        <v>230081</v>
      </c>
      <c r="Q72730" t="s">
        <v>120056</v>
      </c>
      <c r="R72730" t="s">
        <v>233631</v>
      </c>
      <c r="S72730" t="s">
        <v>233772</v>
      </c>
    </row>
    <row r="72731" spans="1:19" x14ac:dyDescent="0.35">
      <c r="A72731" s="1">
        <v>91041</v>
      </c>
      <c r="B72731" t="s">
        <v>43903</v>
      </c>
      <c r="C72731" t="s">
        <v>117980</v>
      </c>
      <c r="D72731" t="s">
        <v>5</v>
      </c>
      <c r="E72731" t="s">
        <v>119955</v>
      </c>
      <c r="F72731" t="s">
        <v>120483</v>
      </c>
      <c r="G72731">
        <v>6.0000000000000002E-6</v>
      </c>
      <c r="H72731" t="s">
        <v>43903</v>
      </c>
      <c r="I72731" t="s">
        <v>168333</v>
      </c>
      <c r="K72731" t="s">
        <v>227602</v>
      </c>
      <c r="L72731" t="s">
        <v>228706</v>
      </c>
      <c r="M72731" t="s">
        <v>8</v>
      </c>
      <c r="N72731" t="s">
        <v>228828</v>
      </c>
      <c r="O72731" t="s">
        <v>229113</v>
      </c>
      <c r="P72731" t="s">
        <v>230081</v>
      </c>
      <c r="Q72731" t="s">
        <v>120056</v>
      </c>
      <c r="R72731" t="s">
        <v>233631</v>
      </c>
      <c r="S72731" t="s">
        <v>233772</v>
      </c>
    </row>
    <row r="72732" spans="1:19" x14ac:dyDescent="0.35">
      <c r="A72732" s="1">
        <v>91043</v>
      </c>
      <c r="B72732" t="s">
        <v>43904</v>
      </c>
      <c r="C72732" t="s">
        <v>117981</v>
      </c>
      <c r="D72732" t="s">
        <v>4</v>
      </c>
      <c r="F72732" t="s">
        <v>120996</v>
      </c>
      <c r="G72732">
        <v>7.5499999999999997E-7</v>
      </c>
      <c r="H72732" t="s">
        <v>43904</v>
      </c>
      <c r="I72732" t="s">
        <v>168334</v>
      </c>
      <c r="K72732" t="s">
        <v>227603</v>
      </c>
      <c r="L72732" t="s">
        <v>228704</v>
      </c>
      <c r="M72732" t="s">
        <v>8</v>
      </c>
      <c r="N72732" t="s">
        <v>228828</v>
      </c>
      <c r="O72732" t="s">
        <v>229198</v>
      </c>
      <c r="P72732" t="s">
        <v>230318</v>
      </c>
      <c r="Q72732" t="s">
        <v>120959</v>
      </c>
      <c r="R72732" t="s">
        <v>233631</v>
      </c>
      <c r="S72732" t="s">
        <v>233772</v>
      </c>
    </row>
    <row r="72733" spans="1:19" x14ac:dyDescent="0.35">
      <c r="A72733" s="1">
        <v>91044</v>
      </c>
      <c r="B72733" t="s">
        <v>43905</v>
      </c>
      <c r="C72733" t="s">
        <v>117982</v>
      </c>
      <c r="D72733" t="s">
        <v>4</v>
      </c>
      <c r="F72733" t="s">
        <v>120288</v>
      </c>
      <c r="G72733">
        <v>9.9999999999999995E-8</v>
      </c>
      <c r="H72733" t="s">
        <v>43905</v>
      </c>
      <c r="I72733" t="s">
        <v>168335</v>
      </c>
      <c r="K72733" t="s">
        <v>227604</v>
      </c>
      <c r="L72733" t="s">
        <v>228704</v>
      </c>
      <c r="M72733" t="s">
        <v>228729</v>
      </c>
      <c r="N72733" t="s">
        <v>228931</v>
      </c>
      <c r="O72733" t="s">
        <v>229231</v>
      </c>
      <c r="P72733" t="s">
        <v>229231</v>
      </c>
      <c r="Q72733" t="s">
        <v>121077</v>
      </c>
      <c r="R72733" t="s">
        <v>233631</v>
      </c>
      <c r="S72733" t="s">
        <v>233772</v>
      </c>
    </row>
    <row r="72734" spans="1:19" x14ac:dyDescent="0.35">
      <c r="A72734" s="1">
        <v>91045</v>
      </c>
      <c r="B72734" t="s">
        <v>43906</v>
      </c>
      <c r="C72734" t="s">
        <v>117983</v>
      </c>
      <c r="D72734" t="s">
        <v>5</v>
      </c>
      <c r="F72734" t="s">
        <v>120117</v>
      </c>
      <c r="G72734">
        <v>4.5800000000000002E-6</v>
      </c>
      <c r="H72734" t="s">
        <v>43906</v>
      </c>
      <c r="I72734" t="s">
        <v>168336</v>
      </c>
      <c r="K72734" t="s">
        <v>227605</v>
      </c>
      <c r="L72734" t="s">
        <v>228704</v>
      </c>
      <c r="M72734" t="s">
        <v>8</v>
      </c>
      <c r="N72734" t="s">
        <v>228828</v>
      </c>
      <c r="O72734" t="s">
        <v>229113</v>
      </c>
      <c r="P72734" t="s">
        <v>230081</v>
      </c>
      <c r="Q72734" t="s">
        <v>120994</v>
      </c>
      <c r="R72734" t="s">
        <v>233631</v>
      </c>
      <c r="S72734" t="s">
        <v>233772</v>
      </c>
    </row>
    <row r="72735" spans="1:19" x14ac:dyDescent="0.35">
      <c r="A72735" s="1">
        <v>91046</v>
      </c>
      <c r="B72735" t="s">
        <v>43906</v>
      </c>
      <c r="C72735" t="s">
        <v>117984</v>
      </c>
      <c r="D72735" t="s">
        <v>5</v>
      </c>
      <c r="E72735" t="s">
        <v>119955</v>
      </c>
      <c r="F72735" t="s">
        <v>120982</v>
      </c>
      <c r="G72735">
        <v>9.9999999999999995E-7</v>
      </c>
      <c r="H72735" t="s">
        <v>43906</v>
      </c>
      <c r="I72735" t="s">
        <v>168336</v>
      </c>
      <c r="K72735" t="s">
        <v>227605</v>
      </c>
      <c r="L72735" t="s">
        <v>228704</v>
      </c>
      <c r="M72735" t="s">
        <v>8</v>
      </c>
      <c r="N72735" t="s">
        <v>228828</v>
      </c>
      <c r="O72735" t="s">
        <v>229113</v>
      </c>
      <c r="P72735" t="s">
        <v>230081</v>
      </c>
      <c r="Q72735" t="s">
        <v>120994</v>
      </c>
      <c r="R72735" t="s">
        <v>233631</v>
      </c>
      <c r="S72735" t="s">
        <v>233772</v>
      </c>
    </row>
    <row r="72736" spans="1:19" x14ac:dyDescent="0.35">
      <c r="A72736" s="1">
        <v>91047</v>
      </c>
      <c r="B72736" t="s">
        <v>43907</v>
      </c>
      <c r="C72736" t="s">
        <v>117985</v>
      </c>
      <c r="D72736" t="s">
        <v>5</v>
      </c>
      <c r="E72736" t="s">
        <v>119955</v>
      </c>
      <c r="F72736" t="s">
        <v>121641</v>
      </c>
      <c r="G72736">
        <v>1.5E-6</v>
      </c>
      <c r="H72736" t="s">
        <v>43907</v>
      </c>
      <c r="I72736" t="s">
        <v>168337</v>
      </c>
      <c r="K72736" t="s">
        <v>227606</v>
      </c>
      <c r="L72736" t="s">
        <v>228705</v>
      </c>
      <c r="M72736" t="s">
        <v>8</v>
      </c>
      <c r="N72736" t="s">
        <v>228883</v>
      </c>
      <c r="O72736" t="s">
        <v>229188</v>
      </c>
      <c r="P72736" t="s">
        <v>230325</v>
      </c>
      <c r="Q72736" t="s">
        <v>233514</v>
      </c>
      <c r="R72736" t="s">
        <v>233631</v>
      </c>
      <c r="S72736" t="s">
        <v>233772</v>
      </c>
    </row>
    <row r="72737" spans="1:19" x14ac:dyDescent="0.35">
      <c r="A72737" s="1">
        <v>91048</v>
      </c>
      <c r="B72737" t="s">
        <v>43907</v>
      </c>
      <c r="C72737" t="s">
        <v>117986</v>
      </c>
      <c r="D72737" t="s">
        <v>4</v>
      </c>
      <c r="F72737" t="s">
        <v>121377</v>
      </c>
      <c r="G72737">
        <v>4.4999999999999998E-7</v>
      </c>
      <c r="H72737" t="s">
        <v>43907</v>
      </c>
      <c r="I72737" t="s">
        <v>168337</v>
      </c>
      <c r="K72737" t="s">
        <v>227606</v>
      </c>
      <c r="L72737" t="s">
        <v>228705</v>
      </c>
      <c r="M72737" t="s">
        <v>8</v>
      </c>
      <c r="N72737" t="s">
        <v>228883</v>
      </c>
      <c r="O72737" t="s">
        <v>229188</v>
      </c>
      <c r="P72737" t="s">
        <v>230325</v>
      </c>
      <c r="Q72737" t="s">
        <v>233514</v>
      </c>
      <c r="R72737" t="s">
        <v>233631</v>
      </c>
      <c r="S72737" t="s">
        <v>233772</v>
      </c>
    </row>
    <row r="72738" spans="1:19" x14ac:dyDescent="0.35">
      <c r="A72738" s="1">
        <v>91049</v>
      </c>
      <c r="B72738" t="s">
        <v>43907</v>
      </c>
      <c r="C72738" t="s">
        <v>117987</v>
      </c>
      <c r="D72738" t="s">
        <v>5</v>
      </c>
      <c r="E72738" t="s">
        <v>119954</v>
      </c>
      <c r="F72738" t="s">
        <v>121227</v>
      </c>
      <c r="G72738">
        <v>7.5000000000000002E-7</v>
      </c>
      <c r="H72738" t="s">
        <v>43907</v>
      </c>
      <c r="I72738" t="s">
        <v>168337</v>
      </c>
      <c r="K72738" t="s">
        <v>227606</v>
      </c>
      <c r="L72738" t="s">
        <v>228705</v>
      </c>
      <c r="M72738" t="s">
        <v>8</v>
      </c>
      <c r="N72738" t="s">
        <v>228883</v>
      </c>
      <c r="O72738" t="s">
        <v>229188</v>
      </c>
      <c r="P72738" t="s">
        <v>230325</v>
      </c>
      <c r="Q72738" t="s">
        <v>233514</v>
      </c>
      <c r="R72738" t="s">
        <v>233631</v>
      </c>
      <c r="S72738" t="s">
        <v>233772</v>
      </c>
    </row>
    <row r="72739" spans="1:19" x14ac:dyDescent="0.35">
      <c r="A72739" s="1">
        <v>91050</v>
      </c>
      <c r="B72739" t="s">
        <v>43908</v>
      </c>
      <c r="C72739" t="s">
        <v>117988</v>
      </c>
      <c r="D72739" t="s">
        <v>4</v>
      </c>
      <c r="F72739" t="s">
        <v>121258</v>
      </c>
      <c r="G72739">
        <v>2E-8</v>
      </c>
      <c r="H72739" t="s">
        <v>43908</v>
      </c>
      <c r="I72739" t="s">
        <v>168338</v>
      </c>
      <c r="K72739" t="s">
        <v>227607</v>
      </c>
      <c r="L72739" t="s">
        <v>228705</v>
      </c>
      <c r="M72739" t="s">
        <v>8</v>
      </c>
      <c r="N72739" t="s">
        <v>228828</v>
      </c>
      <c r="O72739" t="s">
        <v>229113</v>
      </c>
      <c r="P72739" t="s">
        <v>230107</v>
      </c>
      <c r="Q72739" t="s">
        <v>120216</v>
      </c>
      <c r="R72739" t="s">
        <v>233631</v>
      </c>
      <c r="S72739" t="s">
        <v>233772</v>
      </c>
    </row>
    <row r="72740" spans="1:19" x14ac:dyDescent="0.35">
      <c r="A72740" s="1">
        <v>91052</v>
      </c>
      <c r="B72740" t="s">
        <v>43909</v>
      </c>
      <c r="C72740" t="s">
        <v>117989</v>
      </c>
      <c r="D72740" t="s">
        <v>5</v>
      </c>
      <c r="E72740" t="s">
        <v>119954</v>
      </c>
      <c r="F72740" t="s">
        <v>122904</v>
      </c>
      <c r="G72740">
        <v>3.8732500000000002E-5</v>
      </c>
      <c r="H72740" t="s">
        <v>43909</v>
      </c>
      <c r="I72740" t="s">
        <v>168339</v>
      </c>
      <c r="K72740" t="s">
        <v>227608</v>
      </c>
      <c r="L72740" t="s">
        <v>228704</v>
      </c>
      <c r="M72740" t="s">
        <v>13</v>
      </c>
      <c r="N72740" t="s">
        <v>228829</v>
      </c>
      <c r="O72740" t="s">
        <v>229499</v>
      </c>
      <c r="P72740" t="s">
        <v>229499</v>
      </c>
      <c r="Q72740" t="s">
        <v>122491</v>
      </c>
      <c r="R72740" t="s">
        <v>233631</v>
      </c>
      <c r="S72740" t="s">
        <v>233772</v>
      </c>
    </row>
    <row r="72741" spans="1:19" x14ac:dyDescent="0.35">
      <c r="A72741" s="1">
        <v>91053</v>
      </c>
      <c r="B72741" t="s">
        <v>43910</v>
      </c>
      <c r="C72741" t="s">
        <v>117990</v>
      </c>
      <c r="D72741" t="s">
        <v>4</v>
      </c>
      <c r="F72741" t="s">
        <v>121922</v>
      </c>
      <c r="G72741">
        <v>2.4999999999999999E-7</v>
      </c>
      <c r="H72741" t="s">
        <v>43910</v>
      </c>
      <c r="I72741" t="s">
        <v>168340</v>
      </c>
      <c r="K72741" t="s">
        <v>227609</v>
      </c>
      <c r="L72741" t="s">
        <v>228704</v>
      </c>
      <c r="M72741" t="s">
        <v>8</v>
      </c>
      <c r="N72741" t="s">
        <v>228828</v>
      </c>
      <c r="O72741" t="s">
        <v>229113</v>
      </c>
      <c r="P72741" t="s">
        <v>230081</v>
      </c>
      <c r="Q72741" t="s">
        <v>123262</v>
      </c>
      <c r="R72741" t="s">
        <v>233631</v>
      </c>
      <c r="S72741" t="s">
        <v>233772</v>
      </c>
    </row>
    <row r="72742" spans="1:19" x14ac:dyDescent="0.35">
      <c r="A72742" s="1">
        <v>91054</v>
      </c>
      <c r="B72742" t="s">
        <v>43910</v>
      </c>
      <c r="C72742" t="s">
        <v>117991</v>
      </c>
      <c r="D72742" t="s">
        <v>4</v>
      </c>
      <c r="F72742" t="s">
        <v>124546</v>
      </c>
      <c r="G72742">
        <v>1.5E-6</v>
      </c>
      <c r="H72742" t="s">
        <v>43910</v>
      </c>
      <c r="I72742" t="s">
        <v>168340</v>
      </c>
      <c r="K72742" t="s">
        <v>227609</v>
      </c>
      <c r="L72742" t="s">
        <v>228704</v>
      </c>
      <c r="M72742" t="s">
        <v>8</v>
      </c>
      <c r="N72742" t="s">
        <v>228828</v>
      </c>
      <c r="O72742" t="s">
        <v>229113</v>
      </c>
      <c r="P72742" t="s">
        <v>230081</v>
      </c>
      <c r="Q72742" t="s">
        <v>123262</v>
      </c>
      <c r="R72742" t="s">
        <v>233631</v>
      </c>
      <c r="S72742" t="s">
        <v>233772</v>
      </c>
    </row>
    <row r="72743" spans="1:19" x14ac:dyDescent="0.35">
      <c r="A72743" s="1">
        <v>91055</v>
      </c>
      <c r="B72743" t="s">
        <v>43911</v>
      </c>
      <c r="C72743" t="s">
        <v>117992</v>
      </c>
      <c r="D72743" t="s">
        <v>4</v>
      </c>
      <c r="F72743" t="s">
        <v>120152</v>
      </c>
      <c r="G72743">
        <v>4.9999999999999998E-8</v>
      </c>
      <c r="H72743" t="s">
        <v>43911</v>
      </c>
      <c r="I72743" t="s">
        <v>168341</v>
      </c>
      <c r="K72743" t="s">
        <v>227587</v>
      </c>
      <c r="L72743" t="s">
        <v>228704</v>
      </c>
      <c r="Q72743" t="s">
        <v>120082</v>
      </c>
      <c r="R72743" t="s">
        <v>233631</v>
      </c>
      <c r="S72743" t="s">
        <v>233772</v>
      </c>
    </row>
    <row r="72744" spans="1:19" x14ac:dyDescent="0.35">
      <c r="A72744" s="1">
        <v>91056</v>
      </c>
      <c r="B72744" t="s">
        <v>43912</v>
      </c>
      <c r="C72744" t="s">
        <v>117993</v>
      </c>
      <c r="D72744" t="s">
        <v>5</v>
      </c>
      <c r="E72744" t="s">
        <v>119956</v>
      </c>
      <c r="F72744" t="s">
        <v>122014</v>
      </c>
      <c r="G72744">
        <v>5.0000000000000002E-5</v>
      </c>
      <c r="H72744" t="s">
        <v>43912</v>
      </c>
      <c r="I72744" t="s">
        <v>168342</v>
      </c>
      <c r="K72744" t="s">
        <v>227610</v>
      </c>
      <c r="L72744" t="s">
        <v>228704</v>
      </c>
      <c r="M72744" t="s">
        <v>8</v>
      </c>
      <c r="N72744" t="s">
        <v>228828</v>
      </c>
      <c r="O72744" t="s">
        <v>229211</v>
      </c>
      <c r="P72744" t="s">
        <v>232781</v>
      </c>
      <c r="Q72744" t="s">
        <v>121258</v>
      </c>
      <c r="R72744" t="s">
        <v>233631</v>
      </c>
      <c r="S72744" t="s">
        <v>233772</v>
      </c>
    </row>
    <row r="72745" spans="1:19" x14ac:dyDescent="0.35">
      <c r="A72745" s="1">
        <v>91057</v>
      </c>
      <c r="B72745" t="s">
        <v>43912</v>
      </c>
      <c r="C72745" t="s">
        <v>117994</v>
      </c>
      <c r="D72745" t="s">
        <v>5</v>
      </c>
      <c r="E72745" t="s">
        <v>119958</v>
      </c>
      <c r="F72745" t="s">
        <v>120649</v>
      </c>
      <c r="G72745">
        <v>4.8500000000000003E-4</v>
      </c>
      <c r="H72745" t="s">
        <v>43912</v>
      </c>
      <c r="I72745" t="s">
        <v>168342</v>
      </c>
      <c r="K72745" t="s">
        <v>227610</v>
      </c>
      <c r="L72745" t="s">
        <v>228704</v>
      </c>
      <c r="M72745" t="s">
        <v>8</v>
      </c>
      <c r="N72745" t="s">
        <v>228828</v>
      </c>
      <c r="O72745" t="s">
        <v>229211</v>
      </c>
      <c r="P72745" t="s">
        <v>232781</v>
      </c>
      <c r="Q72745" t="s">
        <v>121258</v>
      </c>
      <c r="R72745" t="s">
        <v>233631</v>
      </c>
      <c r="S72745" t="s">
        <v>233772</v>
      </c>
    </row>
    <row r="72746" spans="1:19" x14ac:dyDescent="0.35">
      <c r="A72746" s="1">
        <v>91059</v>
      </c>
      <c r="B72746" t="s">
        <v>43912</v>
      </c>
      <c r="C72746" t="s">
        <v>117995</v>
      </c>
      <c r="D72746" t="s">
        <v>5</v>
      </c>
      <c r="E72746" t="s">
        <v>119957</v>
      </c>
      <c r="F72746" t="s">
        <v>122059</v>
      </c>
      <c r="G72746">
        <v>3.3760000000000002E-4</v>
      </c>
      <c r="H72746" t="s">
        <v>43912</v>
      </c>
      <c r="I72746" t="s">
        <v>168342</v>
      </c>
      <c r="K72746" t="s">
        <v>227610</v>
      </c>
      <c r="L72746" t="s">
        <v>228704</v>
      </c>
      <c r="M72746" t="s">
        <v>8</v>
      </c>
      <c r="N72746" t="s">
        <v>228828</v>
      </c>
      <c r="O72746" t="s">
        <v>229211</v>
      </c>
      <c r="P72746" t="s">
        <v>232781</v>
      </c>
      <c r="Q72746" t="s">
        <v>121258</v>
      </c>
      <c r="R72746" t="s">
        <v>233631</v>
      </c>
      <c r="S72746" t="s">
        <v>233772</v>
      </c>
    </row>
    <row r="72747" spans="1:19" x14ac:dyDescent="0.35">
      <c r="A72747" s="1">
        <v>91060</v>
      </c>
      <c r="B72747" t="s">
        <v>43912</v>
      </c>
      <c r="C72747" t="s">
        <v>117996</v>
      </c>
      <c r="D72747" t="s">
        <v>5</v>
      </c>
      <c r="E72747" t="s">
        <v>119954</v>
      </c>
      <c r="F72747" t="s">
        <v>121882</v>
      </c>
      <c r="G72747">
        <v>8.0000000000000007E-5</v>
      </c>
      <c r="H72747" t="s">
        <v>43912</v>
      </c>
      <c r="I72747" t="s">
        <v>168342</v>
      </c>
      <c r="K72747" t="s">
        <v>227610</v>
      </c>
      <c r="L72747" t="s">
        <v>228704</v>
      </c>
      <c r="M72747" t="s">
        <v>8</v>
      </c>
      <c r="N72747" t="s">
        <v>228828</v>
      </c>
      <c r="O72747" t="s">
        <v>229211</v>
      </c>
      <c r="P72747" t="s">
        <v>232781</v>
      </c>
      <c r="Q72747" t="s">
        <v>121258</v>
      </c>
      <c r="R72747" t="s">
        <v>233631</v>
      </c>
      <c r="S72747" t="s">
        <v>233772</v>
      </c>
    </row>
    <row r="72748" spans="1:19" x14ac:dyDescent="0.35">
      <c r="A72748" s="1">
        <v>91061</v>
      </c>
      <c r="B72748" t="s">
        <v>43912</v>
      </c>
      <c r="C72748" t="s">
        <v>117997</v>
      </c>
      <c r="D72748" t="s">
        <v>5</v>
      </c>
      <c r="E72748" t="s">
        <v>119955</v>
      </c>
      <c r="F72748" t="s">
        <v>120178</v>
      </c>
      <c r="G72748">
        <v>1.2500000000000001E-5</v>
      </c>
      <c r="H72748" t="s">
        <v>43912</v>
      </c>
      <c r="I72748" t="s">
        <v>168342</v>
      </c>
      <c r="K72748" t="s">
        <v>227610</v>
      </c>
      <c r="L72748" t="s">
        <v>228704</v>
      </c>
      <c r="M72748" t="s">
        <v>8</v>
      </c>
      <c r="N72748" t="s">
        <v>228828</v>
      </c>
      <c r="O72748" t="s">
        <v>229211</v>
      </c>
      <c r="P72748" t="s">
        <v>232781</v>
      </c>
      <c r="Q72748" t="s">
        <v>121258</v>
      </c>
      <c r="R72748" t="s">
        <v>233631</v>
      </c>
      <c r="S72748" t="s">
        <v>233772</v>
      </c>
    </row>
    <row r="72749" spans="1:19" x14ac:dyDescent="0.35">
      <c r="A72749" s="1">
        <v>91062</v>
      </c>
      <c r="B72749" t="s">
        <v>43912</v>
      </c>
      <c r="C72749" t="s">
        <v>117998</v>
      </c>
      <c r="D72749" t="s">
        <v>4</v>
      </c>
      <c r="F72749" t="s">
        <v>120082</v>
      </c>
      <c r="G72749">
        <v>4.8500000000000002E-7</v>
      </c>
      <c r="H72749" t="s">
        <v>43912</v>
      </c>
      <c r="I72749" t="s">
        <v>168342</v>
      </c>
      <c r="K72749" t="s">
        <v>227610</v>
      </c>
      <c r="L72749" t="s">
        <v>228704</v>
      </c>
      <c r="M72749" t="s">
        <v>8</v>
      </c>
      <c r="N72749" t="s">
        <v>228828</v>
      </c>
      <c r="O72749" t="s">
        <v>229211</v>
      </c>
      <c r="P72749" t="s">
        <v>232781</v>
      </c>
      <c r="Q72749" t="s">
        <v>121258</v>
      </c>
      <c r="R72749" t="s">
        <v>233631</v>
      </c>
      <c r="S72749" t="s">
        <v>233772</v>
      </c>
    </row>
    <row r="72750" spans="1:19" x14ac:dyDescent="0.35">
      <c r="A72750" s="1">
        <v>91063</v>
      </c>
      <c r="B72750" t="s">
        <v>43912</v>
      </c>
      <c r="C72750" t="s">
        <v>117999</v>
      </c>
      <c r="D72750" t="s">
        <v>5</v>
      </c>
      <c r="E72750" t="s">
        <v>119957</v>
      </c>
      <c r="F72750" t="s">
        <v>120431</v>
      </c>
      <c r="G72750">
        <v>2.0000000000000001E-4</v>
      </c>
      <c r="H72750" t="s">
        <v>43912</v>
      </c>
      <c r="I72750" t="s">
        <v>168342</v>
      </c>
      <c r="K72750" t="s">
        <v>227610</v>
      </c>
      <c r="L72750" t="s">
        <v>228704</v>
      </c>
      <c r="M72750" t="s">
        <v>8</v>
      </c>
      <c r="N72750" t="s">
        <v>228828</v>
      </c>
      <c r="O72750" t="s">
        <v>229211</v>
      </c>
      <c r="P72750" t="s">
        <v>232781</v>
      </c>
      <c r="Q72750" t="s">
        <v>121258</v>
      </c>
      <c r="R72750" t="s">
        <v>233631</v>
      </c>
      <c r="S72750" t="s">
        <v>233772</v>
      </c>
    </row>
    <row r="72751" spans="1:19" x14ac:dyDescent="0.35">
      <c r="A72751" s="1">
        <v>91064</v>
      </c>
      <c r="B72751" t="s">
        <v>43913</v>
      </c>
      <c r="C72751" t="s">
        <v>118000</v>
      </c>
      <c r="D72751" t="s">
        <v>4</v>
      </c>
      <c r="F72751" t="s">
        <v>120829</v>
      </c>
      <c r="G72751">
        <v>9.9999999999999995E-7</v>
      </c>
      <c r="H72751" t="s">
        <v>43913</v>
      </c>
      <c r="I72751" t="s">
        <v>168343</v>
      </c>
      <c r="K72751" t="s">
        <v>227611</v>
      </c>
      <c r="L72751" t="s">
        <v>228704</v>
      </c>
      <c r="M72751" t="s">
        <v>14</v>
      </c>
      <c r="N72751" t="s">
        <v>228857</v>
      </c>
      <c r="O72751" t="s">
        <v>229149</v>
      </c>
      <c r="P72751" t="s">
        <v>229149</v>
      </c>
      <c r="Q72751" t="s">
        <v>120246</v>
      </c>
      <c r="R72751" t="s">
        <v>233631</v>
      </c>
      <c r="S72751" t="s">
        <v>233772</v>
      </c>
    </row>
    <row r="72752" spans="1:19" x14ac:dyDescent="0.35">
      <c r="A72752" s="1">
        <v>91066</v>
      </c>
      <c r="B72752" t="s">
        <v>43914</v>
      </c>
      <c r="C72752" t="s">
        <v>118001</v>
      </c>
      <c r="D72752" t="s">
        <v>4</v>
      </c>
      <c r="F72752" t="s">
        <v>120124</v>
      </c>
      <c r="G72752">
        <v>5.4067999999999998E-8</v>
      </c>
      <c r="H72752" t="s">
        <v>43914</v>
      </c>
      <c r="I72752" t="s">
        <v>168344</v>
      </c>
      <c r="K72752" t="s">
        <v>227612</v>
      </c>
      <c r="L72752" t="s">
        <v>228704</v>
      </c>
      <c r="M72752" t="s">
        <v>228721</v>
      </c>
      <c r="N72752" t="s">
        <v>228829</v>
      </c>
      <c r="O72752" t="s">
        <v>229139</v>
      </c>
      <c r="P72752" t="s">
        <v>229139</v>
      </c>
      <c r="Q72752" t="s">
        <v>120060</v>
      </c>
      <c r="R72752" t="s">
        <v>233631</v>
      </c>
      <c r="S72752" t="s">
        <v>233772</v>
      </c>
    </row>
    <row r="72753" spans="1:19" x14ac:dyDescent="0.35">
      <c r="A72753" s="1">
        <v>91068</v>
      </c>
      <c r="B72753" t="s">
        <v>43915</v>
      </c>
      <c r="C72753" t="s">
        <v>118002</v>
      </c>
      <c r="D72753" t="s">
        <v>5</v>
      </c>
      <c r="E72753" t="s">
        <v>119955</v>
      </c>
      <c r="F72753" t="s">
        <v>120962</v>
      </c>
      <c r="G72753">
        <v>1.3435999999999999E-6</v>
      </c>
      <c r="H72753" t="s">
        <v>43915</v>
      </c>
      <c r="I72753" t="s">
        <v>168345</v>
      </c>
      <c r="K72753" t="s">
        <v>227613</v>
      </c>
      <c r="L72753" t="s">
        <v>228706</v>
      </c>
      <c r="M72753" t="s">
        <v>228717</v>
      </c>
      <c r="N72753" t="s">
        <v>228845</v>
      </c>
      <c r="O72753" t="s">
        <v>229130</v>
      </c>
      <c r="P72753" t="s">
        <v>229130</v>
      </c>
      <c r="Q72753" t="s">
        <v>120078</v>
      </c>
      <c r="R72753" t="s">
        <v>233631</v>
      </c>
      <c r="S72753" t="s">
        <v>233772</v>
      </c>
    </row>
    <row r="72754" spans="1:19" x14ac:dyDescent="0.35">
      <c r="A72754" s="1">
        <v>91069</v>
      </c>
      <c r="B72754" t="s">
        <v>43915</v>
      </c>
      <c r="C72754" t="s">
        <v>118003</v>
      </c>
      <c r="D72754" t="s">
        <v>4</v>
      </c>
      <c r="F72754" t="s">
        <v>120430</v>
      </c>
      <c r="G72754">
        <v>1.8156E-6</v>
      </c>
      <c r="H72754" t="s">
        <v>43915</v>
      </c>
      <c r="I72754" t="s">
        <v>168345</v>
      </c>
      <c r="K72754" t="s">
        <v>227613</v>
      </c>
      <c r="L72754" t="s">
        <v>228706</v>
      </c>
      <c r="M72754" t="s">
        <v>228717</v>
      </c>
      <c r="N72754" t="s">
        <v>228845</v>
      </c>
      <c r="O72754" t="s">
        <v>229130</v>
      </c>
      <c r="P72754" t="s">
        <v>229130</v>
      </c>
      <c r="Q72754" t="s">
        <v>120078</v>
      </c>
      <c r="R72754" t="s">
        <v>233631</v>
      </c>
      <c r="S72754" t="s">
        <v>233772</v>
      </c>
    </row>
    <row r="72755" spans="1:19" x14ac:dyDescent="0.35">
      <c r="A72755" s="1">
        <v>91070</v>
      </c>
      <c r="B72755" t="s">
        <v>43916</v>
      </c>
      <c r="C72755" t="s">
        <v>118004</v>
      </c>
      <c r="D72755" t="s">
        <v>5</v>
      </c>
      <c r="E72755" t="s">
        <v>119954</v>
      </c>
      <c r="F72755" t="s">
        <v>120454</v>
      </c>
      <c r="G72755">
        <v>2.0999999999999999E-5</v>
      </c>
      <c r="H72755" t="s">
        <v>43916</v>
      </c>
      <c r="I72755" t="s">
        <v>168346</v>
      </c>
      <c r="K72755" t="s">
        <v>227614</v>
      </c>
      <c r="L72755" t="s">
        <v>228704</v>
      </c>
      <c r="M72755" t="s">
        <v>8</v>
      </c>
      <c r="N72755" t="s">
        <v>228828</v>
      </c>
      <c r="O72755" t="s">
        <v>229108</v>
      </c>
      <c r="P72755" t="s">
        <v>230108</v>
      </c>
      <c r="Q72755" t="s">
        <v>120056</v>
      </c>
      <c r="R72755" t="s">
        <v>233631</v>
      </c>
      <c r="S72755" t="s">
        <v>233772</v>
      </c>
    </row>
    <row r="72756" spans="1:19" x14ac:dyDescent="0.35">
      <c r="A72756" s="1">
        <v>91071</v>
      </c>
      <c r="B72756" t="s">
        <v>43916</v>
      </c>
      <c r="C72756" t="s">
        <v>118005</v>
      </c>
      <c r="D72756" t="s">
        <v>4</v>
      </c>
      <c r="F72756" t="s">
        <v>121746</v>
      </c>
      <c r="G72756">
        <v>9.9999999999999995E-7</v>
      </c>
      <c r="H72756" t="s">
        <v>43916</v>
      </c>
      <c r="I72756" t="s">
        <v>168346</v>
      </c>
      <c r="K72756" t="s">
        <v>227614</v>
      </c>
      <c r="L72756" t="s">
        <v>228704</v>
      </c>
      <c r="M72756" t="s">
        <v>8</v>
      </c>
      <c r="N72756" t="s">
        <v>228828</v>
      </c>
      <c r="O72756" t="s">
        <v>229108</v>
      </c>
      <c r="P72756" t="s">
        <v>230108</v>
      </c>
      <c r="Q72756" t="s">
        <v>120056</v>
      </c>
      <c r="R72756" t="s">
        <v>233631</v>
      </c>
      <c r="S72756" t="s">
        <v>233772</v>
      </c>
    </row>
    <row r="72757" spans="1:19" x14ac:dyDescent="0.35">
      <c r="A72757" s="1">
        <v>91072</v>
      </c>
      <c r="B72757" t="s">
        <v>43916</v>
      </c>
      <c r="C72757" t="s">
        <v>118006</v>
      </c>
      <c r="D72757" t="s">
        <v>5</v>
      </c>
      <c r="E72757" t="s">
        <v>119955</v>
      </c>
      <c r="F72757" t="s">
        <v>121805</v>
      </c>
      <c r="G72757">
        <v>3.0000000000000001E-6</v>
      </c>
      <c r="H72757" t="s">
        <v>43916</v>
      </c>
      <c r="I72757" t="s">
        <v>168346</v>
      </c>
      <c r="K72757" t="s">
        <v>227614</v>
      </c>
      <c r="L72757" t="s">
        <v>228704</v>
      </c>
      <c r="M72757" t="s">
        <v>8</v>
      </c>
      <c r="N72757" t="s">
        <v>228828</v>
      </c>
      <c r="O72757" t="s">
        <v>229108</v>
      </c>
      <c r="P72757" t="s">
        <v>230108</v>
      </c>
      <c r="Q72757" t="s">
        <v>120056</v>
      </c>
      <c r="R72757" t="s">
        <v>233631</v>
      </c>
      <c r="S72757" t="s">
        <v>233772</v>
      </c>
    </row>
    <row r="72758" spans="1:19" x14ac:dyDescent="0.35">
      <c r="A72758" s="1">
        <v>91073</v>
      </c>
      <c r="B72758" t="s">
        <v>43916</v>
      </c>
      <c r="C72758" t="s">
        <v>118007</v>
      </c>
      <c r="D72758" t="s">
        <v>5</v>
      </c>
      <c r="E72758" t="s">
        <v>119956</v>
      </c>
      <c r="F72758" t="s">
        <v>120684</v>
      </c>
      <c r="G72758">
        <v>3.6000000000000001E-5</v>
      </c>
      <c r="H72758" t="s">
        <v>43916</v>
      </c>
      <c r="I72758" t="s">
        <v>168346</v>
      </c>
      <c r="K72758" t="s">
        <v>227614</v>
      </c>
      <c r="L72758" t="s">
        <v>228704</v>
      </c>
      <c r="M72758" t="s">
        <v>8</v>
      </c>
      <c r="N72758" t="s">
        <v>228828</v>
      </c>
      <c r="O72758" t="s">
        <v>229108</v>
      </c>
      <c r="P72758" t="s">
        <v>230108</v>
      </c>
      <c r="Q72758" t="s">
        <v>120056</v>
      </c>
      <c r="R72758" t="s">
        <v>233631</v>
      </c>
      <c r="S72758" t="s">
        <v>233772</v>
      </c>
    </row>
    <row r="72759" spans="1:19" x14ac:dyDescent="0.35">
      <c r="A72759" s="1">
        <v>91075</v>
      </c>
      <c r="B72759" t="s">
        <v>43917</v>
      </c>
      <c r="C72759" t="s">
        <v>118008</v>
      </c>
      <c r="D72759" t="s">
        <v>4</v>
      </c>
      <c r="F72759" t="s">
        <v>121287</v>
      </c>
      <c r="G72759">
        <v>7.1365000000000004E-8</v>
      </c>
      <c r="H72759" t="s">
        <v>43917</v>
      </c>
      <c r="I72759" t="s">
        <v>168347</v>
      </c>
      <c r="K72759" t="s">
        <v>227615</v>
      </c>
      <c r="L72759" t="s">
        <v>228704</v>
      </c>
      <c r="M72759" t="s">
        <v>228736</v>
      </c>
      <c r="N72759" t="s">
        <v>228836</v>
      </c>
      <c r="O72759" t="s">
        <v>229179</v>
      </c>
      <c r="P72759" t="s">
        <v>229179</v>
      </c>
      <c r="Q72759" t="s">
        <v>121287</v>
      </c>
      <c r="R72759" t="s">
        <v>233631</v>
      </c>
      <c r="S72759" t="s">
        <v>233772</v>
      </c>
    </row>
    <row r="72760" spans="1:19" x14ac:dyDescent="0.35">
      <c r="A72760" s="1">
        <v>91076</v>
      </c>
      <c r="B72760" t="s">
        <v>43918</v>
      </c>
      <c r="C72760" t="s">
        <v>118009</v>
      </c>
      <c r="D72760" t="s">
        <v>5</v>
      </c>
      <c r="E72760" t="s">
        <v>119954</v>
      </c>
      <c r="F72760" t="s">
        <v>120798</v>
      </c>
      <c r="G72760">
        <v>2.0000000000000002E-5</v>
      </c>
      <c r="H72760" t="s">
        <v>43918</v>
      </c>
      <c r="I72760" t="s">
        <v>168348</v>
      </c>
      <c r="K72760" t="s">
        <v>227616</v>
      </c>
      <c r="L72760" t="s">
        <v>228704</v>
      </c>
      <c r="M72760" t="s">
        <v>9</v>
      </c>
      <c r="N72760" t="s">
        <v>228882</v>
      </c>
      <c r="O72760" t="s">
        <v>229185</v>
      </c>
      <c r="P72760" t="s">
        <v>229185</v>
      </c>
      <c r="R72760" t="s">
        <v>233631</v>
      </c>
      <c r="S72760" t="s">
        <v>233772</v>
      </c>
    </row>
    <row r="72761" spans="1:19" x14ac:dyDescent="0.35">
      <c r="A72761" s="1">
        <v>91077</v>
      </c>
      <c r="B72761" t="s">
        <v>43919</v>
      </c>
      <c r="C72761" t="s">
        <v>118010</v>
      </c>
      <c r="D72761" t="s">
        <v>5</v>
      </c>
      <c r="E72761" t="s">
        <v>119955</v>
      </c>
      <c r="F72761" t="s">
        <v>122269</v>
      </c>
      <c r="G72761">
        <v>1.086424E-5</v>
      </c>
      <c r="H72761" t="s">
        <v>43919</v>
      </c>
      <c r="I72761" t="s">
        <v>168349</v>
      </c>
      <c r="K72761" t="s">
        <v>227617</v>
      </c>
      <c r="L72761" t="s">
        <v>228704</v>
      </c>
      <c r="M72761" t="s">
        <v>8</v>
      </c>
      <c r="N72761" t="s">
        <v>228848</v>
      </c>
      <c r="O72761" t="s">
        <v>229133</v>
      </c>
      <c r="P72761" t="s">
        <v>230294</v>
      </c>
      <c r="Q72761" t="s">
        <v>120216</v>
      </c>
      <c r="R72761" t="s">
        <v>227623</v>
      </c>
      <c r="S72761" t="s">
        <v>233773</v>
      </c>
    </row>
    <row r="72762" spans="1:19" x14ac:dyDescent="0.35">
      <c r="A72762" s="1">
        <v>91078</v>
      </c>
      <c r="B72762" t="s">
        <v>43920</v>
      </c>
      <c r="C72762" t="s">
        <v>118011</v>
      </c>
      <c r="D72762" t="s">
        <v>5</v>
      </c>
      <c r="E72762" t="s">
        <v>119954</v>
      </c>
      <c r="F72762" t="s">
        <v>120399</v>
      </c>
      <c r="G72762">
        <v>2.8040439999999999E-5</v>
      </c>
      <c r="H72762" t="s">
        <v>43920</v>
      </c>
      <c r="I72762" t="s">
        <v>168350</v>
      </c>
      <c r="K72762" t="s">
        <v>227618</v>
      </c>
      <c r="L72762" t="s">
        <v>228704</v>
      </c>
      <c r="M72762" t="s">
        <v>10</v>
      </c>
      <c r="N72762" t="s">
        <v>141796</v>
      </c>
      <c r="O72762" t="s">
        <v>229107</v>
      </c>
      <c r="P72762" t="s">
        <v>230182</v>
      </c>
      <c r="Q72762" t="s">
        <v>120083</v>
      </c>
      <c r="R72762" t="s">
        <v>227623</v>
      </c>
      <c r="S72762" t="s">
        <v>233773</v>
      </c>
    </row>
    <row r="72763" spans="1:19" x14ac:dyDescent="0.35">
      <c r="A72763" s="1">
        <v>91080</v>
      </c>
      <c r="B72763" t="s">
        <v>43921</v>
      </c>
      <c r="C72763" t="s">
        <v>118012</v>
      </c>
      <c r="D72763" t="s">
        <v>5</v>
      </c>
      <c r="F72763" t="s">
        <v>124191</v>
      </c>
      <c r="G72763">
        <v>1.8E-5</v>
      </c>
      <c r="H72763" t="s">
        <v>43921</v>
      </c>
      <c r="I72763" t="s">
        <v>168351</v>
      </c>
      <c r="K72763" t="s">
        <v>227619</v>
      </c>
      <c r="L72763" t="s">
        <v>228706</v>
      </c>
      <c r="M72763" t="s">
        <v>8</v>
      </c>
      <c r="N72763" t="s">
        <v>228828</v>
      </c>
      <c r="O72763" t="s">
        <v>229113</v>
      </c>
      <c r="P72763" t="s">
        <v>230479</v>
      </c>
      <c r="Q72763" t="s">
        <v>233515</v>
      </c>
      <c r="R72763" t="s">
        <v>227623</v>
      </c>
      <c r="S72763" t="s">
        <v>233773</v>
      </c>
    </row>
    <row r="72764" spans="1:19" x14ac:dyDescent="0.35">
      <c r="A72764" s="1">
        <v>91081</v>
      </c>
      <c r="B72764" t="s">
        <v>43922</v>
      </c>
      <c r="C72764" t="s">
        <v>118013</v>
      </c>
      <c r="D72764" t="s">
        <v>4</v>
      </c>
      <c r="F72764" t="s">
        <v>120697</v>
      </c>
      <c r="G72764">
        <v>4.4999999999999999E-8</v>
      </c>
      <c r="H72764" t="s">
        <v>43922</v>
      </c>
      <c r="I72764" t="s">
        <v>168352</v>
      </c>
      <c r="K72764" t="s">
        <v>227620</v>
      </c>
      <c r="L72764" t="s">
        <v>228704</v>
      </c>
      <c r="M72764" t="s">
        <v>8</v>
      </c>
      <c r="N72764" t="s">
        <v>228830</v>
      </c>
      <c r="O72764" t="s">
        <v>229110</v>
      </c>
      <c r="P72764" t="s">
        <v>229110</v>
      </c>
      <c r="Q72764" t="s">
        <v>120787</v>
      </c>
      <c r="R72764" t="s">
        <v>227623</v>
      </c>
      <c r="S72764" t="s">
        <v>233773</v>
      </c>
    </row>
    <row r="72765" spans="1:19" x14ac:dyDescent="0.35">
      <c r="A72765" s="1">
        <v>91084</v>
      </c>
      <c r="B72765" t="s">
        <v>43923</v>
      </c>
      <c r="C72765" t="s">
        <v>118014</v>
      </c>
      <c r="D72765" t="s">
        <v>4</v>
      </c>
      <c r="F72765" t="s">
        <v>120129</v>
      </c>
      <c r="G72765">
        <v>3.0135700000000002E-7</v>
      </c>
      <c r="H72765" t="s">
        <v>43923</v>
      </c>
      <c r="I72765" t="s">
        <v>168353</v>
      </c>
      <c r="K72765" t="s">
        <v>227621</v>
      </c>
      <c r="L72765" t="s">
        <v>228704</v>
      </c>
      <c r="M72765" t="s">
        <v>10</v>
      </c>
      <c r="N72765" t="s">
        <v>228874</v>
      </c>
      <c r="O72765" t="s">
        <v>229107</v>
      </c>
      <c r="P72765" t="s">
        <v>230112</v>
      </c>
      <c r="Q72765" t="s">
        <v>120060</v>
      </c>
      <c r="R72765" t="s">
        <v>227623</v>
      </c>
      <c r="S72765" t="s">
        <v>233773</v>
      </c>
    </row>
    <row r="72766" spans="1:19" x14ac:dyDescent="0.35">
      <c r="A72766" s="1">
        <v>91086</v>
      </c>
      <c r="B72766" t="s">
        <v>43924</v>
      </c>
      <c r="C72766" t="s">
        <v>118015</v>
      </c>
      <c r="D72766" t="s">
        <v>5</v>
      </c>
      <c r="E72766" t="s">
        <v>119954</v>
      </c>
      <c r="F72766" t="s">
        <v>120400</v>
      </c>
      <c r="G72766">
        <v>2.6125949999999998E-6</v>
      </c>
      <c r="H72766" t="s">
        <v>43924</v>
      </c>
      <c r="I72766" t="s">
        <v>168354</v>
      </c>
      <c r="K72766" t="s">
        <v>227622</v>
      </c>
      <c r="L72766" t="s">
        <v>228704</v>
      </c>
      <c r="M72766" t="s">
        <v>10</v>
      </c>
      <c r="N72766" t="s">
        <v>229104</v>
      </c>
      <c r="O72766" t="s">
        <v>230067</v>
      </c>
      <c r="P72766" t="s">
        <v>230067</v>
      </c>
      <c r="Q72766" t="s">
        <v>121251</v>
      </c>
      <c r="R72766" t="s">
        <v>227623</v>
      </c>
      <c r="S72766" t="s">
        <v>233773</v>
      </c>
    </row>
    <row r="72767" spans="1:19" x14ac:dyDescent="0.35">
      <c r="A72767" s="1">
        <v>91087</v>
      </c>
      <c r="B72767" t="s">
        <v>43925</v>
      </c>
      <c r="C72767" t="s">
        <v>118016</v>
      </c>
      <c r="D72767" t="s">
        <v>5</v>
      </c>
      <c r="E72767" t="s">
        <v>119955</v>
      </c>
      <c r="F72767" t="s">
        <v>122877</v>
      </c>
      <c r="G72767">
        <v>6.0000000000000002E-6</v>
      </c>
      <c r="H72767" t="s">
        <v>43925</v>
      </c>
      <c r="I72767" t="s">
        <v>168355</v>
      </c>
      <c r="K72767" t="s">
        <v>227623</v>
      </c>
      <c r="L72767" t="s">
        <v>228705</v>
      </c>
      <c r="M72767" t="s">
        <v>8</v>
      </c>
      <c r="N72767" t="s">
        <v>228828</v>
      </c>
      <c r="O72767" t="s">
        <v>229216</v>
      </c>
      <c r="P72767" t="s">
        <v>229216</v>
      </c>
      <c r="R72767" t="s">
        <v>227623</v>
      </c>
      <c r="S72767" t="s">
        <v>233773</v>
      </c>
    </row>
    <row r="72768" spans="1:19" x14ac:dyDescent="0.35">
      <c r="A72768" s="1">
        <v>91088</v>
      </c>
      <c r="B72768" t="s">
        <v>43926</v>
      </c>
      <c r="C72768" t="s">
        <v>118017</v>
      </c>
      <c r="D72768" t="s">
        <v>4</v>
      </c>
      <c r="F72768" t="s">
        <v>120158</v>
      </c>
      <c r="G72768">
        <v>2.4999999999999999E-7</v>
      </c>
      <c r="H72768" t="s">
        <v>43926</v>
      </c>
      <c r="I72768" t="s">
        <v>168356</v>
      </c>
      <c r="K72768" t="s">
        <v>227624</v>
      </c>
      <c r="L72768" t="s">
        <v>228704</v>
      </c>
      <c r="M72768" t="s">
        <v>8</v>
      </c>
      <c r="N72768" t="s">
        <v>228828</v>
      </c>
      <c r="O72768" t="s">
        <v>229113</v>
      </c>
      <c r="P72768" t="s">
        <v>230137</v>
      </c>
      <c r="R72768" t="s">
        <v>227623</v>
      </c>
      <c r="S72768" t="s">
        <v>233773</v>
      </c>
    </row>
    <row r="72769" spans="1:19" x14ac:dyDescent="0.35">
      <c r="A72769" s="1">
        <v>91090</v>
      </c>
      <c r="B72769" t="s">
        <v>43927</v>
      </c>
      <c r="C72769" t="s">
        <v>118018</v>
      </c>
      <c r="D72769" t="s">
        <v>4</v>
      </c>
      <c r="F72769" t="s">
        <v>121258</v>
      </c>
      <c r="G72769">
        <v>2E-8</v>
      </c>
      <c r="H72769" t="s">
        <v>43927</v>
      </c>
      <c r="I72769" t="s">
        <v>168357</v>
      </c>
      <c r="K72769" t="s">
        <v>227625</v>
      </c>
      <c r="L72769" t="s">
        <v>228704</v>
      </c>
      <c r="M72769" t="s">
        <v>8</v>
      </c>
      <c r="N72769" t="s">
        <v>228828</v>
      </c>
      <c r="O72769" t="s">
        <v>229113</v>
      </c>
      <c r="P72769" t="s">
        <v>230137</v>
      </c>
      <c r="Q72769" t="s">
        <v>120008</v>
      </c>
      <c r="R72769" t="s">
        <v>227623</v>
      </c>
      <c r="S72769" t="s">
        <v>233773</v>
      </c>
    </row>
    <row r="72770" spans="1:19" x14ac:dyDescent="0.35">
      <c r="A72770" s="1">
        <v>91091</v>
      </c>
      <c r="B72770" t="s">
        <v>43928</v>
      </c>
      <c r="C72770" t="s">
        <v>118019</v>
      </c>
      <c r="D72770" t="s">
        <v>5</v>
      </c>
      <c r="F72770" t="s">
        <v>120000</v>
      </c>
      <c r="G72770">
        <v>9.7850000000000006E-8</v>
      </c>
      <c r="H72770" t="s">
        <v>43928</v>
      </c>
      <c r="I72770" t="s">
        <v>168358</v>
      </c>
      <c r="K72770" t="s">
        <v>227626</v>
      </c>
      <c r="L72770" t="s">
        <v>228704</v>
      </c>
      <c r="M72770" t="s">
        <v>10</v>
      </c>
      <c r="N72770" t="s">
        <v>228930</v>
      </c>
      <c r="O72770" t="s">
        <v>229317</v>
      </c>
      <c r="P72770" t="s">
        <v>229317</v>
      </c>
      <c r="Q72770" t="s">
        <v>121999</v>
      </c>
      <c r="R72770" t="s">
        <v>227623</v>
      </c>
      <c r="S72770" t="s">
        <v>233773</v>
      </c>
    </row>
    <row r="72771" spans="1:19" x14ac:dyDescent="0.35">
      <c r="A72771" s="1">
        <v>91092</v>
      </c>
      <c r="B72771" t="s">
        <v>43928</v>
      </c>
      <c r="C72771" t="s">
        <v>118020</v>
      </c>
      <c r="D72771" t="s">
        <v>5</v>
      </c>
      <c r="F72771" t="s">
        <v>120670</v>
      </c>
      <c r="G72771">
        <v>1.66836E-7</v>
      </c>
      <c r="H72771" t="s">
        <v>43928</v>
      </c>
      <c r="I72771" t="s">
        <v>168358</v>
      </c>
      <c r="K72771" t="s">
        <v>227626</v>
      </c>
      <c r="L72771" t="s">
        <v>228704</v>
      </c>
      <c r="M72771" t="s">
        <v>10</v>
      </c>
      <c r="N72771" t="s">
        <v>228930</v>
      </c>
      <c r="O72771" t="s">
        <v>229317</v>
      </c>
      <c r="P72771" t="s">
        <v>229317</v>
      </c>
      <c r="Q72771" t="s">
        <v>121999</v>
      </c>
      <c r="R72771" t="s">
        <v>227623</v>
      </c>
      <c r="S72771" t="s">
        <v>233773</v>
      </c>
    </row>
    <row r="72772" spans="1:19" x14ac:dyDescent="0.35">
      <c r="A72772" s="1">
        <v>91094</v>
      </c>
      <c r="B72772" t="s">
        <v>43929</v>
      </c>
      <c r="C72772" t="s">
        <v>118021</v>
      </c>
      <c r="D72772" t="s">
        <v>4</v>
      </c>
      <c r="F72772" t="s">
        <v>121475</v>
      </c>
      <c r="G72772">
        <v>1.4000000000000001E-7</v>
      </c>
      <c r="H72772" t="s">
        <v>43929</v>
      </c>
      <c r="I72772" t="s">
        <v>168359</v>
      </c>
      <c r="K72772" t="s">
        <v>227627</v>
      </c>
      <c r="L72772" t="s">
        <v>228705</v>
      </c>
      <c r="M72772" t="s">
        <v>8</v>
      </c>
      <c r="N72772" t="s">
        <v>228832</v>
      </c>
      <c r="O72772" t="s">
        <v>229111</v>
      </c>
      <c r="P72772" t="s">
        <v>230079</v>
      </c>
      <c r="Q72772" t="s">
        <v>122736</v>
      </c>
      <c r="R72772" t="s">
        <v>227623</v>
      </c>
      <c r="S72772" t="s">
        <v>233773</v>
      </c>
    </row>
    <row r="72773" spans="1:19" x14ac:dyDescent="0.35">
      <c r="A72773" s="1">
        <v>91095</v>
      </c>
      <c r="B72773" t="s">
        <v>43930</v>
      </c>
      <c r="C72773" t="s">
        <v>118022</v>
      </c>
      <c r="D72773" t="s">
        <v>4</v>
      </c>
      <c r="F72773" t="s">
        <v>120468</v>
      </c>
      <c r="G72773">
        <v>2E-8</v>
      </c>
      <c r="H72773" t="s">
        <v>43930</v>
      </c>
      <c r="I72773" t="s">
        <v>168360</v>
      </c>
      <c r="K72773" t="s">
        <v>227628</v>
      </c>
      <c r="L72773" t="s">
        <v>228704</v>
      </c>
      <c r="M72773" t="s">
        <v>8</v>
      </c>
      <c r="N72773" t="s">
        <v>228828</v>
      </c>
      <c r="O72773" t="s">
        <v>229113</v>
      </c>
      <c r="P72773" t="s">
        <v>230081</v>
      </c>
      <c r="Q72773" t="s">
        <v>120428</v>
      </c>
      <c r="R72773" t="s">
        <v>227623</v>
      </c>
      <c r="S72773" t="s">
        <v>233773</v>
      </c>
    </row>
    <row r="72774" spans="1:19" x14ac:dyDescent="0.35">
      <c r="A72774" s="1">
        <v>91096</v>
      </c>
      <c r="B72774" t="s">
        <v>43931</v>
      </c>
      <c r="C72774" t="s">
        <v>118023</v>
      </c>
      <c r="D72774" t="s">
        <v>5</v>
      </c>
      <c r="F72774" t="s">
        <v>122503</v>
      </c>
      <c r="G72774">
        <v>1.0000000000000001E-5</v>
      </c>
      <c r="H72774" t="s">
        <v>43931</v>
      </c>
      <c r="I72774" t="s">
        <v>168361</v>
      </c>
      <c r="K72774" t="s">
        <v>227629</v>
      </c>
      <c r="L72774" t="s">
        <v>228705</v>
      </c>
      <c r="M72774" t="s">
        <v>228709</v>
      </c>
      <c r="N72774" t="s">
        <v>228858</v>
      </c>
      <c r="O72774" t="s">
        <v>229314</v>
      </c>
      <c r="P72774" t="s">
        <v>233056</v>
      </c>
      <c r="Q72774" t="s">
        <v>121230</v>
      </c>
      <c r="R72774" t="s">
        <v>227623</v>
      </c>
      <c r="S72774" t="s">
        <v>233773</v>
      </c>
    </row>
    <row r="72775" spans="1:19" x14ac:dyDescent="0.35">
      <c r="A72775" s="1">
        <v>91097</v>
      </c>
      <c r="B72775" t="s">
        <v>43932</v>
      </c>
      <c r="C72775" t="s">
        <v>118024</v>
      </c>
      <c r="D72775" t="s">
        <v>5</v>
      </c>
      <c r="F72775" t="s">
        <v>121808</v>
      </c>
      <c r="G72775">
        <v>5.2000000000000002E-6</v>
      </c>
      <c r="H72775" t="s">
        <v>43932</v>
      </c>
      <c r="I72775" t="s">
        <v>168362</v>
      </c>
      <c r="K72775" t="s">
        <v>227630</v>
      </c>
      <c r="L72775" t="s">
        <v>228704</v>
      </c>
      <c r="M72775" t="s">
        <v>10</v>
      </c>
      <c r="N72775" t="s">
        <v>228922</v>
      </c>
      <c r="O72775" t="s">
        <v>229322</v>
      </c>
      <c r="P72775" t="s">
        <v>230462</v>
      </c>
      <c r="Q72775" t="s">
        <v>120308</v>
      </c>
      <c r="R72775" t="s">
        <v>227623</v>
      </c>
      <c r="S72775" t="s">
        <v>233773</v>
      </c>
    </row>
    <row r="72776" spans="1:19" x14ac:dyDescent="0.35">
      <c r="A72776" s="1">
        <v>91099</v>
      </c>
      <c r="B72776" t="s">
        <v>43933</v>
      </c>
      <c r="C72776" t="s">
        <v>118025</v>
      </c>
      <c r="D72776" t="s">
        <v>5</v>
      </c>
      <c r="F72776" t="s">
        <v>120425</v>
      </c>
      <c r="G72776">
        <v>6.5999999999999986E-6</v>
      </c>
      <c r="H72776" t="s">
        <v>43933</v>
      </c>
      <c r="I72776" t="s">
        <v>168363</v>
      </c>
      <c r="K72776" t="s">
        <v>227631</v>
      </c>
      <c r="L72776" t="s">
        <v>228704</v>
      </c>
      <c r="M72776" t="s">
        <v>8</v>
      </c>
      <c r="N72776" t="s">
        <v>228848</v>
      </c>
      <c r="O72776" t="s">
        <v>229133</v>
      </c>
      <c r="P72776" t="s">
        <v>230590</v>
      </c>
      <c r="R72776" t="s">
        <v>227623</v>
      </c>
      <c r="S72776" t="s">
        <v>233773</v>
      </c>
    </row>
    <row r="72777" spans="1:19" x14ac:dyDescent="0.35">
      <c r="A72777" s="1">
        <v>91101</v>
      </c>
      <c r="B72777" t="s">
        <v>43934</v>
      </c>
      <c r="C72777" t="s">
        <v>118026</v>
      </c>
      <c r="D72777" t="s">
        <v>4</v>
      </c>
      <c r="F72777" t="s">
        <v>120428</v>
      </c>
      <c r="G72777">
        <v>2.4999999999999999E-7</v>
      </c>
      <c r="H72777" t="s">
        <v>43934</v>
      </c>
      <c r="I72777" t="s">
        <v>168364</v>
      </c>
      <c r="K72777" t="s">
        <v>227632</v>
      </c>
      <c r="L72777" t="s">
        <v>228705</v>
      </c>
      <c r="M72777" t="s">
        <v>228723</v>
      </c>
      <c r="N72777" t="s">
        <v>228901</v>
      </c>
      <c r="O72777" t="s">
        <v>229226</v>
      </c>
      <c r="P72777" t="s">
        <v>229226</v>
      </c>
      <c r="R72777" t="s">
        <v>227623</v>
      </c>
      <c r="S72777" t="s">
        <v>233773</v>
      </c>
    </row>
    <row r="72778" spans="1:19" x14ac:dyDescent="0.35">
      <c r="A72778" s="1">
        <v>91102</v>
      </c>
      <c r="B72778" t="s">
        <v>43935</v>
      </c>
      <c r="C72778" t="s">
        <v>118027</v>
      </c>
      <c r="D72778" t="s">
        <v>4</v>
      </c>
      <c r="F72778" t="s">
        <v>120141</v>
      </c>
      <c r="G72778">
        <v>1.1999999999999999E-7</v>
      </c>
      <c r="H72778" t="s">
        <v>43935</v>
      </c>
      <c r="I72778" t="s">
        <v>168365</v>
      </c>
      <c r="K72778" t="s">
        <v>227633</v>
      </c>
      <c r="L72778" t="s">
        <v>228704</v>
      </c>
      <c r="M72778" t="s">
        <v>12</v>
      </c>
      <c r="N72778" t="s">
        <v>228878</v>
      </c>
      <c r="O72778" t="s">
        <v>229181</v>
      </c>
      <c r="P72778" t="s">
        <v>230154</v>
      </c>
      <c r="Q72778" t="s">
        <v>121074</v>
      </c>
      <c r="R72778" t="s">
        <v>227623</v>
      </c>
      <c r="S72778" t="s">
        <v>233773</v>
      </c>
    </row>
    <row r="72779" spans="1:19" x14ac:dyDescent="0.35">
      <c r="A72779" s="1">
        <v>91103</v>
      </c>
      <c r="B72779" t="s">
        <v>43936</v>
      </c>
      <c r="C72779" t="s">
        <v>118028</v>
      </c>
      <c r="D72779" t="s">
        <v>4</v>
      </c>
      <c r="F72779" t="s">
        <v>120788</v>
      </c>
      <c r="G72779">
        <v>4.6573500000000001E-7</v>
      </c>
      <c r="H72779" t="s">
        <v>43936</v>
      </c>
      <c r="I72779" t="s">
        <v>168366</v>
      </c>
      <c r="K72779" t="s">
        <v>227634</v>
      </c>
      <c r="L72779" t="s">
        <v>228704</v>
      </c>
      <c r="M72779" t="s">
        <v>228709</v>
      </c>
      <c r="N72779" t="s">
        <v>228858</v>
      </c>
      <c r="O72779" t="s">
        <v>229171</v>
      </c>
      <c r="P72779" t="s">
        <v>231959</v>
      </c>
      <c r="R72779" t="s">
        <v>227623</v>
      </c>
      <c r="S72779" t="s">
        <v>233773</v>
      </c>
    </row>
    <row r="72780" spans="1:19" x14ac:dyDescent="0.35">
      <c r="A72780" s="1">
        <v>91104</v>
      </c>
      <c r="B72780" t="s">
        <v>43936</v>
      </c>
      <c r="C72780" t="s">
        <v>118029</v>
      </c>
      <c r="D72780" t="s">
        <v>4</v>
      </c>
      <c r="F72780" t="s">
        <v>120330</v>
      </c>
      <c r="G72780">
        <v>4.6762499999999998E-7</v>
      </c>
      <c r="H72780" t="s">
        <v>43936</v>
      </c>
      <c r="I72780" t="s">
        <v>168366</v>
      </c>
      <c r="K72780" t="s">
        <v>227634</v>
      </c>
      <c r="L72780" t="s">
        <v>228704</v>
      </c>
      <c r="M72780" t="s">
        <v>228709</v>
      </c>
      <c r="N72780" t="s">
        <v>228858</v>
      </c>
      <c r="O72780" t="s">
        <v>229171</v>
      </c>
      <c r="P72780" t="s">
        <v>231959</v>
      </c>
      <c r="R72780" t="s">
        <v>227623</v>
      </c>
      <c r="S72780" t="s">
        <v>233773</v>
      </c>
    </row>
    <row r="72781" spans="1:19" x14ac:dyDescent="0.35">
      <c r="A72781" s="1">
        <v>91105</v>
      </c>
      <c r="B72781" t="s">
        <v>43937</v>
      </c>
      <c r="C72781" t="s">
        <v>118030</v>
      </c>
      <c r="D72781" t="s">
        <v>4</v>
      </c>
      <c r="F72781" t="s">
        <v>120894</v>
      </c>
      <c r="G72781">
        <v>2.7999999999999999E-8</v>
      </c>
      <c r="H72781" t="s">
        <v>43937</v>
      </c>
      <c r="I72781" t="s">
        <v>168367</v>
      </c>
      <c r="K72781" t="s">
        <v>227635</v>
      </c>
      <c r="L72781" t="s">
        <v>228704</v>
      </c>
      <c r="R72781" t="s">
        <v>227623</v>
      </c>
      <c r="S72781" t="s">
        <v>233773</v>
      </c>
    </row>
    <row r="72782" spans="1:19" x14ac:dyDescent="0.35">
      <c r="A72782" s="1">
        <v>91106</v>
      </c>
      <c r="B72782" t="s">
        <v>43938</v>
      </c>
      <c r="C72782" t="s">
        <v>118031</v>
      </c>
      <c r="D72782" t="s">
        <v>5</v>
      </c>
      <c r="F72782" t="s">
        <v>124547</v>
      </c>
      <c r="G72782">
        <v>2.5000000000000001E-5</v>
      </c>
      <c r="H72782" t="s">
        <v>43938</v>
      </c>
      <c r="I72782" t="s">
        <v>168368</v>
      </c>
      <c r="K72782" t="s">
        <v>227622</v>
      </c>
      <c r="L72782" t="s">
        <v>228706</v>
      </c>
      <c r="M72782" t="s">
        <v>8</v>
      </c>
      <c r="N72782" t="s">
        <v>228848</v>
      </c>
      <c r="O72782" t="s">
        <v>229133</v>
      </c>
      <c r="P72782" t="s">
        <v>230294</v>
      </c>
      <c r="Q72782" t="s">
        <v>123278</v>
      </c>
      <c r="R72782" t="s">
        <v>227623</v>
      </c>
      <c r="S72782" t="s">
        <v>233773</v>
      </c>
    </row>
    <row r="72783" spans="1:19" x14ac:dyDescent="0.35">
      <c r="A72783" s="1">
        <v>91107</v>
      </c>
      <c r="B72783" t="s">
        <v>43939</v>
      </c>
      <c r="C72783" t="s">
        <v>118032</v>
      </c>
      <c r="D72783" t="s">
        <v>4</v>
      </c>
      <c r="F72783" t="s">
        <v>120210</v>
      </c>
      <c r="G72783">
        <v>4.7825899999999997E-7</v>
      </c>
      <c r="H72783" t="s">
        <v>43939</v>
      </c>
      <c r="I72783" t="s">
        <v>168369</v>
      </c>
      <c r="K72783" t="s">
        <v>227636</v>
      </c>
      <c r="L72783" t="s">
        <v>228704</v>
      </c>
      <c r="M72783" t="s">
        <v>228713</v>
      </c>
      <c r="N72783" t="s">
        <v>228861</v>
      </c>
      <c r="O72783" t="s">
        <v>229439</v>
      </c>
      <c r="P72783" t="s">
        <v>232237</v>
      </c>
      <c r="Q72783" t="s">
        <v>120062</v>
      </c>
      <c r="R72783" t="s">
        <v>227623</v>
      </c>
      <c r="S72783" t="s">
        <v>233773</v>
      </c>
    </row>
    <row r="72784" spans="1:19" x14ac:dyDescent="0.35">
      <c r="A72784" s="1">
        <v>91108</v>
      </c>
      <c r="B72784" t="s">
        <v>43939</v>
      </c>
      <c r="C72784" t="s">
        <v>118033</v>
      </c>
      <c r="D72784" t="s">
        <v>4</v>
      </c>
      <c r="F72784" t="s">
        <v>119991</v>
      </c>
      <c r="G72784">
        <v>3.9999999999999998E-7</v>
      </c>
      <c r="H72784" t="s">
        <v>43939</v>
      </c>
      <c r="I72784" t="s">
        <v>168369</v>
      </c>
      <c r="K72784" t="s">
        <v>227636</v>
      </c>
      <c r="L72784" t="s">
        <v>228704</v>
      </c>
      <c r="M72784" t="s">
        <v>228713</v>
      </c>
      <c r="N72784" t="s">
        <v>228861</v>
      </c>
      <c r="O72784" t="s">
        <v>229439</v>
      </c>
      <c r="P72784" t="s">
        <v>232237</v>
      </c>
      <c r="Q72784" t="s">
        <v>120062</v>
      </c>
      <c r="R72784" t="s">
        <v>227623</v>
      </c>
      <c r="S72784" t="s">
        <v>233773</v>
      </c>
    </row>
    <row r="72785" spans="1:19" x14ac:dyDescent="0.35">
      <c r="A72785" s="1">
        <v>91110</v>
      </c>
      <c r="B72785" t="s">
        <v>43939</v>
      </c>
      <c r="C72785" t="s">
        <v>118034</v>
      </c>
      <c r="D72785" t="s">
        <v>4</v>
      </c>
      <c r="F72785" t="s">
        <v>120152</v>
      </c>
      <c r="G72785">
        <v>4.9999999999999998E-7</v>
      </c>
      <c r="H72785" t="s">
        <v>43939</v>
      </c>
      <c r="I72785" t="s">
        <v>168369</v>
      </c>
      <c r="K72785" t="s">
        <v>227636</v>
      </c>
      <c r="L72785" t="s">
        <v>228704</v>
      </c>
      <c r="M72785" t="s">
        <v>228713</v>
      </c>
      <c r="N72785" t="s">
        <v>228861</v>
      </c>
      <c r="O72785" t="s">
        <v>229439</v>
      </c>
      <c r="P72785" t="s">
        <v>232237</v>
      </c>
      <c r="Q72785" t="s">
        <v>120062</v>
      </c>
      <c r="R72785" t="s">
        <v>227623</v>
      </c>
      <c r="S72785" t="s">
        <v>233773</v>
      </c>
    </row>
    <row r="72786" spans="1:19" x14ac:dyDescent="0.35">
      <c r="A72786" s="1">
        <v>91111</v>
      </c>
      <c r="B72786" t="s">
        <v>43939</v>
      </c>
      <c r="C72786" t="s">
        <v>118035</v>
      </c>
      <c r="D72786" t="s">
        <v>5</v>
      </c>
      <c r="E72786" t="s">
        <v>119955</v>
      </c>
      <c r="F72786" t="s">
        <v>120025</v>
      </c>
      <c r="G72786">
        <v>1.123633E-6</v>
      </c>
      <c r="H72786" t="s">
        <v>43939</v>
      </c>
      <c r="I72786" t="s">
        <v>168369</v>
      </c>
      <c r="K72786" t="s">
        <v>227636</v>
      </c>
      <c r="L72786" t="s">
        <v>228704</v>
      </c>
      <c r="M72786" t="s">
        <v>228713</v>
      </c>
      <c r="N72786" t="s">
        <v>228861</v>
      </c>
      <c r="O72786" t="s">
        <v>229439</v>
      </c>
      <c r="P72786" t="s">
        <v>232237</v>
      </c>
      <c r="Q72786" t="s">
        <v>120062</v>
      </c>
      <c r="R72786" t="s">
        <v>227623</v>
      </c>
      <c r="S72786" t="s">
        <v>233773</v>
      </c>
    </row>
    <row r="72787" spans="1:19" x14ac:dyDescent="0.35">
      <c r="A72787" s="1">
        <v>91112</v>
      </c>
      <c r="B72787" t="s">
        <v>43940</v>
      </c>
      <c r="C72787" t="s">
        <v>118036</v>
      </c>
      <c r="D72787" t="s">
        <v>5</v>
      </c>
      <c r="F72787" t="s">
        <v>122158</v>
      </c>
      <c r="G72787">
        <v>1.1E-5</v>
      </c>
      <c r="H72787" t="s">
        <v>43940</v>
      </c>
      <c r="I72787" t="s">
        <v>168370</v>
      </c>
      <c r="K72787" t="s">
        <v>227637</v>
      </c>
      <c r="L72787" t="s">
        <v>228704</v>
      </c>
      <c r="M72787" t="s">
        <v>8</v>
      </c>
      <c r="N72787" t="s">
        <v>228840</v>
      </c>
      <c r="O72787" t="s">
        <v>229122</v>
      </c>
      <c r="P72787" t="s">
        <v>230085</v>
      </c>
      <c r="Q72787" t="s">
        <v>124552</v>
      </c>
      <c r="R72787" t="s">
        <v>227623</v>
      </c>
      <c r="S72787" t="s">
        <v>233773</v>
      </c>
    </row>
    <row r="72788" spans="1:19" x14ac:dyDescent="0.35">
      <c r="A72788" s="1">
        <v>91115</v>
      </c>
      <c r="B72788" t="s">
        <v>43941</v>
      </c>
      <c r="C72788" t="s">
        <v>118037</v>
      </c>
      <c r="D72788" t="s">
        <v>5</v>
      </c>
      <c r="E72788" t="s">
        <v>119955</v>
      </c>
      <c r="F72788" t="s">
        <v>121342</v>
      </c>
      <c r="G72788">
        <v>8.5074799999999991E-7</v>
      </c>
      <c r="H72788" t="s">
        <v>43941</v>
      </c>
      <c r="I72788" t="s">
        <v>168371</v>
      </c>
      <c r="K72788" t="s">
        <v>227638</v>
      </c>
      <c r="L72788" t="s">
        <v>228704</v>
      </c>
      <c r="M72788" t="s">
        <v>228710</v>
      </c>
      <c r="R72788" t="s">
        <v>227623</v>
      </c>
      <c r="S72788" t="s">
        <v>233773</v>
      </c>
    </row>
    <row r="72789" spans="1:19" x14ac:dyDescent="0.35">
      <c r="A72789" s="1">
        <v>91116</v>
      </c>
      <c r="B72789" t="s">
        <v>43942</v>
      </c>
      <c r="C72789" t="s">
        <v>118038</v>
      </c>
      <c r="D72789" t="s">
        <v>4</v>
      </c>
      <c r="F72789" t="s">
        <v>120245</v>
      </c>
      <c r="G72789">
        <v>5.6996800000000001E-7</v>
      </c>
      <c r="H72789" t="s">
        <v>43942</v>
      </c>
      <c r="I72789" t="s">
        <v>168372</v>
      </c>
      <c r="K72789" t="s">
        <v>227639</v>
      </c>
      <c r="L72789" t="s">
        <v>228704</v>
      </c>
      <c r="M72789" t="s">
        <v>8</v>
      </c>
      <c r="N72789" t="s">
        <v>228850</v>
      </c>
      <c r="O72789" t="s">
        <v>229142</v>
      </c>
      <c r="P72789" t="s">
        <v>229142</v>
      </c>
      <c r="Q72789" t="s">
        <v>120377</v>
      </c>
      <c r="R72789" t="s">
        <v>227623</v>
      </c>
      <c r="S72789" t="s">
        <v>233773</v>
      </c>
    </row>
    <row r="72790" spans="1:19" x14ac:dyDescent="0.35">
      <c r="A72790" s="1">
        <v>91118</v>
      </c>
      <c r="B72790" t="s">
        <v>43943</v>
      </c>
      <c r="C72790" t="s">
        <v>118039</v>
      </c>
      <c r="D72790" t="s">
        <v>4</v>
      </c>
      <c r="F72790" t="s">
        <v>120732</v>
      </c>
      <c r="G72790">
        <v>1.7400000000000001E-6</v>
      </c>
      <c r="H72790" t="s">
        <v>43943</v>
      </c>
      <c r="I72790" t="s">
        <v>168373</v>
      </c>
      <c r="K72790" t="s">
        <v>227637</v>
      </c>
      <c r="L72790" t="s">
        <v>228704</v>
      </c>
      <c r="M72790" t="s">
        <v>8</v>
      </c>
      <c r="N72790" t="s">
        <v>228883</v>
      </c>
      <c r="O72790" t="s">
        <v>229497</v>
      </c>
      <c r="P72790" t="s">
        <v>232356</v>
      </c>
      <c r="Q72790" t="s">
        <v>120216</v>
      </c>
      <c r="R72790" t="s">
        <v>227623</v>
      </c>
      <c r="S72790" t="s">
        <v>233773</v>
      </c>
    </row>
    <row r="72791" spans="1:19" x14ac:dyDescent="0.35">
      <c r="A72791" s="1">
        <v>91119</v>
      </c>
      <c r="B72791" t="s">
        <v>43943</v>
      </c>
      <c r="C72791" t="s">
        <v>118040</v>
      </c>
      <c r="D72791" t="s">
        <v>5</v>
      </c>
      <c r="F72791" t="s">
        <v>122990</v>
      </c>
      <c r="G72791">
        <v>5.6657300000000002E-6</v>
      </c>
      <c r="H72791" t="s">
        <v>43943</v>
      </c>
      <c r="I72791" t="s">
        <v>168373</v>
      </c>
      <c r="K72791" t="s">
        <v>227637</v>
      </c>
      <c r="L72791" t="s">
        <v>228704</v>
      </c>
      <c r="M72791" t="s">
        <v>8</v>
      </c>
      <c r="N72791" t="s">
        <v>228883</v>
      </c>
      <c r="O72791" t="s">
        <v>229497</v>
      </c>
      <c r="P72791" t="s">
        <v>232356</v>
      </c>
      <c r="Q72791" t="s">
        <v>120216</v>
      </c>
      <c r="R72791" t="s">
        <v>227623</v>
      </c>
      <c r="S72791" t="s">
        <v>233773</v>
      </c>
    </row>
    <row r="72792" spans="1:19" x14ac:dyDescent="0.35">
      <c r="A72792" s="1">
        <v>91120</v>
      </c>
      <c r="B72792" t="s">
        <v>43944</v>
      </c>
      <c r="C72792" t="s">
        <v>118041</v>
      </c>
      <c r="D72792" t="s">
        <v>5</v>
      </c>
      <c r="E72792" t="s">
        <v>119955</v>
      </c>
      <c r="F72792" t="s">
        <v>121200</v>
      </c>
      <c r="G72792">
        <v>3.1999999999999999E-6</v>
      </c>
      <c r="H72792" t="s">
        <v>43944</v>
      </c>
      <c r="I72792" t="s">
        <v>168374</v>
      </c>
      <c r="K72792" t="s">
        <v>227640</v>
      </c>
      <c r="L72792" t="s">
        <v>228704</v>
      </c>
      <c r="M72792" t="s">
        <v>10</v>
      </c>
      <c r="N72792" t="s">
        <v>229033</v>
      </c>
      <c r="O72792" t="s">
        <v>229107</v>
      </c>
      <c r="P72792" t="s">
        <v>229383</v>
      </c>
      <c r="Q72792" t="s">
        <v>120679</v>
      </c>
      <c r="R72792" t="s">
        <v>227623</v>
      </c>
      <c r="S72792" t="s">
        <v>233773</v>
      </c>
    </row>
    <row r="72793" spans="1:19" x14ac:dyDescent="0.35">
      <c r="A72793" s="1">
        <v>91121</v>
      </c>
      <c r="B72793" t="s">
        <v>43944</v>
      </c>
      <c r="C72793" t="s">
        <v>118042</v>
      </c>
      <c r="D72793" t="s">
        <v>5</v>
      </c>
      <c r="F72793" t="s">
        <v>121170</v>
      </c>
      <c r="G72793">
        <v>1.1999999999999999E-6</v>
      </c>
      <c r="H72793" t="s">
        <v>43944</v>
      </c>
      <c r="I72793" t="s">
        <v>168374</v>
      </c>
      <c r="K72793" t="s">
        <v>227640</v>
      </c>
      <c r="L72793" t="s">
        <v>228704</v>
      </c>
      <c r="M72793" t="s">
        <v>10</v>
      </c>
      <c r="N72793" t="s">
        <v>229033</v>
      </c>
      <c r="O72793" t="s">
        <v>229107</v>
      </c>
      <c r="P72793" t="s">
        <v>229383</v>
      </c>
      <c r="Q72793" t="s">
        <v>120679</v>
      </c>
      <c r="R72793" t="s">
        <v>227623</v>
      </c>
      <c r="S72793" t="s">
        <v>233773</v>
      </c>
    </row>
    <row r="72794" spans="1:19" x14ac:dyDescent="0.35">
      <c r="A72794" s="1">
        <v>91122</v>
      </c>
      <c r="B72794" t="s">
        <v>43944</v>
      </c>
      <c r="C72794" t="s">
        <v>118043</v>
      </c>
      <c r="D72794" t="s">
        <v>5</v>
      </c>
      <c r="E72794" t="s">
        <v>119954</v>
      </c>
      <c r="F72794" t="s">
        <v>122366</v>
      </c>
      <c r="G72794">
        <v>1.3499999999999999E-5</v>
      </c>
      <c r="H72794" t="s">
        <v>43944</v>
      </c>
      <c r="I72794" t="s">
        <v>168374</v>
      </c>
      <c r="K72794" t="s">
        <v>227640</v>
      </c>
      <c r="L72794" t="s">
        <v>228704</v>
      </c>
      <c r="M72794" t="s">
        <v>10</v>
      </c>
      <c r="N72794" t="s">
        <v>229033</v>
      </c>
      <c r="O72794" t="s">
        <v>229107</v>
      </c>
      <c r="P72794" t="s">
        <v>229383</v>
      </c>
      <c r="Q72794" t="s">
        <v>120679</v>
      </c>
      <c r="R72794" t="s">
        <v>227623</v>
      </c>
      <c r="S72794" t="s">
        <v>233773</v>
      </c>
    </row>
    <row r="72795" spans="1:19" x14ac:dyDescent="0.35">
      <c r="A72795" s="1">
        <v>91123</v>
      </c>
      <c r="B72795" t="s">
        <v>43945</v>
      </c>
      <c r="C72795" t="s">
        <v>118044</v>
      </c>
      <c r="D72795" t="s">
        <v>5</v>
      </c>
      <c r="F72795" t="s">
        <v>120798</v>
      </c>
      <c r="G72795">
        <v>1.0000000000000001E-5</v>
      </c>
      <c r="H72795" t="s">
        <v>43945</v>
      </c>
      <c r="I72795" t="s">
        <v>168375</v>
      </c>
      <c r="K72795" t="s">
        <v>227623</v>
      </c>
      <c r="L72795" t="s">
        <v>228704</v>
      </c>
      <c r="M72795" t="s">
        <v>8</v>
      </c>
      <c r="N72795" t="s">
        <v>228892</v>
      </c>
      <c r="O72795" t="s">
        <v>229199</v>
      </c>
      <c r="P72795" t="s">
        <v>230616</v>
      </c>
      <c r="R72795" t="s">
        <v>227623</v>
      </c>
      <c r="S72795" t="s">
        <v>233773</v>
      </c>
    </row>
    <row r="72796" spans="1:19" x14ac:dyDescent="0.35">
      <c r="A72796" s="1">
        <v>91126</v>
      </c>
      <c r="B72796" t="s">
        <v>43946</v>
      </c>
      <c r="C72796" t="s">
        <v>118045</v>
      </c>
      <c r="D72796" t="s">
        <v>5</v>
      </c>
      <c r="F72796" t="s">
        <v>122933</v>
      </c>
      <c r="G72796">
        <v>2.3761699999999998E-6</v>
      </c>
      <c r="H72796" t="s">
        <v>43946</v>
      </c>
      <c r="I72796" t="s">
        <v>168376</v>
      </c>
      <c r="K72796" t="s">
        <v>227641</v>
      </c>
      <c r="L72796" t="s">
        <v>228704</v>
      </c>
      <c r="M72796" t="s">
        <v>8</v>
      </c>
      <c r="N72796" t="s">
        <v>228881</v>
      </c>
      <c r="O72796" t="s">
        <v>229259</v>
      </c>
      <c r="P72796" t="s">
        <v>230192</v>
      </c>
      <c r="R72796" t="s">
        <v>227623</v>
      </c>
      <c r="S72796" t="s">
        <v>233773</v>
      </c>
    </row>
    <row r="72797" spans="1:19" x14ac:dyDescent="0.35">
      <c r="A72797" s="1">
        <v>91127</v>
      </c>
      <c r="B72797" t="s">
        <v>43946</v>
      </c>
      <c r="C72797" t="s">
        <v>118046</v>
      </c>
      <c r="D72797" t="s">
        <v>5</v>
      </c>
      <c r="F72797" t="s">
        <v>120295</v>
      </c>
      <c r="G72797">
        <v>1.57E-6</v>
      </c>
      <c r="H72797" t="s">
        <v>43946</v>
      </c>
      <c r="I72797" t="s">
        <v>168376</v>
      </c>
      <c r="K72797" t="s">
        <v>227641</v>
      </c>
      <c r="L72797" t="s">
        <v>228704</v>
      </c>
      <c r="M72797" t="s">
        <v>8</v>
      </c>
      <c r="N72797" t="s">
        <v>228881</v>
      </c>
      <c r="O72797" t="s">
        <v>229259</v>
      </c>
      <c r="P72797" t="s">
        <v>230192</v>
      </c>
      <c r="R72797" t="s">
        <v>227623</v>
      </c>
      <c r="S72797" t="s">
        <v>233773</v>
      </c>
    </row>
    <row r="72798" spans="1:19" x14ac:dyDescent="0.35">
      <c r="A72798" s="1">
        <v>91129</v>
      </c>
      <c r="B72798" t="s">
        <v>43946</v>
      </c>
      <c r="C72798" t="s">
        <v>118047</v>
      </c>
      <c r="D72798" t="s">
        <v>3</v>
      </c>
      <c r="F72798" t="s">
        <v>120797</v>
      </c>
      <c r="G72798">
        <v>2.0000000000000002E-5</v>
      </c>
      <c r="H72798" t="s">
        <v>43946</v>
      </c>
      <c r="I72798" t="s">
        <v>168376</v>
      </c>
      <c r="K72798" t="s">
        <v>227641</v>
      </c>
      <c r="L72798" t="s">
        <v>228704</v>
      </c>
      <c r="M72798" t="s">
        <v>8</v>
      </c>
      <c r="N72798" t="s">
        <v>228881</v>
      </c>
      <c r="O72798" t="s">
        <v>229259</v>
      </c>
      <c r="P72798" t="s">
        <v>230192</v>
      </c>
      <c r="R72798" t="s">
        <v>227623</v>
      </c>
      <c r="S72798" t="s">
        <v>233773</v>
      </c>
    </row>
    <row r="72799" spans="1:19" x14ac:dyDescent="0.35">
      <c r="A72799" s="1">
        <v>91131</v>
      </c>
      <c r="B72799" t="s">
        <v>43946</v>
      </c>
      <c r="C72799" t="s">
        <v>118048</v>
      </c>
      <c r="D72799" t="s">
        <v>5</v>
      </c>
      <c r="E72799" t="s">
        <v>119955</v>
      </c>
      <c r="F72799" t="s">
        <v>122755</v>
      </c>
      <c r="G72799">
        <v>2.4200000000000001E-6</v>
      </c>
      <c r="H72799" t="s">
        <v>43946</v>
      </c>
      <c r="I72799" t="s">
        <v>168376</v>
      </c>
      <c r="K72799" t="s">
        <v>227641</v>
      </c>
      <c r="L72799" t="s">
        <v>228704</v>
      </c>
      <c r="M72799" t="s">
        <v>8</v>
      </c>
      <c r="N72799" t="s">
        <v>228881</v>
      </c>
      <c r="O72799" t="s">
        <v>229259</v>
      </c>
      <c r="P72799" t="s">
        <v>230192</v>
      </c>
      <c r="R72799" t="s">
        <v>227623</v>
      </c>
      <c r="S72799" t="s">
        <v>233773</v>
      </c>
    </row>
    <row r="72800" spans="1:19" x14ac:dyDescent="0.35">
      <c r="A72800" s="1">
        <v>91133</v>
      </c>
      <c r="B72800" t="s">
        <v>43947</v>
      </c>
      <c r="C72800" t="s">
        <v>118049</v>
      </c>
      <c r="D72800" t="s">
        <v>4</v>
      </c>
      <c r="F72800" t="s">
        <v>123402</v>
      </c>
      <c r="G72800">
        <v>1.9108199999999999E-7</v>
      </c>
      <c r="H72800" t="s">
        <v>43947</v>
      </c>
      <c r="I72800" t="s">
        <v>168377</v>
      </c>
      <c r="K72800" t="s">
        <v>227642</v>
      </c>
      <c r="L72800" t="s">
        <v>228704</v>
      </c>
      <c r="M72800" t="s">
        <v>228740</v>
      </c>
      <c r="N72800" t="s">
        <v>228915</v>
      </c>
      <c r="O72800" t="s">
        <v>229511</v>
      </c>
      <c r="P72800" t="s">
        <v>229511</v>
      </c>
      <c r="Q72800" t="s">
        <v>120679</v>
      </c>
      <c r="R72800" t="s">
        <v>233632</v>
      </c>
      <c r="S72800" t="s">
        <v>212718</v>
      </c>
    </row>
    <row r="72801" spans="1:19" x14ac:dyDescent="0.35">
      <c r="A72801" s="1">
        <v>91135</v>
      </c>
      <c r="B72801" t="s">
        <v>43948</v>
      </c>
      <c r="C72801" t="s">
        <v>118050</v>
      </c>
      <c r="D72801" t="s">
        <v>4</v>
      </c>
      <c r="F72801" t="s">
        <v>120256</v>
      </c>
      <c r="G72801">
        <v>1.5E-6</v>
      </c>
      <c r="H72801" t="s">
        <v>43948</v>
      </c>
      <c r="I72801" t="s">
        <v>168378</v>
      </c>
      <c r="K72801" t="s">
        <v>227643</v>
      </c>
      <c r="L72801" t="s">
        <v>228704</v>
      </c>
      <c r="M72801" t="s">
        <v>8</v>
      </c>
      <c r="N72801" t="s">
        <v>228864</v>
      </c>
      <c r="O72801" t="s">
        <v>229158</v>
      </c>
      <c r="P72801" t="s">
        <v>230165</v>
      </c>
      <c r="Q72801" t="s">
        <v>120087</v>
      </c>
      <c r="R72801" t="s">
        <v>227643</v>
      </c>
      <c r="S72801" t="s">
        <v>233771</v>
      </c>
    </row>
    <row r="72802" spans="1:19" x14ac:dyDescent="0.35">
      <c r="A72802" s="1">
        <v>91136</v>
      </c>
      <c r="B72802" t="s">
        <v>43949</v>
      </c>
      <c r="C72802" t="s">
        <v>118051</v>
      </c>
      <c r="D72802" t="s">
        <v>4</v>
      </c>
      <c r="F72802" t="s">
        <v>120224</v>
      </c>
      <c r="G72802">
        <v>2.3000000000000001E-8</v>
      </c>
      <c r="H72802" t="s">
        <v>43949</v>
      </c>
      <c r="I72802" t="s">
        <v>168379</v>
      </c>
      <c r="K72802" t="s">
        <v>227643</v>
      </c>
      <c r="L72802" t="s">
        <v>228704</v>
      </c>
      <c r="M72802" t="s">
        <v>11</v>
      </c>
      <c r="N72802" t="s">
        <v>228858</v>
      </c>
      <c r="O72802" t="s">
        <v>229219</v>
      </c>
      <c r="P72802" t="s">
        <v>229219</v>
      </c>
      <c r="Q72802" t="s">
        <v>120056</v>
      </c>
      <c r="R72802" t="s">
        <v>227643</v>
      </c>
      <c r="S72802" t="s">
        <v>233771</v>
      </c>
    </row>
    <row r="72803" spans="1:19" x14ac:dyDescent="0.35">
      <c r="A72803" s="1">
        <v>91138</v>
      </c>
      <c r="B72803" t="s">
        <v>43950</v>
      </c>
      <c r="C72803" t="s">
        <v>118052</v>
      </c>
      <c r="D72803" t="s">
        <v>5</v>
      </c>
      <c r="F72803" t="s">
        <v>121365</v>
      </c>
      <c r="G72803">
        <v>6.0000000000000002E-5</v>
      </c>
      <c r="H72803" t="s">
        <v>43950</v>
      </c>
      <c r="I72803" t="s">
        <v>168380</v>
      </c>
      <c r="K72803" t="s">
        <v>227644</v>
      </c>
      <c r="L72803" t="s">
        <v>228704</v>
      </c>
      <c r="M72803" t="s">
        <v>8</v>
      </c>
      <c r="N72803" t="s">
        <v>228832</v>
      </c>
      <c r="O72803" t="s">
        <v>229111</v>
      </c>
      <c r="P72803" t="s">
        <v>230079</v>
      </c>
      <c r="R72803" t="s">
        <v>227643</v>
      </c>
      <c r="S72803" t="s">
        <v>233771</v>
      </c>
    </row>
    <row r="72804" spans="1:19" x14ac:dyDescent="0.35">
      <c r="A72804" s="1">
        <v>91139</v>
      </c>
      <c r="B72804" t="s">
        <v>43951</v>
      </c>
      <c r="C72804" t="s">
        <v>118053</v>
      </c>
      <c r="D72804" t="s">
        <v>4</v>
      </c>
      <c r="F72804" t="s">
        <v>120217</v>
      </c>
      <c r="G72804">
        <v>9.7707899999999998E-7</v>
      </c>
      <c r="H72804" t="s">
        <v>43951</v>
      </c>
      <c r="I72804" t="s">
        <v>168381</v>
      </c>
      <c r="K72804" t="s">
        <v>227643</v>
      </c>
      <c r="L72804" t="s">
        <v>228704</v>
      </c>
      <c r="M72804" t="s">
        <v>15</v>
      </c>
      <c r="N72804" t="s">
        <v>229013</v>
      </c>
      <c r="O72804" t="s">
        <v>229828</v>
      </c>
      <c r="P72804" t="s">
        <v>229828</v>
      </c>
      <c r="Q72804" t="s">
        <v>120033</v>
      </c>
      <c r="R72804" t="s">
        <v>227643</v>
      </c>
      <c r="S72804" t="s">
        <v>233771</v>
      </c>
    </row>
    <row r="72805" spans="1:19" x14ac:dyDescent="0.35">
      <c r="A72805" s="1">
        <v>91140</v>
      </c>
      <c r="B72805" t="s">
        <v>43951</v>
      </c>
      <c r="C72805" t="s">
        <v>118054</v>
      </c>
      <c r="D72805" t="s">
        <v>5</v>
      </c>
      <c r="F72805" t="s">
        <v>120717</v>
      </c>
      <c r="G72805">
        <v>3.8663489999999996E-6</v>
      </c>
      <c r="H72805" t="s">
        <v>43951</v>
      </c>
      <c r="I72805" t="s">
        <v>168381</v>
      </c>
      <c r="K72805" t="s">
        <v>227643</v>
      </c>
      <c r="L72805" t="s">
        <v>228704</v>
      </c>
      <c r="M72805" t="s">
        <v>15</v>
      </c>
      <c r="N72805" t="s">
        <v>229013</v>
      </c>
      <c r="O72805" t="s">
        <v>229828</v>
      </c>
      <c r="P72805" t="s">
        <v>229828</v>
      </c>
      <c r="Q72805" t="s">
        <v>120033</v>
      </c>
      <c r="R72805" t="s">
        <v>227643</v>
      </c>
      <c r="S72805" t="s">
        <v>233771</v>
      </c>
    </row>
    <row r="72806" spans="1:19" x14ac:dyDescent="0.35">
      <c r="A72806" s="1">
        <v>91141</v>
      </c>
      <c r="B72806" t="s">
        <v>43952</v>
      </c>
      <c r="C72806" t="s">
        <v>118055</v>
      </c>
      <c r="D72806" t="s">
        <v>5</v>
      </c>
      <c r="E72806" t="s">
        <v>119957</v>
      </c>
      <c r="F72806" t="s">
        <v>121833</v>
      </c>
      <c r="G72806">
        <v>3.4999999999999999E-6</v>
      </c>
      <c r="H72806" t="s">
        <v>43952</v>
      </c>
      <c r="I72806" t="s">
        <v>168382</v>
      </c>
      <c r="K72806" t="s">
        <v>227645</v>
      </c>
      <c r="L72806" t="s">
        <v>228704</v>
      </c>
      <c r="R72806" t="s">
        <v>227643</v>
      </c>
      <c r="S72806" t="s">
        <v>233771</v>
      </c>
    </row>
    <row r="72807" spans="1:19" x14ac:dyDescent="0.35">
      <c r="A72807" s="1">
        <v>91142</v>
      </c>
      <c r="B72807" t="s">
        <v>43953</v>
      </c>
      <c r="C72807" t="s">
        <v>118056</v>
      </c>
      <c r="D72807" t="s">
        <v>4</v>
      </c>
      <c r="F72807" t="s">
        <v>120698</v>
      </c>
      <c r="G72807">
        <v>1.3999999999999999E-6</v>
      </c>
      <c r="H72807" t="s">
        <v>43953</v>
      </c>
      <c r="I72807" t="s">
        <v>168383</v>
      </c>
      <c r="K72807" t="s">
        <v>227643</v>
      </c>
      <c r="L72807" t="s">
        <v>228704</v>
      </c>
      <c r="M72807" t="s">
        <v>10</v>
      </c>
      <c r="N72807" t="s">
        <v>228827</v>
      </c>
      <c r="O72807" t="s">
        <v>229107</v>
      </c>
      <c r="P72807" t="s">
        <v>229107</v>
      </c>
      <c r="R72807" t="s">
        <v>227643</v>
      </c>
      <c r="S72807" t="s">
        <v>233771</v>
      </c>
    </row>
    <row r="72808" spans="1:19" x14ac:dyDescent="0.35">
      <c r="A72808" s="1">
        <v>91143</v>
      </c>
      <c r="B72808" t="s">
        <v>43954</v>
      </c>
      <c r="C72808" t="s">
        <v>118057</v>
      </c>
      <c r="D72808" t="s">
        <v>5</v>
      </c>
      <c r="F72808" t="s">
        <v>121765</v>
      </c>
      <c r="G72808">
        <v>1.9999999999999999E-6</v>
      </c>
      <c r="H72808" t="s">
        <v>43954</v>
      </c>
      <c r="I72808" t="s">
        <v>168384</v>
      </c>
      <c r="K72808" t="s">
        <v>227644</v>
      </c>
      <c r="L72808" t="s">
        <v>228704</v>
      </c>
      <c r="M72808" t="s">
        <v>8</v>
      </c>
      <c r="N72808" t="s">
        <v>228828</v>
      </c>
      <c r="O72808" t="s">
        <v>229113</v>
      </c>
      <c r="P72808" t="s">
        <v>230081</v>
      </c>
      <c r="R72808" t="s">
        <v>227643</v>
      </c>
      <c r="S72808" t="s">
        <v>233771</v>
      </c>
    </row>
    <row r="72809" spans="1:19" x14ac:dyDescent="0.35">
      <c r="A72809" s="1">
        <v>91144</v>
      </c>
      <c r="B72809" t="s">
        <v>43955</v>
      </c>
      <c r="C72809" t="s">
        <v>118058</v>
      </c>
      <c r="D72809" t="s">
        <v>5</v>
      </c>
      <c r="F72809" t="s">
        <v>121595</v>
      </c>
      <c r="G72809">
        <v>2.2000000000000001E-7</v>
      </c>
      <c r="H72809" t="s">
        <v>43955</v>
      </c>
      <c r="I72809" t="s">
        <v>168385</v>
      </c>
      <c r="K72809" t="s">
        <v>227646</v>
      </c>
      <c r="L72809" t="s">
        <v>228704</v>
      </c>
      <c r="M72809" t="s">
        <v>15</v>
      </c>
      <c r="N72809" t="s">
        <v>228849</v>
      </c>
      <c r="O72809" t="s">
        <v>229134</v>
      </c>
      <c r="P72809" t="s">
        <v>229134</v>
      </c>
      <c r="Q72809" t="s">
        <v>120008</v>
      </c>
      <c r="R72809" t="s">
        <v>227643</v>
      </c>
      <c r="S72809" t="s">
        <v>233771</v>
      </c>
    </row>
    <row r="72810" spans="1:19" x14ac:dyDescent="0.35">
      <c r="A72810" s="1">
        <v>91146</v>
      </c>
      <c r="B72810" t="s">
        <v>43956</v>
      </c>
      <c r="C72810" t="s">
        <v>118059</v>
      </c>
      <c r="D72810" t="s">
        <v>5</v>
      </c>
      <c r="E72810" t="s">
        <v>119955</v>
      </c>
      <c r="F72810" t="s">
        <v>121435</v>
      </c>
      <c r="G72810">
        <v>1.2899999999999999E-6</v>
      </c>
      <c r="H72810" t="s">
        <v>43956</v>
      </c>
      <c r="I72810" t="s">
        <v>168386</v>
      </c>
      <c r="K72810" t="s">
        <v>227647</v>
      </c>
      <c r="L72810" t="s">
        <v>228704</v>
      </c>
      <c r="M72810" t="s">
        <v>8</v>
      </c>
      <c r="N72810" t="s">
        <v>228828</v>
      </c>
      <c r="O72810" t="s">
        <v>229108</v>
      </c>
      <c r="P72810" t="s">
        <v>230280</v>
      </c>
      <c r="Q72810" t="s">
        <v>121435</v>
      </c>
      <c r="R72810" t="s">
        <v>227643</v>
      </c>
      <c r="S72810" t="s">
        <v>233771</v>
      </c>
    </row>
    <row r="72811" spans="1:19" x14ac:dyDescent="0.35">
      <c r="A72811" s="1">
        <v>91147</v>
      </c>
      <c r="B72811" t="s">
        <v>43956</v>
      </c>
      <c r="C72811" t="s">
        <v>118060</v>
      </c>
      <c r="D72811" t="s">
        <v>5</v>
      </c>
      <c r="E72811" t="s">
        <v>119954</v>
      </c>
      <c r="F72811" t="s">
        <v>121906</v>
      </c>
      <c r="G72811">
        <v>3.0000000000000001E-6</v>
      </c>
      <c r="H72811" t="s">
        <v>43956</v>
      </c>
      <c r="I72811" t="s">
        <v>168386</v>
      </c>
      <c r="K72811" t="s">
        <v>227647</v>
      </c>
      <c r="L72811" t="s">
        <v>228704</v>
      </c>
      <c r="M72811" t="s">
        <v>8</v>
      </c>
      <c r="N72811" t="s">
        <v>228828</v>
      </c>
      <c r="O72811" t="s">
        <v>229108</v>
      </c>
      <c r="P72811" t="s">
        <v>230280</v>
      </c>
      <c r="Q72811" t="s">
        <v>121435</v>
      </c>
      <c r="R72811" t="s">
        <v>227643</v>
      </c>
      <c r="S72811" t="s">
        <v>233771</v>
      </c>
    </row>
    <row r="72812" spans="1:19" x14ac:dyDescent="0.35">
      <c r="A72812" s="1">
        <v>91148</v>
      </c>
      <c r="B72812" t="s">
        <v>43956</v>
      </c>
      <c r="C72812" t="s">
        <v>118061</v>
      </c>
      <c r="D72812" t="s">
        <v>5</v>
      </c>
      <c r="E72812" t="s">
        <v>119958</v>
      </c>
      <c r="F72812" t="s">
        <v>120663</v>
      </c>
      <c r="G72812">
        <v>1.5E-5</v>
      </c>
      <c r="H72812" t="s">
        <v>43956</v>
      </c>
      <c r="I72812" t="s">
        <v>168386</v>
      </c>
      <c r="K72812" t="s">
        <v>227647</v>
      </c>
      <c r="L72812" t="s">
        <v>228704</v>
      </c>
      <c r="M72812" t="s">
        <v>8</v>
      </c>
      <c r="N72812" t="s">
        <v>228828</v>
      </c>
      <c r="O72812" t="s">
        <v>229108</v>
      </c>
      <c r="P72812" t="s">
        <v>230280</v>
      </c>
      <c r="Q72812" t="s">
        <v>121435</v>
      </c>
      <c r="R72812" t="s">
        <v>227643</v>
      </c>
      <c r="S72812" t="s">
        <v>233771</v>
      </c>
    </row>
    <row r="72813" spans="1:19" x14ac:dyDescent="0.35">
      <c r="A72813" s="1">
        <v>91149</v>
      </c>
      <c r="B72813" t="s">
        <v>43956</v>
      </c>
      <c r="C72813" t="s">
        <v>118062</v>
      </c>
      <c r="D72813" t="s">
        <v>5</v>
      </c>
      <c r="E72813" t="s">
        <v>119956</v>
      </c>
      <c r="F72813" t="s">
        <v>121625</v>
      </c>
      <c r="G72813">
        <v>1.025E-5</v>
      </c>
      <c r="H72813" t="s">
        <v>43956</v>
      </c>
      <c r="I72813" t="s">
        <v>168386</v>
      </c>
      <c r="K72813" t="s">
        <v>227647</v>
      </c>
      <c r="L72813" t="s">
        <v>228704</v>
      </c>
      <c r="M72813" t="s">
        <v>8</v>
      </c>
      <c r="N72813" t="s">
        <v>228828</v>
      </c>
      <c r="O72813" t="s">
        <v>229108</v>
      </c>
      <c r="P72813" t="s">
        <v>230280</v>
      </c>
      <c r="Q72813" t="s">
        <v>121435</v>
      </c>
      <c r="R72813" t="s">
        <v>227643</v>
      </c>
      <c r="S72813" t="s">
        <v>233771</v>
      </c>
    </row>
    <row r="72814" spans="1:19" x14ac:dyDescent="0.35">
      <c r="A72814" s="1">
        <v>91150</v>
      </c>
      <c r="B72814" t="s">
        <v>43957</v>
      </c>
      <c r="C72814" t="s">
        <v>118063</v>
      </c>
      <c r="D72814" t="s">
        <v>5</v>
      </c>
      <c r="F72814" t="s">
        <v>120892</v>
      </c>
      <c r="G72814">
        <v>2.4999999999999999E-8</v>
      </c>
      <c r="H72814" t="s">
        <v>43957</v>
      </c>
      <c r="I72814" t="s">
        <v>168387</v>
      </c>
      <c r="K72814" t="s">
        <v>227648</v>
      </c>
      <c r="L72814" t="s">
        <v>228704</v>
      </c>
      <c r="Q72814" t="s">
        <v>120787</v>
      </c>
      <c r="R72814" t="s">
        <v>227643</v>
      </c>
      <c r="S72814" t="s">
        <v>233771</v>
      </c>
    </row>
    <row r="72815" spans="1:19" x14ac:dyDescent="0.35">
      <c r="A72815" s="1">
        <v>91152</v>
      </c>
      <c r="B72815" t="s">
        <v>43958</v>
      </c>
      <c r="C72815" t="s">
        <v>118064</v>
      </c>
      <c r="D72815" t="s">
        <v>4</v>
      </c>
      <c r="F72815" t="s">
        <v>120679</v>
      </c>
      <c r="G72815">
        <v>4.1968800000000002E-7</v>
      </c>
      <c r="H72815" t="s">
        <v>43958</v>
      </c>
      <c r="I72815" t="s">
        <v>168388</v>
      </c>
      <c r="K72815" t="s">
        <v>227648</v>
      </c>
      <c r="L72815" t="s">
        <v>228705</v>
      </c>
      <c r="M72815" t="s">
        <v>16</v>
      </c>
      <c r="N72815" t="s">
        <v>228829</v>
      </c>
      <c r="O72815" t="s">
        <v>229115</v>
      </c>
      <c r="P72815" t="s">
        <v>229115</v>
      </c>
      <c r="Q72815" t="s">
        <v>120008</v>
      </c>
      <c r="R72815" t="s">
        <v>227643</v>
      </c>
      <c r="S72815" t="s">
        <v>233771</v>
      </c>
    </row>
    <row r="72816" spans="1:19" x14ac:dyDescent="0.35">
      <c r="A72816" s="1">
        <v>91153</v>
      </c>
      <c r="B72816" t="s">
        <v>43959</v>
      </c>
      <c r="C72816" t="s">
        <v>118065</v>
      </c>
      <c r="D72816" t="s">
        <v>4</v>
      </c>
      <c r="F72816" t="s">
        <v>120218</v>
      </c>
      <c r="G72816">
        <v>1.1999999999999999E-6</v>
      </c>
      <c r="H72816" t="s">
        <v>43959</v>
      </c>
      <c r="I72816" t="s">
        <v>168389</v>
      </c>
      <c r="K72816" t="s">
        <v>227643</v>
      </c>
      <c r="L72816" t="s">
        <v>228704</v>
      </c>
      <c r="M72816" t="s">
        <v>8</v>
      </c>
      <c r="N72816" t="s">
        <v>228896</v>
      </c>
      <c r="O72816" t="s">
        <v>229210</v>
      </c>
      <c r="P72816" t="s">
        <v>229210</v>
      </c>
      <c r="Q72816" t="s">
        <v>120060</v>
      </c>
      <c r="R72816" t="s">
        <v>227643</v>
      </c>
      <c r="S72816" t="s">
        <v>233771</v>
      </c>
    </row>
    <row r="72817" spans="1:19" x14ac:dyDescent="0.35">
      <c r="A72817" s="1">
        <v>91154</v>
      </c>
      <c r="B72817" t="s">
        <v>43960</v>
      </c>
      <c r="C72817" t="s">
        <v>118066</v>
      </c>
      <c r="D72817" t="s">
        <v>4</v>
      </c>
      <c r="F72817" t="s">
        <v>123957</v>
      </c>
      <c r="G72817">
        <v>3.45839E-7</v>
      </c>
      <c r="H72817" t="s">
        <v>43960</v>
      </c>
      <c r="I72817" t="s">
        <v>168390</v>
      </c>
      <c r="K72817" t="s">
        <v>227649</v>
      </c>
      <c r="L72817" t="s">
        <v>228704</v>
      </c>
      <c r="M72817" t="s">
        <v>10</v>
      </c>
      <c r="N72817" t="s">
        <v>228983</v>
      </c>
      <c r="O72817" t="s">
        <v>229465</v>
      </c>
      <c r="P72817" t="s">
        <v>229465</v>
      </c>
      <c r="Q72817" t="s">
        <v>120168</v>
      </c>
      <c r="R72817" t="s">
        <v>227643</v>
      </c>
      <c r="S72817" t="s">
        <v>233771</v>
      </c>
    </row>
    <row r="72818" spans="1:19" x14ac:dyDescent="0.35">
      <c r="A72818" s="1">
        <v>91155</v>
      </c>
      <c r="B72818" t="s">
        <v>43960</v>
      </c>
      <c r="C72818" t="s">
        <v>118067</v>
      </c>
      <c r="D72818" t="s">
        <v>4</v>
      </c>
      <c r="F72818" t="s">
        <v>120813</v>
      </c>
      <c r="G72818">
        <v>1.00202E-7</v>
      </c>
      <c r="H72818" t="s">
        <v>43960</v>
      </c>
      <c r="I72818" t="s">
        <v>168390</v>
      </c>
      <c r="K72818" t="s">
        <v>227649</v>
      </c>
      <c r="L72818" t="s">
        <v>228704</v>
      </c>
      <c r="M72818" t="s">
        <v>10</v>
      </c>
      <c r="N72818" t="s">
        <v>228983</v>
      </c>
      <c r="O72818" t="s">
        <v>229465</v>
      </c>
      <c r="P72818" t="s">
        <v>229465</v>
      </c>
      <c r="Q72818" t="s">
        <v>120168</v>
      </c>
      <c r="R72818" t="s">
        <v>227643</v>
      </c>
      <c r="S72818" t="s">
        <v>233771</v>
      </c>
    </row>
    <row r="72819" spans="1:19" x14ac:dyDescent="0.35">
      <c r="A72819" s="1">
        <v>91156</v>
      </c>
      <c r="B72819" t="s">
        <v>43960</v>
      </c>
      <c r="C72819" t="s">
        <v>118068</v>
      </c>
      <c r="D72819" t="s">
        <v>5</v>
      </c>
      <c r="E72819" t="s">
        <v>119955</v>
      </c>
      <c r="F72819" t="s">
        <v>120224</v>
      </c>
      <c r="G72819">
        <v>1.5552979999999999E-6</v>
      </c>
      <c r="H72819" t="s">
        <v>43960</v>
      </c>
      <c r="I72819" t="s">
        <v>168390</v>
      </c>
      <c r="K72819" t="s">
        <v>227649</v>
      </c>
      <c r="L72819" t="s">
        <v>228704</v>
      </c>
      <c r="M72819" t="s">
        <v>10</v>
      </c>
      <c r="N72819" t="s">
        <v>228983</v>
      </c>
      <c r="O72819" t="s">
        <v>229465</v>
      </c>
      <c r="P72819" t="s">
        <v>229465</v>
      </c>
      <c r="Q72819" t="s">
        <v>120168</v>
      </c>
      <c r="R72819" t="s">
        <v>227643</v>
      </c>
      <c r="S72819" t="s">
        <v>233771</v>
      </c>
    </row>
    <row r="72820" spans="1:19" x14ac:dyDescent="0.35">
      <c r="A72820" s="1">
        <v>91158</v>
      </c>
      <c r="B72820" t="s">
        <v>43961</v>
      </c>
      <c r="C72820" t="s">
        <v>118069</v>
      </c>
      <c r="D72820" t="s">
        <v>5</v>
      </c>
      <c r="F72820" t="s">
        <v>120570</v>
      </c>
      <c r="G72820">
        <v>2.7999999999999999E-6</v>
      </c>
      <c r="H72820" t="s">
        <v>43961</v>
      </c>
      <c r="I72820" t="s">
        <v>168391</v>
      </c>
      <c r="K72820" t="s">
        <v>227643</v>
      </c>
      <c r="L72820" t="s">
        <v>228704</v>
      </c>
      <c r="M72820" t="s">
        <v>8</v>
      </c>
      <c r="N72820" t="s">
        <v>228842</v>
      </c>
      <c r="O72820" t="s">
        <v>229125</v>
      </c>
      <c r="P72820" t="s">
        <v>229125</v>
      </c>
      <c r="Q72820" t="s">
        <v>121968</v>
      </c>
      <c r="R72820" t="s">
        <v>227643</v>
      </c>
      <c r="S72820" t="s">
        <v>233771</v>
      </c>
    </row>
    <row r="72821" spans="1:19" x14ac:dyDescent="0.35">
      <c r="A72821" s="1">
        <v>91159</v>
      </c>
      <c r="B72821" t="s">
        <v>43962</v>
      </c>
      <c r="C72821" t="s">
        <v>118070</v>
      </c>
      <c r="D72821" t="s">
        <v>5</v>
      </c>
      <c r="E72821" t="s">
        <v>119955</v>
      </c>
      <c r="F72821" t="s">
        <v>120640</v>
      </c>
      <c r="G72821">
        <v>3.0000000000000001E-6</v>
      </c>
      <c r="H72821" t="s">
        <v>43962</v>
      </c>
      <c r="I72821" t="s">
        <v>168392</v>
      </c>
      <c r="K72821" t="s">
        <v>227643</v>
      </c>
      <c r="L72821" t="s">
        <v>228704</v>
      </c>
      <c r="R72821" t="s">
        <v>227643</v>
      </c>
      <c r="S72821" t="s">
        <v>233771</v>
      </c>
    </row>
    <row r="72822" spans="1:19" x14ac:dyDescent="0.35">
      <c r="A72822" s="1">
        <v>91160</v>
      </c>
      <c r="B72822" t="s">
        <v>43963</v>
      </c>
      <c r="C72822" t="s">
        <v>118071</v>
      </c>
      <c r="D72822" t="s">
        <v>5</v>
      </c>
      <c r="F72822" t="s">
        <v>120811</v>
      </c>
      <c r="G72822">
        <v>1.0000000000000001E-5</v>
      </c>
      <c r="H72822" t="s">
        <v>43963</v>
      </c>
      <c r="I72822" t="s">
        <v>168393</v>
      </c>
      <c r="K72822" t="s">
        <v>227643</v>
      </c>
      <c r="L72822" t="s">
        <v>228704</v>
      </c>
      <c r="M72822" t="s">
        <v>8</v>
      </c>
      <c r="N72822" t="s">
        <v>228832</v>
      </c>
      <c r="O72822" t="s">
        <v>229111</v>
      </c>
      <c r="P72822" t="s">
        <v>230079</v>
      </c>
      <c r="Q72822" t="s">
        <v>120008</v>
      </c>
      <c r="R72822" t="s">
        <v>227643</v>
      </c>
      <c r="S72822" t="s">
        <v>233771</v>
      </c>
    </row>
    <row r="72823" spans="1:19" x14ac:dyDescent="0.35">
      <c r="A72823" s="1">
        <v>91161</v>
      </c>
      <c r="B72823" t="s">
        <v>43964</v>
      </c>
      <c r="C72823" t="s">
        <v>118072</v>
      </c>
      <c r="D72823" t="s">
        <v>4</v>
      </c>
      <c r="F72823" t="s">
        <v>120062</v>
      </c>
      <c r="G72823">
        <v>4.6738899999999998E-7</v>
      </c>
      <c r="H72823" t="s">
        <v>43964</v>
      </c>
      <c r="I72823" t="s">
        <v>168394</v>
      </c>
      <c r="K72823" t="s">
        <v>227650</v>
      </c>
      <c r="L72823" t="s">
        <v>228704</v>
      </c>
      <c r="M72823" t="s">
        <v>10</v>
      </c>
      <c r="N72823" t="s">
        <v>228827</v>
      </c>
      <c r="O72823" t="s">
        <v>229107</v>
      </c>
      <c r="P72823" t="s">
        <v>229107</v>
      </c>
      <c r="Q72823" t="s">
        <v>120679</v>
      </c>
      <c r="R72823" t="s">
        <v>227643</v>
      </c>
      <c r="S72823" t="s">
        <v>233771</v>
      </c>
    </row>
    <row r="72824" spans="1:19" x14ac:dyDescent="0.35">
      <c r="A72824" s="1">
        <v>91162</v>
      </c>
      <c r="B72824" t="s">
        <v>43965</v>
      </c>
      <c r="C72824" t="s">
        <v>118073</v>
      </c>
      <c r="D72824" t="s">
        <v>4</v>
      </c>
      <c r="F72824" t="s">
        <v>119994</v>
      </c>
      <c r="G72824">
        <v>5.0733000000000002E-8</v>
      </c>
      <c r="H72824" t="s">
        <v>43965</v>
      </c>
      <c r="I72824" t="s">
        <v>168395</v>
      </c>
      <c r="K72824" t="s">
        <v>227650</v>
      </c>
      <c r="L72824" t="s">
        <v>228704</v>
      </c>
      <c r="M72824" t="s">
        <v>228763</v>
      </c>
      <c r="N72824" t="s">
        <v>228847</v>
      </c>
      <c r="O72824" t="s">
        <v>229373</v>
      </c>
      <c r="P72824" t="s">
        <v>229373</v>
      </c>
      <c r="R72824" t="s">
        <v>227643</v>
      </c>
      <c r="S72824" t="s">
        <v>233771</v>
      </c>
    </row>
    <row r="72825" spans="1:19" x14ac:dyDescent="0.35">
      <c r="A72825" s="1">
        <v>91163</v>
      </c>
      <c r="B72825" t="s">
        <v>43966</v>
      </c>
      <c r="C72825" t="s">
        <v>118074</v>
      </c>
      <c r="D72825" t="s">
        <v>5</v>
      </c>
      <c r="E72825" t="s">
        <v>119954</v>
      </c>
      <c r="F72825" t="s">
        <v>120956</v>
      </c>
      <c r="G72825">
        <v>1.8500000000000001E-6</v>
      </c>
      <c r="H72825" t="s">
        <v>43966</v>
      </c>
      <c r="I72825" t="s">
        <v>168396</v>
      </c>
      <c r="K72825" t="s">
        <v>227651</v>
      </c>
      <c r="L72825" t="s">
        <v>228704</v>
      </c>
      <c r="M72825" t="s">
        <v>8</v>
      </c>
      <c r="N72825" t="s">
        <v>228864</v>
      </c>
      <c r="O72825" t="s">
        <v>229158</v>
      </c>
      <c r="P72825" t="s">
        <v>230865</v>
      </c>
      <c r="Q72825" t="s">
        <v>120308</v>
      </c>
      <c r="R72825" t="s">
        <v>227643</v>
      </c>
      <c r="S72825" t="s">
        <v>233771</v>
      </c>
    </row>
    <row r="72826" spans="1:19" x14ac:dyDescent="0.35">
      <c r="A72826" s="1">
        <v>91164</v>
      </c>
      <c r="B72826" t="s">
        <v>43966</v>
      </c>
      <c r="C72826" t="s">
        <v>118075</v>
      </c>
      <c r="D72826" t="s">
        <v>5</v>
      </c>
      <c r="E72826" t="s">
        <v>119955</v>
      </c>
      <c r="F72826" t="s">
        <v>121798</v>
      </c>
      <c r="G72826">
        <v>7.5000000000000002E-7</v>
      </c>
      <c r="H72826" t="s">
        <v>43966</v>
      </c>
      <c r="I72826" t="s">
        <v>168396</v>
      </c>
      <c r="K72826" t="s">
        <v>227651</v>
      </c>
      <c r="L72826" t="s">
        <v>228704</v>
      </c>
      <c r="M72826" t="s">
        <v>8</v>
      </c>
      <c r="N72826" t="s">
        <v>228864</v>
      </c>
      <c r="O72826" t="s">
        <v>229158</v>
      </c>
      <c r="P72826" t="s">
        <v>230865</v>
      </c>
      <c r="Q72826" t="s">
        <v>120308</v>
      </c>
      <c r="R72826" t="s">
        <v>227643</v>
      </c>
      <c r="S72826" t="s">
        <v>233771</v>
      </c>
    </row>
    <row r="72827" spans="1:19" x14ac:dyDescent="0.35">
      <c r="A72827" s="1">
        <v>91165</v>
      </c>
      <c r="B72827" t="s">
        <v>43967</v>
      </c>
      <c r="C72827" t="s">
        <v>118076</v>
      </c>
      <c r="D72827" t="s">
        <v>4</v>
      </c>
      <c r="F72827" t="s">
        <v>120670</v>
      </c>
      <c r="G72827">
        <v>1.254544E-6</v>
      </c>
      <c r="H72827" t="s">
        <v>43967</v>
      </c>
      <c r="I72827" t="s">
        <v>168397</v>
      </c>
      <c r="K72827" t="s">
        <v>227643</v>
      </c>
      <c r="L72827" t="s">
        <v>228704</v>
      </c>
      <c r="M72827" t="s">
        <v>8</v>
      </c>
      <c r="N72827" t="s">
        <v>228832</v>
      </c>
      <c r="O72827" t="s">
        <v>229111</v>
      </c>
      <c r="P72827" t="s">
        <v>230079</v>
      </c>
      <c r="Q72827" t="s">
        <v>120056</v>
      </c>
      <c r="R72827" t="s">
        <v>227643</v>
      </c>
      <c r="S72827" t="s">
        <v>233771</v>
      </c>
    </row>
    <row r="72828" spans="1:19" x14ac:dyDescent="0.35">
      <c r="A72828" s="1">
        <v>91166</v>
      </c>
      <c r="B72828" t="s">
        <v>43968</v>
      </c>
      <c r="C72828" t="s">
        <v>118077</v>
      </c>
      <c r="D72828" t="s">
        <v>4</v>
      </c>
      <c r="F72828" t="s">
        <v>120879</v>
      </c>
      <c r="G72828">
        <v>2.12E-6</v>
      </c>
      <c r="H72828" t="s">
        <v>43968</v>
      </c>
      <c r="I72828" t="s">
        <v>168398</v>
      </c>
      <c r="K72828" t="s">
        <v>227643</v>
      </c>
      <c r="L72828" t="s">
        <v>228704</v>
      </c>
      <c r="M72828" t="s">
        <v>228738</v>
      </c>
      <c r="N72828" t="s">
        <v>228880</v>
      </c>
      <c r="O72828" t="s">
        <v>229184</v>
      </c>
      <c r="P72828" t="s">
        <v>229184</v>
      </c>
      <c r="Q72828" t="s">
        <v>120216</v>
      </c>
      <c r="R72828" t="s">
        <v>227643</v>
      </c>
      <c r="S72828" t="s">
        <v>233771</v>
      </c>
    </row>
    <row r="72829" spans="1:19" x14ac:dyDescent="0.35">
      <c r="A72829" s="1">
        <v>91169</v>
      </c>
      <c r="B72829" t="s">
        <v>43969</v>
      </c>
      <c r="C72829" t="s">
        <v>118078</v>
      </c>
      <c r="D72829" t="s">
        <v>5</v>
      </c>
      <c r="F72829" t="s">
        <v>122631</v>
      </c>
      <c r="G72829">
        <v>2.1952359999999999E-6</v>
      </c>
      <c r="H72829" t="s">
        <v>43969</v>
      </c>
      <c r="I72829" t="s">
        <v>168399</v>
      </c>
      <c r="K72829" t="s">
        <v>227652</v>
      </c>
      <c r="L72829" t="s">
        <v>228704</v>
      </c>
      <c r="M72829" t="s">
        <v>8</v>
      </c>
      <c r="N72829" t="s">
        <v>228856</v>
      </c>
      <c r="O72829" t="s">
        <v>229812</v>
      </c>
      <c r="P72829" t="s">
        <v>232357</v>
      </c>
      <c r="R72829" t="s">
        <v>227643</v>
      </c>
      <c r="S72829" t="s">
        <v>233771</v>
      </c>
    </row>
    <row r="72830" spans="1:19" x14ac:dyDescent="0.35">
      <c r="A72830" s="1">
        <v>91170</v>
      </c>
      <c r="B72830" t="s">
        <v>43970</v>
      </c>
      <c r="C72830" t="s">
        <v>118079</v>
      </c>
      <c r="D72830" t="s">
        <v>4</v>
      </c>
      <c r="F72830" t="s">
        <v>120109</v>
      </c>
      <c r="G72830">
        <v>1.9999999999999999E-7</v>
      </c>
      <c r="H72830" t="s">
        <v>43970</v>
      </c>
      <c r="I72830" t="s">
        <v>168400</v>
      </c>
      <c r="K72830" t="s">
        <v>227653</v>
      </c>
      <c r="L72830" t="s">
        <v>228704</v>
      </c>
      <c r="M72830" t="s">
        <v>8</v>
      </c>
      <c r="N72830" t="s">
        <v>228853</v>
      </c>
      <c r="O72830" t="s">
        <v>229141</v>
      </c>
      <c r="P72830" t="s">
        <v>230647</v>
      </c>
      <c r="R72830" t="s">
        <v>227643</v>
      </c>
      <c r="S72830" t="s">
        <v>233771</v>
      </c>
    </row>
    <row r="72831" spans="1:19" x14ac:dyDescent="0.35">
      <c r="A72831" s="1">
        <v>91172</v>
      </c>
      <c r="B72831" t="s">
        <v>43971</v>
      </c>
      <c r="C72831" t="s">
        <v>118080</v>
      </c>
      <c r="D72831" t="s">
        <v>4</v>
      </c>
      <c r="F72831" t="s">
        <v>120100</v>
      </c>
      <c r="G72831">
        <v>2.9999999999999999E-7</v>
      </c>
      <c r="H72831" t="s">
        <v>43971</v>
      </c>
      <c r="I72831" t="s">
        <v>168401</v>
      </c>
      <c r="K72831" t="s">
        <v>227654</v>
      </c>
      <c r="L72831" t="s">
        <v>228704</v>
      </c>
      <c r="M72831" t="s">
        <v>8</v>
      </c>
      <c r="N72831" t="s">
        <v>228832</v>
      </c>
      <c r="O72831" t="s">
        <v>229111</v>
      </c>
      <c r="P72831" t="s">
        <v>230079</v>
      </c>
      <c r="Q72831" t="s">
        <v>120467</v>
      </c>
      <c r="R72831" t="s">
        <v>227643</v>
      </c>
      <c r="S72831" t="s">
        <v>233771</v>
      </c>
    </row>
    <row r="72832" spans="1:19" x14ac:dyDescent="0.35">
      <c r="A72832" s="1">
        <v>91173</v>
      </c>
      <c r="B72832" t="s">
        <v>43972</v>
      </c>
      <c r="C72832" t="s">
        <v>118081</v>
      </c>
      <c r="D72832" t="s">
        <v>5</v>
      </c>
      <c r="F72832" t="s">
        <v>120043</v>
      </c>
      <c r="G72832">
        <v>4.3514889999999997E-6</v>
      </c>
      <c r="H72832" t="s">
        <v>43972</v>
      </c>
      <c r="I72832" t="s">
        <v>168402</v>
      </c>
      <c r="K72832" t="s">
        <v>227655</v>
      </c>
      <c r="L72832" t="s">
        <v>228705</v>
      </c>
      <c r="M72832" t="s">
        <v>10</v>
      </c>
      <c r="N72832" t="s">
        <v>228827</v>
      </c>
      <c r="O72832" t="s">
        <v>229107</v>
      </c>
      <c r="P72832" t="s">
        <v>229107</v>
      </c>
      <c r="R72832" t="s">
        <v>227643</v>
      </c>
      <c r="S72832" t="s">
        <v>233771</v>
      </c>
    </row>
    <row r="72833" spans="1:19" x14ac:dyDescent="0.35">
      <c r="A72833" s="1">
        <v>91174</v>
      </c>
      <c r="B72833" t="s">
        <v>43973</v>
      </c>
      <c r="C72833" t="s">
        <v>118082</v>
      </c>
      <c r="D72833" t="s">
        <v>4</v>
      </c>
      <c r="F72833" t="s">
        <v>120158</v>
      </c>
      <c r="G72833">
        <v>4.9999999999999998E-8</v>
      </c>
      <c r="H72833" t="s">
        <v>43973</v>
      </c>
      <c r="I72833" t="s">
        <v>168403</v>
      </c>
      <c r="K72833" t="s">
        <v>227643</v>
      </c>
      <c r="L72833" t="s">
        <v>228704</v>
      </c>
      <c r="M72833" t="s">
        <v>8</v>
      </c>
      <c r="N72833" t="s">
        <v>228828</v>
      </c>
      <c r="O72833" t="s">
        <v>229113</v>
      </c>
      <c r="P72833" t="s">
        <v>230081</v>
      </c>
      <c r="R72833" t="s">
        <v>227643</v>
      </c>
      <c r="S72833" t="s">
        <v>233771</v>
      </c>
    </row>
    <row r="72834" spans="1:19" x14ac:dyDescent="0.35">
      <c r="A72834" s="1">
        <v>91175</v>
      </c>
      <c r="B72834" t="s">
        <v>43974</v>
      </c>
      <c r="C72834" t="s">
        <v>118083</v>
      </c>
      <c r="D72834" t="s">
        <v>4</v>
      </c>
      <c r="F72834" t="s">
        <v>120527</v>
      </c>
      <c r="G72834">
        <v>1.5410200000000001E-6</v>
      </c>
      <c r="H72834" t="s">
        <v>43974</v>
      </c>
      <c r="I72834" t="s">
        <v>168404</v>
      </c>
      <c r="K72834" t="s">
        <v>227656</v>
      </c>
      <c r="L72834" t="s">
        <v>228704</v>
      </c>
      <c r="M72834" t="s">
        <v>228717</v>
      </c>
      <c r="N72834" t="s">
        <v>228845</v>
      </c>
      <c r="O72834" t="s">
        <v>229130</v>
      </c>
      <c r="P72834" t="s">
        <v>229130</v>
      </c>
      <c r="Q72834" t="s">
        <v>120052</v>
      </c>
      <c r="R72834" t="s">
        <v>227643</v>
      </c>
      <c r="S72834" t="s">
        <v>233771</v>
      </c>
    </row>
    <row r="72835" spans="1:19" x14ac:dyDescent="0.35">
      <c r="A72835" s="1">
        <v>91176</v>
      </c>
      <c r="B72835" t="s">
        <v>43974</v>
      </c>
      <c r="C72835" t="s">
        <v>118084</v>
      </c>
      <c r="D72835" t="s">
        <v>5</v>
      </c>
      <c r="E72835" t="s">
        <v>119955</v>
      </c>
      <c r="F72835" t="s">
        <v>120256</v>
      </c>
      <c r="G72835">
        <v>1.5E-5</v>
      </c>
      <c r="H72835" t="s">
        <v>43974</v>
      </c>
      <c r="I72835" t="s">
        <v>168404</v>
      </c>
      <c r="K72835" t="s">
        <v>227656</v>
      </c>
      <c r="L72835" t="s">
        <v>228704</v>
      </c>
      <c r="M72835" t="s">
        <v>228717</v>
      </c>
      <c r="N72835" t="s">
        <v>228845</v>
      </c>
      <c r="O72835" t="s">
        <v>229130</v>
      </c>
      <c r="P72835" t="s">
        <v>229130</v>
      </c>
      <c r="Q72835" t="s">
        <v>120052</v>
      </c>
      <c r="R72835" t="s">
        <v>227643</v>
      </c>
      <c r="S72835" t="s">
        <v>233771</v>
      </c>
    </row>
    <row r="72836" spans="1:19" x14ac:dyDescent="0.35">
      <c r="A72836" s="1">
        <v>91177</v>
      </c>
      <c r="B72836" t="s">
        <v>43974</v>
      </c>
      <c r="C72836" t="s">
        <v>118085</v>
      </c>
      <c r="D72836" t="s">
        <v>4</v>
      </c>
      <c r="F72836" t="s">
        <v>121194</v>
      </c>
      <c r="G72836">
        <v>7.0762999999999999E-7</v>
      </c>
      <c r="H72836" t="s">
        <v>43974</v>
      </c>
      <c r="I72836" t="s">
        <v>168404</v>
      </c>
      <c r="K72836" t="s">
        <v>227656</v>
      </c>
      <c r="L72836" t="s">
        <v>228704</v>
      </c>
      <c r="M72836" t="s">
        <v>228717</v>
      </c>
      <c r="N72836" t="s">
        <v>228845</v>
      </c>
      <c r="O72836" t="s">
        <v>229130</v>
      </c>
      <c r="P72836" t="s">
        <v>229130</v>
      </c>
      <c r="Q72836" t="s">
        <v>120052</v>
      </c>
      <c r="R72836" t="s">
        <v>227643</v>
      </c>
      <c r="S72836" t="s">
        <v>233771</v>
      </c>
    </row>
    <row r="72837" spans="1:19" x14ac:dyDescent="0.35">
      <c r="A72837" s="1">
        <v>91180</v>
      </c>
      <c r="B72837" t="s">
        <v>43975</v>
      </c>
      <c r="C72837" t="s">
        <v>118086</v>
      </c>
      <c r="D72837" t="s">
        <v>4</v>
      </c>
      <c r="F72837" t="s">
        <v>120565</v>
      </c>
      <c r="G72837">
        <v>2.5000000000000002E-6</v>
      </c>
      <c r="H72837" t="s">
        <v>43975</v>
      </c>
      <c r="I72837" t="s">
        <v>168405</v>
      </c>
      <c r="K72837" t="s">
        <v>227657</v>
      </c>
      <c r="L72837" t="s">
        <v>228704</v>
      </c>
      <c r="M72837" t="s">
        <v>228715</v>
      </c>
      <c r="N72837" t="s">
        <v>228833</v>
      </c>
      <c r="O72837" t="s">
        <v>229127</v>
      </c>
      <c r="P72837" t="s">
        <v>229127</v>
      </c>
      <c r="Q72837" t="s">
        <v>120087</v>
      </c>
      <c r="R72837" t="s">
        <v>227657</v>
      </c>
      <c r="S72837" t="s">
        <v>233772</v>
      </c>
    </row>
    <row r="72838" spans="1:19" x14ac:dyDescent="0.35">
      <c r="A72838" s="1">
        <v>91182</v>
      </c>
      <c r="B72838" t="s">
        <v>43976</v>
      </c>
      <c r="C72838" t="s">
        <v>118087</v>
      </c>
      <c r="D72838" t="s">
        <v>4</v>
      </c>
      <c r="F72838" t="s">
        <v>120087</v>
      </c>
      <c r="G72838">
        <v>1.9999999999999999E-7</v>
      </c>
      <c r="H72838" t="s">
        <v>43976</v>
      </c>
      <c r="I72838" t="s">
        <v>168406</v>
      </c>
      <c r="K72838" t="s">
        <v>227657</v>
      </c>
      <c r="L72838" t="s">
        <v>228704</v>
      </c>
      <c r="Q72838" t="s">
        <v>120043</v>
      </c>
      <c r="R72838" t="s">
        <v>227657</v>
      </c>
      <c r="S72838" t="s">
        <v>233772</v>
      </c>
    </row>
    <row r="72839" spans="1:19" x14ac:dyDescent="0.35">
      <c r="A72839" s="1">
        <v>91183</v>
      </c>
      <c r="B72839" t="s">
        <v>43977</v>
      </c>
      <c r="C72839" t="s">
        <v>118088</v>
      </c>
      <c r="D72839" t="s">
        <v>4</v>
      </c>
      <c r="F72839" t="s">
        <v>121540</v>
      </c>
      <c r="G72839">
        <v>9.9999999999999995E-8</v>
      </c>
      <c r="H72839" t="s">
        <v>43977</v>
      </c>
      <c r="I72839" t="s">
        <v>168407</v>
      </c>
      <c r="K72839" t="s">
        <v>227658</v>
      </c>
      <c r="L72839" t="s">
        <v>228705</v>
      </c>
      <c r="M72839" t="s">
        <v>9</v>
      </c>
      <c r="N72839" t="s">
        <v>228844</v>
      </c>
      <c r="O72839" t="s">
        <v>229189</v>
      </c>
      <c r="P72839" t="s">
        <v>229189</v>
      </c>
      <c r="Q72839" t="s">
        <v>124057</v>
      </c>
      <c r="R72839" t="s">
        <v>233633</v>
      </c>
      <c r="S72839" t="s">
        <v>233772</v>
      </c>
    </row>
    <row r="72840" spans="1:19" x14ac:dyDescent="0.35">
      <c r="A72840" s="1">
        <v>91184</v>
      </c>
      <c r="B72840" t="s">
        <v>43978</v>
      </c>
      <c r="C72840" t="s">
        <v>118089</v>
      </c>
      <c r="D72840" t="s">
        <v>5</v>
      </c>
      <c r="E72840" t="s">
        <v>119956</v>
      </c>
      <c r="F72840" t="s">
        <v>121596</v>
      </c>
      <c r="G72840">
        <v>1.5E-6</v>
      </c>
      <c r="H72840" t="s">
        <v>43978</v>
      </c>
      <c r="I72840" t="s">
        <v>168408</v>
      </c>
      <c r="K72840" t="s">
        <v>227659</v>
      </c>
      <c r="L72840" t="s">
        <v>228705</v>
      </c>
      <c r="M72840" t="s">
        <v>228720</v>
      </c>
      <c r="N72840" t="s">
        <v>228847</v>
      </c>
      <c r="O72840" t="s">
        <v>229167</v>
      </c>
      <c r="P72840" t="s">
        <v>229167</v>
      </c>
      <c r="Q72840" t="s">
        <v>121129</v>
      </c>
      <c r="R72840" t="s">
        <v>233634</v>
      </c>
      <c r="S72840" t="s">
        <v>233772</v>
      </c>
    </row>
    <row r="72841" spans="1:19" x14ac:dyDescent="0.35">
      <c r="A72841" s="1">
        <v>91185</v>
      </c>
      <c r="B72841" t="s">
        <v>43978</v>
      </c>
      <c r="C72841" t="s">
        <v>118090</v>
      </c>
      <c r="D72841" t="s">
        <v>5</v>
      </c>
      <c r="E72841" t="s">
        <v>119954</v>
      </c>
      <c r="F72841" t="s">
        <v>121794</v>
      </c>
      <c r="G72841">
        <v>7.9999999999999996E-6</v>
      </c>
      <c r="H72841" t="s">
        <v>43978</v>
      </c>
      <c r="I72841" t="s">
        <v>168408</v>
      </c>
      <c r="K72841" t="s">
        <v>227659</v>
      </c>
      <c r="L72841" t="s">
        <v>228705</v>
      </c>
      <c r="M72841" t="s">
        <v>228720</v>
      </c>
      <c r="N72841" t="s">
        <v>228847</v>
      </c>
      <c r="O72841" t="s">
        <v>229167</v>
      </c>
      <c r="P72841" t="s">
        <v>229167</v>
      </c>
      <c r="Q72841" t="s">
        <v>121129</v>
      </c>
      <c r="R72841" t="s">
        <v>233634</v>
      </c>
      <c r="S72841" t="s">
        <v>233772</v>
      </c>
    </row>
    <row r="72842" spans="1:19" x14ac:dyDescent="0.35">
      <c r="A72842" s="1">
        <v>91186</v>
      </c>
      <c r="B72842" t="s">
        <v>43979</v>
      </c>
      <c r="C72842" t="s">
        <v>118091</v>
      </c>
      <c r="D72842" t="s">
        <v>5</v>
      </c>
      <c r="E72842" t="s">
        <v>119955</v>
      </c>
      <c r="F72842" t="s">
        <v>120539</v>
      </c>
      <c r="G72842">
        <v>8.5000000000000001E-7</v>
      </c>
      <c r="H72842" t="s">
        <v>43979</v>
      </c>
      <c r="I72842" t="s">
        <v>168409</v>
      </c>
      <c r="K72842" t="s">
        <v>227660</v>
      </c>
      <c r="L72842" t="s">
        <v>228704</v>
      </c>
      <c r="M72842" t="s">
        <v>8</v>
      </c>
      <c r="N72842" t="s">
        <v>228862</v>
      </c>
      <c r="O72842" t="s">
        <v>229114</v>
      </c>
      <c r="P72842" t="s">
        <v>230297</v>
      </c>
      <c r="Q72842" t="s">
        <v>120056</v>
      </c>
      <c r="R72842" t="s">
        <v>233634</v>
      </c>
      <c r="S72842" t="s">
        <v>233772</v>
      </c>
    </row>
    <row r="72843" spans="1:19" x14ac:dyDescent="0.35">
      <c r="A72843" s="1">
        <v>91187</v>
      </c>
      <c r="B72843" t="s">
        <v>43980</v>
      </c>
      <c r="C72843" t="s">
        <v>118092</v>
      </c>
      <c r="D72843" t="s">
        <v>5</v>
      </c>
      <c r="F72843" t="s">
        <v>120381</v>
      </c>
      <c r="G72843">
        <v>8.0000000000000007E-7</v>
      </c>
      <c r="H72843" t="s">
        <v>43980</v>
      </c>
      <c r="I72843" t="s">
        <v>168410</v>
      </c>
      <c r="K72843" t="s">
        <v>227661</v>
      </c>
      <c r="L72843" t="s">
        <v>228704</v>
      </c>
      <c r="M72843" t="s">
        <v>8</v>
      </c>
      <c r="N72843" t="s">
        <v>228910</v>
      </c>
      <c r="O72843" t="s">
        <v>229253</v>
      </c>
      <c r="P72843" t="s">
        <v>230495</v>
      </c>
      <c r="Q72843" t="s">
        <v>120764</v>
      </c>
      <c r="R72843" t="s">
        <v>233634</v>
      </c>
      <c r="S72843" t="s">
        <v>233772</v>
      </c>
    </row>
    <row r="72844" spans="1:19" x14ac:dyDescent="0.35">
      <c r="A72844" s="1">
        <v>91188</v>
      </c>
      <c r="B72844" t="s">
        <v>43980</v>
      </c>
      <c r="C72844" t="s">
        <v>118093</v>
      </c>
      <c r="D72844" t="s">
        <v>4</v>
      </c>
      <c r="F72844" t="s">
        <v>120124</v>
      </c>
      <c r="G72844">
        <v>9.9999999999999995E-7</v>
      </c>
      <c r="H72844" t="s">
        <v>43980</v>
      </c>
      <c r="I72844" t="s">
        <v>168410</v>
      </c>
      <c r="K72844" t="s">
        <v>227661</v>
      </c>
      <c r="L72844" t="s">
        <v>228704</v>
      </c>
      <c r="M72844" t="s">
        <v>8</v>
      </c>
      <c r="N72844" t="s">
        <v>228910</v>
      </c>
      <c r="O72844" t="s">
        <v>229253</v>
      </c>
      <c r="P72844" t="s">
        <v>230495</v>
      </c>
      <c r="Q72844" t="s">
        <v>120764</v>
      </c>
      <c r="R72844" t="s">
        <v>233634</v>
      </c>
      <c r="S72844" t="s">
        <v>233772</v>
      </c>
    </row>
    <row r="72845" spans="1:19" x14ac:dyDescent="0.35">
      <c r="A72845" s="1">
        <v>91189</v>
      </c>
      <c r="B72845" t="s">
        <v>43980</v>
      </c>
      <c r="C72845" t="s">
        <v>118094</v>
      </c>
      <c r="D72845" t="s">
        <v>5</v>
      </c>
      <c r="F72845" t="s">
        <v>120158</v>
      </c>
      <c r="G72845">
        <v>8.8230000000000003E-8</v>
      </c>
      <c r="H72845" t="s">
        <v>43980</v>
      </c>
      <c r="I72845" t="s">
        <v>168410</v>
      </c>
      <c r="K72845" t="s">
        <v>227661</v>
      </c>
      <c r="L72845" t="s">
        <v>228704</v>
      </c>
      <c r="M72845" t="s">
        <v>8</v>
      </c>
      <c r="N72845" t="s">
        <v>228910</v>
      </c>
      <c r="O72845" t="s">
        <v>229253</v>
      </c>
      <c r="P72845" t="s">
        <v>230495</v>
      </c>
      <c r="Q72845" t="s">
        <v>120764</v>
      </c>
      <c r="R72845" t="s">
        <v>233634</v>
      </c>
      <c r="S72845" t="s">
        <v>233772</v>
      </c>
    </row>
    <row r="72846" spans="1:19" x14ac:dyDescent="0.35">
      <c r="A72846" s="1">
        <v>91190</v>
      </c>
      <c r="B72846" t="s">
        <v>43981</v>
      </c>
      <c r="C72846" t="s">
        <v>118095</v>
      </c>
      <c r="D72846" t="s">
        <v>4</v>
      </c>
      <c r="F72846" t="s">
        <v>120117</v>
      </c>
      <c r="G72846">
        <v>2.9999999999999999E-7</v>
      </c>
      <c r="H72846" t="s">
        <v>43981</v>
      </c>
      <c r="I72846" t="s">
        <v>168411</v>
      </c>
      <c r="K72846" t="s">
        <v>227662</v>
      </c>
      <c r="L72846" t="s">
        <v>228704</v>
      </c>
      <c r="M72846" t="s">
        <v>8</v>
      </c>
      <c r="N72846" t="s">
        <v>228830</v>
      </c>
      <c r="O72846" t="s">
        <v>229110</v>
      </c>
      <c r="P72846" t="s">
        <v>229110</v>
      </c>
      <c r="Q72846" t="s">
        <v>120692</v>
      </c>
      <c r="R72846" t="s">
        <v>233634</v>
      </c>
      <c r="S72846" t="s">
        <v>233772</v>
      </c>
    </row>
    <row r="72847" spans="1:19" x14ac:dyDescent="0.35">
      <c r="A72847" s="1">
        <v>91191</v>
      </c>
      <c r="B72847" t="s">
        <v>43981</v>
      </c>
      <c r="C72847" t="s">
        <v>118096</v>
      </c>
      <c r="D72847" t="s">
        <v>5</v>
      </c>
      <c r="F72847" t="s">
        <v>122349</v>
      </c>
      <c r="G72847">
        <v>5.5000000000000003E-7</v>
      </c>
      <c r="H72847" t="s">
        <v>43981</v>
      </c>
      <c r="I72847" t="s">
        <v>168411</v>
      </c>
      <c r="K72847" t="s">
        <v>227662</v>
      </c>
      <c r="L72847" t="s">
        <v>228704</v>
      </c>
      <c r="M72847" t="s">
        <v>8</v>
      </c>
      <c r="N72847" t="s">
        <v>228830</v>
      </c>
      <c r="O72847" t="s">
        <v>229110</v>
      </c>
      <c r="P72847" t="s">
        <v>229110</v>
      </c>
      <c r="Q72847" t="s">
        <v>120692</v>
      </c>
      <c r="R72847" t="s">
        <v>233634</v>
      </c>
      <c r="S72847" t="s">
        <v>233772</v>
      </c>
    </row>
    <row r="72848" spans="1:19" x14ac:dyDescent="0.35">
      <c r="A72848" s="1">
        <v>91192</v>
      </c>
      <c r="B72848" t="s">
        <v>43981</v>
      </c>
      <c r="C72848" t="s">
        <v>118097</v>
      </c>
      <c r="D72848" t="s">
        <v>4</v>
      </c>
      <c r="F72848" t="s">
        <v>121060</v>
      </c>
      <c r="G72848">
        <v>5.9999999999999997E-7</v>
      </c>
      <c r="H72848" t="s">
        <v>43981</v>
      </c>
      <c r="I72848" t="s">
        <v>168411</v>
      </c>
      <c r="K72848" t="s">
        <v>227662</v>
      </c>
      <c r="L72848" t="s">
        <v>228704</v>
      </c>
      <c r="M72848" t="s">
        <v>8</v>
      </c>
      <c r="N72848" t="s">
        <v>228830</v>
      </c>
      <c r="O72848" t="s">
        <v>229110</v>
      </c>
      <c r="P72848" t="s">
        <v>229110</v>
      </c>
      <c r="Q72848" t="s">
        <v>120692</v>
      </c>
      <c r="R72848" t="s">
        <v>233634</v>
      </c>
      <c r="S72848" t="s">
        <v>233772</v>
      </c>
    </row>
    <row r="72849" spans="1:19" x14ac:dyDescent="0.35">
      <c r="A72849" s="1">
        <v>91193</v>
      </c>
      <c r="B72849" t="s">
        <v>43981</v>
      </c>
      <c r="C72849" t="s">
        <v>118098</v>
      </c>
      <c r="D72849" t="s">
        <v>5</v>
      </c>
      <c r="E72849" t="s">
        <v>119955</v>
      </c>
      <c r="F72849" t="s">
        <v>121516</v>
      </c>
      <c r="G72849">
        <v>3.0000000000000001E-6</v>
      </c>
      <c r="H72849" t="s">
        <v>43981</v>
      </c>
      <c r="I72849" t="s">
        <v>168411</v>
      </c>
      <c r="K72849" t="s">
        <v>227662</v>
      </c>
      <c r="L72849" t="s">
        <v>228704</v>
      </c>
      <c r="M72849" t="s">
        <v>8</v>
      </c>
      <c r="N72849" t="s">
        <v>228830</v>
      </c>
      <c r="O72849" t="s">
        <v>229110</v>
      </c>
      <c r="P72849" t="s">
        <v>229110</v>
      </c>
      <c r="Q72849" t="s">
        <v>120692</v>
      </c>
      <c r="R72849" t="s">
        <v>233634</v>
      </c>
      <c r="S72849" t="s">
        <v>233772</v>
      </c>
    </row>
    <row r="72850" spans="1:19" x14ac:dyDescent="0.35">
      <c r="A72850" s="1">
        <v>91194</v>
      </c>
      <c r="B72850" t="s">
        <v>43981</v>
      </c>
      <c r="C72850" t="s">
        <v>118099</v>
      </c>
      <c r="D72850" t="s">
        <v>5</v>
      </c>
      <c r="F72850" t="s">
        <v>120394</v>
      </c>
      <c r="G72850">
        <v>1.70949E-7</v>
      </c>
      <c r="H72850" t="s">
        <v>43981</v>
      </c>
      <c r="I72850" t="s">
        <v>168411</v>
      </c>
      <c r="K72850" t="s">
        <v>227662</v>
      </c>
      <c r="L72850" t="s">
        <v>228704</v>
      </c>
      <c r="M72850" t="s">
        <v>8</v>
      </c>
      <c r="N72850" t="s">
        <v>228830</v>
      </c>
      <c r="O72850" t="s">
        <v>229110</v>
      </c>
      <c r="P72850" t="s">
        <v>229110</v>
      </c>
      <c r="Q72850" t="s">
        <v>120692</v>
      </c>
      <c r="R72850" t="s">
        <v>233634</v>
      </c>
      <c r="S72850" t="s">
        <v>233772</v>
      </c>
    </row>
    <row r="72851" spans="1:19" x14ac:dyDescent="0.35">
      <c r="A72851" s="1">
        <v>91195</v>
      </c>
      <c r="B72851" t="s">
        <v>43982</v>
      </c>
      <c r="C72851" t="s">
        <v>118100</v>
      </c>
      <c r="D72851" t="s">
        <v>5</v>
      </c>
      <c r="E72851" t="s">
        <v>119954</v>
      </c>
      <c r="F72851" t="s">
        <v>120110</v>
      </c>
      <c r="G72851">
        <v>7.0999999999999998E-6</v>
      </c>
      <c r="H72851" t="s">
        <v>43982</v>
      </c>
      <c r="I72851" t="s">
        <v>168412</v>
      </c>
      <c r="K72851" t="s">
        <v>227663</v>
      </c>
      <c r="L72851" t="s">
        <v>228704</v>
      </c>
      <c r="M72851" t="s">
        <v>15</v>
      </c>
      <c r="N72851" t="s">
        <v>228849</v>
      </c>
      <c r="O72851" t="s">
        <v>229134</v>
      </c>
      <c r="P72851" t="s">
        <v>229134</v>
      </c>
      <c r="Q72851" t="s">
        <v>120308</v>
      </c>
      <c r="R72851" t="s">
        <v>233634</v>
      </c>
      <c r="S72851" t="s">
        <v>233772</v>
      </c>
    </row>
    <row r="72852" spans="1:19" x14ac:dyDescent="0.35">
      <c r="A72852" s="1">
        <v>91196</v>
      </c>
      <c r="B72852" t="s">
        <v>43982</v>
      </c>
      <c r="C72852" t="s">
        <v>118101</v>
      </c>
      <c r="D72852" t="s">
        <v>5</v>
      </c>
      <c r="E72852" t="s">
        <v>119955</v>
      </c>
      <c r="F72852" t="s">
        <v>120216</v>
      </c>
      <c r="G72852">
        <v>3.8E-6</v>
      </c>
      <c r="H72852" t="s">
        <v>43982</v>
      </c>
      <c r="I72852" t="s">
        <v>168412</v>
      </c>
      <c r="K72852" t="s">
        <v>227663</v>
      </c>
      <c r="L72852" t="s">
        <v>228704</v>
      </c>
      <c r="M72852" t="s">
        <v>15</v>
      </c>
      <c r="N72852" t="s">
        <v>228849</v>
      </c>
      <c r="O72852" t="s">
        <v>229134</v>
      </c>
      <c r="P72852" t="s">
        <v>229134</v>
      </c>
      <c r="Q72852" t="s">
        <v>120308</v>
      </c>
      <c r="R72852" t="s">
        <v>233634</v>
      </c>
      <c r="S72852" t="s">
        <v>233772</v>
      </c>
    </row>
    <row r="72853" spans="1:19" x14ac:dyDescent="0.35">
      <c r="A72853" s="1">
        <v>91197</v>
      </c>
      <c r="B72853" t="s">
        <v>43982</v>
      </c>
      <c r="C72853" t="s">
        <v>118102</v>
      </c>
      <c r="D72853" t="s">
        <v>5</v>
      </c>
      <c r="E72853" t="s">
        <v>119954</v>
      </c>
      <c r="F72853" t="s">
        <v>123355</v>
      </c>
      <c r="G72853">
        <v>1.3999999999999999E-6</v>
      </c>
      <c r="H72853" t="s">
        <v>43982</v>
      </c>
      <c r="I72853" t="s">
        <v>168412</v>
      </c>
      <c r="K72853" t="s">
        <v>227663</v>
      </c>
      <c r="L72853" t="s">
        <v>228704</v>
      </c>
      <c r="M72853" t="s">
        <v>15</v>
      </c>
      <c r="N72853" t="s">
        <v>228849</v>
      </c>
      <c r="O72853" t="s">
        <v>229134</v>
      </c>
      <c r="P72853" t="s">
        <v>229134</v>
      </c>
      <c r="Q72853" t="s">
        <v>120308</v>
      </c>
      <c r="R72853" t="s">
        <v>233634</v>
      </c>
      <c r="S72853" t="s">
        <v>233772</v>
      </c>
    </row>
    <row r="72854" spans="1:19" x14ac:dyDescent="0.35">
      <c r="A72854" s="1">
        <v>91198</v>
      </c>
      <c r="B72854" t="s">
        <v>43983</v>
      </c>
      <c r="C72854" t="s">
        <v>118103</v>
      </c>
      <c r="D72854" t="s">
        <v>4</v>
      </c>
      <c r="F72854" t="s">
        <v>121336</v>
      </c>
      <c r="G72854">
        <v>9.9999999999999995E-7</v>
      </c>
      <c r="H72854" t="s">
        <v>43983</v>
      </c>
      <c r="I72854" t="s">
        <v>168413</v>
      </c>
      <c r="K72854" t="s">
        <v>227664</v>
      </c>
      <c r="L72854" t="s">
        <v>228704</v>
      </c>
      <c r="M72854" t="s">
        <v>8</v>
      </c>
      <c r="N72854" t="s">
        <v>228832</v>
      </c>
      <c r="O72854" t="s">
        <v>229111</v>
      </c>
      <c r="P72854" t="s">
        <v>230079</v>
      </c>
      <c r="Q72854" t="s">
        <v>120892</v>
      </c>
      <c r="R72854" t="s">
        <v>233634</v>
      </c>
      <c r="S72854" t="s">
        <v>233772</v>
      </c>
    </row>
    <row r="72855" spans="1:19" x14ac:dyDescent="0.35">
      <c r="A72855" s="1">
        <v>91199</v>
      </c>
      <c r="B72855" t="s">
        <v>43984</v>
      </c>
      <c r="C72855" t="s">
        <v>118104</v>
      </c>
      <c r="D72855" t="s">
        <v>5</v>
      </c>
      <c r="F72855" t="s">
        <v>122218</v>
      </c>
      <c r="G72855">
        <v>3.3500000000000002E-7</v>
      </c>
      <c r="H72855" t="s">
        <v>43984</v>
      </c>
      <c r="I72855" t="s">
        <v>168414</v>
      </c>
      <c r="K72855" t="s">
        <v>227665</v>
      </c>
      <c r="L72855" t="s">
        <v>228704</v>
      </c>
      <c r="M72855" t="s">
        <v>8</v>
      </c>
      <c r="N72855" t="s">
        <v>228932</v>
      </c>
      <c r="O72855" t="s">
        <v>229369</v>
      </c>
      <c r="P72855" t="s">
        <v>229369</v>
      </c>
      <c r="Q72855" t="s">
        <v>120008</v>
      </c>
      <c r="R72855" t="s">
        <v>233634</v>
      </c>
      <c r="S72855" t="s">
        <v>233772</v>
      </c>
    </row>
    <row r="72856" spans="1:19" x14ac:dyDescent="0.35">
      <c r="A72856" s="1">
        <v>91200</v>
      </c>
      <c r="B72856" t="s">
        <v>43985</v>
      </c>
      <c r="C72856" t="s">
        <v>118105</v>
      </c>
      <c r="D72856" t="s">
        <v>4</v>
      </c>
      <c r="F72856" t="s">
        <v>120010</v>
      </c>
      <c r="G72856">
        <v>3.9999999999999998E-7</v>
      </c>
      <c r="H72856" t="s">
        <v>43985</v>
      </c>
      <c r="I72856" t="s">
        <v>168415</v>
      </c>
      <c r="K72856" t="s">
        <v>227666</v>
      </c>
      <c r="L72856" t="s">
        <v>228705</v>
      </c>
      <c r="M72856" t="s">
        <v>8</v>
      </c>
      <c r="N72856" t="s">
        <v>228828</v>
      </c>
      <c r="O72856" t="s">
        <v>229113</v>
      </c>
      <c r="P72856" t="s">
        <v>230137</v>
      </c>
      <c r="Q72856" t="s">
        <v>120056</v>
      </c>
      <c r="R72856" t="s">
        <v>233634</v>
      </c>
      <c r="S72856" t="s">
        <v>233772</v>
      </c>
    </row>
    <row r="72857" spans="1:19" x14ac:dyDescent="0.35">
      <c r="A72857" s="1">
        <v>91201</v>
      </c>
      <c r="B72857" t="s">
        <v>43985</v>
      </c>
      <c r="C72857" t="s">
        <v>118106</v>
      </c>
      <c r="D72857" t="s">
        <v>4</v>
      </c>
      <c r="F72857" t="s">
        <v>122402</v>
      </c>
      <c r="G72857">
        <v>8.4E-7</v>
      </c>
      <c r="H72857" t="s">
        <v>43985</v>
      </c>
      <c r="I72857" t="s">
        <v>168415</v>
      </c>
      <c r="K72857" t="s">
        <v>227666</v>
      </c>
      <c r="L72857" t="s">
        <v>228705</v>
      </c>
      <c r="M72857" t="s">
        <v>8</v>
      </c>
      <c r="N72857" t="s">
        <v>228828</v>
      </c>
      <c r="O72857" t="s">
        <v>229113</v>
      </c>
      <c r="P72857" t="s">
        <v>230137</v>
      </c>
      <c r="Q72857" t="s">
        <v>120056</v>
      </c>
      <c r="R72857" t="s">
        <v>233634</v>
      </c>
      <c r="S72857" t="s">
        <v>233772</v>
      </c>
    </row>
    <row r="72858" spans="1:19" x14ac:dyDescent="0.35">
      <c r="A72858" s="1">
        <v>91202</v>
      </c>
      <c r="B72858" t="s">
        <v>43986</v>
      </c>
      <c r="C72858" t="s">
        <v>118107</v>
      </c>
      <c r="D72858" t="s">
        <v>4</v>
      </c>
      <c r="F72858" t="s">
        <v>121059</v>
      </c>
      <c r="G72858">
        <v>2.4999999999999999E-8</v>
      </c>
      <c r="H72858" t="s">
        <v>43986</v>
      </c>
      <c r="I72858" t="s">
        <v>168416</v>
      </c>
      <c r="K72858" t="s">
        <v>227667</v>
      </c>
      <c r="L72858" t="s">
        <v>228704</v>
      </c>
      <c r="M72858" t="s">
        <v>8</v>
      </c>
      <c r="N72858" t="s">
        <v>228873</v>
      </c>
      <c r="O72858" t="s">
        <v>229170</v>
      </c>
      <c r="P72858" t="s">
        <v>229170</v>
      </c>
      <c r="Q72858" t="s">
        <v>120216</v>
      </c>
      <c r="R72858" t="s">
        <v>233634</v>
      </c>
      <c r="S72858" t="s">
        <v>233772</v>
      </c>
    </row>
    <row r="72859" spans="1:19" x14ac:dyDescent="0.35">
      <c r="A72859" s="1">
        <v>91203</v>
      </c>
      <c r="B72859" t="s">
        <v>43987</v>
      </c>
      <c r="C72859" t="s">
        <v>118108</v>
      </c>
      <c r="D72859" t="s">
        <v>4</v>
      </c>
      <c r="F72859" t="s">
        <v>120056</v>
      </c>
      <c r="G72859">
        <v>2.9999999999999997E-8</v>
      </c>
      <c r="H72859" t="s">
        <v>43987</v>
      </c>
      <c r="I72859" t="s">
        <v>168417</v>
      </c>
      <c r="K72859" t="s">
        <v>227668</v>
      </c>
      <c r="L72859" t="s">
        <v>228705</v>
      </c>
      <c r="M72859" t="s">
        <v>228709</v>
      </c>
      <c r="N72859" t="s">
        <v>228858</v>
      </c>
      <c r="O72859" t="s">
        <v>229171</v>
      </c>
      <c r="P72859" t="s">
        <v>229171</v>
      </c>
      <c r="Q72859" t="s">
        <v>120239</v>
      </c>
      <c r="R72859" t="s">
        <v>233634</v>
      </c>
      <c r="S72859" t="s">
        <v>233772</v>
      </c>
    </row>
    <row r="72860" spans="1:19" x14ac:dyDescent="0.35">
      <c r="A72860" s="1">
        <v>91204</v>
      </c>
      <c r="B72860" t="s">
        <v>43988</v>
      </c>
      <c r="C72860" t="s">
        <v>118109</v>
      </c>
      <c r="D72860" t="s">
        <v>4</v>
      </c>
      <c r="F72860" t="s">
        <v>120226</v>
      </c>
      <c r="G72860">
        <v>3.5264999999999998E-8</v>
      </c>
      <c r="H72860" t="s">
        <v>43988</v>
      </c>
      <c r="I72860" t="s">
        <v>168418</v>
      </c>
      <c r="K72860" t="s">
        <v>227669</v>
      </c>
      <c r="L72860" t="s">
        <v>228706</v>
      </c>
      <c r="M72860" t="s">
        <v>8</v>
      </c>
      <c r="N72860" t="s">
        <v>228828</v>
      </c>
      <c r="O72860" t="s">
        <v>229113</v>
      </c>
      <c r="P72860" t="s">
        <v>230081</v>
      </c>
      <c r="Q72860" t="s">
        <v>122166</v>
      </c>
      <c r="R72860" t="s">
        <v>233634</v>
      </c>
      <c r="S72860" t="s">
        <v>233772</v>
      </c>
    </row>
    <row r="72861" spans="1:19" x14ac:dyDescent="0.35">
      <c r="A72861" s="1">
        <v>91205</v>
      </c>
      <c r="B72861" t="s">
        <v>43989</v>
      </c>
      <c r="C72861" t="s">
        <v>118110</v>
      </c>
      <c r="D72861" t="s">
        <v>5</v>
      </c>
      <c r="F72861" t="s">
        <v>120453</v>
      </c>
      <c r="G72861">
        <v>1.72E-7</v>
      </c>
      <c r="H72861" t="s">
        <v>43989</v>
      </c>
      <c r="I72861" t="s">
        <v>168419</v>
      </c>
      <c r="K72861" t="s">
        <v>227670</v>
      </c>
      <c r="L72861" t="s">
        <v>228704</v>
      </c>
      <c r="M72861" t="s">
        <v>10</v>
      </c>
      <c r="Q72861" t="s">
        <v>120008</v>
      </c>
      <c r="R72861" t="s">
        <v>233634</v>
      </c>
      <c r="S72861" t="s">
        <v>233772</v>
      </c>
    </row>
    <row r="72862" spans="1:19" x14ac:dyDescent="0.35">
      <c r="A72862" s="1">
        <v>91206</v>
      </c>
      <c r="B72862" t="s">
        <v>43989</v>
      </c>
      <c r="C72862" t="s">
        <v>118111</v>
      </c>
      <c r="D72862" t="s">
        <v>5</v>
      </c>
      <c r="F72862" t="s">
        <v>120636</v>
      </c>
      <c r="G72862">
        <v>1.8E-7</v>
      </c>
      <c r="H72862" t="s">
        <v>43989</v>
      </c>
      <c r="I72862" t="s">
        <v>168419</v>
      </c>
      <c r="K72862" t="s">
        <v>227670</v>
      </c>
      <c r="L72862" t="s">
        <v>228704</v>
      </c>
      <c r="M72862" t="s">
        <v>10</v>
      </c>
      <c r="Q72862" t="s">
        <v>120008</v>
      </c>
      <c r="R72862" t="s">
        <v>233634</v>
      </c>
      <c r="S72862" t="s">
        <v>233772</v>
      </c>
    </row>
    <row r="72863" spans="1:19" x14ac:dyDescent="0.35">
      <c r="A72863" s="1">
        <v>91207</v>
      </c>
      <c r="B72863" t="s">
        <v>43989</v>
      </c>
      <c r="C72863" t="s">
        <v>118112</v>
      </c>
      <c r="D72863" t="s">
        <v>5</v>
      </c>
      <c r="F72863" t="s">
        <v>120122</v>
      </c>
      <c r="G72863">
        <v>1.08E-7</v>
      </c>
      <c r="H72863" t="s">
        <v>43989</v>
      </c>
      <c r="I72863" t="s">
        <v>168419</v>
      </c>
      <c r="K72863" t="s">
        <v>227670</v>
      </c>
      <c r="L72863" t="s">
        <v>228704</v>
      </c>
      <c r="M72863" t="s">
        <v>10</v>
      </c>
      <c r="Q72863" t="s">
        <v>120008</v>
      </c>
      <c r="R72863" t="s">
        <v>233634</v>
      </c>
      <c r="S72863" t="s">
        <v>233772</v>
      </c>
    </row>
    <row r="72864" spans="1:19" x14ac:dyDescent="0.35">
      <c r="A72864" s="1">
        <v>91208</v>
      </c>
      <c r="B72864" t="s">
        <v>43990</v>
      </c>
      <c r="C72864" t="s">
        <v>118113</v>
      </c>
      <c r="D72864" t="s">
        <v>4</v>
      </c>
      <c r="F72864" t="s">
        <v>122230</v>
      </c>
      <c r="G72864">
        <v>6.6000000000000003E-7</v>
      </c>
      <c r="H72864" t="s">
        <v>43990</v>
      </c>
      <c r="I72864" t="s">
        <v>168420</v>
      </c>
      <c r="K72864" t="s">
        <v>227671</v>
      </c>
      <c r="L72864" t="s">
        <v>228704</v>
      </c>
      <c r="M72864" t="s">
        <v>8</v>
      </c>
      <c r="N72864" t="s">
        <v>228832</v>
      </c>
      <c r="O72864" t="s">
        <v>229111</v>
      </c>
      <c r="P72864" t="s">
        <v>230079</v>
      </c>
      <c r="Q72864" t="s">
        <v>120438</v>
      </c>
      <c r="R72864" t="s">
        <v>233634</v>
      </c>
      <c r="S72864" t="s">
        <v>233772</v>
      </c>
    </row>
    <row r="72865" spans="1:19" x14ac:dyDescent="0.35">
      <c r="A72865" s="1">
        <v>91209</v>
      </c>
      <c r="B72865" t="s">
        <v>43991</v>
      </c>
      <c r="C72865" t="s">
        <v>118114</v>
      </c>
      <c r="D72865" t="s">
        <v>4</v>
      </c>
      <c r="F72865" t="s">
        <v>120530</v>
      </c>
      <c r="G72865">
        <v>2.4999999999999999E-8</v>
      </c>
      <c r="H72865" t="s">
        <v>43991</v>
      </c>
      <c r="I72865" t="s">
        <v>168421</v>
      </c>
      <c r="K72865" t="s">
        <v>227672</v>
      </c>
      <c r="L72865" t="s">
        <v>228704</v>
      </c>
      <c r="M72865" t="s">
        <v>8</v>
      </c>
      <c r="N72865" t="s">
        <v>228853</v>
      </c>
      <c r="O72865" t="s">
        <v>229221</v>
      </c>
      <c r="P72865" t="s">
        <v>229221</v>
      </c>
      <c r="R72865" t="s">
        <v>233634</v>
      </c>
      <c r="S72865" t="s">
        <v>233772</v>
      </c>
    </row>
    <row r="72866" spans="1:19" x14ac:dyDescent="0.35">
      <c r="A72866" s="1">
        <v>91210</v>
      </c>
      <c r="B72866" t="s">
        <v>43992</v>
      </c>
      <c r="C72866" t="s">
        <v>118115</v>
      </c>
      <c r="D72866" t="s">
        <v>5</v>
      </c>
      <c r="E72866" t="s">
        <v>119955</v>
      </c>
      <c r="F72866" t="s">
        <v>121693</v>
      </c>
      <c r="G72866">
        <v>6.9999999999999999E-6</v>
      </c>
      <c r="H72866" t="s">
        <v>43992</v>
      </c>
      <c r="I72866" t="s">
        <v>168422</v>
      </c>
      <c r="K72866" t="s">
        <v>227673</v>
      </c>
      <c r="L72866" t="s">
        <v>228704</v>
      </c>
      <c r="M72866" t="s">
        <v>8</v>
      </c>
      <c r="N72866" t="s">
        <v>228828</v>
      </c>
      <c r="O72866" t="s">
        <v>229113</v>
      </c>
      <c r="P72866" t="s">
        <v>230081</v>
      </c>
      <c r="Q72866" t="s">
        <v>120060</v>
      </c>
      <c r="R72866" t="s">
        <v>233634</v>
      </c>
      <c r="S72866" t="s">
        <v>233772</v>
      </c>
    </row>
    <row r="72867" spans="1:19" x14ac:dyDescent="0.35">
      <c r="A72867" s="1">
        <v>91211</v>
      </c>
      <c r="B72867" t="s">
        <v>43992</v>
      </c>
      <c r="C72867" t="s">
        <v>118116</v>
      </c>
      <c r="D72867" t="s">
        <v>4</v>
      </c>
      <c r="F72867" t="s">
        <v>120039</v>
      </c>
      <c r="G72867">
        <v>1.5E-6</v>
      </c>
      <c r="H72867" t="s">
        <v>43992</v>
      </c>
      <c r="I72867" t="s">
        <v>168422</v>
      </c>
      <c r="K72867" t="s">
        <v>227673</v>
      </c>
      <c r="L72867" t="s">
        <v>228704</v>
      </c>
      <c r="M72867" t="s">
        <v>8</v>
      </c>
      <c r="N72867" t="s">
        <v>228828</v>
      </c>
      <c r="O72867" t="s">
        <v>229113</v>
      </c>
      <c r="P72867" t="s">
        <v>230081</v>
      </c>
      <c r="Q72867" t="s">
        <v>120060</v>
      </c>
      <c r="R72867" t="s">
        <v>233634</v>
      </c>
      <c r="S72867" t="s">
        <v>233772</v>
      </c>
    </row>
    <row r="72868" spans="1:19" x14ac:dyDescent="0.35">
      <c r="A72868" s="1">
        <v>91212</v>
      </c>
      <c r="B72868" t="s">
        <v>43993</v>
      </c>
      <c r="C72868" t="s">
        <v>118117</v>
      </c>
      <c r="D72868" t="s">
        <v>5</v>
      </c>
      <c r="E72868" t="s">
        <v>119955</v>
      </c>
      <c r="F72868" t="s">
        <v>120062</v>
      </c>
      <c r="G72868">
        <v>2.5000000000000002E-6</v>
      </c>
      <c r="H72868" t="s">
        <v>43993</v>
      </c>
      <c r="I72868" t="s">
        <v>168423</v>
      </c>
      <c r="K72868" t="s">
        <v>227674</v>
      </c>
      <c r="L72868" t="s">
        <v>228706</v>
      </c>
      <c r="M72868" t="s">
        <v>8</v>
      </c>
      <c r="N72868" t="s">
        <v>228828</v>
      </c>
      <c r="O72868" t="s">
        <v>229113</v>
      </c>
      <c r="P72868" t="s">
        <v>230081</v>
      </c>
      <c r="Q72868" t="s">
        <v>120787</v>
      </c>
      <c r="R72868" t="s">
        <v>233634</v>
      </c>
      <c r="S72868" t="s">
        <v>233772</v>
      </c>
    </row>
    <row r="72869" spans="1:19" x14ac:dyDescent="0.35">
      <c r="A72869" s="1">
        <v>91213</v>
      </c>
      <c r="B72869" t="s">
        <v>43994</v>
      </c>
      <c r="C72869" t="s">
        <v>118118</v>
      </c>
      <c r="D72869" t="s">
        <v>4</v>
      </c>
      <c r="F72869" t="s">
        <v>120921</v>
      </c>
      <c r="G72869">
        <v>8.0000000000000007E-7</v>
      </c>
      <c r="H72869" t="s">
        <v>43994</v>
      </c>
      <c r="I72869" t="s">
        <v>168424</v>
      </c>
      <c r="K72869" t="s">
        <v>227675</v>
      </c>
      <c r="L72869" t="s">
        <v>228704</v>
      </c>
      <c r="M72869" t="s">
        <v>14</v>
      </c>
      <c r="N72869" t="s">
        <v>228857</v>
      </c>
      <c r="O72869" t="s">
        <v>229149</v>
      </c>
      <c r="P72869" t="s">
        <v>229149</v>
      </c>
      <c r="Q72869" t="s">
        <v>120054</v>
      </c>
      <c r="R72869" t="s">
        <v>233634</v>
      </c>
      <c r="S72869" t="s">
        <v>233772</v>
      </c>
    </row>
    <row r="72870" spans="1:19" x14ac:dyDescent="0.35">
      <c r="A72870" s="1">
        <v>91214</v>
      </c>
      <c r="B72870" t="s">
        <v>43994</v>
      </c>
      <c r="C72870" t="s">
        <v>118119</v>
      </c>
      <c r="D72870" t="s">
        <v>4</v>
      </c>
      <c r="F72870" t="s">
        <v>120923</v>
      </c>
      <c r="G72870">
        <v>1.4481399999999999E-7</v>
      </c>
      <c r="H72870" t="s">
        <v>43994</v>
      </c>
      <c r="I72870" t="s">
        <v>168424</v>
      </c>
      <c r="K72870" t="s">
        <v>227675</v>
      </c>
      <c r="L72870" t="s">
        <v>228704</v>
      </c>
      <c r="M72870" t="s">
        <v>14</v>
      </c>
      <c r="N72870" t="s">
        <v>228857</v>
      </c>
      <c r="O72870" t="s">
        <v>229149</v>
      </c>
      <c r="P72870" t="s">
        <v>229149</v>
      </c>
      <c r="Q72870" t="s">
        <v>120054</v>
      </c>
      <c r="R72870" t="s">
        <v>233634</v>
      </c>
      <c r="S72870" t="s">
        <v>233772</v>
      </c>
    </row>
    <row r="72871" spans="1:19" x14ac:dyDescent="0.35">
      <c r="A72871" s="1">
        <v>91217</v>
      </c>
      <c r="B72871" t="s">
        <v>43995</v>
      </c>
      <c r="C72871" t="s">
        <v>118120</v>
      </c>
      <c r="D72871" t="s">
        <v>4</v>
      </c>
      <c r="F72871" t="s">
        <v>120784</v>
      </c>
      <c r="G72871">
        <v>2E-8</v>
      </c>
      <c r="H72871" t="s">
        <v>43995</v>
      </c>
      <c r="I72871" t="s">
        <v>168425</v>
      </c>
      <c r="K72871" t="s">
        <v>227676</v>
      </c>
      <c r="L72871" t="s">
        <v>228704</v>
      </c>
      <c r="M72871" t="s">
        <v>8</v>
      </c>
      <c r="N72871" t="s">
        <v>228904</v>
      </c>
      <c r="O72871" t="s">
        <v>229236</v>
      </c>
      <c r="P72871" t="s">
        <v>229236</v>
      </c>
      <c r="Q72871" t="s">
        <v>120566</v>
      </c>
      <c r="R72871" t="s">
        <v>233634</v>
      </c>
      <c r="S72871" t="s">
        <v>233772</v>
      </c>
    </row>
    <row r="72872" spans="1:19" x14ac:dyDescent="0.35">
      <c r="A72872" s="1">
        <v>91218</v>
      </c>
      <c r="B72872" t="s">
        <v>43995</v>
      </c>
      <c r="C72872" t="s">
        <v>118121</v>
      </c>
      <c r="D72872" t="s">
        <v>4</v>
      </c>
      <c r="F72872" t="s">
        <v>122079</v>
      </c>
      <c r="G72872">
        <v>4.0000000000000001E-8</v>
      </c>
      <c r="H72872" t="s">
        <v>43995</v>
      </c>
      <c r="I72872" t="s">
        <v>168425</v>
      </c>
      <c r="K72872" t="s">
        <v>227676</v>
      </c>
      <c r="L72872" t="s">
        <v>228704</v>
      </c>
      <c r="M72872" t="s">
        <v>8</v>
      </c>
      <c r="N72872" t="s">
        <v>228904</v>
      </c>
      <c r="O72872" t="s">
        <v>229236</v>
      </c>
      <c r="P72872" t="s">
        <v>229236</v>
      </c>
      <c r="Q72872" t="s">
        <v>120566</v>
      </c>
      <c r="R72872" t="s">
        <v>233634</v>
      </c>
      <c r="S72872" t="s">
        <v>233772</v>
      </c>
    </row>
    <row r="72873" spans="1:19" x14ac:dyDescent="0.35">
      <c r="A72873" s="1">
        <v>91220</v>
      </c>
      <c r="B72873" t="s">
        <v>43996</v>
      </c>
      <c r="C72873" t="s">
        <v>118122</v>
      </c>
      <c r="D72873" t="s">
        <v>4</v>
      </c>
      <c r="F72873" t="s">
        <v>120102</v>
      </c>
      <c r="G72873">
        <v>2.4999999999999999E-8</v>
      </c>
      <c r="H72873" t="s">
        <v>43996</v>
      </c>
      <c r="I72873" t="s">
        <v>168426</v>
      </c>
      <c r="K72873" t="s">
        <v>227677</v>
      </c>
      <c r="L72873" t="s">
        <v>228704</v>
      </c>
      <c r="M72873" t="s">
        <v>228717</v>
      </c>
      <c r="N72873" t="s">
        <v>228845</v>
      </c>
      <c r="O72873" t="s">
        <v>229130</v>
      </c>
      <c r="P72873" t="s">
        <v>229130</v>
      </c>
      <c r="Q72873" t="s">
        <v>120060</v>
      </c>
      <c r="R72873" t="s">
        <v>227677</v>
      </c>
      <c r="S72873" t="s">
        <v>212718</v>
      </c>
    </row>
    <row r="72874" spans="1:19" x14ac:dyDescent="0.35">
      <c r="A72874" s="1">
        <v>91221</v>
      </c>
      <c r="B72874" t="s">
        <v>43997</v>
      </c>
      <c r="C72874" t="s">
        <v>118123</v>
      </c>
      <c r="D72874" t="s">
        <v>5</v>
      </c>
      <c r="E72874" t="s">
        <v>119955</v>
      </c>
      <c r="F72874" t="s">
        <v>120842</v>
      </c>
      <c r="G72874">
        <v>3.0000000000000001E-6</v>
      </c>
      <c r="H72874" t="s">
        <v>43997</v>
      </c>
      <c r="I72874" t="s">
        <v>168427</v>
      </c>
      <c r="K72874" t="s">
        <v>227677</v>
      </c>
      <c r="L72874" t="s">
        <v>228704</v>
      </c>
      <c r="R72874" t="s">
        <v>227677</v>
      </c>
      <c r="S72874" t="s">
        <v>212718</v>
      </c>
    </row>
    <row r="72875" spans="1:19" x14ac:dyDescent="0.35">
      <c r="A72875" s="1">
        <v>91222</v>
      </c>
      <c r="B72875" t="s">
        <v>43998</v>
      </c>
      <c r="C72875" t="s">
        <v>118124</v>
      </c>
      <c r="D72875" t="s">
        <v>5</v>
      </c>
      <c r="F72875" t="s">
        <v>120787</v>
      </c>
      <c r="G72875">
        <v>5.1244500000000014E-6</v>
      </c>
      <c r="H72875" t="s">
        <v>43998</v>
      </c>
      <c r="I72875" t="s">
        <v>168428</v>
      </c>
      <c r="K72875" t="s">
        <v>227677</v>
      </c>
      <c r="L72875" t="s">
        <v>228704</v>
      </c>
      <c r="R72875" t="s">
        <v>227677</v>
      </c>
      <c r="S72875" t="s">
        <v>212718</v>
      </c>
    </row>
    <row r="72876" spans="1:19" x14ac:dyDescent="0.35">
      <c r="A72876" s="1">
        <v>91223</v>
      </c>
      <c r="B72876" t="s">
        <v>43999</v>
      </c>
      <c r="C72876" t="s">
        <v>118125</v>
      </c>
      <c r="D72876" t="s">
        <v>5</v>
      </c>
      <c r="E72876" t="s">
        <v>119955</v>
      </c>
      <c r="F72876" t="s">
        <v>120056</v>
      </c>
      <c r="G72876">
        <v>9.9999999999999995E-7</v>
      </c>
      <c r="H72876" t="s">
        <v>43999</v>
      </c>
      <c r="I72876" t="s">
        <v>168429</v>
      </c>
      <c r="K72876" t="s">
        <v>227677</v>
      </c>
      <c r="L72876" t="s">
        <v>228704</v>
      </c>
      <c r="M72876" t="s">
        <v>8</v>
      </c>
      <c r="N72876" t="s">
        <v>228828</v>
      </c>
      <c r="O72876" t="s">
        <v>229113</v>
      </c>
      <c r="P72876" t="s">
        <v>230103</v>
      </c>
      <c r="R72876" t="s">
        <v>227677</v>
      </c>
      <c r="S72876" t="s">
        <v>212718</v>
      </c>
    </row>
    <row r="72877" spans="1:19" x14ac:dyDescent="0.35">
      <c r="A72877" s="1">
        <v>91224</v>
      </c>
      <c r="B72877" t="s">
        <v>43999</v>
      </c>
      <c r="C72877" t="s">
        <v>118126</v>
      </c>
      <c r="D72877" t="s">
        <v>5</v>
      </c>
      <c r="E72877" t="s">
        <v>119954</v>
      </c>
      <c r="F72877" t="s">
        <v>120345</v>
      </c>
      <c r="G72877">
        <v>9.9999999999999995E-7</v>
      </c>
      <c r="H72877" t="s">
        <v>43999</v>
      </c>
      <c r="I72877" t="s">
        <v>168429</v>
      </c>
      <c r="K72877" t="s">
        <v>227677</v>
      </c>
      <c r="L72877" t="s">
        <v>228704</v>
      </c>
      <c r="M72877" t="s">
        <v>8</v>
      </c>
      <c r="N72877" t="s">
        <v>228828</v>
      </c>
      <c r="O72877" t="s">
        <v>229113</v>
      </c>
      <c r="P72877" t="s">
        <v>230103</v>
      </c>
      <c r="R72877" t="s">
        <v>227677</v>
      </c>
      <c r="S72877" t="s">
        <v>212718</v>
      </c>
    </row>
    <row r="72878" spans="1:19" x14ac:dyDescent="0.35">
      <c r="A72878" s="1">
        <v>91225</v>
      </c>
      <c r="B72878" t="s">
        <v>44000</v>
      </c>
      <c r="C72878" t="s">
        <v>118127</v>
      </c>
      <c r="D72878" t="s">
        <v>5</v>
      </c>
      <c r="E72878" t="s">
        <v>119955</v>
      </c>
      <c r="F72878" t="s">
        <v>120917</v>
      </c>
      <c r="G72878">
        <v>4.9999999999999998E-7</v>
      </c>
      <c r="H72878" t="s">
        <v>44000</v>
      </c>
      <c r="I72878" t="s">
        <v>168430</v>
      </c>
      <c r="K72878" t="s">
        <v>227677</v>
      </c>
      <c r="L72878" t="s">
        <v>228704</v>
      </c>
      <c r="R72878" t="s">
        <v>227677</v>
      </c>
      <c r="S72878" t="s">
        <v>212718</v>
      </c>
    </row>
    <row r="72879" spans="1:19" x14ac:dyDescent="0.35">
      <c r="A72879" s="1">
        <v>91226</v>
      </c>
      <c r="B72879" t="s">
        <v>44001</v>
      </c>
      <c r="C72879" t="s">
        <v>118128</v>
      </c>
      <c r="D72879" t="s">
        <v>5</v>
      </c>
      <c r="E72879" t="s">
        <v>119955</v>
      </c>
      <c r="F72879" t="s">
        <v>120083</v>
      </c>
      <c r="G72879">
        <v>1.2221609999999999E-6</v>
      </c>
      <c r="H72879" t="s">
        <v>44001</v>
      </c>
      <c r="I72879" t="s">
        <v>168431</v>
      </c>
      <c r="K72879" t="s">
        <v>227677</v>
      </c>
      <c r="L72879" t="s">
        <v>228704</v>
      </c>
      <c r="M72879" t="s">
        <v>9</v>
      </c>
      <c r="R72879" t="s">
        <v>227677</v>
      </c>
      <c r="S72879" t="s">
        <v>212718</v>
      </c>
    </row>
    <row r="72880" spans="1:19" x14ac:dyDescent="0.35">
      <c r="A72880" s="1">
        <v>91228</v>
      </c>
      <c r="B72880" t="s">
        <v>44002</v>
      </c>
      <c r="C72880" t="s">
        <v>118129</v>
      </c>
      <c r="D72880" t="s">
        <v>4</v>
      </c>
      <c r="F72880" t="s">
        <v>120168</v>
      </c>
      <c r="G72880">
        <v>4.0000000000000001E-8</v>
      </c>
      <c r="H72880" t="s">
        <v>44002</v>
      </c>
      <c r="I72880" t="s">
        <v>168432</v>
      </c>
      <c r="K72880" t="s">
        <v>227678</v>
      </c>
      <c r="L72880" t="s">
        <v>228704</v>
      </c>
      <c r="M72880" t="s">
        <v>228741</v>
      </c>
      <c r="N72880" t="s">
        <v>228886</v>
      </c>
      <c r="O72880" t="s">
        <v>229193</v>
      </c>
      <c r="P72880" t="s">
        <v>229193</v>
      </c>
      <c r="Q72880" t="s">
        <v>120138</v>
      </c>
      <c r="R72880" t="s">
        <v>233635</v>
      </c>
      <c r="S72880" t="s">
        <v>233772</v>
      </c>
    </row>
    <row r="72881" spans="1:19" x14ac:dyDescent="0.35">
      <c r="A72881" s="1">
        <v>91229</v>
      </c>
      <c r="B72881" t="s">
        <v>44003</v>
      </c>
      <c r="C72881" t="s">
        <v>118130</v>
      </c>
      <c r="D72881" t="s">
        <v>4</v>
      </c>
      <c r="F72881" t="s">
        <v>120064</v>
      </c>
      <c r="G72881">
        <v>9.9999999999999995E-8</v>
      </c>
      <c r="H72881" t="s">
        <v>44003</v>
      </c>
      <c r="I72881" t="s">
        <v>168433</v>
      </c>
      <c r="K72881" t="s">
        <v>227679</v>
      </c>
      <c r="L72881" t="s">
        <v>228704</v>
      </c>
      <c r="M72881" t="s">
        <v>8</v>
      </c>
      <c r="N72881" t="s">
        <v>228832</v>
      </c>
      <c r="O72881" t="s">
        <v>229525</v>
      </c>
      <c r="P72881" t="s">
        <v>230131</v>
      </c>
      <c r="Q72881" t="s">
        <v>120400</v>
      </c>
      <c r="R72881" t="s">
        <v>233635</v>
      </c>
      <c r="S72881" t="s">
        <v>233772</v>
      </c>
    </row>
    <row r="72882" spans="1:19" x14ac:dyDescent="0.35">
      <c r="A72882" s="1">
        <v>91230</v>
      </c>
      <c r="B72882" t="s">
        <v>44004</v>
      </c>
      <c r="C72882" t="s">
        <v>118131</v>
      </c>
      <c r="D72882" t="s">
        <v>5</v>
      </c>
      <c r="F72882" t="s">
        <v>120560</v>
      </c>
      <c r="G72882">
        <v>9.9985700000000003E-7</v>
      </c>
      <c r="H72882" t="s">
        <v>44004</v>
      </c>
      <c r="I72882" t="s">
        <v>168434</v>
      </c>
      <c r="K72882" t="s">
        <v>227680</v>
      </c>
      <c r="L72882" t="s">
        <v>228704</v>
      </c>
      <c r="M72882" t="s">
        <v>8</v>
      </c>
      <c r="N72882" t="s">
        <v>228828</v>
      </c>
      <c r="O72882" t="s">
        <v>229108</v>
      </c>
      <c r="P72882" t="s">
        <v>229108</v>
      </c>
      <c r="Q72882" t="s">
        <v>120158</v>
      </c>
      <c r="R72882" t="s">
        <v>233635</v>
      </c>
      <c r="S72882" t="s">
        <v>233772</v>
      </c>
    </row>
    <row r="72883" spans="1:19" x14ac:dyDescent="0.35">
      <c r="A72883" s="1">
        <v>91231</v>
      </c>
      <c r="B72883" t="s">
        <v>44005</v>
      </c>
      <c r="C72883" t="s">
        <v>118132</v>
      </c>
      <c r="D72883" t="s">
        <v>4</v>
      </c>
      <c r="F72883" t="s">
        <v>120665</v>
      </c>
      <c r="G72883">
        <v>2.0313000000000001E-8</v>
      </c>
      <c r="H72883" t="s">
        <v>44005</v>
      </c>
      <c r="I72883" t="s">
        <v>168435</v>
      </c>
      <c r="K72883" t="s">
        <v>227681</v>
      </c>
      <c r="L72883" t="s">
        <v>228704</v>
      </c>
      <c r="M72883" t="s">
        <v>228717</v>
      </c>
      <c r="N72883" t="s">
        <v>228893</v>
      </c>
      <c r="O72883" t="s">
        <v>229203</v>
      </c>
      <c r="P72883" t="s">
        <v>229203</v>
      </c>
      <c r="Q72883" t="s">
        <v>120060</v>
      </c>
      <c r="R72883" t="s">
        <v>233635</v>
      </c>
      <c r="S72883" t="s">
        <v>233772</v>
      </c>
    </row>
    <row r="72884" spans="1:19" x14ac:dyDescent="0.35">
      <c r="A72884" s="1">
        <v>91232</v>
      </c>
      <c r="B72884" t="s">
        <v>44006</v>
      </c>
      <c r="C72884" t="s">
        <v>118133</v>
      </c>
      <c r="D72884" t="s">
        <v>5</v>
      </c>
      <c r="F72884" t="s">
        <v>119991</v>
      </c>
      <c r="G72884">
        <v>6.8135000000000005E-7</v>
      </c>
      <c r="H72884" t="s">
        <v>44006</v>
      </c>
      <c r="I72884" t="s">
        <v>168436</v>
      </c>
      <c r="K72884" t="s">
        <v>227682</v>
      </c>
      <c r="L72884" t="s">
        <v>228705</v>
      </c>
      <c r="Q72884" t="s">
        <v>120287</v>
      </c>
      <c r="R72884" t="s">
        <v>233635</v>
      </c>
      <c r="S72884" t="s">
        <v>233772</v>
      </c>
    </row>
    <row r="72885" spans="1:19" x14ac:dyDescent="0.35">
      <c r="A72885" s="1">
        <v>91234</v>
      </c>
      <c r="B72885" t="s">
        <v>44007</v>
      </c>
      <c r="C72885" t="s">
        <v>118134</v>
      </c>
      <c r="D72885" t="s">
        <v>5</v>
      </c>
      <c r="E72885" t="s">
        <v>119954</v>
      </c>
      <c r="F72885" t="s">
        <v>121075</v>
      </c>
      <c r="G72885">
        <v>5.0000000000000004E-6</v>
      </c>
      <c r="H72885" t="s">
        <v>44007</v>
      </c>
      <c r="I72885" t="s">
        <v>168437</v>
      </c>
      <c r="K72885" t="s">
        <v>227683</v>
      </c>
      <c r="L72885" t="s">
        <v>228706</v>
      </c>
      <c r="M72885" t="s">
        <v>8</v>
      </c>
      <c r="N72885" t="s">
        <v>228828</v>
      </c>
      <c r="O72885" t="s">
        <v>229108</v>
      </c>
      <c r="P72885" t="s">
        <v>230434</v>
      </c>
      <c r="Q72885" t="s">
        <v>233516</v>
      </c>
      <c r="R72885" t="s">
        <v>233635</v>
      </c>
      <c r="S72885" t="s">
        <v>233772</v>
      </c>
    </row>
    <row r="72886" spans="1:19" x14ac:dyDescent="0.35">
      <c r="A72886" s="1">
        <v>91235</v>
      </c>
      <c r="B72886" t="s">
        <v>44007</v>
      </c>
      <c r="C72886" t="s">
        <v>118135</v>
      </c>
      <c r="D72886" t="s">
        <v>5</v>
      </c>
      <c r="E72886" t="s">
        <v>119955</v>
      </c>
      <c r="F72886" t="s">
        <v>122211</v>
      </c>
      <c r="G72886">
        <v>1.5E-6</v>
      </c>
      <c r="H72886" t="s">
        <v>44007</v>
      </c>
      <c r="I72886" t="s">
        <v>168437</v>
      </c>
      <c r="K72886" t="s">
        <v>227683</v>
      </c>
      <c r="L72886" t="s">
        <v>228706</v>
      </c>
      <c r="M72886" t="s">
        <v>8</v>
      </c>
      <c r="N72886" t="s">
        <v>228828</v>
      </c>
      <c r="O72886" t="s">
        <v>229108</v>
      </c>
      <c r="P72886" t="s">
        <v>230434</v>
      </c>
      <c r="Q72886" t="s">
        <v>233516</v>
      </c>
      <c r="R72886" t="s">
        <v>233635</v>
      </c>
      <c r="S72886" t="s">
        <v>233772</v>
      </c>
    </row>
    <row r="72887" spans="1:19" x14ac:dyDescent="0.35">
      <c r="A72887" s="1">
        <v>91236</v>
      </c>
      <c r="B72887" t="s">
        <v>44008</v>
      </c>
      <c r="C72887" t="s">
        <v>118136</v>
      </c>
      <c r="D72887" t="s">
        <v>4</v>
      </c>
      <c r="F72887" t="s">
        <v>123768</v>
      </c>
      <c r="G72887">
        <v>6.9999999999999997E-7</v>
      </c>
      <c r="H72887" t="s">
        <v>44008</v>
      </c>
      <c r="I72887" t="s">
        <v>168438</v>
      </c>
      <c r="K72887" t="s">
        <v>227684</v>
      </c>
      <c r="L72887" t="s">
        <v>228704</v>
      </c>
      <c r="Q72887" t="s">
        <v>120767</v>
      </c>
      <c r="R72887" t="s">
        <v>233635</v>
      </c>
      <c r="S72887" t="s">
        <v>233772</v>
      </c>
    </row>
    <row r="72888" spans="1:19" x14ac:dyDescent="0.35">
      <c r="A72888" s="1">
        <v>91237</v>
      </c>
      <c r="B72888" t="s">
        <v>44009</v>
      </c>
      <c r="C72888" t="s">
        <v>118137</v>
      </c>
      <c r="D72888" t="s">
        <v>5</v>
      </c>
      <c r="F72888" t="s">
        <v>120616</v>
      </c>
      <c r="G72888">
        <v>1.4999999999999999E-7</v>
      </c>
      <c r="H72888" t="s">
        <v>44009</v>
      </c>
      <c r="I72888" t="s">
        <v>168439</v>
      </c>
      <c r="K72888" t="s">
        <v>227685</v>
      </c>
      <c r="L72888" t="s">
        <v>228704</v>
      </c>
      <c r="M72888" t="s">
        <v>8</v>
      </c>
      <c r="N72888" t="s">
        <v>228876</v>
      </c>
      <c r="O72888" t="s">
        <v>229173</v>
      </c>
      <c r="P72888" t="s">
        <v>229173</v>
      </c>
      <c r="Q72888" t="s">
        <v>119973</v>
      </c>
      <c r="R72888" t="s">
        <v>233635</v>
      </c>
      <c r="S72888" t="s">
        <v>233772</v>
      </c>
    </row>
    <row r="72889" spans="1:19" x14ac:dyDescent="0.35">
      <c r="A72889" s="1">
        <v>91238</v>
      </c>
      <c r="B72889" t="s">
        <v>44009</v>
      </c>
      <c r="C72889" t="s">
        <v>118138</v>
      </c>
      <c r="D72889" t="s">
        <v>5</v>
      </c>
      <c r="F72889" t="s">
        <v>120341</v>
      </c>
      <c r="G72889">
        <v>3.0000000000000001E-5</v>
      </c>
      <c r="H72889" t="s">
        <v>44009</v>
      </c>
      <c r="I72889" t="s">
        <v>168439</v>
      </c>
      <c r="K72889" t="s">
        <v>227685</v>
      </c>
      <c r="L72889" t="s">
        <v>228704</v>
      </c>
      <c r="M72889" t="s">
        <v>8</v>
      </c>
      <c r="N72889" t="s">
        <v>228876</v>
      </c>
      <c r="O72889" t="s">
        <v>229173</v>
      </c>
      <c r="P72889" t="s">
        <v>229173</v>
      </c>
      <c r="Q72889" t="s">
        <v>119973</v>
      </c>
      <c r="R72889" t="s">
        <v>233635</v>
      </c>
      <c r="S72889" t="s">
        <v>233772</v>
      </c>
    </row>
    <row r="72890" spans="1:19" x14ac:dyDescent="0.35">
      <c r="A72890" s="1">
        <v>91239</v>
      </c>
      <c r="B72890" t="s">
        <v>44010</v>
      </c>
      <c r="C72890" t="s">
        <v>118139</v>
      </c>
      <c r="D72890" t="s">
        <v>4</v>
      </c>
      <c r="F72890" t="s">
        <v>122983</v>
      </c>
      <c r="G72890">
        <v>1.9999999999999999E-7</v>
      </c>
      <c r="H72890" t="s">
        <v>44010</v>
      </c>
      <c r="I72890" t="s">
        <v>168440</v>
      </c>
      <c r="K72890" t="s">
        <v>227686</v>
      </c>
      <c r="L72890" t="s">
        <v>228704</v>
      </c>
      <c r="M72890" t="s">
        <v>8</v>
      </c>
      <c r="N72890" t="s">
        <v>228828</v>
      </c>
      <c r="O72890" t="s">
        <v>229113</v>
      </c>
      <c r="P72890" t="s">
        <v>230464</v>
      </c>
      <c r="Q72890" t="s">
        <v>122983</v>
      </c>
      <c r="R72890" t="s">
        <v>233635</v>
      </c>
      <c r="S72890" t="s">
        <v>233772</v>
      </c>
    </row>
    <row r="72891" spans="1:19" x14ac:dyDescent="0.35">
      <c r="A72891" s="1">
        <v>91240</v>
      </c>
      <c r="B72891" t="s">
        <v>44011</v>
      </c>
      <c r="C72891" t="s">
        <v>118140</v>
      </c>
      <c r="D72891" t="s">
        <v>4</v>
      </c>
      <c r="F72891" t="s">
        <v>120216</v>
      </c>
      <c r="G72891">
        <v>1.5E-9</v>
      </c>
      <c r="H72891" t="s">
        <v>44011</v>
      </c>
      <c r="I72891" t="s">
        <v>168441</v>
      </c>
      <c r="K72891" t="s">
        <v>227687</v>
      </c>
      <c r="L72891" t="s">
        <v>228704</v>
      </c>
      <c r="M72891" t="s">
        <v>228741</v>
      </c>
      <c r="N72891" t="s">
        <v>228886</v>
      </c>
      <c r="O72891" t="s">
        <v>229193</v>
      </c>
      <c r="P72891" t="s">
        <v>229193</v>
      </c>
      <c r="Q72891" t="s">
        <v>121327</v>
      </c>
      <c r="R72891" t="s">
        <v>233635</v>
      </c>
      <c r="S72891" t="s">
        <v>233772</v>
      </c>
    </row>
    <row r="72892" spans="1:19" x14ac:dyDescent="0.35">
      <c r="A72892" s="1">
        <v>91241</v>
      </c>
      <c r="B72892" t="s">
        <v>44012</v>
      </c>
      <c r="C72892" t="s">
        <v>118141</v>
      </c>
      <c r="D72892" t="s">
        <v>4</v>
      </c>
      <c r="F72892" t="s">
        <v>124155</v>
      </c>
      <c r="G72892">
        <v>7.7560000000000001E-9</v>
      </c>
      <c r="H72892" t="s">
        <v>44012</v>
      </c>
      <c r="I72892" t="s">
        <v>168442</v>
      </c>
      <c r="K72892" t="s">
        <v>227688</v>
      </c>
      <c r="L72892" t="s">
        <v>228705</v>
      </c>
      <c r="Q72892" t="s">
        <v>124155</v>
      </c>
      <c r="R72892" t="s">
        <v>233635</v>
      </c>
      <c r="S72892" t="s">
        <v>233772</v>
      </c>
    </row>
    <row r="72893" spans="1:19" x14ac:dyDescent="0.35">
      <c r="A72893" s="1">
        <v>91243</v>
      </c>
      <c r="B72893" t="s">
        <v>44013</v>
      </c>
      <c r="C72893" t="s">
        <v>118142</v>
      </c>
      <c r="D72893" t="s">
        <v>4</v>
      </c>
      <c r="F72893" t="s">
        <v>120216</v>
      </c>
      <c r="G72893">
        <v>4.9999999999999998E-7</v>
      </c>
      <c r="H72893" t="s">
        <v>44013</v>
      </c>
      <c r="I72893" t="s">
        <v>168443</v>
      </c>
      <c r="K72893" t="s">
        <v>227689</v>
      </c>
      <c r="L72893" t="s">
        <v>228705</v>
      </c>
      <c r="M72893" t="s">
        <v>8</v>
      </c>
      <c r="N72893" t="s">
        <v>228832</v>
      </c>
      <c r="O72893" t="s">
        <v>229111</v>
      </c>
      <c r="P72893" t="s">
        <v>230079</v>
      </c>
      <c r="Q72893" t="s">
        <v>120216</v>
      </c>
      <c r="R72893" t="s">
        <v>227692</v>
      </c>
      <c r="S72893" t="s">
        <v>233769</v>
      </c>
    </row>
    <row r="72894" spans="1:19" x14ac:dyDescent="0.35">
      <c r="A72894" s="1">
        <v>91245</v>
      </c>
      <c r="B72894" t="s">
        <v>44014</v>
      </c>
      <c r="C72894" t="s">
        <v>118143</v>
      </c>
      <c r="D72894" t="s">
        <v>4</v>
      </c>
      <c r="F72894" t="s">
        <v>120043</v>
      </c>
      <c r="G72894">
        <v>4.9999999999999998E-8</v>
      </c>
      <c r="H72894" t="s">
        <v>44014</v>
      </c>
      <c r="I72894" t="s">
        <v>168444</v>
      </c>
      <c r="K72894" t="s">
        <v>227690</v>
      </c>
      <c r="L72894" t="s">
        <v>228704</v>
      </c>
      <c r="M72894" t="s">
        <v>8</v>
      </c>
      <c r="N72894" t="s">
        <v>228841</v>
      </c>
      <c r="O72894" t="s">
        <v>229123</v>
      </c>
      <c r="P72894" t="s">
        <v>229123</v>
      </c>
      <c r="Q72894" t="s">
        <v>120400</v>
      </c>
      <c r="R72894" t="s">
        <v>227692</v>
      </c>
      <c r="S72894" t="s">
        <v>233769</v>
      </c>
    </row>
    <row r="72895" spans="1:19" x14ac:dyDescent="0.35">
      <c r="A72895" s="1">
        <v>91246</v>
      </c>
      <c r="B72895" t="s">
        <v>44015</v>
      </c>
      <c r="C72895" t="s">
        <v>118144</v>
      </c>
      <c r="D72895" t="s">
        <v>4</v>
      </c>
      <c r="F72895" t="s">
        <v>120263</v>
      </c>
      <c r="G72895">
        <v>1.67258E-7</v>
      </c>
      <c r="H72895" t="s">
        <v>44015</v>
      </c>
      <c r="I72895" t="s">
        <v>168445</v>
      </c>
      <c r="K72895" t="s">
        <v>227691</v>
      </c>
      <c r="L72895" t="s">
        <v>228704</v>
      </c>
      <c r="M72895" t="s">
        <v>15</v>
      </c>
      <c r="N72895" t="s">
        <v>228849</v>
      </c>
      <c r="O72895" t="s">
        <v>229134</v>
      </c>
      <c r="P72895" t="s">
        <v>229134</v>
      </c>
      <c r="Q72895" t="s">
        <v>120056</v>
      </c>
      <c r="R72895" t="s">
        <v>227692</v>
      </c>
      <c r="S72895" t="s">
        <v>233769</v>
      </c>
    </row>
    <row r="72896" spans="1:19" x14ac:dyDescent="0.35">
      <c r="A72896" s="1">
        <v>91247</v>
      </c>
      <c r="B72896" t="s">
        <v>44016</v>
      </c>
      <c r="C72896" t="s">
        <v>118145</v>
      </c>
      <c r="D72896" t="s">
        <v>4</v>
      </c>
      <c r="F72896" t="s">
        <v>120794</v>
      </c>
      <c r="G72896">
        <v>5.5000000000000003E-8</v>
      </c>
      <c r="H72896" t="s">
        <v>44016</v>
      </c>
      <c r="I72896" t="s">
        <v>168446</v>
      </c>
      <c r="K72896" t="s">
        <v>227692</v>
      </c>
      <c r="L72896" t="s">
        <v>228704</v>
      </c>
      <c r="M72896" t="s">
        <v>8</v>
      </c>
      <c r="N72896" t="s">
        <v>228910</v>
      </c>
      <c r="O72896" t="s">
        <v>229253</v>
      </c>
      <c r="P72896" t="s">
        <v>229253</v>
      </c>
      <c r="Q72896" t="s">
        <v>120060</v>
      </c>
      <c r="R72896" t="s">
        <v>227692</v>
      </c>
      <c r="S72896" t="s">
        <v>233769</v>
      </c>
    </row>
    <row r="72897" spans="1:19" x14ac:dyDescent="0.35">
      <c r="A72897" s="1">
        <v>91248</v>
      </c>
      <c r="B72897" t="s">
        <v>44017</v>
      </c>
      <c r="C72897" t="s">
        <v>118146</v>
      </c>
      <c r="D72897" t="s">
        <v>4</v>
      </c>
      <c r="F72897" t="s">
        <v>120386</v>
      </c>
      <c r="G72897">
        <v>1.1999999999999999E-7</v>
      </c>
      <c r="H72897" t="s">
        <v>44017</v>
      </c>
      <c r="I72897" t="s">
        <v>168447</v>
      </c>
      <c r="K72897" t="s">
        <v>227693</v>
      </c>
      <c r="L72897" t="s">
        <v>228704</v>
      </c>
      <c r="M72897" t="s">
        <v>8</v>
      </c>
      <c r="N72897" t="s">
        <v>228828</v>
      </c>
      <c r="O72897" t="s">
        <v>229113</v>
      </c>
      <c r="P72897" t="s">
        <v>230081</v>
      </c>
      <c r="Q72897" t="s">
        <v>120056</v>
      </c>
      <c r="R72897" t="s">
        <v>227692</v>
      </c>
      <c r="S72897" t="s">
        <v>233769</v>
      </c>
    </row>
    <row r="72898" spans="1:19" x14ac:dyDescent="0.35">
      <c r="A72898" s="1">
        <v>91249</v>
      </c>
      <c r="B72898" t="s">
        <v>44017</v>
      </c>
      <c r="C72898" t="s">
        <v>118147</v>
      </c>
      <c r="D72898" t="s">
        <v>4</v>
      </c>
      <c r="F72898" t="s">
        <v>120109</v>
      </c>
      <c r="G72898">
        <v>6.4499999999999997E-7</v>
      </c>
      <c r="H72898" t="s">
        <v>44017</v>
      </c>
      <c r="I72898" t="s">
        <v>168447</v>
      </c>
      <c r="K72898" t="s">
        <v>227693</v>
      </c>
      <c r="L72898" t="s">
        <v>228704</v>
      </c>
      <c r="M72898" t="s">
        <v>8</v>
      </c>
      <c r="N72898" t="s">
        <v>228828</v>
      </c>
      <c r="O72898" t="s">
        <v>229113</v>
      </c>
      <c r="P72898" t="s">
        <v>230081</v>
      </c>
      <c r="Q72898" t="s">
        <v>120056</v>
      </c>
      <c r="R72898" t="s">
        <v>227692</v>
      </c>
      <c r="S72898" t="s">
        <v>233769</v>
      </c>
    </row>
    <row r="72899" spans="1:19" x14ac:dyDescent="0.35">
      <c r="A72899" s="1">
        <v>91250</v>
      </c>
      <c r="B72899" t="s">
        <v>44017</v>
      </c>
      <c r="C72899" t="s">
        <v>118148</v>
      </c>
      <c r="D72899" t="s">
        <v>4</v>
      </c>
      <c r="F72899" t="s">
        <v>120758</v>
      </c>
      <c r="G72899">
        <v>2.2499999999999999E-7</v>
      </c>
      <c r="H72899" t="s">
        <v>44017</v>
      </c>
      <c r="I72899" t="s">
        <v>168447</v>
      </c>
      <c r="K72899" t="s">
        <v>227693</v>
      </c>
      <c r="L72899" t="s">
        <v>228704</v>
      </c>
      <c r="M72899" t="s">
        <v>8</v>
      </c>
      <c r="N72899" t="s">
        <v>228828</v>
      </c>
      <c r="O72899" t="s">
        <v>229113</v>
      </c>
      <c r="P72899" t="s">
        <v>230081</v>
      </c>
      <c r="Q72899" t="s">
        <v>120056</v>
      </c>
      <c r="R72899" t="s">
        <v>227692</v>
      </c>
      <c r="S72899" t="s">
        <v>233769</v>
      </c>
    </row>
    <row r="72900" spans="1:19" x14ac:dyDescent="0.35">
      <c r="A72900" s="1">
        <v>91251</v>
      </c>
      <c r="B72900" t="s">
        <v>44018</v>
      </c>
      <c r="C72900" t="s">
        <v>118149</v>
      </c>
      <c r="D72900" t="s">
        <v>4</v>
      </c>
      <c r="F72900" t="s">
        <v>122937</v>
      </c>
      <c r="G72900">
        <v>2.9999999999999997E-8</v>
      </c>
      <c r="H72900" t="s">
        <v>44018</v>
      </c>
      <c r="I72900" t="s">
        <v>168448</v>
      </c>
      <c r="K72900" t="s">
        <v>227694</v>
      </c>
      <c r="L72900" t="s">
        <v>228704</v>
      </c>
      <c r="M72900" t="s">
        <v>11</v>
      </c>
      <c r="N72900" t="s">
        <v>228829</v>
      </c>
      <c r="O72900" t="s">
        <v>229164</v>
      </c>
      <c r="P72900" t="s">
        <v>229164</v>
      </c>
      <c r="Q72900" t="s">
        <v>120286</v>
      </c>
      <c r="R72900" t="s">
        <v>227692</v>
      </c>
      <c r="S72900" t="s">
        <v>233769</v>
      </c>
    </row>
    <row r="72901" spans="1:19" x14ac:dyDescent="0.35">
      <c r="A72901" s="1">
        <v>91252</v>
      </c>
      <c r="B72901" t="s">
        <v>44019</v>
      </c>
      <c r="C72901" t="s">
        <v>118150</v>
      </c>
      <c r="D72901" t="s">
        <v>4</v>
      </c>
      <c r="F72901" t="s">
        <v>120059</v>
      </c>
      <c r="G72901">
        <v>9.9999999999999995E-8</v>
      </c>
      <c r="H72901" t="s">
        <v>44019</v>
      </c>
      <c r="I72901" t="s">
        <v>168449</v>
      </c>
      <c r="K72901" t="s">
        <v>227695</v>
      </c>
      <c r="L72901" t="s">
        <v>228704</v>
      </c>
      <c r="M72901" t="s">
        <v>8</v>
      </c>
      <c r="N72901" t="s">
        <v>228832</v>
      </c>
      <c r="O72901" t="s">
        <v>229111</v>
      </c>
      <c r="P72901" t="s">
        <v>230079</v>
      </c>
      <c r="Q72901" t="s">
        <v>120189</v>
      </c>
      <c r="R72901" t="s">
        <v>227692</v>
      </c>
      <c r="S72901" t="s">
        <v>233769</v>
      </c>
    </row>
    <row r="72902" spans="1:19" x14ac:dyDescent="0.35">
      <c r="A72902" s="1">
        <v>91253</v>
      </c>
      <c r="B72902" t="s">
        <v>44020</v>
      </c>
      <c r="C72902" t="s">
        <v>118151</v>
      </c>
      <c r="D72902" t="s">
        <v>4</v>
      </c>
      <c r="F72902" t="s">
        <v>121522</v>
      </c>
      <c r="G72902">
        <v>1.4999999999999999E-7</v>
      </c>
      <c r="H72902" t="s">
        <v>44020</v>
      </c>
      <c r="I72902" t="s">
        <v>168450</v>
      </c>
      <c r="K72902" t="s">
        <v>227696</v>
      </c>
      <c r="L72902" t="s">
        <v>228704</v>
      </c>
      <c r="M72902" t="s">
        <v>8</v>
      </c>
      <c r="N72902" t="s">
        <v>228853</v>
      </c>
      <c r="O72902" t="s">
        <v>229141</v>
      </c>
      <c r="P72902" t="s">
        <v>229141</v>
      </c>
      <c r="Q72902" t="s">
        <v>119966</v>
      </c>
      <c r="R72902" t="s">
        <v>227704</v>
      </c>
      <c r="S72902" t="s">
        <v>233772</v>
      </c>
    </row>
    <row r="72903" spans="1:19" x14ac:dyDescent="0.35">
      <c r="A72903" s="1">
        <v>91254</v>
      </c>
      <c r="B72903" t="s">
        <v>44021</v>
      </c>
      <c r="C72903" t="s">
        <v>118152</v>
      </c>
      <c r="D72903" t="s">
        <v>4</v>
      </c>
      <c r="F72903" t="s">
        <v>121194</v>
      </c>
      <c r="G72903">
        <v>1.6499999999999999E-8</v>
      </c>
      <c r="H72903" t="s">
        <v>44021</v>
      </c>
      <c r="I72903" t="s">
        <v>168451</v>
      </c>
      <c r="K72903" t="s">
        <v>227697</v>
      </c>
      <c r="L72903" t="s">
        <v>228704</v>
      </c>
      <c r="M72903" t="s">
        <v>11</v>
      </c>
      <c r="N72903" t="s">
        <v>228829</v>
      </c>
      <c r="O72903" t="s">
        <v>229164</v>
      </c>
      <c r="P72903" t="s">
        <v>229164</v>
      </c>
      <c r="Q72903" t="s">
        <v>122015</v>
      </c>
      <c r="R72903" t="s">
        <v>227704</v>
      </c>
      <c r="S72903" t="s">
        <v>233772</v>
      </c>
    </row>
    <row r="72904" spans="1:19" x14ac:dyDescent="0.35">
      <c r="A72904" s="1">
        <v>91256</v>
      </c>
      <c r="B72904" t="s">
        <v>44022</v>
      </c>
      <c r="C72904" t="s">
        <v>118153</v>
      </c>
      <c r="D72904" t="s">
        <v>5</v>
      </c>
      <c r="E72904" t="s">
        <v>119955</v>
      </c>
      <c r="F72904" t="s">
        <v>121303</v>
      </c>
      <c r="G72904">
        <v>1.1999999999999999E-6</v>
      </c>
      <c r="H72904" t="s">
        <v>44022</v>
      </c>
      <c r="I72904" t="s">
        <v>168452</v>
      </c>
      <c r="K72904" t="s">
        <v>227698</v>
      </c>
      <c r="L72904" t="s">
        <v>228704</v>
      </c>
      <c r="M72904" t="s">
        <v>228748</v>
      </c>
      <c r="N72904" t="s">
        <v>228918</v>
      </c>
      <c r="O72904" t="s">
        <v>229275</v>
      </c>
      <c r="P72904" t="s">
        <v>229275</v>
      </c>
      <c r="Q72904" t="s">
        <v>121435</v>
      </c>
      <c r="R72904" t="s">
        <v>227704</v>
      </c>
      <c r="S72904" t="s">
        <v>233772</v>
      </c>
    </row>
    <row r="72905" spans="1:19" x14ac:dyDescent="0.35">
      <c r="A72905" s="1">
        <v>91257</v>
      </c>
      <c r="B72905" t="s">
        <v>44023</v>
      </c>
      <c r="C72905" t="s">
        <v>118154</v>
      </c>
      <c r="D72905" t="s">
        <v>4</v>
      </c>
      <c r="F72905" t="s">
        <v>120052</v>
      </c>
      <c r="G72905">
        <v>1.9999999999999999E-7</v>
      </c>
      <c r="H72905" t="s">
        <v>44023</v>
      </c>
      <c r="I72905" t="s">
        <v>168453</v>
      </c>
      <c r="K72905" t="s">
        <v>227699</v>
      </c>
      <c r="L72905" t="s">
        <v>228705</v>
      </c>
      <c r="M72905" t="s">
        <v>228723</v>
      </c>
      <c r="N72905" t="s">
        <v>228901</v>
      </c>
      <c r="O72905" t="s">
        <v>229226</v>
      </c>
      <c r="P72905" t="s">
        <v>229226</v>
      </c>
      <c r="R72905" t="s">
        <v>227704</v>
      </c>
      <c r="S72905" t="s">
        <v>233772</v>
      </c>
    </row>
    <row r="72906" spans="1:19" x14ac:dyDescent="0.35">
      <c r="A72906" s="1">
        <v>91258</v>
      </c>
      <c r="B72906" t="s">
        <v>44024</v>
      </c>
      <c r="C72906" t="s">
        <v>118155</v>
      </c>
      <c r="D72906" t="s">
        <v>4</v>
      </c>
      <c r="F72906" t="s">
        <v>120819</v>
      </c>
      <c r="G72906">
        <v>4.0000000000000001E-8</v>
      </c>
      <c r="H72906" t="s">
        <v>44024</v>
      </c>
      <c r="I72906" t="s">
        <v>168454</v>
      </c>
      <c r="K72906" t="s">
        <v>227700</v>
      </c>
      <c r="L72906" t="s">
        <v>228704</v>
      </c>
      <c r="M72906" t="s">
        <v>8</v>
      </c>
      <c r="N72906" t="s">
        <v>228828</v>
      </c>
      <c r="O72906" t="s">
        <v>229113</v>
      </c>
      <c r="P72906" t="s">
        <v>230081</v>
      </c>
      <c r="Q72906" t="s">
        <v>120239</v>
      </c>
      <c r="R72906" t="s">
        <v>227704</v>
      </c>
      <c r="S72906" t="s">
        <v>233772</v>
      </c>
    </row>
    <row r="72907" spans="1:19" x14ac:dyDescent="0.35">
      <c r="A72907" s="1">
        <v>91259</v>
      </c>
      <c r="B72907" t="s">
        <v>44025</v>
      </c>
      <c r="C72907" t="s">
        <v>118156</v>
      </c>
      <c r="D72907" t="s">
        <v>5</v>
      </c>
      <c r="E72907" t="s">
        <v>119954</v>
      </c>
      <c r="F72907" t="s">
        <v>120347</v>
      </c>
      <c r="G72907">
        <v>6.0000000000000002E-6</v>
      </c>
      <c r="H72907" t="s">
        <v>44025</v>
      </c>
      <c r="I72907" t="s">
        <v>168455</v>
      </c>
      <c r="K72907" t="s">
        <v>227701</v>
      </c>
      <c r="L72907" t="s">
        <v>228704</v>
      </c>
      <c r="M72907" t="s">
        <v>228723</v>
      </c>
      <c r="N72907" t="s">
        <v>228901</v>
      </c>
      <c r="O72907" t="s">
        <v>229226</v>
      </c>
      <c r="P72907" t="s">
        <v>229226</v>
      </c>
      <c r="R72907" t="s">
        <v>227704</v>
      </c>
      <c r="S72907" t="s">
        <v>233772</v>
      </c>
    </row>
    <row r="72908" spans="1:19" x14ac:dyDescent="0.35">
      <c r="A72908" s="1">
        <v>91260</v>
      </c>
      <c r="B72908" t="s">
        <v>44026</v>
      </c>
      <c r="C72908" t="s">
        <v>118157</v>
      </c>
      <c r="D72908" t="s">
        <v>5</v>
      </c>
      <c r="F72908" t="s">
        <v>120538</v>
      </c>
      <c r="G72908">
        <v>1.0000000000000001E-5</v>
      </c>
      <c r="H72908" t="s">
        <v>44026</v>
      </c>
      <c r="I72908" t="s">
        <v>168456</v>
      </c>
      <c r="K72908" t="s">
        <v>227702</v>
      </c>
      <c r="L72908" t="s">
        <v>228704</v>
      </c>
      <c r="M72908" t="s">
        <v>228709</v>
      </c>
      <c r="N72908" t="s">
        <v>228833</v>
      </c>
      <c r="O72908" t="s">
        <v>229269</v>
      </c>
      <c r="P72908" t="s">
        <v>229269</v>
      </c>
      <c r="Q72908" t="s">
        <v>120682</v>
      </c>
      <c r="R72908" t="s">
        <v>227704</v>
      </c>
      <c r="S72908" t="s">
        <v>233772</v>
      </c>
    </row>
    <row r="72909" spans="1:19" x14ac:dyDescent="0.35">
      <c r="A72909" s="1">
        <v>91262</v>
      </c>
      <c r="B72909" t="s">
        <v>44027</v>
      </c>
      <c r="C72909" t="s">
        <v>118158</v>
      </c>
      <c r="D72909" t="s">
        <v>4</v>
      </c>
      <c r="F72909" t="s">
        <v>122408</v>
      </c>
      <c r="G72909">
        <v>4.4999999999999998E-7</v>
      </c>
      <c r="H72909" t="s">
        <v>44027</v>
      </c>
      <c r="I72909" t="s">
        <v>168457</v>
      </c>
      <c r="K72909" t="s">
        <v>227703</v>
      </c>
      <c r="L72909" t="s">
        <v>228704</v>
      </c>
      <c r="M72909" t="s">
        <v>228717</v>
      </c>
      <c r="N72909" t="s">
        <v>228913</v>
      </c>
      <c r="O72909" t="s">
        <v>229566</v>
      </c>
      <c r="P72909" t="s">
        <v>229566</v>
      </c>
      <c r="Q72909" t="s">
        <v>122408</v>
      </c>
      <c r="R72909" t="s">
        <v>227704</v>
      </c>
      <c r="S72909" t="s">
        <v>233772</v>
      </c>
    </row>
    <row r="72910" spans="1:19" x14ac:dyDescent="0.35">
      <c r="A72910" s="1">
        <v>91263</v>
      </c>
      <c r="B72910" t="s">
        <v>44028</v>
      </c>
      <c r="C72910" t="s">
        <v>118159</v>
      </c>
      <c r="D72910" t="s">
        <v>4</v>
      </c>
      <c r="F72910" t="s">
        <v>120719</v>
      </c>
      <c r="G72910">
        <v>2.2509699999999999E-7</v>
      </c>
      <c r="H72910" t="s">
        <v>44028</v>
      </c>
      <c r="I72910" t="s">
        <v>168458</v>
      </c>
      <c r="K72910" t="s">
        <v>227704</v>
      </c>
      <c r="L72910" t="s">
        <v>228704</v>
      </c>
      <c r="M72910" t="s">
        <v>15</v>
      </c>
      <c r="N72910" t="s">
        <v>228849</v>
      </c>
      <c r="O72910" t="s">
        <v>229134</v>
      </c>
      <c r="P72910" t="s">
        <v>229134</v>
      </c>
      <c r="Q72910" t="s">
        <v>120109</v>
      </c>
      <c r="R72910" t="s">
        <v>227704</v>
      </c>
      <c r="S72910" t="s">
        <v>233772</v>
      </c>
    </row>
    <row r="72911" spans="1:19" x14ac:dyDescent="0.35">
      <c r="A72911" s="1">
        <v>91264</v>
      </c>
      <c r="B72911" t="s">
        <v>44029</v>
      </c>
      <c r="C72911" t="s">
        <v>118160</v>
      </c>
      <c r="D72911" t="s">
        <v>4</v>
      </c>
      <c r="F72911" t="s">
        <v>121119</v>
      </c>
      <c r="G72911">
        <v>2.4999999999999999E-8</v>
      </c>
      <c r="H72911" t="s">
        <v>44029</v>
      </c>
      <c r="I72911" t="s">
        <v>168459</v>
      </c>
      <c r="K72911" t="s">
        <v>227705</v>
      </c>
      <c r="L72911" t="s">
        <v>228704</v>
      </c>
      <c r="M72911" t="s">
        <v>11</v>
      </c>
      <c r="N72911" t="s">
        <v>228857</v>
      </c>
      <c r="O72911" t="s">
        <v>229264</v>
      </c>
      <c r="P72911" t="s">
        <v>229264</v>
      </c>
      <c r="Q72911" t="s">
        <v>121119</v>
      </c>
      <c r="R72911" t="s">
        <v>227704</v>
      </c>
      <c r="S72911" t="s">
        <v>233772</v>
      </c>
    </row>
    <row r="72912" spans="1:19" x14ac:dyDescent="0.35">
      <c r="A72912" s="1">
        <v>91265</v>
      </c>
      <c r="B72912" t="s">
        <v>44030</v>
      </c>
      <c r="C72912" t="s">
        <v>118161</v>
      </c>
      <c r="D72912" t="s">
        <v>5</v>
      </c>
      <c r="F72912" t="s">
        <v>120082</v>
      </c>
      <c r="G72912">
        <v>2.4999999999999999E-7</v>
      </c>
      <c r="H72912" t="s">
        <v>44030</v>
      </c>
      <c r="I72912" t="s">
        <v>168460</v>
      </c>
      <c r="K72912" t="s">
        <v>227706</v>
      </c>
      <c r="L72912" t="s">
        <v>228707</v>
      </c>
      <c r="M72912" t="s">
        <v>8</v>
      </c>
      <c r="N72912" t="s">
        <v>228942</v>
      </c>
      <c r="O72912" t="s">
        <v>229455</v>
      </c>
      <c r="P72912" t="s">
        <v>229455</v>
      </c>
      <c r="Q72912" t="s">
        <v>123278</v>
      </c>
      <c r="R72912" t="s">
        <v>227704</v>
      </c>
      <c r="S72912" t="s">
        <v>233772</v>
      </c>
    </row>
    <row r="72913" spans="1:19" x14ac:dyDescent="0.35">
      <c r="A72913" s="1">
        <v>91268</v>
      </c>
      <c r="B72913" t="s">
        <v>44030</v>
      </c>
      <c r="C72913" t="s">
        <v>118162</v>
      </c>
      <c r="D72913" t="s">
        <v>5</v>
      </c>
      <c r="F72913" t="s">
        <v>121101</v>
      </c>
      <c r="G72913">
        <v>7.7499999999999999E-7</v>
      </c>
      <c r="H72913" t="s">
        <v>44030</v>
      </c>
      <c r="I72913" t="s">
        <v>168460</v>
      </c>
      <c r="K72913" t="s">
        <v>227706</v>
      </c>
      <c r="L72913" t="s">
        <v>228707</v>
      </c>
      <c r="M72913" t="s">
        <v>8</v>
      </c>
      <c r="N72913" t="s">
        <v>228942</v>
      </c>
      <c r="O72913" t="s">
        <v>229455</v>
      </c>
      <c r="P72913" t="s">
        <v>229455</v>
      </c>
      <c r="Q72913" t="s">
        <v>123278</v>
      </c>
      <c r="R72913" t="s">
        <v>227704</v>
      </c>
      <c r="S72913" t="s">
        <v>233772</v>
      </c>
    </row>
    <row r="72914" spans="1:19" x14ac:dyDescent="0.35">
      <c r="A72914" s="1">
        <v>91269</v>
      </c>
      <c r="B72914" t="s">
        <v>44031</v>
      </c>
      <c r="C72914" t="s">
        <v>118163</v>
      </c>
      <c r="D72914" t="s">
        <v>5</v>
      </c>
      <c r="F72914" t="s">
        <v>120325</v>
      </c>
      <c r="G72914">
        <v>8.0000000000000002E-8</v>
      </c>
      <c r="H72914" t="s">
        <v>44031</v>
      </c>
      <c r="I72914" t="s">
        <v>168461</v>
      </c>
      <c r="K72914" t="s">
        <v>227707</v>
      </c>
      <c r="L72914" t="s">
        <v>228704</v>
      </c>
      <c r="M72914" t="s">
        <v>8</v>
      </c>
      <c r="N72914" t="s">
        <v>228881</v>
      </c>
      <c r="O72914" t="s">
        <v>229251</v>
      </c>
      <c r="P72914" t="s">
        <v>232038</v>
      </c>
      <c r="R72914" t="s">
        <v>227704</v>
      </c>
      <c r="S72914" t="s">
        <v>233772</v>
      </c>
    </row>
    <row r="72915" spans="1:19" x14ac:dyDescent="0.35">
      <c r="A72915" s="1">
        <v>91270</v>
      </c>
      <c r="B72915" t="s">
        <v>44032</v>
      </c>
      <c r="C72915" t="s">
        <v>118164</v>
      </c>
      <c r="D72915" t="s">
        <v>4</v>
      </c>
      <c r="F72915" t="s">
        <v>120009</v>
      </c>
      <c r="G72915">
        <v>4.9999999999999998E-7</v>
      </c>
      <c r="H72915" t="s">
        <v>44032</v>
      </c>
      <c r="I72915" t="s">
        <v>168462</v>
      </c>
      <c r="K72915" t="s">
        <v>227708</v>
      </c>
      <c r="L72915" t="s">
        <v>228705</v>
      </c>
      <c r="Q72915" t="s">
        <v>120009</v>
      </c>
      <c r="R72915" t="s">
        <v>227704</v>
      </c>
      <c r="S72915" t="s">
        <v>233772</v>
      </c>
    </row>
    <row r="72916" spans="1:19" x14ac:dyDescent="0.35">
      <c r="A72916" s="1">
        <v>91271</v>
      </c>
      <c r="B72916" t="s">
        <v>44033</v>
      </c>
      <c r="C72916" t="s">
        <v>118165</v>
      </c>
      <c r="D72916" t="s">
        <v>4</v>
      </c>
      <c r="F72916" t="s">
        <v>120366</v>
      </c>
      <c r="G72916">
        <v>4.9999999999999998E-7</v>
      </c>
      <c r="H72916" t="s">
        <v>44033</v>
      </c>
      <c r="I72916" t="s">
        <v>168463</v>
      </c>
      <c r="K72916" t="s">
        <v>227704</v>
      </c>
      <c r="L72916" t="s">
        <v>228704</v>
      </c>
      <c r="M72916" t="s">
        <v>12</v>
      </c>
      <c r="N72916" t="s">
        <v>229002</v>
      </c>
      <c r="O72916" t="s">
        <v>229595</v>
      </c>
      <c r="P72916" t="s">
        <v>229595</v>
      </c>
      <c r="R72916" t="s">
        <v>227704</v>
      </c>
      <c r="S72916" t="s">
        <v>233772</v>
      </c>
    </row>
    <row r="72917" spans="1:19" x14ac:dyDescent="0.35">
      <c r="A72917" s="1">
        <v>91274</v>
      </c>
      <c r="B72917" t="s">
        <v>44034</v>
      </c>
      <c r="C72917" t="s">
        <v>118166</v>
      </c>
      <c r="D72917" t="s">
        <v>5</v>
      </c>
      <c r="E72917" t="s">
        <v>119955</v>
      </c>
      <c r="F72917" t="s">
        <v>120621</v>
      </c>
      <c r="G72917">
        <v>3.0000000000000001E-6</v>
      </c>
      <c r="H72917" t="s">
        <v>44034</v>
      </c>
      <c r="I72917" t="s">
        <v>168464</v>
      </c>
      <c r="K72917" t="s">
        <v>227709</v>
      </c>
      <c r="L72917" t="s">
        <v>228706</v>
      </c>
      <c r="M72917" t="s">
        <v>8</v>
      </c>
      <c r="N72917" t="s">
        <v>228832</v>
      </c>
      <c r="O72917" t="s">
        <v>229111</v>
      </c>
      <c r="P72917" t="s">
        <v>230079</v>
      </c>
      <c r="Q72917" t="s">
        <v>120056</v>
      </c>
      <c r="R72917" t="s">
        <v>227704</v>
      </c>
      <c r="S72917" t="s">
        <v>233772</v>
      </c>
    </row>
    <row r="72918" spans="1:19" x14ac:dyDescent="0.35">
      <c r="A72918" s="1">
        <v>91275</v>
      </c>
      <c r="B72918" t="s">
        <v>44034</v>
      </c>
      <c r="C72918" t="s">
        <v>118167</v>
      </c>
      <c r="D72918" t="s">
        <v>4</v>
      </c>
      <c r="F72918" t="s">
        <v>122395</v>
      </c>
      <c r="G72918">
        <v>9.9999999999999995E-7</v>
      </c>
      <c r="H72918" t="s">
        <v>44034</v>
      </c>
      <c r="I72918" t="s">
        <v>168464</v>
      </c>
      <c r="K72918" t="s">
        <v>227709</v>
      </c>
      <c r="L72918" t="s">
        <v>228706</v>
      </c>
      <c r="M72918" t="s">
        <v>8</v>
      </c>
      <c r="N72918" t="s">
        <v>228832</v>
      </c>
      <c r="O72918" t="s">
        <v>229111</v>
      </c>
      <c r="P72918" t="s">
        <v>230079</v>
      </c>
      <c r="Q72918" t="s">
        <v>120056</v>
      </c>
      <c r="R72918" t="s">
        <v>227704</v>
      </c>
      <c r="S72918" t="s">
        <v>233772</v>
      </c>
    </row>
    <row r="72919" spans="1:19" x14ac:dyDescent="0.35">
      <c r="A72919" s="1">
        <v>91276</v>
      </c>
      <c r="B72919" t="s">
        <v>44035</v>
      </c>
      <c r="C72919" t="s">
        <v>118168</v>
      </c>
      <c r="D72919" t="s">
        <v>4</v>
      </c>
      <c r="F72919" t="s">
        <v>120160</v>
      </c>
      <c r="G72919">
        <v>1.2499999999999999E-7</v>
      </c>
      <c r="H72919" t="s">
        <v>44035</v>
      </c>
      <c r="I72919" t="s">
        <v>168465</v>
      </c>
      <c r="K72919" t="s">
        <v>227710</v>
      </c>
      <c r="L72919" t="s">
        <v>228704</v>
      </c>
      <c r="Q72919" t="s">
        <v>120566</v>
      </c>
      <c r="R72919" t="s">
        <v>227704</v>
      </c>
      <c r="S72919" t="s">
        <v>233772</v>
      </c>
    </row>
    <row r="72920" spans="1:19" x14ac:dyDescent="0.35">
      <c r="A72920" s="1">
        <v>91279</v>
      </c>
      <c r="B72920" t="s">
        <v>44035</v>
      </c>
      <c r="C72920" t="s">
        <v>118169</v>
      </c>
      <c r="D72920" t="s">
        <v>4</v>
      </c>
      <c r="F72920" t="s">
        <v>121486</v>
      </c>
      <c r="G72920">
        <v>7.4999999999999997E-8</v>
      </c>
      <c r="H72920" t="s">
        <v>44035</v>
      </c>
      <c r="I72920" t="s">
        <v>168465</v>
      </c>
      <c r="K72920" t="s">
        <v>227710</v>
      </c>
      <c r="L72920" t="s">
        <v>228704</v>
      </c>
      <c r="Q72920" t="s">
        <v>120566</v>
      </c>
      <c r="R72920" t="s">
        <v>227704</v>
      </c>
      <c r="S72920" t="s">
        <v>233772</v>
      </c>
    </row>
    <row r="72921" spans="1:19" x14ac:dyDescent="0.35">
      <c r="A72921" s="1">
        <v>91283</v>
      </c>
      <c r="B72921" t="s">
        <v>44036</v>
      </c>
      <c r="C72921" t="s">
        <v>118170</v>
      </c>
      <c r="D72921" t="s">
        <v>4</v>
      </c>
      <c r="F72921" t="s">
        <v>120208</v>
      </c>
      <c r="G72921">
        <v>8.0000000000000002E-8</v>
      </c>
      <c r="H72921" t="s">
        <v>44036</v>
      </c>
      <c r="I72921" t="s">
        <v>168466</v>
      </c>
      <c r="K72921" t="s">
        <v>227711</v>
      </c>
      <c r="L72921" t="s">
        <v>228704</v>
      </c>
      <c r="M72921" t="s">
        <v>228721</v>
      </c>
      <c r="N72921" t="s">
        <v>228826</v>
      </c>
      <c r="O72921" t="s">
        <v>229651</v>
      </c>
      <c r="P72921" t="s">
        <v>229651</v>
      </c>
      <c r="Q72921" t="s">
        <v>119983</v>
      </c>
      <c r="R72921" t="s">
        <v>227704</v>
      </c>
      <c r="S72921" t="s">
        <v>233772</v>
      </c>
    </row>
    <row r="72922" spans="1:19" x14ac:dyDescent="0.35">
      <c r="A72922" s="1">
        <v>91287</v>
      </c>
      <c r="B72922" t="s">
        <v>44037</v>
      </c>
      <c r="C72922" t="s">
        <v>118171</v>
      </c>
      <c r="D72922" t="s">
        <v>5</v>
      </c>
      <c r="F72922" t="s">
        <v>120218</v>
      </c>
      <c r="G72922">
        <v>2E-8</v>
      </c>
      <c r="H72922" t="s">
        <v>44037</v>
      </c>
      <c r="I72922" t="s">
        <v>168467</v>
      </c>
      <c r="K72922" t="s">
        <v>227704</v>
      </c>
      <c r="L72922" t="s">
        <v>228704</v>
      </c>
      <c r="M72922" t="s">
        <v>8</v>
      </c>
      <c r="N72922" t="s">
        <v>228853</v>
      </c>
      <c r="O72922" t="s">
        <v>229221</v>
      </c>
      <c r="P72922" t="s">
        <v>229221</v>
      </c>
      <c r="Q72922" t="s">
        <v>123278</v>
      </c>
      <c r="R72922" t="s">
        <v>227704</v>
      </c>
      <c r="S72922" t="s">
        <v>233772</v>
      </c>
    </row>
    <row r="72923" spans="1:19" x14ac:dyDescent="0.35">
      <c r="A72923" s="1">
        <v>91288</v>
      </c>
      <c r="B72923" t="s">
        <v>44038</v>
      </c>
      <c r="C72923" t="s">
        <v>118172</v>
      </c>
      <c r="D72923" t="s">
        <v>5</v>
      </c>
      <c r="F72923" t="s">
        <v>122330</v>
      </c>
      <c r="G72923">
        <v>2.9999999999999997E-8</v>
      </c>
      <c r="H72923" t="s">
        <v>44038</v>
      </c>
      <c r="I72923" t="s">
        <v>168468</v>
      </c>
      <c r="K72923" t="s">
        <v>227712</v>
      </c>
      <c r="L72923" t="s">
        <v>228704</v>
      </c>
      <c r="M72923" t="s">
        <v>8</v>
      </c>
      <c r="N72923" t="s">
        <v>228855</v>
      </c>
      <c r="O72923" t="s">
        <v>229145</v>
      </c>
      <c r="P72923" t="s">
        <v>230095</v>
      </c>
      <c r="Q72923" t="s">
        <v>120293</v>
      </c>
      <c r="R72923" t="s">
        <v>227704</v>
      </c>
      <c r="S72923" t="s">
        <v>233772</v>
      </c>
    </row>
    <row r="72924" spans="1:19" x14ac:dyDescent="0.35">
      <c r="A72924" s="1">
        <v>91289</v>
      </c>
      <c r="B72924" t="s">
        <v>44039</v>
      </c>
      <c r="C72924" t="s">
        <v>118173</v>
      </c>
      <c r="D72924" t="s">
        <v>4</v>
      </c>
      <c r="F72924" t="s">
        <v>120018</v>
      </c>
      <c r="G72924">
        <v>6.7148E-8</v>
      </c>
      <c r="H72924" t="s">
        <v>44039</v>
      </c>
      <c r="I72924" t="s">
        <v>168469</v>
      </c>
      <c r="K72924" t="s">
        <v>227713</v>
      </c>
      <c r="L72924" t="s">
        <v>228705</v>
      </c>
      <c r="M72924" t="s">
        <v>228720</v>
      </c>
      <c r="N72924" t="s">
        <v>228829</v>
      </c>
      <c r="O72924" t="s">
        <v>229415</v>
      </c>
      <c r="P72924" t="s">
        <v>229415</v>
      </c>
      <c r="Q72924" t="s">
        <v>120129</v>
      </c>
      <c r="R72924" t="s">
        <v>227704</v>
      </c>
      <c r="S72924" t="s">
        <v>233772</v>
      </c>
    </row>
    <row r="72925" spans="1:19" x14ac:dyDescent="0.35">
      <c r="A72925" s="1">
        <v>91290</v>
      </c>
      <c r="B72925" t="s">
        <v>44040</v>
      </c>
      <c r="C72925" t="s">
        <v>118174</v>
      </c>
      <c r="D72925" t="s">
        <v>5</v>
      </c>
      <c r="F72925" t="s">
        <v>120160</v>
      </c>
      <c r="G72925">
        <v>1.4999999999999999E-7</v>
      </c>
      <c r="H72925" t="s">
        <v>44040</v>
      </c>
      <c r="I72925" t="s">
        <v>168470</v>
      </c>
      <c r="K72925" t="s">
        <v>227714</v>
      </c>
      <c r="L72925" t="s">
        <v>228704</v>
      </c>
      <c r="M72925" t="s">
        <v>228724</v>
      </c>
      <c r="Q72925" t="s">
        <v>119973</v>
      </c>
      <c r="R72925" t="s">
        <v>227704</v>
      </c>
      <c r="S72925" t="s">
        <v>233772</v>
      </c>
    </row>
    <row r="72926" spans="1:19" x14ac:dyDescent="0.35">
      <c r="A72926" s="1">
        <v>91291</v>
      </c>
      <c r="B72926" t="s">
        <v>44041</v>
      </c>
      <c r="C72926" t="s">
        <v>118175</v>
      </c>
      <c r="D72926" t="s">
        <v>4</v>
      </c>
      <c r="F72926" t="s">
        <v>120809</v>
      </c>
      <c r="G72926">
        <v>3.9999999999999998E-7</v>
      </c>
      <c r="H72926" t="s">
        <v>44041</v>
      </c>
      <c r="I72926" t="s">
        <v>168471</v>
      </c>
      <c r="K72926" t="s">
        <v>227715</v>
      </c>
      <c r="L72926" t="s">
        <v>228704</v>
      </c>
      <c r="M72926" t="s">
        <v>10</v>
      </c>
      <c r="N72926" t="s">
        <v>228827</v>
      </c>
      <c r="O72926" t="s">
        <v>229107</v>
      </c>
      <c r="P72926" t="s">
        <v>229107</v>
      </c>
      <c r="Q72926" t="s">
        <v>120239</v>
      </c>
      <c r="R72926" t="s">
        <v>227704</v>
      </c>
      <c r="S72926" t="s">
        <v>233772</v>
      </c>
    </row>
    <row r="72927" spans="1:19" x14ac:dyDescent="0.35">
      <c r="A72927" s="1">
        <v>91292</v>
      </c>
      <c r="B72927" t="s">
        <v>44042</v>
      </c>
      <c r="C72927" t="s">
        <v>118176</v>
      </c>
      <c r="D72927" t="s">
        <v>4</v>
      </c>
      <c r="F72927" t="s">
        <v>120087</v>
      </c>
      <c r="G72927">
        <v>2E-8</v>
      </c>
      <c r="H72927" t="s">
        <v>44042</v>
      </c>
      <c r="I72927" t="s">
        <v>168472</v>
      </c>
      <c r="K72927" t="s">
        <v>227716</v>
      </c>
      <c r="L72927" t="s">
        <v>228704</v>
      </c>
      <c r="M72927" t="s">
        <v>8</v>
      </c>
      <c r="N72927" t="s">
        <v>228852</v>
      </c>
      <c r="O72927" t="s">
        <v>229182</v>
      </c>
      <c r="P72927" t="s">
        <v>229182</v>
      </c>
      <c r="Q72927" t="s">
        <v>120109</v>
      </c>
      <c r="R72927" t="s">
        <v>233636</v>
      </c>
      <c r="S72927" t="s">
        <v>233771</v>
      </c>
    </row>
    <row r="72928" spans="1:19" x14ac:dyDescent="0.35">
      <c r="A72928" s="1">
        <v>91293</v>
      </c>
      <c r="B72928" t="s">
        <v>44043</v>
      </c>
      <c r="C72928" t="s">
        <v>118177</v>
      </c>
      <c r="D72928" t="s">
        <v>5</v>
      </c>
      <c r="E72928" t="s">
        <v>119954</v>
      </c>
      <c r="F72928" t="s">
        <v>120180</v>
      </c>
      <c r="G72928">
        <v>7.5999999999999992E-6</v>
      </c>
      <c r="H72928" t="s">
        <v>44043</v>
      </c>
      <c r="I72928" t="s">
        <v>168473</v>
      </c>
      <c r="K72928" t="s">
        <v>227717</v>
      </c>
      <c r="L72928" t="s">
        <v>228704</v>
      </c>
      <c r="M72928" t="s">
        <v>8</v>
      </c>
      <c r="N72928" t="s">
        <v>228828</v>
      </c>
      <c r="O72928" t="s">
        <v>229113</v>
      </c>
      <c r="P72928" t="s">
        <v>230138</v>
      </c>
      <c r="Q72928" t="s">
        <v>121230</v>
      </c>
      <c r="R72928" t="s">
        <v>233636</v>
      </c>
      <c r="S72928" t="s">
        <v>233771</v>
      </c>
    </row>
    <row r="72929" spans="1:19" x14ac:dyDescent="0.35">
      <c r="A72929" s="1">
        <v>91294</v>
      </c>
      <c r="B72929" t="s">
        <v>44043</v>
      </c>
      <c r="C72929" t="s">
        <v>118178</v>
      </c>
      <c r="D72929" t="s">
        <v>5</v>
      </c>
      <c r="E72929" t="s">
        <v>119955</v>
      </c>
      <c r="F72929" t="s">
        <v>122717</v>
      </c>
      <c r="G72929">
        <v>4.5000000000000001E-6</v>
      </c>
      <c r="H72929" t="s">
        <v>44043</v>
      </c>
      <c r="I72929" t="s">
        <v>168473</v>
      </c>
      <c r="K72929" t="s">
        <v>227717</v>
      </c>
      <c r="L72929" t="s">
        <v>228704</v>
      </c>
      <c r="M72929" t="s">
        <v>8</v>
      </c>
      <c r="N72929" t="s">
        <v>228828</v>
      </c>
      <c r="O72929" t="s">
        <v>229113</v>
      </c>
      <c r="P72929" t="s">
        <v>230138</v>
      </c>
      <c r="Q72929" t="s">
        <v>121230</v>
      </c>
      <c r="R72929" t="s">
        <v>233636</v>
      </c>
      <c r="S72929" t="s">
        <v>233771</v>
      </c>
    </row>
    <row r="72930" spans="1:19" x14ac:dyDescent="0.35">
      <c r="A72930" s="1">
        <v>91295</v>
      </c>
      <c r="B72930" t="s">
        <v>44043</v>
      </c>
      <c r="C72930" t="s">
        <v>118179</v>
      </c>
      <c r="D72930" t="s">
        <v>5</v>
      </c>
      <c r="F72930" t="s">
        <v>120377</v>
      </c>
      <c r="G72930">
        <v>1.5E-6</v>
      </c>
      <c r="H72930" t="s">
        <v>44043</v>
      </c>
      <c r="I72930" t="s">
        <v>168473</v>
      </c>
      <c r="K72930" t="s">
        <v>227717</v>
      </c>
      <c r="L72930" t="s">
        <v>228704</v>
      </c>
      <c r="M72930" t="s">
        <v>8</v>
      </c>
      <c r="N72930" t="s">
        <v>228828</v>
      </c>
      <c r="O72930" t="s">
        <v>229113</v>
      </c>
      <c r="P72930" t="s">
        <v>230138</v>
      </c>
      <c r="Q72930" t="s">
        <v>121230</v>
      </c>
      <c r="R72930" t="s">
        <v>233636</v>
      </c>
      <c r="S72930" t="s">
        <v>233771</v>
      </c>
    </row>
    <row r="72931" spans="1:19" x14ac:dyDescent="0.35">
      <c r="A72931" s="1">
        <v>91296</v>
      </c>
      <c r="B72931" t="s">
        <v>44044</v>
      </c>
      <c r="C72931" t="s">
        <v>118180</v>
      </c>
      <c r="D72931" t="s">
        <v>5</v>
      </c>
      <c r="F72931" t="s">
        <v>120907</v>
      </c>
      <c r="G72931">
        <v>5.5000000000000003E-7</v>
      </c>
      <c r="H72931" t="s">
        <v>44044</v>
      </c>
      <c r="I72931" t="s">
        <v>168474</v>
      </c>
      <c r="K72931" t="s">
        <v>227718</v>
      </c>
      <c r="L72931" t="s">
        <v>228704</v>
      </c>
      <c r="M72931" t="s">
        <v>8</v>
      </c>
      <c r="N72931" t="s">
        <v>228841</v>
      </c>
      <c r="O72931" t="s">
        <v>229137</v>
      </c>
      <c r="P72931" t="s">
        <v>229137</v>
      </c>
      <c r="R72931" t="s">
        <v>233636</v>
      </c>
      <c r="S72931" t="s">
        <v>233771</v>
      </c>
    </row>
    <row r="72932" spans="1:19" x14ac:dyDescent="0.35">
      <c r="A72932" s="1">
        <v>91297</v>
      </c>
      <c r="B72932" t="s">
        <v>44045</v>
      </c>
      <c r="C72932" t="s">
        <v>118181</v>
      </c>
      <c r="D72932" t="s">
        <v>4</v>
      </c>
      <c r="F72932" t="s">
        <v>120056</v>
      </c>
      <c r="G72932">
        <v>1.7499999999999999E-7</v>
      </c>
      <c r="H72932" t="s">
        <v>44045</v>
      </c>
      <c r="I72932" t="s">
        <v>168475</v>
      </c>
      <c r="K72932" t="s">
        <v>227719</v>
      </c>
      <c r="L72932" t="s">
        <v>228704</v>
      </c>
      <c r="M72932" t="s">
        <v>8</v>
      </c>
      <c r="N72932" t="s">
        <v>228828</v>
      </c>
      <c r="O72932" t="s">
        <v>229108</v>
      </c>
      <c r="P72932" t="s">
        <v>230108</v>
      </c>
      <c r="Q72932" t="s">
        <v>120226</v>
      </c>
      <c r="R72932" t="s">
        <v>233636</v>
      </c>
      <c r="S72932" t="s">
        <v>233771</v>
      </c>
    </row>
    <row r="72933" spans="1:19" x14ac:dyDescent="0.35">
      <c r="A72933" s="1">
        <v>91298</v>
      </c>
      <c r="B72933" t="s">
        <v>44046</v>
      </c>
      <c r="C72933" t="s">
        <v>118182</v>
      </c>
      <c r="D72933" t="s">
        <v>4</v>
      </c>
      <c r="F72933" t="s">
        <v>120032</v>
      </c>
      <c r="G72933">
        <v>3.8963999999999997E-8</v>
      </c>
      <c r="H72933" t="s">
        <v>44046</v>
      </c>
      <c r="I72933" t="s">
        <v>168476</v>
      </c>
      <c r="K72933" t="s">
        <v>227720</v>
      </c>
      <c r="L72933" t="s">
        <v>228704</v>
      </c>
      <c r="M72933" t="s">
        <v>10</v>
      </c>
      <c r="N72933" t="s">
        <v>228827</v>
      </c>
      <c r="O72933" t="s">
        <v>229107</v>
      </c>
      <c r="P72933" t="s">
        <v>229107</v>
      </c>
      <c r="Q72933" t="s">
        <v>120755</v>
      </c>
      <c r="R72933" t="s">
        <v>233636</v>
      </c>
      <c r="S72933" t="s">
        <v>233771</v>
      </c>
    </row>
    <row r="72934" spans="1:19" x14ac:dyDescent="0.35">
      <c r="A72934" s="1">
        <v>91299</v>
      </c>
      <c r="B72934" t="s">
        <v>44046</v>
      </c>
      <c r="C72934" t="s">
        <v>118183</v>
      </c>
      <c r="D72934" t="s">
        <v>4</v>
      </c>
      <c r="F72934" t="s">
        <v>120032</v>
      </c>
      <c r="G72934">
        <v>3.6003199999999998E-7</v>
      </c>
      <c r="H72934" t="s">
        <v>44046</v>
      </c>
      <c r="I72934" t="s">
        <v>168476</v>
      </c>
      <c r="K72934" t="s">
        <v>227720</v>
      </c>
      <c r="L72934" t="s">
        <v>228704</v>
      </c>
      <c r="M72934" t="s">
        <v>10</v>
      </c>
      <c r="N72934" t="s">
        <v>228827</v>
      </c>
      <c r="O72934" t="s">
        <v>229107</v>
      </c>
      <c r="P72934" t="s">
        <v>229107</v>
      </c>
      <c r="Q72934" t="s">
        <v>120755</v>
      </c>
      <c r="R72934" t="s">
        <v>233636</v>
      </c>
      <c r="S72934" t="s">
        <v>233771</v>
      </c>
    </row>
    <row r="72935" spans="1:19" x14ac:dyDescent="0.35">
      <c r="A72935" s="1">
        <v>91301</v>
      </c>
      <c r="B72935" t="s">
        <v>44047</v>
      </c>
      <c r="C72935" t="s">
        <v>118184</v>
      </c>
      <c r="D72935" t="s">
        <v>4</v>
      </c>
      <c r="F72935" t="s">
        <v>120210</v>
      </c>
      <c r="G72935">
        <v>3.9999999999999998E-7</v>
      </c>
      <c r="H72935" t="s">
        <v>44047</v>
      </c>
      <c r="I72935" t="s">
        <v>168477</v>
      </c>
      <c r="K72935" t="s">
        <v>227721</v>
      </c>
      <c r="L72935" t="s">
        <v>228706</v>
      </c>
      <c r="M72935" t="s">
        <v>10</v>
      </c>
      <c r="N72935" t="s">
        <v>228827</v>
      </c>
      <c r="O72935" t="s">
        <v>229107</v>
      </c>
      <c r="P72935" t="s">
        <v>229107</v>
      </c>
      <c r="Q72935" t="s">
        <v>120679</v>
      </c>
      <c r="R72935" t="s">
        <v>233636</v>
      </c>
      <c r="S72935" t="s">
        <v>233771</v>
      </c>
    </row>
    <row r="72936" spans="1:19" x14ac:dyDescent="0.35">
      <c r="A72936" s="1">
        <v>91304</v>
      </c>
      <c r="B72936" t="s">
        <v>44048</v>
      </c>
      <c r="C72936" t="s">
        <v>118185</v>
      </c>
      <c r="D72936" t="s">
        <v>5</v>
      </c>
      <c r="E72936" t="s">
        <v>119954</v>
      </c>
      <c r="F72936" t="s">
        <v>122332</v>
      </c>
      <c r="G72936">
        <v>7.9999999999999996E-6</v>
      </c>
      <c r="H72936" t="s">
        <v>44048</v>
      </c>
      <c r="I72936" t="s">
        <v>168478</v>
      </c>
      <c r="K72936" t="s">
        <v>227722</v>
      </c>
      <c r="L72936" t="s">
        <v>228704</v>
      </c>
      <c r="M72936" t="s">
        <v>8</v>
      </c>
      <c r="N72936" t="s">
        <v>228830</v>
      </c>
      <c r="O72936" t="s">
        <v>229110</v>
      </c>
      <c r="P72936" t="s">
        <v>229110</v>
      </c>
      <c r="Q72936" t="s">
        <v>120078</v>
      </c>
      <c r="R72936" t="s">
        <v>233636</v>
      </c>
      <c r="S72936" t="s">
        <v>233771</v>
      </c>
    </row>
    <row r="72937" spans="1:19" x14ac:dyDescent="0.35">
      <c r="A72937" s="1">
        <v>91305</v>
      </c>
      <c r="B72937" t="s">
        <v>44048</v>
      </c>
      <c r="C72937" t="s">
        <v>118186</v>
      </c>
      <c r="D72937" t="s">
        <v>5</v>
      </c>
      <c r="F72937" t="s">
        <v>121439</v>
      </c>
      <c r="G72937">
        <v>1.3999999999999999E-6</v>
      </c>
      <c r="H72937" t="s">
        <v>44048</v>
      </c>
      <c r="I72937" t="s">
        <v>168478</v>
      </c>
      <c r="K72937" t="s">
        <v>227722</v>
      </c>
      <c r="L72937" t="s">
        <v>228704</v>
      </c>
      <c r="M72937" t="s">
        <v>8</v>
      </c>
      <c r="N72937" t="s">
        <v>228830</v>
      </c>
      <c r="O72937" t="s">
        <v>229110</v>
      </c>
      <c r="P72937" t="s">
        <v>229110</v>
      </c>
      <c r="Q72937" t="s">
        <v>120078</v>
      </c>
      <c r="R72937" t="s">
        <v>233636</v>
      </c>
      <c r="S72937" t="s">
        <v>233771</v>
      </c>
    </row>
    <row r="72938" spans="1:19" x14ac:dyDescent="0.35">
      <c r="A72938" s="1">
        <v>91307</v>
      </c>
      <c r="B72938" t="s">
        <v>44049</v>
      </c>
      <c r="C72938" t="s">
        <v>118187</v>
      </c>
      <c r="D72938" t="s">
        <v>4</v>
      </c>
      <c r="F72938" t="s">
        <v>122133</v>
      </c>
      <c r="G72938">
        <v>5.0000000000000001E-9</v>
      </c>
      <c r="H72938" t="s">
        <v>44049</v>
      </c>
      <c r="I72938" t="s">
        <v>168479</v>
      </c>
      <c r="K72938" t="s">
        <v>227723</v>
      </c>
      <c r="L72938" t="s">
        <v>228704</v>
      </c>
      <c r="M72938" t="s">
        <v>8</v>
      </c>
      <c r="N72938" t="s">
        <v>228832</v>
      </c>
      <c r="O72938" t="s">
        <v>229456</v>
      </c>
      <c r="P72938" t="s">
        <v>229456</v>
      </c>
      <c r="R72938" t="s">
        <v>233636</v>
      </c>
      <c r="S72938" t="s">
        <v>233771</v>
      </c>
    </row>
    <row r="72939" spans="1:19" x14ac:dyDescent="0.35">
      <c r="A72939" s="1">
        <v>91308</v>
      </c>
      <c r="B72939" t="s">
        <v>44050</v>
      </c>
      <c r="C72939" t="s">
        <v>118188</v>
      </c>
      <c r="D72939" t="s">
        <v>4</v>
      </c>
      <c r="F72939" t="s">
        <v>120548</v>
      </c>
      <c r="G72939">
        <v>5.0000000000000004E-6</v>
      </c>
      <c r="H72939" t="s">
        <v>44050</v>
      </c>
      <c r="I72939" t="s">
        <v>168480</v>
      </c>
      <c r="K72939" t="s">
        <v>227724</v>
      </c>
      <c r="L72939" t="s">
        <v>228704</v>
      </c>
      <c r="M72939" t="s">
        <v>11</v>
      </c>
      <c r="N72939" t="s">
        <v>228875</v>
      </c>
      <c r="O72939" t="s">
        <v>229172</v>
      </c>
      <c r="P72939" t="s">
        <v>229172</v>
      </c>
      <c r="Q72939" t="s">
        <v>121023</v>
      </c>
      <c r="R72939" t="s">
        <v>233636</v>
      </c>
      <c r="S72939" t="s">
        <v>233771</v>
      </c>
    </row>
    <row r="72940" spans="1:19" x14ac:dyDescent="0.35">
      <c r="A72940" s="1">
        <v>91309</v>
      </c>
      <c r="B72940" t="s">
        <v>44051</v>
      </c>
      <c r="C72940" t="s">
        <v>118189</v>
      </c>
      <c r="D72940" t="s">
        <v>5</v>
      </c>
      <c r="E72940" t="s">
        <v>119954</v>
      </c>
      <c r="F72940" t="s">
        <v>121974</v>
      </c>
      <c r="G72940">
        <v>7.9999999999999996E-6</v>
      </c>
      <c r="H72940" t="s">
        <v>44051</v>
      </c>
      <c r="I72940" t="s">
        <v>168481</v>
      </c>
      <c r="K72940" t="s">
        <v>227725</v>
      </c>
      <c r="L72940" t="s">
        <v>228706</v>
      </c>
      <c r="M72940" t="s">
        <v>8</v>
      </c>
      <c r="N72940" t="s">
        <v>228828</v>
      </c>
      <c r="O72940" t="s">
        <v>229113</v>
      </c>
      <c r="P72940" t="s">
        <v>230081</v>
      </c>
      <c r="Q72940" t="s">
        <v>233517</v>
      </c>
      <c r="R72940" t="s">
        <v>233636</v>
      </c>
      <c r="S72940" t="s">
        <v>233771</v>
      </c>
    </row>
    <row r="72941" spans="1:19" x14ac:dyDescent="0.35">
      <c r="A72941" s="1">
        <v>91310</v>
      </c>
      <c r="B72941" t="s">
        <v>44051</v>
      </c>
      <c r="C72941" t="s">
        <v>118190</v>
      </c>
      <c r="D72941" t="s">
        <v>5</v>
      </c>
      <c r="F72941" t="s">
        <v>122764</v>
      </c>
      <c r="G72941">
        <v>3.4999999999999999E-6</v>
      </c>
      <c r="H72941" t="s">
        <v>44051</v>
      </c>
      <c r="I72941" t="s">
        <v>168481</v>
      </c>
      <c r="K72941" t="s">
        <v>227725</v>
      </c>
      <c r="L72941" t="s">
        <v>228706</v>
      </c>
      <c r="M72941" t="s">
        <v>8</v>
      </c>
      <c r="N72941" t="s">
        <v>228828</v>
      </c>
      <c r="O72941" t="s">
        <v>229113</v>
      </c>
      <c r="P72941" t="s">
        <v>230081</v>
      </c>
      <c r="Q72941" t="s">
        <v>233517</v>
      </c>
      <c r="R72941" t="s">
        <v>233636</v>
      </c>
      <c r="S72941" t="s">
        <v>233771</v>
      </c>
    </row>
    <row r="72942" spans="1:19" x14ac:dyDescent="0.35">
      <c r="A72942" s="1">
        <v>91311</v>
      </c>
      <c r="B72942" t="s">
        <v>44051</v>
      </c>
      <c r="C72942" t="s">
        <v>118191</v>
      </c>
      <c r="D72942" t="s">
        <v>5</v>
      </c>
      <c r="E72942" t="s">
        <v>119955</v>
      </c>
      <c r="F72942" t="s">
        <v>120377</v>
      </c>
      <c r="G72942">
        <v>1.5E-6</v>
      </c>
      <c r="H72942" t="s">
        <v>44051</v>
      </c>
      <c r="I72942" t="s">
        <v>168481</v>
      </c>
      <c r="K72942" t="s">
        <v>227725</v>
      </c>
      <c r="L72942" t="s">
        <v>228706</v>
      </c>
      <c r="M72942" t="s">
        <v>8</v>
      </c>
      <c r="N72942" t="s">
        <v>228828</v>
      </c>
      <c r="O72942" t="s">
        <v>229113</v>
      </c>
      <c r="P72942" t="s">
        <v>230081</v>
      </c>
      <c r="Q72942" t="s">
        <v>233517</v>
      </c>
      <c r="R72942" t="s">
        <v>233636</v>
      </c>
      <c r="S72942" t="s">
        <v>233771</v>
      </c>
    </row>
    <row r="72943" spans="1:19" x14ac:dyDescent="0.35">
      <c r="A72943" s="1">
        <v>91312</v>
      </c>
      <c r="B72943" t="s">
        <v>44052</v>
      </c>
      <c r="C72943" t="s">
        <v>118192</v>
      </c>
      <c r="D72943" t="s">
        <v>4</v>
      </c>
      <c r="F72943" t="s">
        <v>120226</v>
      </c>
      <c r="G72943">
        <v>2E-8</v>
      </c>
      <c r="H72943" t="s">
        <v>44052</v>
      </c>
      <c r="I72943" t="s">
        <v>168482</v>
      </c>
      <c r="K72943" t="s">
        <v>227726</v>
      </c>
      <c r="L72943" t="s">
        <v>228704</v>
      </c>
      <c r="M72943" t="s">
        <v>8</v>
      </c>
      <c r="N72943" t="s">
        <v>228853</v>
      </c>
      <c r="O72943" t="s">
        <v>229141</v>
      </c>
      <c r="P72943" t="s">
        <v>229141</v>
      </c>
      <c r="Q72943" t="s">
        <v>120226</v>
      </c>
      <c r="R72943" t="s">
        <v>233636</v>
      </c>
      <c r="S72943" t="s">
        <v>233771</v>
      </c>
    </row>
    <row r="72944" spans="1:19" x14ac:dyDescent="0.35">
      <c r="A72944" s="1">
        <v>91313</v>
      </c>
      <c r="B72944" t="s">
        <v>44053</v>
      </c>
      <c r="C72944" t="s">
        <v>118193</v>
      </c>
      <c r="D72944" t="s">
        <v>4</v>
      </c>
      <c r="F72944" t="s">
        <v>120347</v>
      </c>
      <c r="G72944">
        <v>4.9999999999999998E-8</v>
      </c>
      <c r="H72944" t="s">
        <v>44053</v>
      </c>
      <c r="I72944" t="s">
        <v>168483</v>
      </c>
      <c r="K72944" t="s">
        <v>227727</v>
      </c>
      <c r="L72944" t="s">
        <v>228705</v>
      </c>
      <c r="M72944" t="s">
        <v>228737</v>
      </c>
      <c r="N72944" t="s">
        <v>228829</v>
      </c>
      <c r="O72944" t="s">
        <v>229212</v>
      </c>
      <c r="P72944" t="s">
        <v>229212</v>
      </c>
      <c r="Q72944" t="s">
        <v>122034</v>
      </c>
      <c r="R72944" t="s">
        <v>233636</v>
      </c>
      <c r="S72944" t="s">
        <v>233771</v>
      </c>
    </row>
    <row r="72945" spans="1:19" x14ac:dyDescent="0.35">
      <c r="A72945" s="1">
        <v>91314</v>
      </c>
      <c r="B72945" t="s">
        <v>44054</v>
      </c>
      <c r="C72945" t="s">
        <v>118194</v>
      </c>
      <c r="D72945" t="s">
        <v>4</v>
      </c>
      <c r="F72945" t="s">
        <v>121926</v>
      </c>
      <c r="G72945">
        <v>1.2E-8</v>
      </c>
      <c r="H72945" t="s">
        <v>44054</v>
      </c>
      <c r="I72945" t="s">
        <v>168484</v>
      </c>
      <c r="K72945" t="s">
        <v>227728</v>
      </c>
      <c r="L72945" t="s">
        <v>228704</v>
      </c>
      <c r="M72945" t="s">
        <v>8</v>
      </c>
      <c r="N72945" t="s">
        <v>228950</v>
      </c>
      <c r="O72945" t="s">
        <v>229361</v>
      </c>
      <c r="P72945" t="s">
        <v>229361</v>
      </c>
      <c r="Q72945" t="s">
        <v>121957</v>
      </c>
      <c r="R72945" t="s">
        <v>233636</v>
      </c>
      <c r="S72945" t="s">
        <v>233771</v>
      </c>
    </row>
    <row r="72946" spans="1:19" x14ac:dyDescent="0.35">
      <c r="A72946" s="1">
        <v>91315</v>
      </c>
      <c r="B72946" t="s">
        <v>44054</v>
      </c>
      <c r="C72946" t="s">
        <v>118195</v>
      </c>
      <c r="D72946" t="s">
        <v>4</v>
      </c>
      <c r="F72946" t="s">
        <v>120579</v>
      </c>
      <c r="G72946">
        <v>4.9999999999999998E-8</v>
      </c>
      <c r="H72946" t="s">
        <v>44054</v>
      </c>
      <c r="I72946" t="s">
        <v>168484</v>
      </c>
      <c r="K72946" t="s">
        <v>227728</v>
      </c>
      <c r="L72946" t="s">
        <v>228704</v>
      </c>
      <c r="M72946" t="s">
        <v>8</v>
      </c>
      <c r="N72946" t="s">
        <v>228950</v>
      </c>
      <c r="O72946" t="s">
        <v>229361</v>
      </c>
      <c r="P72946" t="s">
        <v>229361</v>
      </c>
      <c r="Q72946" t="s">
        <v>121957</v>
      </c>
      <c r="R72946" t="s">
        <v>233636</v>
      </c>
      <c r="S72946" t="s">
        <v>233771</v>
      </c>
    </row>
    <row r="72947" spans="1:19" x14ac:dyDescent="0.35">
      <c r="A72947" s="1">
        <v>91316</v>
      </c>
      <c r="B72947" t="s">
        <v>44055</v>
      </c>
      <c r="C72947" t="s">
        <v>118196</v>
      </c>
      <c r="D72947" t="s">
        <v>4</v>
      </c>
      <c r="F72947" t="s">
        <v>120934</v>
      </c>
      <c r="G72947">
        <v>8.0000000000000002E-8</v>
      </c>
      <c r="H72947" t="s">
        <v>44055</v>
      </c>
      <c r="I72947" t="s">
        <v>168485</v>
      </c>
      <c r="K72947" t="s">
        <v>227729</v>
      </c>
      <c r="L72947" t="s">
        <v>228704</v>
      </c>
      <c r="M72947" t="s">
        <v>8</v>
      </c>
      <c r="N72947" t="s">
        <v>228881</v>
      </c>
      <c r="O72947" t="s">
        <v>229353</v>
      </c>
      <c r="P72947" t="s">
        <v>230962</v>
      </c>
      <c r="Q72947" t="s">
        <v>120216</v>
      </c>
      <c r="R72947" t="s">
        <v>233636</v>
      </c>
      <c r="S72947" t="s">
        <v>233771</v>
      </c>
    </row>
    <row r="72948" spans="1:19" x14ac:dyDescent="0.35">
      <c r="A72948" s="1">
        <v>91318</v>
      </c>
      <c r="B72948" t="s">
        <v>44056</v>
      </c>
      <c r="C72948" t="s">
        <v>118197</v>
      </c>
      <c r="D72948" t="s">
        <v>5</v>
      </c>
      <c r="F72948" t="s">
        <v>121242</v>
      </c>
      <c r="G72948">
        <v>1.4399999999999999E-7</v>
      </c>
      <c r="H72948" t="s">
        <v>44056</v>
      </c>
      <c r="I72948" t="s">
        <v>168486</v>
      </c>
      <c r="K72948" t="s">
        <v>227730</v>
      </c>
      <c r="L72948" t="s">
        <v>228704</v>
      </c>
      <c r="M72948" t="s">
        <v>12</v>
      </c>
      <c r="N72948" t="s">
        <v>228878</v>
      </c>
      <c r="O72948" t="s">
        <v>229283</v>
      </c>
      <c r="P72948" t="s">
        <v>229283</v>
      </c>
      <c r="Q72948" t="s">
        <v>120056</v>
      </c>
      <c r="R72948" t="s">
        <v>233636</v>
      </c>
      <c r="S72948" t="s">
        <v>233771</v>
      </c>
    </row>
    <row r="72949" spans="1:19" x14ac:dyDescent="0.35">
      <c r="A72949" s="1">
        <v>91320</v>
      </c>
      <c r="B72949" t="s">
        <v>44057</v>
      </c>
      <c r="C72949" t="s">
        <v>118198</v>
      </c>
      <c r="D72949" t="s">
        <v>5</v>
      </c>
      <c r="F72949" t="s">
        <v>120365</v>
      </c>
      <c r="G72949">
        <v>3.7E-7</v>
      </c>
      <c r="H72949" t="s">
        <v>44057</v>
      </c>
      <c r="I72949" t="s">
        <v>168487</v>
      </c>
      <c r="K72949" t="s">
        <v>227717</v>
      </c>
      <c r="L72949" t="s">
        <v>228705</v>
      </c>
      <c r="M72949" t="s">
        <v>15</v>
      </c>
      <c r="N72949" t="s">
        <v>228849</v>
      </c>
      <c r="O72949" t="s">
        <v>229134</v>
      </c>
      <c r="P72949" t="s">
        <v>229134</v>
      </c>
      <c r="Q72949" t="s">
        <v>233518</v>
      </c>
      <c r="R72949" t="s">
        <v>233636</v>
      </c>
      <c r="S72949" t="s">
        <v>233771</v>
      </c>
    </row>
    <row r="72950" spans="1:19" x14ac:dyDescent="0.35">
      <c r="A72950" s="1">
        <v>91323</v>
      </c>
      <c r="B72950" t="s">
        <v>44058</v>
      </c>
      <c r="C72950" t="s">
        <v>118199</v>
      </c>
      <c r="D72950" t="s">
        <v>4</v>
      </c>
      <c r="F72950" t="s">
        <v>121023</v>
      </c>
      <c r="G72950">
        <v>1.60394E-7</v>
      </c>
      <c r="H72950" t="s">
        <v>44058</v>
      </c>
      <c r="I72950" t="s">
        <v>139107</v>
      </c>
      <c r="K72950" t="s">
        <v>227731</v>
      </c>
      <c r="L72950" t="s">
        <v>228704</v>
      </c>
      <c r="M72950" t="s">
        <v>10</v>
      </c>
      <c r="N72950" t="s">
        <v>228827</v>
      </c>
      <c r="O72950" t="s">
        <v>229107</v>
      </c>
      <c r="P72950" t="s">
        <v>229107</v>
      </c>
      <c r="Q72950" t="s">
        <v>120430</v>
      </c>
      <c r="R72950" t="s">
        <v>233636</v>
      </c>
      <c r="S72950" t="s">
        <v>233771</v>
      </c>
    </row>
    <row r="72951" spans="1:19" x14ac:dyDescent="0.35">
      <c r="A72951" s="1">
        <v>91325</v>
      </c>
      <c r="B72951" t="s">
        <v>44059</v>
      </c>
      <c r="C72951" t="s">
        <v>118200</v>
      </c>
      <c r="D72951" t="s">
        <v>5</v>
      </c>
      <c r="F72951" t="s">
        <v>122173</v>
      </c>
      <c r="G72951">
        <v>1.5E-5</v>
      </c>
      <c r="H72951" t="s">
        <v>44059</v>
      </c>
      <c r="I72951" t="s">
        <v>168488</v>
      </c>
      <c r="K72951" t="s">
        <v>227732</v>
      </c>
      <c r="L72951" t="s">
        <v>228706</v>
      </c>
      <c r="M72951" t="s">
        <v>11</v>
      </c>
      <c r="N72951" t="s">
        <v>228826</v>
      </c>
      <c r="O72951" t="s">
        <v>229106</v>
      </c>
      <c r="P72951" t="s">
        <v>229106</v>
      </c>
      <c r="R72951" t="s">
        <v>233636</v>
      </c>
      <c r="S72951" t="s">
        <v>233771</v>
      </c>
    </row>
    <row r="72952" spans="1:19" x14ac:dyDescent="0.35">
      <c r="A72952" s="1">
        <v>91326</v>
      </c>
      <c r="B72952" t="s">
        <v>44060</v>
      </c>
      <c r="C72952" t="s">
        <v>118201</v>
      </c>
      <c r="D72952" t="s">
        <v>4</v>
      </c>
      <c r="F72952" t="s">
        <v>121341</v>
      </c>
      <c r="G72952">
        <v>4.9999999999999998E-8</v>
      </c>
      <c r="H72952" t="s">
        <v>44060</v>
      </c>
      <c r="I72952" t="s">
        <v>168489</v>
      </c>
      <c r="K72952" t="s">
        <v>227733</v>
      </c>
      <c r="L72952" t="s">
        <v>228706</v>
      </c>
      <c r="M72952" t="s">
        <v>8</v>
      </c>
      <c r="N72952" t="s">
        <v>228828</v>
      </c>
      <c r="O72952" t="s">
        <v>229113</v>
      </c>
      <c r="P72952" t="s">
        <v>230081</v>
      </c>
      <c r="Q72952" t="s">
        <v>120060</v>
      </c>
      <c r="R72952" t="s">
        <v>233636</v>
      </c>
      <c r="S72952" t="s">
        <v>233771</v>
      </c>
    </row>
    <row r="72953" spans="1:19" x14ac:dyDescent="0.35">
      <c r="A72953" s="1">
        <v>91327</v>
      </c>
      <c r="B72953" t="s">
        <v>44061</v>
      </c>
      <c r="C72953" t="s">
        <v>118202</v>
      </c>
      <c r="D72953" t="s">
        <v>5</v>
      </c>
      <c r="E72953" t="s">
        <v>119957</v>
      </c>
      <c r="F72953" t="s">
        <v>122510</v>
      </c>
      <c r="G72953">
        <v>7.8499999999999994E-6</v>
      </c>
      <c r="H72953" t="s">
        <v>44061</v>
      </c>
      <c r="I72953" t="s">
        <v>168490</v>
      </c>
      <c r="K72953" t="s">
        <v>227734</v>
      </c>
      <c r="L72953" t="s">
        <v>228706</v>
      </c>
      <c r="M72953" t="s">
        <v>10</v>
      </c>
      <c r="N72953" t="s">
        <v>228869</v>
      </c>
      <c r="O72953" t="s">
        <v>229107</v>
      </c>
      <c r="P72953" t="s">
        <v>230992</v>
      </c>
      <c r="Q72953" t="s">
        <v>121634</v>
      </c>
      <c r="R72953" t="s">
        <v>233636</v>
      </c>
      <c r="S72953" t="s">
        <v>233771</v>
      </c>
    </row>
    <row r="72954" spans="1:19" x14ac:dyDescent="0.35">
      <c r="A72954" s="1">
        <v>91328</v>
      </c>
      <c r="B72954" t="s">
        <v>44061</v>
      </c>
      <c r="C72954" t="s">
        <v>118203</v>
      </c>
      <c r="D72954" t="s">
        <v>5</v>
      </c>
      <c r="F72954" t="s">
        <v>120967</v>
      </c>
      <c r="G72954">
        <v>1.0000000000000001E-5</v>
      </c>
      <c r="H72954" t="s">
        <v>44061</v>
      </c>
      <c r="I72954" t="s">
        <v>168490</v>
      </c>
      <c r="K72954" t="s">
        <v>227734</v>
      </c>
      <c r="L72954" t="s">
        <v>228706</v>
      </c>
      <c r="M72954" t="s">
        <v>10</v>
      </c>
      <c r="N72954" t="s">
        <v>228869</v>
      </c>
      <c r="O72954" t="s">
        <v>229107</v>
      </c>
      <c r="P72954" t="s">
        <v>230992</v>
      </c>
      <c r="Q72954" t="s">
        <v>121634</v>
      </c>
      <c r="R72954" t="s">
        <v>233636</v>
      </c>
      <c r="S72954" t="s">
        <v>233771</v>
      </c>
    </row>
    <row r="72955" spans="1:19" x14ac:dyDescent="0.35">
      <c r="A72955" s="1">
        <v>91329</v>
      </c>
      <c r="B72955" t="s">
        <v>44061</v>
      </c>
      <c r="C72955" t="s">
        <v>118204</v>
      </c>
      <c r="D72955" t="s">
        <v>5</v>
      </c>
      <c r="E72955" t="s">
        <v>119956</v>
      </c>
      <c r="F72955" t="s">
        <v>122207</v>
      </c>
      <c r="G72955">
        <v>1.5999999999999999E-5</v>
      </c>
      <c r="H72955" t="s">
        <v>44061</v>
      </c>
      <c r="I72955" t="s">
        <v>168490</v>
      </c>
      <c r="K72955" t="s">
        <v>227734</v>
      </c>
      <c r="L72955" t="s">
        <v>228706</v>
      </c>
      <c r="M72955" t="s">
        <v>10</v>
      </c>
      <c r="N72955" t="s">
        <v>228869</v>
      </c>
      <c r="O72955" t="s">
        <v>229107</v>
      </c>
      <c r="P72955" t="s">
        <v>230992</v>
      </c>
      <c r="Q72955" t="s">
        <v>121634</v>
      </c>
      <c r="R72955" t="s">
        <v>233636</v>
      </c>
      <c r="S72955" t="s">
        <v>233771</v>
      </c>
    </row>
    <row r="72956" spans="1:19" x14ac:dyDescent="0.35">
      <c r="A72956" s="1">
        <v>91331</v>
      </c>
      <c r="B72956" t="s">
        <v>44062</v>
      </c>
      <c r="C72956" t="s">
        <v>118205</v>
      </c>
      <c r="D72956" t="s">
        <v>5</v>
      </c>
      <c r="F72956" t="s">
        <v>121646</v>
      </c>
      <c r="G72956">
        <v>3.9999999999999998E-7</v>
      </c>
      <c r="H72956" t="s">
        <v>44062</v>
      </c>
      <c r="I72956" t="s">
        <v>168491</v>
      </c>
      <c r="K72956" t="s">
        <v>227735</v>
      </c>
      <c r="L72956" t="s">
        <v>228706</v>
      </c>
      <c r="M72956" t="s">
        <v>8</v>
      </c>
      <c r="N72956" t="s">
        <v>228828</v>
      </c>
      <c r="O72956" t="s">
        <v>229108</v>
      </c>
      <c r="P72956" t="s">
        <v>229108</v>
      </c>
      <c r="Q72956" t="s">
        <v>120692</v>
      </c>
      <c r="R72956" t="s">
        <v>233636</v>
      </c>
      <c r="S72956" t="s">
        <v>233771</v>
      </c>
    </row>
    <row r="72957" spans="1:19" x14ac:dyDescent="0.35">
      <c r="A72957" s="1">
        <v>91332</v>
      </c>
      <c r="B72957" t="s">
        <v>44063</v>
      </c>
      <c r="C72957" t="s">
        <v>118206</v>
      </c>
      <c r="D72957" t="s">
        <v>5</v>
      </c>
      <c r="E72957" t="s">
        <v>119958</v>
      </c>
      <c r="F72957" t="s">
        <v>120186</v>
      </c>
      <c r="G72957">
        <v>4.4000000000000002E-6</v>
      </c>
      <c r="H72957" t="s">
        <v>44063</v>
      </c>
      <c r="I72957" t="s">
        <v>168492</v>
      </c>
      <c r="K72957" t="s">
        <v>227736</v>
      </c>
      <c r="L72957" t="s">
        <v>228704</v>
      </c>
      <c r="M72957" t="s">
        <v>8</v>
      </c>
      <c r="N72957" t="s">
        <v>228848</v>
      </c>
      <c r="O72957" t="s">
        <v>229133</v>
      </c>
      <c r="P72957" t="s">
        <v>230519</v>
      </c>
      <c r="Q72957" t="s">
        <v>120008</v>
      </c>
      <c r="R72957" t="s">
        <v>233637</v>
      </c>
      <c r="S72957" t="s">
        <v>233769</v>
      </c>
    </row>
    <row r="72958" spans="1:19" x14ac:dyDescent="0.35">
      <c r="A72958" s="1">
        <v>91333</v>
      </c>
      <c r="B72958" t="s">
        <v>44063</v>
      </c>
      <c r="C72958" t="s">
        <v>118207</v>
      </c>
      <c r="D72958" t="s">
        <v>5</v>
      </c>
      <c r="E72958" t="s">
        <v>119954</v>
      </c>
      <c r="F72958" t="s">
        <v>120277</v>
      </c>
      <c r="G72958">
        <v>2.6599999999999999E-5</v>
      </c>
      <c r="H72958" t="s">
        <v>44063</v>
      </c>
      <c r="I72958" t="s">
        <v>168492</v>
      </c>
      <c r="K72958" t="s">
        <v>227736</v>
      </c>
      <c r="L72958" t="s">
        <v>228704</v>
      </c>
      <c r="M72958" t="s">
        <v>8</v>
      </c>
      <c r="N72958" t="s">
        <v>228848</v>
      </c>
      <c r="O72958" t="s">
        <v>229133</v>
      </c>
      <c r="P72958" t="s">
        <v>230519</v>
      </c>
      <c r="Q72958" t="s">
        <v>120008</v>
      </c>
      <c r="R72958" t="s">
        <v>233637</v>
      </c>
      <c r="S72958" t="s">
        <v>233769</v>
      </c>
    </row>
    <row r="72959" spans="1:19" x14ac:dyDescent="0.35">
      <c r="A72959" s="1">
        <v>91334</v>
      </c>
      <c r="B72959" t="s">
        <v>44063</v>
      </c>
      <c r="C72959" t="s">
        <v>118208</v>
      </c>
      <c r="D72959" t="s">
        <v>3</v>
      </c>
      <c r="F72959" t="s">
        <v>122413</v>
      </c>
      <c r="G72959">
        <v>5.0302480000000002E-6</v>
      </c>
      <c r="H72959" t="s">
        <v>44063</v>
      </c>
      <c r="I72959" t="s">
        <v>168492</v>
      </c>
      <c r="K72959" t="s">
        <v>227736</v>
      </c>
      <c r="L72959" t="s">
        <v>228704</v>
      </c>
      <c r="M72959" t="s">
        <v>8</v>
      </c>
      <c r="N72959" t="s">
        <v>228848</v>
      </c>
      <c r="O72959" t="s">
        <v>229133</v>
      </c>
      <c r="P72959" t="s">
        <v>230519</v>
      </c>
      <c r="Q72959" t="s">
        <v>120008</v>
      </c>
      <c r="R72959" t="s">
        <v>233637</v>
      </c>
      <c r="S72959" t="s">
        <v>233769</v>
      </c>
    </row>
    <row r="72960" spans="1:19" x14ac:dyDescent="0.35">
      <c r="A72960" s="1">
        <v>91335</v>
      </c>
      <c r="B72960" t="s">
        <v>44063</v>
      </c>
      <c r="C72960" t="s">
        <v>118209</v>
      </c>
      <c r="D72960" t="s">
        <v>5</v>
      </c>
      <c r="E72960" t="s">
        <v>119956</v>
      </c>
      <c r="F72960" t="s">
        <v>120163</v>
      </c>
      <c r="G72960">
        <v>2.7699999999999999E-5</v>
      </c>
      <c r="H72960" t="s">
        <v>44063</v>
      </c>
      <c r="I72960" t="s">
        <v>168492</v>
      </c>
      <c r="K72960" t="s">
        <v>227736</v>
      </c>
      <c r="L72960" t="s">
        <v>228704</v>
      </c>
      <c r="M72960" t="s">
        <v>8</v>
      </c>
      <c r="N72960" t="s">
        <v>228848</v>
      </c>
      <c r="O72960" t="s">
        <v>229133</v>
      </c>
      <c r="P72960" t="s">
        <v>230519</v>
      </c>
      <c r="Q72960" t="s">
        <v>120008</v>
      </c>
      <c r="R72960" t="s">
        <v>233637</v>
      </c>
      <c r="S72960" t="s">
        <v>233769</v>
      </c>
    </row>
    <row r="72961" spans="1:19" x14ac:dyDescent="0.35">
      <c r="A72961" s="1">
        <v>91336</v>
      </c>
      <c r="B72961" t="s">
        <v>44064</v>
      </c>
      <c r="C72961" t="s">
        <v>118210</v>
      </c>
      <c r="D72961" t="s">
        <v>5</v>
      </c>
      <c r="E72961" t="s">
        <v>119955</v>
      </c>
      <c r="F72961" t="s">
        <v>123788</v>
      </c>
      <c r="G72961">
        <v>8.0000000000000007E-5</v>
      </c>
      <c r="H72961" t="s">
        <v>44064</v>
      </c>
      <c r="I72961" t="s">
        <v>168493</v>
      </c>
      <c r="K72961" t="s">
        <v>227737</v>
      </c>
      <c r="L72961" t="s">
        <v>228704</v>
      </c>
      <c r="Q72961" t="s">
        <v>233111</v>
      </c>
      <c r="R72961" t="s">
        <v>233637</v>
      </c>
      <c r="S72961" t="s">
        <v>233769</v>
      </c>
    </row>
    <row r="72962" spans="1:19" x14ac:dyDescent="0.35">
      <c r="A72962" s="1">
        <v>91339</v>
      </c>
      <c r="B72962" t="s">
        <v>44065</v>
      </c>
      <c r="C72962" t="s">
        <v>118211</v>
      </c>
      <c r="D72962" t="s">
        <v>4</v>
      </c>
      <c r="F72962" t="s">
        <v>121258</v>
      </c>
      <c r="G72962">
        <v>1.6400000000000001E-7</v>
      </c>
      <c r="H72962" t="s">
        <v>44065</v>
      </c>
      <c r="I72962" t="s">
        <v>168494</v>
      </c>
      <c r="K72962" t="s">
        <v>227738</v>
      </c>
      <c r="L72962" t="s">
        <v>228704</v>
      </c>
      <c r="M72962" t="s">
        <v>8</v>
      </c>
      <c r="N72962" t="s">
        <v>228828</v>
      </c>
      <c r="O72962" t="s">
        <v>229113</v>
      </c>
      <c r="P72962" t="s">
        <v>230081</v>
      </c>
      <c r="Q72962" t="s">
        <v>121246</v>
      </c>
      <c r="R72962" t="s">
        <v>233637</v>
      </c>
      <c r="S72962" t="s">
        <v>233769</v>
      </c>
    </row>
    <row r="72963" spans="1:19" x14ac:dyDescent="0.35">
      <c r="A72963" s="1">
        <v>91340</v>
      </c>
      <c r="B72963" t="s">
        <v>44065</v>
      </c>
      <c r="C72963" t="s">
        <v>118212</v>
      </c>
      <c r="D72963" t="s">
        <v>5</v>
      </c>
      <c r="E72963" t="s">
        <v>119955</v>
      </c>
      <c r="F72963" t="s">
        <v>120464</v>
      </c>
      <c r="G72963">
        <v>5.0000000000000004E-6</v>
      </c>
      <c r="H72963" t="s">
        <v>44065</v>
      </c>
      <c r="I72963" t="s">
        <v>168494</v>
      </c>
      <c r="K72963" t="s">
        <v>227738</v>
      </c>
      <c r="L72963" t="s">
        <v>228704</v>
      </c>
      <c r="M72963" t="s">
        <v>8</v>
      </c>
      <c r="N72963" t="s">
        <v>228828</v>
      </c>
      <c r="O72963" t="s">
        <v>229113</v>
      </c>
      <c r="P72963" t="s">
        <v>230081</v>
      </c>
      <c r="Q72963" t="s">
        <v>121246</v>
      </c>
      <c r="R72963" t="s">
        <v>233637</v>
      </c>
      <c r="S72963" t="s">
        <v>233769</v>
      </c>
    </row>
    <row r="72964" spans="1:19" x14ac:dyDescent="0.35">
      <c r="A72964" s="1">
        <v>91341</v>
      </c>
      <c r="B72964" t="s">
        <v>44066</v>
      </c>
      <c r="C72964" t="s">
        <v>118213</v>
      </c>
      <c r="D72964" t="s">
        <v>4</v>
      </c>
      <c r="F72964" t="s">
        <v>120129</v>
      </c>
      <c r="G72964">
        <v>7.7499999999999999E-7</v>
      </c>
      <c r="H72964" t="s">
        <v>44066</v>
      </c>
      <c r="I72964" t="s">
        <v>168495</v>
      </c>
      <c r="K72964" t="s">
        <v>227739</v>
      </c>
      <c r="L72964" t="s">
        <v>228704</v>
      </c>
      <c r="M72964" t="s">
        <v>8</v>
      </c>
      <c r="N72964" t="s">
        <v>228832</v>
      </c>
      <c r="O72964" t="s">
        <v>229111</v>
      </c>
      <c r="P72964" t="s">
        <v>230079</v>
      </c>
      <c r="Q72964" t="s">
        <v>120107</v>
      </c>
      <c r="R72964" t="s">
        <v>233637</v>
      </c>
      <c r="S72964" t="s">
        <v>233769</v>
      </c>
    </row>
    <row r="72965" spans="1:19" x14ac:dyDescent="0.35">
      <c r="A72965" s="1">
        <v>91342</v>
      </c>
      <c r="B72965" t="s">
        <v>44066</v>
      </c>
      <c r="C72965" t="s">
        <v>118214</v>
      </c>
      <c r="D72965" t="s">
        <v>5</v>
      </c>
      <c r="F72965" t="s">
        <v>120148</v>
      </c>
      <c r="G72965">
        <v>7.8000000000000005E-7</v>
      </c>
      <c r="H72965" t="s">
        <v>44066</v>
      </c>
      <c r="I72965" t="s">
        <v>168495</v>
      </c>
      <c r="K72965" t="s">
        <v>227739</v>
      </c>
      <c r="L72965" t="s">
        <v>228704</v>
      </c>
      <c r="M72965" t="s">
        <v>8</v>
      </c>
      <c r="N72965" t="s">
        <v>228832</v>
      </c>
      <c r="O72965" t="s">
        <v>229111</v>
      </c>
      <c r="P72965" t="s">
        <v>230079</v>
      </c>
      <c r="Q72965" t="s">
        <v>120107</v>
      </c>
      <c r="R72965" t="s">
        <v>233637</v>
      </c>
      <c r="S72965" t="s">
        <v>233769</v>
      </c>
    </row>
    <row r="72966" spans="1:19" x14ac:dyDescent="0.35">
      <c r="A72966" s="1">
        <v>91343</v>
      </c>
      <c r="B72966" t="s">
        <v>44067</v>
      </c>
      <c r="C72966" t="s">
        <v>118215</v>
      </c>
      <c r="D72966" t="s">
        <v>4</v>
      </c>
      <c r="F72966" t="s">
        <v>120107</v>
      </c>
      <c r="G72966">
        <v>4.9936699999999997E-7</v>
      </c>
      <c r="H72966" t="s">
        <v>44067</v>
      </c>
      <c r="I72966" t="s">
        <v>168496</v>
      </c>
      <c r="K72966" t="s">
        <v>227740</v>
      </c>
      <c r="L72966" t="s">
        <v>228704</v>
      </c>
      <c r="M72966" t="s">
        <v>10</v>
      </c>
      <c r="N72966" t="s">
        <v>228827</v>
      </c>
      <c r="O72966" t="s">
        <v>229107</v>
      </c>
      <c r="P72966" t="s">
        <v>229107</v>
      </c>
      <c r="Q72966" t="s">
        <v>122788</v>
      </c>
      <c r="R72966" t="s">
        <v>227740</v>
      </c>
      <c r="S72966" t="s">
        <v>233773</v>
      </c>
    </row>
    <row r="72967" spans="1:19" x14ac:dyDescent="0.35">
      <c r="A72967" s="1">
        <v>91344</v>
      </c>
      <c r="B72967" t="s">
        <v>44068</v>
      </c>
      <c r="C72967" t="s">
        <v>118216</v>
      </c>
      <c r="D72967" t="s">
        <v>4</v>
      </c>
      <c r="F72967" t="s">
        <v>121688</v>
      </c>
      <c r="G72967">
        <v>3.3473999999999999E-8</v>
      </c>
      <c r="H72967" t="s">
        <v>44068</v>
      </c>
      <c r="I72967" t="s">
        <v>168497</v>
      </c>
      <c r="K72967" t="s">
        <v>227740</v>
      </c>
      <c r="L72967" t="s">
        <v>228704</v>
      </c>
      <c r="M72967" t="s">
        <v>228730</v>
      </c>
      <c r="N72967" t="s">
        <v>143600</v>
      </c>
      <c r="O72967" t="s">
        <v>229160</v>
      </c>
      <c r="P72967" t="s">
        <v>229160</v>
      </c>
      <c r="Q72967" t="s">
        <v>120286</v>
      </c>
      <c r="R72967" t="s">
        <v>227740</v>
      </c>
      <c r="S72967" t="s">
        <v>233773</v>
      </c>
    </row>
    <row r="72968" spans="1:19" x14ac:dyDescent="0.35">
      <c r="A72968" s="1">
        <v>91345</v>
      </c>
      <c r="B72968" t="s">
        <v>44068</v>
      </c>
      <c r="C72968" t="s">
        <v>118217</v>
      </c>
      <c r="D72968" t="s">
        <v>4</v>
      </c>
      <c r="F72968" t="s">
        <v>120025</v>
      </c>
      <c r="G72968">
        <v>3.9326999999999999E-8</v>
      </c>
      <c r="H72968" t="s">
        <v>44068</v>
      </c>
      <c r="I72968" t="s">
        <v>168497</v>
      </c>
      <c r="K72968" t="s">
        <v>227740</v>
      </c>
      <c r="L72968" t="s">
        <v>228704</v>
      </c>
      <c r="M72968" t="s">
        <v>228730</v>
      </c>
      <c r="N72968" t="s">
        <v>143600</v>
      </c>
      <c r="O72968" t="s">
        <v>229160</v>
      </c>
      <c r="P72968" t="s">
        <v>229160</v>
      </c>
      <c r="Q72968" t="s">
        <v>120286</v>
      </c>
      <c r="R72968" t="s">
        <v>227740</v>
      </c>
      <c r="S72968" t="s">
        <v>233773</v>
      </c>
    </row>
    <row r="72969" spans="1:19" x14ac:dyDescent="0.35">
      <c r="A72969" s="1">
        <v>91346</v>
      </c>
      <c r="B72969" t="s">
        <v>44068</v>
      </c>
      <c r="C72969" t="s">
        <v>118218</v>
      </c>
      <c r="D72969" t="s">
        <v>4</v>
      </c>
      <c r="F72969" t="s">
        <v>120189</v>
      </c>
      <c r="G72969">
        <v>3.4078000000000002E-8</v>
      </c>
      <c r="H72969" t="s">
        <v>44068</v>
      </c>
      <c r="I72969" t="s">
        <v>168497</v>
      </c>
      <c r="K72969" t="s">
        <v>227740</v>
      </c>
      <c r="L72969" t="s">
        <v>228704</v>
      </c>
      <c r="M72969" t="s">
        <v>228730</v>
      </c>
      <c r="N72969" t="s">
        <v>143600</v>
      </c>
      <c r="O72969" t="s">
        <v>229160</v>
      </c>
      <c r="P72969" t="s">
        <v>229160</v>
      </c>
      <c r="Q72969" t="s">
        <v>120286</v>
      </c>
      <c r="R72969" t="s">
        <v>227740</v>
      </c>
      <c r="S72969" t="s">
        <v>233773</v>
      </c>
    </row>
    <row r="72970" spans="1:19" x14ac:dyDescent="0.35">
      <c r="A72970" s="1">
        <v>91347</v>
      </c>
      <c r="B72970" t="s">
        <v>44069</v>
      </c>
      <c r="C72970" t="s">
        <v>118219</v>
      </c>
      <c r="D72970" t="s">
        <v>5</v>
      </c>
      <c r="F72970" t="s">
        <v>119999</v>
      </c>
      <c r="G72970">
        <v>1.7408300000000001E-7</v>
      </c>
      <c r="H72970" t="s">
        <v>44069</v>
      </c>
      <c r="I72970" t="s">
        <v>168498</v>
      </c>
      <c r="K72970" t="s">
        <v>227740</v>
      </c>
      <c r="L72970" t="s">
        <v>228704</v>
      </c>
      <c r="M72970" t="s">
        <v>228717</v>
      </c>
      <c r="N72970" t="s">
        <v>228893</v>
      </c>
      <c r="O72970" t="s">
        <v>229203</v>
      </c>
      <c r="P72970" t="s">
        <v>229203</v>
      </c>
      <c r="Q72970" t="s">
        <v>120226</v>
      </c>
      <c r="R72970" t="s">
        <v>227740</v>
      </c>
      <c r="S72970" t="s">
        <v>233773</v>
      </c>
    </row>
    <row r="72971" spans="1:19" x14ac:dyDescent="0.35">
      <c r="A72971" s="1">
        <v>91348</v>
      </c>
      <c r="B72971" t="s">
        <v>44070</v>
      </c>
      <c r="C72971" t="s">
        <v>118220</v>
      </c>
      <c r="D72971" t="s">
        <v>5</v>
      </c>
      <c r="F72971" t="s">
        <v>120148</v>
      </c>
      <c r="G72971">
        <v>5.0000000000000002E-5</v>
      </c>
      <c r="H72971" t="s">
        <v>44070</v>
      </c>
      <c r="I72971" t="s">
        <v>168499</v>
      </c>
      <c r="K72971" t="s">
        <v>227740</v>
      </c>
      <c r="L72971" t="s">
        <v>228704</v>
      </c>
      <c r="M72971" t="s">
        <v>8</v>
      </c>
      <c r="N72971" t="s">
        <v>228828</v>
      </c>
      <c r="O72971" t="s">
        <v>229223</v>
      </c>
      <c r="P72971" t="s">
        <v>230158</v>
      </c>
      <c r="Q72971" t="s">
        <v>120692</v>
      </c>
      <c r="R72971" t="s">
        <v>227740</v>
      </c>
      <c r="S72971" t="s">
        <v>233773</v>
      </c>
    </row>
    <row r="72972" spans="1:19" x14ac:dyDescent="0.35">
      <c r="A72972" s="1">
        <v>91349</v>
      </c>
      <c r="B72972" t="s">
        <v>44071</v>
      </c>
      <c r="C72972" t="s">
        <v>118221</v>
      </c>
      <c r="D72972" t="s">
        <v>5</v>
      </c>
      <c r="F72972" t="s">
        <v>122426</v>
      </c>
      <c r="G72972">
        <v>2.5000000000000001E-5</v>
      </c>
      <c r="H72972" t="s">
        <v>44071</v>
      </c>
      <c r="I72972" t="s">
        <v>168500</v>
      </c>
      <c r="K72972" t="s">
        <v>227741</v>
      </c>
      <c r="L72972" t="s">
        <v>228704</v>
      </c>
      <c r="M72972" t="s">
        <v>8</v>
      </c>
      <c r="N72972" t="s">
        <v>228830</v>
      </c>
      <c r="O72972" t="s">
        <v>229124</v>
      </c>
      <c r="P72972" t="s">
        <v>231380</v>
      </c>
      <c r="R72972" t="s">
        <v>227740</v>
      </c>
      <c r="S72972" t="s">
        <v>233773</v>
      </c>
    </row>
    <row r="72973" spans="1:19" x14ac:dyDescent="0.35">
      <c r="A72973" s="1">
        <v>91354</v>
      </c>
      <c r="B72973" t="s">
        <v>44072</v>
      </c>
      <c r="C72973" t="s">
        <v>118222</v>
      </c>
      <c r="D72973" t="s">
        <v>4</v>
      </c>
      <c r="F72973" t="s">
        <v>120407</v>
      </c>
      <c r="G72973">
        <v>7.5000000000000002E-7</v>
      </c>
      <c r="H72973" t="s">
        <v>44072</v>
      </c>
      <c r="I72973" t="s">
        <v>168501</v>
      </c>
      <c r="K72973" t="s">
        <v>227742</v>
      </c>
      <c r="L72973" t="s">
        <v>228704</v>
      </c>
      <c r="M72973" t="s">
        <v>8</v>
      </c>
      <c r="N72973" t="s">
        <v>228828</v>
      </c>
      <c r="O72973" t="s">
        <v>229113</v>
      </c>
      <c r="P72973" t="s">
        <v>230081</v>
      </c>
      <c r="Q72973" t="s">
        <v>120293</v>
      </c>
      <c r="R72973" t="s">
        <v>227740</v>
      </c>
      <c r="S72973" t="s">
        <v>233773</v>
      </c>
    </row>
    <row r="72974" spans="1:19" x14ac:dyDescent="0.35">
      <c r="A72974" s="1">
        <v>91355</v>
      </c>
      <c r="B72974" t="s">
        <v>44073</v>
      </c>
      <c r="C72974" t="s">
        <v>118223</v>
      </c>
      <c r="D72974" t="s">
        <v>4</v>
      </c>
      <c r="F72974" t="s">
        <v>123370</v>
      </c>
      <c r="G72974">
        <v>1.2499999999999999E-7</v>
      </c>
      <c r="H72974" t="s">
        <v>44073</v>
      </c>
      <c r="I72974" t="s">
        <v>168502</v>
      </c>
      <c r="K72974" t="s">
        <v>227743</v>
      </c>
      <c r="L72974" t="s">
        <v>228704</v>
      </c>
      <c r="M72974" t="s">
        <v>13</v>
      </c>
      <c r="N72974" t="s">
        <v>228826</v>
      </c>
      <c r="O72974" t="s">
        <v>229191</v>
      </c>
      <c r="P72974" t="s">
        <v>233057</v>
      </c>
      <c r="Q72974" t="s">
        <v>121699</v>
      </c>
      <c r="R72974" t="s">
        <v>233638</v>
      </c>
      <c r="S72974" t="s">
        <v>233771</v>
      </c>
    </row>
    <row r="72975" spans="1:19" x14ac:dyDescent="0.35">
      <c r="A72975" s="1">
        <v>91356</v>
      </c>
      <c r="B72975" t="s">
        <v>44074</v>
      </c>
      <c r="C72975" t="s">
        <v>118224</v>
      </c>
      <c r="D72975" t="s">
        <v>5</v>
      </c>
      <c r="E72975" t="s">
        <v>119954</v>
      </c>
      <c r="F72975" t="s">
        <v>122206</v>
      </c>
      <c r="G72975">
        <v>2.0000000000000002E-5</v>
      </c>
      <c r="H72975" t="s">
        <v>44074</v>
      </c>
      <c r="I72975" t="s">
        <v>168503</v>
      </c>
      <c r="K72975" t="s">
        <v>227744</v>
      </c>
      <c r="L72975" t="s">
        <v>228704</v>
      </c>
      <c r="M72975" t="s">
        <v>8</v>
      </c>
      <c r="N72975" t="s">
        <v>228832</v>
      </c>
      <c r="O72975" t="s">
        <v>229111</v>
      </c>
      <c r="P72975" t="s">
        <v>230079</v>
      </c>
      <c r="Q72975" t="s">
        <v>119973</v>
      </c>
      <c r="R72975" t="s">
        <v>233638</v>
      </c>
      <c r="S72975" t="s">
        <v>233771</v>
      </c>
    </row>
    <row r="72976" spans="1:19" x14ac:dyDescent="0.35">
      <c r="A72976" s="1">
        <v>91357</v>
      </c>
      <c r="B72976" t="s">
        <v>44074</v>
      </c>
      <c r="C72976" t="s">
        <v>118225</v>
      </c>
      <c r="D72976" t="s">
        <v>5</v>
      </c>
      <c r="E72976" t="s">
        <v>119956</v>
      </c>
      <c r="F72976" t="s">
        <v>124548</v>
      </c>
      <c r="G72976">
        <v>2.0000000000000002E-5</v>
      </c>
      <c r="H72976" t="s">
        <v>44074</v>
      </c>
      <c r="I72976" t="s">
        <v>168503</v>
      </c>
      <c r="K72976" t="s">
        <v>227744</v>
      </c>
      <c r="L72976" t="s">
        <v>228704</v>
      </c>
      <c r="M72976" t="s">
        <v>8</v>
      </c>
      <c r="N72976" t="s">
        <v>228832</v>
      </c>
      <c r="O72976" t="s">
        <v>229111</v>
      </c>
      <c r="P72976" t="s">
        <v>230079</v>
      </c>
      <c r="Q72976" t="s">
        <v>119973</v>
      </c>
      <c r="R72976" t="s">
        <v>233638</v>
      </c>
      <c r="S72976" t="s">
        <v>233771</v>
      </c>
    </row>
    <row r="72977" spans="1:19" x14ac:dyDescent="0.35">
      <c r="A72977" s="1">
        <v>91358</v>
      </c>
      <c r="B72977" t="s">
        <v>44074</v>
      </c>
      <c r="C72977" t="s">
        <v>118226</v>
      </c>
      <c r="D72977" t="s">
        <v>5</v>
      </c>
      <c r="E72977" t="s">
        <v>119955</v>
      </c>
      <c r="F72977" t="s">
        <v>119973</v>
      </c>
      <c r="G72977">
        <v>7.5000000000000002E-6</v>
      </c>
      <c r="H72977" t="s">
        <v>44074</v>
      </c>
      <c r="I72977" t="s">
        <v>168503</v>
      </c>
      <c r="K72977" t="s">
        <v>227744</v>
      </c>
      <c r="L72977" t="s">
        <v>228704</v>
      </c>
      <c r="M72977" t="s">
        <v>8</v>
      </c>
      <c r="N72977" t="s">
        <v>228832</v>
      </c>
      <c r="O72977" t="s">
        <v>229111</v>
      </c>
      <c r="P72977" t="s">
        <v>230079</v>
      </c>
      <c r="Q72977" t="s">
        <v>119973</v>
      </c>
      <c r="R72977" t="s">
        <v>233638</v>
      </c>
      <c r="S72977" t="s">
        <v>233771</v>
      </c>
    </row>
    <row r="72978" spans="1:19" x14ac:dyDescent="0.35">
      <c r="A72978" s="1">
        <v>91359</v>
      </c>
      <c r="B72978" t="s">
        <v>44075</v>
      </c>
      <c r="C72978" t="s">
        <v>118227</v>
      </c>
      <c r="D72978" t="s">
        <v>4</v>
      </c>
      <c r="F72978" t="s">
        <v>120719</v>
      </c>
      <c r="G72978">
        <v>3.0000000000000001E-6</v>
      </c>
      <c r="H72978" t="s">
        <v>44075</v>
      </c>
      <c r="I72978" t="s">
        <v>168504</v>
      </c>
      <c r="K72978" t="s">
        <v>227745</v>
      </c>
      <c r="L72978" t="s">
        <v>228704</v>
      </c>
      <c r="M72978" t="s">
        <v>8</v>
      </c>
      <c r="N72978" t="s">
        <v>228832</v>
      </c>
      <c r="O72978" t="s">
        <v>229111</v>
      </c>
      <c r="P72978" t="s">
        <v>230079</v>
      </c>
      <c r="Q72978" t="s">
        <v>120059</v>
      </c>
      <c r="R72978" t="s">
        <v>233638</v>
      </c>
      <c r="S72978" t="s">
        <v>233771</v>
      </c>
    </row>
    <row r="72979" spans="1:19" x14ac:dyDescent="0.35">
      <c r="A72979" s="1">
        <v>91360</v>
      </c>
      <c r="B72979" t="s">
        <v>44076</v>
      </c>
      <c r="C72979" t="s">
        <v>118228</v>
      </c>
      <c r="D72979" t="s">
        <v>5</v>
      </c>
      <c r="E72979" t="s">
        <v>119955</v>
      </c>
      <c r="F72979" t="s">
        <v>120409</v>
      </c>
      <c r="G72979">
        <v>1.5E-6</v>
      </c>
      <c r="H72979" t="s">
        <v>44076</v>
      </c>
      <c r="I72979" t="s">
        <v>168505</v>
      </c>
      <c r="K72979" t="s">
        <v>227746</v>
      </c>
      <c r="L72979" t="s">
        <v>228704</v>
      </c>
      <c r="M72979" t="s">
        <v>228722</v>
      </c>
      <c r="O72979" t="s">
        <v>229143</v>
      </c>
      <c r="P72979" t="s">
        <v>229143</v>
      </c>
      <c r="R72979" t="s">
        <v>233638</v>
      </c>
      <c r="S72979" t="s">
        <v>233771</v>
      </c>
    </row>
    <row r="72980" spans="1:19" x14ac:dyDescent="0.35">
      <c r="A72980" s="1">
        <v>91362</v>
      </c>
      <c r="B72980" t="s">
        <v>44077</v>
      </c>
      <c r="C72980" t="s">
        <v>118229</v>
      </c>
      <c r="D72980" t="s">
        <v>4</v>
      </c>
      <c r="F72980" t="s">
        <v>122349</v>
      </c>
      <c r="G72980">
        <v>3.4999999999999998E-7</v>
      </c>
      <c r="H72980" t="s">
        <v>44077</v>
      </c>
      <c r="I72980" t="s">
        <v>141549</v>
      </c>
      <c r="K72980" t="s">
        <v>227747</v>
      </c>
      <c r="L72980" t="s">
        <v>228704</v>
      </c>
      <c r="M72980" t="s">
        <v>228744</v>
      </c>
      <c r="N72980" t="s">
        <v>228880</v>
      </c>
      <c r="O72980" t="s">
        <v>229205</v>
      </c>
      <c r="P72980" t="s">
        <v>229205</v>
      </c>
      <c r="R72980" t="s">
        <v>233638</v>
      </c>
      <c r="S72980" t="s">
        <v>233771</v>
      </c>
    </row>
    <row r="72981" spans="1:19" x14ac:dyDescent="0.35">
      <c r="A72981" s="1">
        <v>91363</v>
      </c>
      <c r="B72981" t="s">
        <v>44078</v>
      </c>
      <c r="C72981" t="s">
        <v>118230</v>
      </c>
      <c r="D72981" t="s">
        <v>4</v>
      </c>
      <c r="F72981" t="s">
        <v>121329</v>
      </c>
      <c r="G72981">
        <v>2.4999999999999999E-7</v>
      </c>
      <c r="H72981" t="s">
        <v>44078</v>
      </c>
      <c r="I72981" t="s">
        <v>168506</v>
      </c>
      <c r="K72981" t="s">
        <v>227748</v>
      </c>
      <c r="L72981" t="s">
        <v>228704</v>
      </c>
      <c r="M72981" t="s">
        <v>8</v>
      </c>
      <c r="N72981" t="s">
        <v>228832</v>
      </c>
      <c r="O72981" t="s">
        <v>229111</v>
      </c>
      <c r="P72981" t="s">
        <v>230079</v>
      </c>
      <c r="Q72981" t="s">
        <v>120059</v>
      </c>
      <c r="R72981" t="s">
        <v>233638</v>
      </c>
      <c r="S72981" t="s">
        <v>233771</v>
      </c>
    </row>
    <row r="72982" spans="1:19" x14ac:dyDescent="0.35">
      <c r="A72982" s="1">
        <v>91364</v>
      </c>
      <c r="B72982" t="s">
        <v>44079</v>
      </c>
      <c r="C72982" t="s">
        <v>118231</v>
      </c>
      <c r="D72982" t="s">
        <v>5</v>
      </c>
      <c r="E72982" t="s">
        <v>119955</v>
      </c>
      <c r="F72982" t="s">
        <v>120592</v>
      </c>
      <c r="G72982">
        <v>4.5000000000000001E-6</v>
      </c>
      <c r="H72982" t="s">
        <v>44079</v>
      </c>
      <c r="I72982" t="s">
        <v>168507</v>
      </c>
      <c r="K72982" t="s">
        <v>227749</v>
      </c>
      <c r="L72982" t="s">
        <v>228704</v>
      </c>
      <c r="M72982" t="s">
        <v>8</v>
      </c>
      <c r="N72982" t="s">
        <v>228831</v>
      </c>
      <c r="O72982" t="s">
        <v>229574</v>
      </c>
      <c r="P72982" t="s">
        <v>233058</v>
      </c>
      <c r="Q72982" t="s">
        <v>121999</v>
      </c>
      <c r="R72982" t="s">
        <v>227753</v>
      </c>
      <c r="S72982" t="s">
        <v>212718</v>
      </c>
    </row>
    <row r="72983" spans="1:19" x14ac:dyDescent="0.35">
      <c r="A72983" s="1">
        <v>91367</v>
      </c>
      <c r="B72983" t="s">
        <v>44080</v>
      </c>
      <c r="C72983" t="s">
        <v>118232</v>
      </c>
      <c r="D72983" t="s">
        <v>5</v>
      </c>
      <c r="E72983" t="s">
        <v>119955</v>
      </c>
      <c r="F72983" t="s">
        <v>120042</v>
      </c>
      <c r="G72983">
        <v>3.8E-6</v>
      </c>
      <c r="H72983" t="s">
        <v>44080</v>
      </c>
      <c r="I72983" t="s">
        <v>168508</v>
      </c>
      <c r="K72983" t="s">
        <v>227750</v>
      </c>
      <c r="L72983" t="s">
        <v>228704</v>
      </c>
      <c r="M72983" t="s">
        <v>8</v>
      </c>
      <c r="N72983" t="s">
        <v>228848</v>
      </c>
      <c r="O72983" t="s">
        <v>229133</v>
      </c>
      <c r="P72983" t="s">
        <v>230112</v>
      </c>
      <c r="Q72983" t="s">
        <v>120056</v>
      </c>
      <c r="R72983" t="s">
        <v>227753</v>
      </c>
      <c r="S72983" t="s">
        <v>212718</v>
      </c>
    </row>
    <row r="72984" spans="1:19" x14ac:dyDescent="0.35">
      <c r="A72984" s="1">
        <v>91368</v>
      </c>
      <c r="B72984" t="s">
        <v>44080</v>
      </c>
      <c r="C72984" t="s">
        <v>118233</v>
      </c>
      <c r="D72984" t="s">
        <v>5</v>
      </c>
      <c r="E72984" t="s">
        <v>119954</v>
      </c>
      <c r="F72984" t="s">
        <v>120439</v>
      </c>
      <c r="G72984">
        <v>6.9999999999999999E-6</v>
      </c>
      <c r="H72984" t="s">
        <v>44080</v>
      </c>
      <c r="I72984" t="s">
        <v>168508</v>
      </c>
      <c r="K72984" t="s">
        <v>227750</v>
      </c>
      <c r="L72984" t="s">
        <v>228704</v>
      </c>
      <c r="M72984" t="s">
        <v>8</v>
      </c>
      <c r="N72984" t="s">
        <v>228848</v>
      </c>
      <c r="O72984" t="s">
        <v>229133</v>
      </c>
      <c r="P72984" t="s">
        <v>230112</v>
      </c>
      <c r="Q72984" t="s">
        <v>120056</v>
      </c>
      <c r="R72984" t="s">
        <v>227753</v>
      </c>
      <c r="S72984" t="s">
        <v>212718</v>
      </c>
    </row>
    <row r="72985" spans="1:19" x14ac:dyDescent="0.35">
      <c r="A72985" s="1">
        <v>91369</v>
      </c>
      <c r="B72985" t="s">
        <v>44081</v>
      </c>
      <c r="C72985" t="s">
        <v>118234</v>
      </c>
      <c r="D72985" t="s">
        <v>4</v>
      </c>
      <c r="F72985" t="s">
        <v>120008</v>
      </c>
      <c r="G72985">
        <v>4.9999999999999998E-7</v>
      </c>
      <c r="H72985" t="s">
        <v>44081</v>
      </c>
      <c r="I72985" t="s">
        <v>168509</v>
      </c>
      <c r="K72985" t="s">
        <v>227751</v>
      </c>
      <c r="L72985" t="s">
        <v>228704</v>
      </c>
      <c r="M72985" t="s">
        <v>10</v>
      </c>
      <c r="N72985" t="s">
        <v>228827</v>
      </c>
      <c r="O72985" t="s">
        <v>229107</v>
      </c>
      <c r="P72985" t="s">
        <v>229107</v>
      </c>
      <c r="Q72985" t="s">
        <v>120787</v>
      </c>
      <c r="R72985" t="s">
        <v>227753</v>
      </c>
      <c r="S72985" t="s">
        <v>212718</v>
      </c>
    </row>
    <row r="72986" spans="1:19" x14ac:dyDescent="0.35">
      <c r="A72986" s="1">
        <v>91370</v>
      </c>
      <c r="B72986" t="s">
        <v>44081</v>
      </c>
      <c r="C72986" t="s">
        <v>118235</v>
      </c>
      <c r="D72986" t="s">
        <v>5</v>
      </c>
      <c r="F72986" t="s">
        <v>120239</v>
      </c>
      <c r="G72986">
        <v>3.0000000000000001E-6</v>
      </c>
      <c r="H72986" t="s">
        <v>44081</v>
      </c>
      <c r="I72986" t="s">
        <v>168509</v>
      </c>
      <c r="K72986" t="s">
        <v>227751</v>
      </c>
      <c r="L72986" t="s">
        <v>228704</v>
      </c>
      <c r="M72986" t="s">
        <v>10</v>
      </c>
      <c r="N72986" t="s">
        <v>228827</v>
      </c>
      <c r="O72986" t="s">
        <v>229107</v>
      </c>
      <c r="P72986" t="s">
        <v>229107</v>
      </c>
      <c r="Q72986" t="s">
        <v>120787</v>
      </c>
      <c r="R72986" t="s">
        <v>227753</v>
      </c>
      <c r="S72986" t="s">
        <v>212718</v>
      </c>
    </row>
    <row r="72987" spans="1:19" x14ac:dyDescent="0.35">
      <c r="A72987" s="1">
        <v>91371</v>
      </c>
      <c r="B72987" t="s">
        <v>44081</v>
      </c>
      <c r="C72987" t="s">
        <v>118236</v>
      </c>
      <c r="D72987" t="s">
        <v>5</v>
      </c>
      <c r="E72987" t="s">
        <v>119955</v>
      </c>
      <c r="F72987" t="s">
        <v>120333</v>
      </c>
      <c r="G72987">
        <v>3.0000000000000001E-6</v>
      </c>
      <c r="H72987" t="s">
        <v>44081</v>
      </c>
      <c r="I72987" t="s">
        <v>168509</v>
      </c>
      <c r="K72987" t="s">
        <v>227751</v>
      </c>
      <c r="L72987" t="s">
        <v>228704</v>
      </c>
      <c r="M72987" t="s">
        <v>10</v>
      </c>
      <c r="N72987" t="s">
        <v>228827</v>
      </c>
      <c r="O72987" t="s">
        <v>229107</v>
      </c>
      <c r="P72987" t="s">
        <v>229107</v>
      </c>
      <c r="Q72987" t="s">
        <v>120787</v>
      </c>
      <c r="R72987" t="s">
        <v>227753</v>
      </c>
      <c r="S72987" t="s">
        <v>212718</v>
      </c>
    </row>
    <row r="72988" spans="1:19" x14ac:dyDescent="0.35">
      <c r="A72988" s="1">
        <v>91373</v>
      </c>
      <c r="B72988" t="s">
        <v>44082</v>
      </c>
      <c r="C72988" t="s">
        <v>118237</v>
      </c>
      <c r="D72988" t="s">
        <v>4</v>
      </c>
      <c r="F72988" t="s">
        <v>120020</v>
      </c>
      <c r="G72988">
        <v>6.9999999999999998E-9</v>
      </c>
      <c r="H72988" t="s">
        <v>44082</v>
      </c>
      <c r="I72988" t="s">
        <v>168510</v>
      </c>
      <c r="K72988" t="s">
        <v>227752</v>
      </c>
      <c r="L72988" t="s">
        <v>228704</v>
      </c>
      <c r="M72988" t="s">
        <v>228718</v>
      </c>
      <c r="N72988" t="s">
        <v>228846</v>
      </c>
      <c r="O72988" t="s">
        <v>229131</v>
      </c>
      <c r="P72988" t="s">
        <v>232647</v>
      </c>
      <c r="R72988" t="s">
        <v>227753</v>
      </c>
      <c r="S72988" t="s">
        <v>212718</v>
      </c>
    </row>
    <row r="72989" spans="1:19" x14ac:dyDescent="0.35">
      <c r="A72989" s="1">
        <v>91374</v>
      </c>
      <c r="B72989" t="s">
        <v>44083</v>
      </c>
      <c r="C72989" t="s">
        <v>118238</v>
      </c>
      <c r="D72989" t="s">
        <v>5</v>
      </c>
      <c r="E72989" t="s">
        <v>119955</v>
      </c>
      <c r="F72989" t="s">
        <v>121739</v>
      </c>
      <c r="G72989">
        <v>1.5E-6</v>
      </c>
      <c r="H72989" t="s">
        <v>44083</v>
      </c>
      <c r="I72989" t="s">
        <v>168511</v>
      </c>
      <c r="K72989" t="s">
        <v>227753</v>
      </c>
      <c r="L72989" t="s">
        <v>228704</v>
      </c>
      <c r="M72989" t="s">
        <v>8</v>
      </c>
      <c r="N72989" t="s">
        <v>228848</v>
      </c>
      <c r="O72989" t="s">
        <v>229133</v>
      </c>
      <c r="P72989" t="s">
        <v>229133</v>
      </c>
      <c r="Q72989" t="s">
        <v>120216</v>
      </c>
      <c r="R72989" t="s">
        <v>227753</v>
      </c>
      <c r="S72989" t="s">
        <v>212718</v>
      </c>
    </row>
    <row r="72990" spans="1:19" x14ac:dyDescent="0.35">
      <c r="A72990" s="1">
        <v>91376</v>
      </c>
      <c r="B72990" t="s">
        <v>44084</v>
      </c>
      <c r="C72990" t="s">
        <v>118239</v>
      </c>
      <c r="D72990" t="s">
        <v>4</v>
      </c>
      <c r="F72990" t="s">
        <v>119997</v>
      </c>
      <c r="G72990">
        <v>9.0000000000000007E-7</v>
      </c>
      <c r="H72990" t="s">
        <v>44084</v>
      </c>
      <c r="I72990" t="s">
        <v>168512</v>
      </c>
      <c r="K72990" t="s">
        <v>227754</v>
      </c>
      <c r="L72990" t="s">
        <v>228704</v>
      </c>
      <c r="M72990" t="s">
        <v>8</v>
      </c>
      <c r="N72990" t="s">
        <v>228828</v>
      </c>
      <c r="O72990" t="s">
        <v>229113</v>
      </c>
      <c r="P72990" t="s">
        <v>230140</v>
      </c>
      <c r="Q72990" t="s">
        <v>120347</v>
      </c>
      <c r="R72990" t="s">
        <v>227753</v>
      </c>
      <c r="S72990" t="s">
        <v>212718</v>
      </c>
    </row>
    <row r="72991" spans="1:19" x14ac:dyDescent="0.35">
      <c r="A72991" s="1">
        <v>91378</v>
      </c>
      <c r="B72991" t="s">
        <v>44085</v>
      </c>
      <c r="C72991" t="s">
        <v>118240</v>
      </c>
      <c r="D72991" t="s">
        <v>3</v>
      </c>
      <c r="F72991" t="s">
        <v>122391</v>
      </c>
      <c r="G72991">
        <v>6.7723880000000003E-6</v>
      </c>
      <c r="H72991" t="s">
        <v>44085</v>
      </c>
      <c r="I72991" t="s">
        <v>168513</v>
      </c>
      <c r="K72991" t="s">
        <v>227755</v>
      </c>
      <c r="L72991" t="s">
        <v>228704</v>
      </c>
      <c r="M72991" t="s">
        <v>228726</v>
      </c>
      <c r="N72991" t="s">
        <v>228844</v>
      </c>
      <c r="O72991" t="s">
        <v>229554</v>
      </c>
      <c r="P72991" t="s">
        <v>229554</v>
      </c>
      <c r="Q72991" t="s">
        <v>233182</v>
      </c>
      <c r="R72991" t="s">
        <v>227753</v>
      </c>
      <c r="S72991" t="s">
        <v>212718</v>
      </c>
    </row>
    <row r="72992" spans="1:19" x14ac:dyDescent="0.35">
      <c r="A72992" s="1">
        <v>91379</v>
      </c>
      <c r="B72992" t="s">
        <v>44086</v>
      </c>
      <c r="C72992" t="s">
        <v>118241</v>
      </c>
      <c r="D72992" t="s">
        <v>4</v>
      </c>
      <c r="F72992" t="s">
        <v>120087</v>
      </c>
      <c r="G72992">
        <v>3.8923999999999998E-8</v>
      </c>
      <c r="H72992" t="s">
        <v>44086</v>
      </c>
      <c r="I72992" t="s">
        <v>168514</v>
      </c>
      <c r="K72992" t="s">
        <v>227756</v>
      </c>
      <c r="L72992" t="s">
        <v>228704</v>
      </c>
      <c r="R72992" t="s">
        <v>227753</v>
      </c>
      <c r="S72992" t="s">
        <v>212718</v>
      </c>
    </row>
    <row r="72993" spans="1:19" x14ac:dyDescent="0.35">
      <c r="A72993" s="1">
        <v>91380</v>
      </c>
      <c r="B72993" t="s">
        <v>44087</v>
      </c>
      <c r="C72993" t="s">
        <v>118242</v>
      </c>
      <c r="D72993" t="s">
        <v>4</v>
      </c>
      <c r="F72993" t="s">
        <v>120536</v>
      </c>
      <c r="G72993">
        <v>8.0000000000000007E-7</v>
      </c>
      <c r="H72993" t="s">
        <v>44087</v>
      </c>
      <c r="I72993" t="s">
        <v>168515</v>
      </c>
      <c r="K72993" t="s">
        <v>227757</v>
      </c>
      <c r="L72993" t="s">
        <v>228704</v>
      </c>
      <c r="M72993" t="s">
        <v>8</v>
      </c>
      <c r="N72993" t="s">
        <v>228867</v>
      </c>
      <c r="O72993" t="s">
        <v>229163</v>
      </c>
      <c r="P72993" t="s">
        <v>229163</v>
      </c>
      <c r="Q72993" t="s">
        <v>120059</v>
      </c>
      <c r="R72993" t="s">
        <v>227753</v>
      </c>
      <c r="S72993" t="s">
        <v>212718</v>
      </c>
    </row>
    <row r="72994" spans="1:19" x14ac:dyDescent="0.35">
      <c r="A72994" s="1">
        <v>91381</v>
      </c>
      <c r="B72994" t="s">
        <v>44087</v>
      </c>
      <c r="C72994" t="s">
        <v>118243</v>
      </c>
      <c r="D72994" t="s">
        <v>4</v>
      </c>
      <c r="F72994" t="s">
        <v>120499</v>
      </c>
      <c r="G72994">
        <v>2E-8</v>
      </c>
      <c r="H72994" t="s">
        <v>44087</v>
      </c>
      <c r="I72994" t="s">
        <v>168515</v>
      </c>
      <c r="K72994" t="s">
        <v>227757</v>
      </c>
      <c r="L72994" t="s">
        <v>228704</v>
      </c>
      <c r="M72994" t="s">
        <v>8</v>
      </c>
      <c r="N72994" t="s">
        <v>228867</v>
      </c>
      <c r="O72994" t="s">
        <v>229163</v>
      </c>
      <c r="P72994" t="s">
        <v>229163</v>
      </c>
      <c r="Q72994" t="s">
        <v>120059</v>
      </c>
      <c r="R72994" t="s">
        <v>227753</v>
      </c>
      <c r="S72994" t="s">
        <v>212718</v>
      </c>
    </row>
    <row r="72995" spans="1:19" x14ac:dyDescent="0.35">
      <c r="A72995" s="1">
        <v>91382</v>
      </c>
      <c r="B72995" t="s">
        <v>44088</v>
      </c>
      <c r="C72995" t="s">
        <v>118244</v>
      </c>
      <c r="D72995" t="s">
        <v>4</v>
      </c>
      <c r="F72995" t="s">
        <v>120189</v>
      </c>
      <c r="G72995">
        <v>4.0000000000000001E-8</v>
      </c>
      <c r="H72995" t="s">
        <v>44088</v>
      </c>
      <c r="I72995" t="s">
        <v>168516</v>
      </c>
      <c r="K72995" t="s">
        <v>227758</v>
      </c>
      <c r="L72995" t="s">
        <v>228704</v>
      </c>
      <c r="M72995" t="s">
        <v>228736</v>
      </c>
      <c r="N72995" t="s">
        <v>228836</v>
      </c>
      <c r="O72995" t="s">
        <v>229179</v>
      </c>
      <c r="P72995" t="s">
        <v>229179</v>
      </c>
      <c r="Q72995" t="s">
        <v>120464</v>
      </c>
      <c r="R72995" t="s">
        <v>227753</v>
      </c>
      <c r="S72995" t="s">
        <v>212718</v>
      </c>
    </row>
    <row r="72996" spans="1:19" x14ac:dyDescent="0.35">
      <c r="A72996" s="1">
        <v>91383</v>
      </c>
      <c r="B72996" t="s">
        <v>44089</v>
      </c>
      <c r="C72996" t="s">
        <v>118245</v>
      </c>
      <c r="D72996" t="s">
        <v>4</v>
      </c>
      <c r="F72996" t="s">
        <v>120734</v>
      </c>
      <c r="G72996">
        <v>4.4999999999999998E-7</v>
      </c>
      <c r="H72996" t="s">
        <v>44089</v>
      </c>
      <c r="I72996" t="s">
        <v>168517</v>
      </c>
      <c r="K72996" t="s">
        <v>227753</v>
      </c>
      <c r="L72996" t="s">
        <v>228704</v>
      </c>
      <c r="M72996" t="s">
        <v>8</v>
      </c>
      <c r="N72996" t="s">
        <v>228848</v>
      </c>
      <c r="O72996" t="s">
        <v>229133</v>
      </c>
      <c r="P72996" t="s">
        <v>231791</v>
      </c>
      <c r="Q72996" t="s">
        <v>122295</v>
      </c>
      <c r="R72996" t="s">
        <v>227753</v>
      </c>
      <c r="S72996" t="s">
        <v>212718</v>
      </c>
    </row>
    <row r="72997" spans="1:19" x14ac:dyDescent="0.35">
      <c r="A72997" s="1">
        <v>91385</v>
      </c>
      <c r="B72997" t="s">
        <v>44090</v>
      </c>
      <c r="C72997" t="s">
        <v>118246</v>
      </c>
      <c r="D72997" t="s">
        <v>4</v>
      </c>
      <c r="F72997" t="s">
        <v>121340</v>
      </c>
      <c r="G72997">
        <v>2.4999999999999999E-7</v>
      </c>
      <c r="H72997" t="s">
        <v>44090</v>
      </c>
      <c r="I72997" t="s">
        <v>168518</v>
      </c>
      <c r="K72997" t="s">
        <v>227759</v>
      </c>
      <c r="L72997" t="s">
        <v>228706</v>
      </c>
      <c r="M72997" t="s">
        <v>8</v>
      </c>
      <c r="N72997" t="s">
        <v>228904</v>
      </c>
      <c r="O72997" t="s">
        <v>229236</v>
      </c>
      <c r="P72997" t="s">
        <v>229236</v>
      </c>
      <c r="Q72997" t="s">
        <v>120216</v>
      </c>
      <c r="R72997" t="s">
        <v>227753</v>
      </c>
      <c r="S72997" t="s">
        <v>212718</v>
      </c>
    </row>
    <row r="72998" spans="1:19" x14ac:dyDescent="0.35">
      <c r="A72998" s="1">
        <v>91387</v>
      </c>
      <c r="B72998" t="s">
        <v>44091</v>
      </c>
      <c r="C72998" t="s">
        <v>118247</v>
      </c>
      <c r="D72998" t="s">
        <v>4</v>
      </c>
      <c r="F72998" t="s">
        <v>121077</v>
      </c>
      <c r="G72998">
        <v>9.9999999999999995E-8</v>
      </c>
      <c r="H72998" t="s">
        <v>44091</v>
      </c>
      <c r="I72998" t="s">
        <v>168519</v>
      </c>
      <c r="K72998" t="s">
        <v>227760</v>
      </c>
      <c r="L72998" t="s">
        <v>228704</v>
      </c>
      <c r="M72998" t="s">
        <v>228755</v>
      </c>
      <c r="N72998" t="s">
        <v>228860</v>
      </c>
      <c r="O72998" t="s">
        <v>229153</v>
      </c>
      <c r="P72998" t="s">
        <v>230232</v>
      </c>
      <c r="Q72998" t="s">
        <v>121077</v>
      </c>
      <c r="R72998" t="s">
        <v>227753</v>
      </c>
      <c r="S72998" t="s">
        <v>212718</v>
      </c>
    </row>
    <row r="72999" spans="1:19" x14ac:dyDescent="0.35">
      <c r="A72999" s="1">
        <v>91390</v>
      </c>
      <c r="B72999" t="s">
        <v>44092</v>
      </c>
      <c r="C72999" t="s">
        <v>118248</v>
      </c>
      <c r="D72999" t="s">
        <v>5</v>
      </c>
      <c r="E72999" t="s">
        <v>119955</v>
      </c>
      <c r="F72999" t="s">
        <v>120573</v>
      </c>
      <c r="G72999">
        <v>1.4E-5</v>
      </c>
      <c r="H72999" t="s">
        <v>44092</v>
      </c>
      <c r="I72999" t="s">
        <v>168520</v>
      </c>
      <c r="K72999" t="s">
        <v>227761</v>
      </c>
      <c r="L72999" t="s">
        <v>228705</v>
      </c>
      <c r="M72999" t="s">
        <v>8</v>
      </c>
      <c r="N72999" t="s">
        <v>228832</v>
      </c>
      <c r="O72999" t="s">
        <v>229111</v>
      </c>
      <c r="P72999" t="s">
        <v>230079</v>
      </c>
      <c r="Q72999" t="s">
        <v>120056</v>
      </c>
      <c r="R72999" t="s">
        <v>227753</v>
      </c>
      <c r="S72999" t="s">
        <v>212718</v>
      </c>
    </row>
    <row r="73000" spans="1:19" x14ac:dyDescent="0.35">
      <c r="A73000" s="1">
        <v>91391</v>
      </c>
      <c r="B73000" t="s">
        <v>44092</v>
      </c>
      <c r="C73000" t="s">
        <v>118249</v>
      </c>
      <c r="D73000" t="s">
        <v>4</v>
      </c>
      <c r="F73000" t="s">
        <v>121134</v>
      </c>
      <c r="G73000">
        <v>3.0000000000000001E-6</v>
      </c>
      <c r="H73000" t="s">
        <v>44092</v>
      </c>
      <c r="I73000" t="s">
        <v>168520</v>
      </c>
      <c r="K73000" t="s">
        <v>227761</v>
      </c>
      <c r="L73000" t="s">
        <v>228705</v>
      </c>
      <c r="M73000" t="s">
        <v>8</v>
      </c>
      <c r="N73000" t="s">
        <v>228832</v>
      </c>
      <c r="O73000" t="s">
        <v>229111</v>
      </c>
      <c r="P73000" t="s">
        <v>230079</v>
      </c>
      <c r="Q73000" t="s">
        <v>120056</v>
      </c>
      <c r="R73000" t="s">
        <v>227753</v>
      </c>
      <c r="S73000" t="s">
        <v>212718</v>
      </c>
    </row>
    <row r="73001" spans="1:19" x14ac:dyDescent="0.35">
      <c r="A73001" s="1">
        <v>91392</v>
      </c>
      <c r="B73001" t="s">
        <v>44093</v>
      </c>
      <c r="C73001" t="s">
        <v>118250</v>
      </c>
      <c r="D73001" t="s">
        <v>4</v>
      </c>
      <c r="F73001" t="s">
        <v>122767</v>
      </c>
      <c r="G73001">
        <v>1.4999999999999999E-7</v>
      </c>
      <c r="H73001" t="s">
        <v>44093</v>
      </c>
      <c r="I73001" t="s">
        <v>168521</v>
      </c>
      <c r="K73001" t="s">
        <v>227762</v>
      </c>
      <c r="L73001" t="s">
        <v>228704</v>
      </c>
      <c r="M73001" t="s">
        <v>8</v>
      </c>
      <c r="N73001" t="s">
        <v>228828</v>
      </c>
      <c r="O73001" t="s">
        <v>229113</v>
      </c>
      <c r="P73001" t="s">
        <v>230081</v>
      </c>
      <c r="Q73001" t="s">
        <v>120083</v>
      </c>
      <c r="R73001" t="s">
        <v>227753</v>
      </c>
      <c r="S73001" t="s">
        <v>212718</v>
      </c>
    </row>
    <row r="73002" spans="1:19" x14ac:dyDescent="0.35">
      <c r="A73002" s="1">
        <v>91393</v>
      </c>
      <c r="B73002" t="s">
        <v>44094</v>
      </c>
      <c r="C73002" t="s">
        <v>118251</v>
      </c>
      <c r="D73002" t="s">
        <v>5</v>
      </c>
      <c r="F73002" t="s">
        <v>120212</v>
      </c>
      <c r="G73002">
        <v>1.5E-5</v>
      </c>
      <c r="H73002" t="s">
        <v>44094</v>
      </c>
      <c r="I73002" t="s">
        <v>168522</v>
      </c>
      <c r="K73002" t="s">
        <v>227763</v>
      </c>
      <c r="L73002" t="s">
        <v>228704</v>
      </c>
      <c r="Q73002" t="s">
        <v>120060</v>
      </c>
      <c r="R73002" t="s">
        <v>227753</v>
      </c>
      <c r="S73002" t="s">
        <v>212718</v>
      </c>
    </row>
    <row r="73003" spans="1:19" x14ac:dyDescent="0.35">
      <c r="A73003" s="1">
        <v>91394</v>
      </c>
      <c r="B73003" t="s">
        <v>44095</v>
      </c>
      <c r="C73003" t="s">
        <v>118252</v>
      </c>
      <c r="D73003" t="s">
        <v>5</v>
      </c>
      <c r="E73003" t="s">
        <v>119955</v>
      </c>
      <c r="F73003" t="s">
        <v>120962</v>
      </c>
      <c r="G73003">
        <v>3.7100000000000001E-6</v>
      </c>
      <c r="H73003" t="s">
        <v>44095</v>
      </c>
      <c r="I73003" t="s">
        <v>168523</v>
      </c>
      <c r="K73003" t="s">
        <v>227764</v>
      </c>
      <c r="L73003" t="s">
        <v>228704</v>
      </c>
      <c r="M73003" t="s">
        <v>8</v>
      </c>
      <c r="N73003" t="s">
        <v>228828</v>
      </c>
      <c r="O73003" t="s">
        <v>229113</v>
      </c>
      <c r="P73003" t="s">
        <v>230081</v>
      </c>
      <c r="Q73003" t="s">
        <v>120308</v>
      </c>
      <c r="R73003" t="s">
        <v>227753</v>
      </c>
      <c r="S73003" t="s">
        <v>212718</v>
      </c>
    </row>
    <row r="73004" spans="1:19" x14ac:dyDescent="0.35">
      <c r="A73004" s="1">
        <v>91396</v>
      </c>
      <c r="B73004" t="s">
        <v>44095</v>
      </c>
      <c r="C73004" t="s">
        <v>118253</v>
      </c>
      <c r="D73004" t="s">
        <v>5</v>
      </c>
      <c r="E73004" t="s">
        <v>119958</v>
      </c>
      <c r="F73004" t="s">
        <v>120614</v>
      </c>
      <c r="G73004">
        <v>2.1999999999999999E-5</v>
      </c>
      <c r="H73004" t="s">
        <v>44095</v>
      </c>
      <c r="I73004" t="s">
        <v>168523</v>
      </c>
      <c r="K73004" t="s">
        <v>227764</v>
      </c>
      <c r="L73004" t="s">
        <v>228704</v>
      </c>
      <c r="M73004" t="s">
        <v>8</v>
      </c>
      <c r="N73004" t="s">
        <v>228828</v>
      </c>
      <c r="O73004" t="s">
        <v>229113</v>
      </c>
      <c r="P73004" t="s">
        <v>230081</v>
      </c>
      <c r="Q73004" t="s">
        <v>120308</v>
      </c>
      <c r="R73004" t="s">
        <v>227753</v>
      </c>
      <c r="S73004" t="s">
        <v>212718</v>
      </c>
    </row>
    <row r="73005" spans="1:19" x14ac:dyDescent="0.35">
      <c r="A73005" s="1">
        <v>91397</v>
      </c>
      <c r="B73005" t="s">
        <v>44095</v>
      </c>
      <c r="C73005" t="s">
        <v>118254</v>
      </c>
      <c r="D73005" t="s">
        <v>5</v>
      </c>
      <c r="E73005" t="s">
        <v>119954</v>
      </c>
      <c r="F73005" t="s">
        <v>121157</v>
      </c>
      <c r="G73005">
        <v>9.0000000000000002E-6</v>
      </c>
      <c r="H73005" t="s">
        <v>44095</v>
      </c>
      <c r="I73005" t="s">
        <v>168523</v>
      </c>
      <c r="K73005" t="s">
        <v>227764</v>
      </c>
      <c r="L73005" t="s">
        <v>228704</v>
      </c>
      <c r="M73005" t="s">
        <v>8</v>
      </c>
      <c r="N73005" t="s">
        <v>228828</v>
      </c>
      <c r="O73005" t="s">
        <v>229113</v>
      </c>
      <c r="P73005" t="s">
        <v>230081</v>
      </c>
      <c r="Q73005" t="s">
        <v>120308</v>
      </c>
      <c r="R73005" t="s">
        <v>227753</v>
      </c>
      <c r="S73005" t="s">
        <v>212718</v>
      </c>
    </row>
    <row r="73006" spans="1:19" x14ac:dyDescent="0.35">
      <c r="A73006" s="1">
        <v>91398</v>
      </c>
      <c r="B73006" t="s">
        <v>44095</v>
      </c>
      <c r="C73006" t="s">
        <v>118255</v>
      </c>
      <c r="D73006" t="s">
        <v>4</v>
      </c>
      <c r="F73006" t="s">
        <v>120994</v>
      </c>
      <c r="G73006">
        <v>1.2E-8</v>
      </c>
      <c r="H73006" t="s">
        <v>44095</v>
      </c>
      <c r="I73006" t="s">
        <v>168523</v>
      </c>
      <c r="K73006" t="s">
        <v>227764</v>
      </c>
      <c r="L73006" t="s">
        <v>228704</v>
      </c>
      <c r="M73006" t="s">
        <v>8</v>
      </c>
      <c r="N73006" t="s">
        <v>228828</v>
      </c>
      <c r="O73006" t="s">
        <v>229113</v>
      </c>
      <c r="P73006" t="s">
        <v>230081</v>
      </c>
      <c r="Q73006" t="s">
        <v>120308</v>
      </c>
      <c r="R73006" t="s">
        <v>227753</v>
      </c>
      <c r="S73006" t="s">
        <v>212718</v>
      </c>
    </row>
    <row r="73007" spans="1:19" x14ac:dyDescent="0.35">
      <c r="A73007" s="1">
        <v>91399</v>
      </c>
      <c r="B73007" t="s">
        <v>44095</v>
      </c>
      <c r="C73007" t="s">
        <v>118256</v>
      </c>
      <c r="D73007" t="s">
        <v>5</v>
      </c>
      <c r="E73007" t="s">
        <v>119956</v>
      </c>
      <c r="F73007" t="s">
        <v>121103</v>
      </c>
      <c r="G73007">
        <v>1.2999999999999999E-5</v>
      </c>
      <c r="H73007" t="s">
        <v>44095</v>
      </c>
      <c r="I73007" t="s">
        <v>168523</v>
      </c>
      <c r="K73007" t="s">
        <v>227764</v>
      </c>
      <c r="L73007" t="s">
        <v>228704</v>
      </c>
      <c r="M73007" t="s">
        <v>8</v>
      </c>
      <c r="N73007" t="s">
        <v>228828</v>
      </c>
      <c r="O73007" t="s">
        <v>229113</v>
      </c>
      <c r="P73007" t="s">
        <v>230081</v>
      </c>
      <c r="Q73007" t="s">
        <v>120308</v>
      </c>
      <c r="R73007" t="s">
        <v>227753</v>
      </c>
      <c r="S73007" t="s">
        <v>212718</v>
      </c>
    </row>
    <row r="73008" spans="1:19" x14ac:dyDescent="0.35">
      <c r="A73008" s="1">
        <v>91400</v>
      </c>
      <c r="B73008" t="s">
        <v>44096</v>
      </c>
      <c r="C73008" t="s">
        <v>118257</v>
      </c>
      <c r="D73008" t="s">
        <v>4</v>
      </c>
      <c r="F73008" t="s">
        <v>120062</v>
      </c>
      <c r="G73008">
        <v>3.5000000000000002E-8</v>
      </c>
      <c r="H73008" t="s">
        <v>44096</v>
      </c>
      <c r="I73008" t="s">
        <v>168524</v>
      </c>
      <c r="K73008" t="s">
        <v>227765</v>
      </c>
      <c r="L73008" t="s">
        <v>228705</v>
      </c>
      <c r="M73008" t="s">
        <v>228740</v>
      </c>
      <c r="N73008" t="s">
        <v>228891</v>
      </c>
      <c r="O73008" t="s">
        <v>229241</v>
      </c>
      <c r="P73008" t="s">
        <v>229241</v>
      </c>
      <c r="Q73008" t="s">
        <v>120062</v>
      </c>
      <c r="R73008" t="s">
        <v>227753</v>
      </c>
      <c r="S73008" t="s">
        <v>212718</v>
      </c>
    </row>
    <row r="73009" spans="1:19" x14ac:dyDescent="0.35">
      <c r="A73009" s="1">
        <v>91401</v>
      </c>
      <c r="B73009" t="s">
        <v>44097</v>
      </c>
      <c r="C73009" t="s">
        <v>118258</v>
      </c>
      <c r="D73009" t="s">
        <v>4</v>
      </c>
      <c r="F73009" t="s">
        <v>121377</v>
      </c>
      <c r="G73009">
        <v>4.9999999999999998E-7</v>
      </c>
      <c r="H73009" t="s">
        <v>44097</v>
      </c>
      <c r="I73009" t="s">
        <v>168525</v>
      </c>
      <c r="K73009" t="s">
        <v>227766</v>
      </c>
      <c r="L73009" t="s">
        <v>228704</v>
      </c>
      <c r="M73009" t="s">
        <v>8</v>
      </c>
      <c r="N73009" t="s">
        <v>228950</v>
      </c>
      <c r="O73009" t="s">
        <v>229361</v>
      </c>
      <c r="P73009" t="s">
        <v>229361</v>
      </c>
      <c r="Q73009" t="s">
        <v>120078</v>
      </c>
      <c r="R73009" t="s">
        <v>227753</v>
      </c>
      <c r="S73009" t="s">
        <v>212718</v>
      </c>
    </row>
    <row r="73010" spans="1:19" x14ac:dyDescent="0.35">
      <c r="A73010" s="1">
        <v>91402</v>
      </c>
      <c r="B73010" t="s">
        <v>44097</v>
      </c>
      <c r="C73010" t="s">
        <v>118259</v>
      </c>
      <c r="D73010" t="s">
        <v>5</v>
      </c>
      <c r="E73010" t="s">
        <v>119955</v>
      </c>
      <c r="F73010" t="s">
        <v>121641</v>
      </c>
      <c r="G73010">
        <v>3.4999999999999998E-7</v>
      </c>
      <c r="H73010" t="s">
        <v>44097</v>
      </c>
      <c r="I73010" t="s">
        <v>168525</v>
      </c>
      <c r="K73010" t="s">
        <v>227766</v>
      </c>
      <c r="L73010" t="s">
        <v>228704</v>
      </c>
      <c r="M73010" t="s">
        <v>8</v>
      </c>
      <c r="N73010" t="s">
        <v>228950</v>
      </c>
      <c r="O73010" t="s">
        <v>229361</v>
      </c>
      <c r="P73010" t="s">
        <v>229361</v>
      </c>
      <c r="Q73010" t="s">
        <v>120078</v>
      </c>
      <c r="R73010" t="s">
        <v>227753</v>
      </c>
      <c r="S73010" t="s">
        <v>212718</v>
      </c>
    </row>
    <row r="73011" spans="1:19" x14ac:dyDescent="0.35">
      <c r="A73011" s="1">
        <v>91403</v>
      </c>
      <c r="B73011" t="s">
        <v>44098</v>
      </c>
      <c r="C73011" t="s">
        <v>118260</v>
      </c>
      <c r="D73011" t="s">
        <v>5</v>
      </c>
      <c r="E73011" t="s">
        <v>119954</v>
      </c>
      <c r="F73011" t="s">
        <v>120010</v>
      </c>
      <c r="G73011">
        <v>8.7354400000000003E-7</v>
      </c>
      <c r="H73011" t="s">
        <v>44098</v>
      </c>
      <c r="I73011" t="s">
        <v>168526</v>
      </c>
      <c r="K73011" t="s">
        <v>227767</v>
      </c>
      <c r="L73011" t="s">
        <v>228704</v>
      </c>
      <c r="Q73011" t="s">
        <v>123558</v>
      </c>
      <c r="R73011" t="s">
        <v>227753</v>
      </c>
      <c r="S73011" t="s">
        <v>212718</v>
      </c>
    </row>
    <row r="73012" spans="1:19" x14ac:dyDescent="0.35">
      <c r="A73012" s="1">
        <v>91404</v>
      </c>
      <c r="B73012" t="s">
        <v>44099</v>
      </c>
      <c r="C73012" t="s">
        <v>118261</v>
      </c>
      <c r="D73012" t="s">
        <v>4</v>
      </c>
      <c r="F73012" t="s">
        <v>122651</v>
      </c>
      <c r="G73012">
        <v>1.4999999999999999E-7</v>
      </c>
      <c r="H73012" t="s">
        <v>44099</v>
      </c>
      <c r="I73012" t="s">
        <v>168527</v>
      </c>
      <c r="K73012" t="s">
        <v>227768</v>
      </c>
      <c r="L73012" t="s">
        <v>228704</v>
      </c>
      <c r="M73012" t="s">
        <v>228710</v>
      </c>
      <c r="N73012" t="s">
        <v>228858</v>
      </c>
      <c r="O73012" t="s">
        <v>229414</v>
      </c>
      <c r="P73012" t="s">
        <v>229414</v>
      </c>
      <c r="Q73012" t="s">
        <v>122651</v>
      </c>
      <c r="R73012" t="s">
        <v>227753</v>
      </c>
      <c r="S73012" t="s">
        <v>212718</v>
      </c>
    </row>
    <row r="73013" spans="1:19" x14ac:dyDescent="0.35">
      <c r="A73013" s="1">
        <v>91408</v>
      </c>
      <c r="B73013" t="s">
        <v>44100</v>
      </c>
      <c r="C73013" t="s">
        <v>118262</v>
      </c>
      <c r="D73013" t="s">
        <v>4</v>
      </c>
      <c r="F73013" t="s">
        <v>120216</v>
      </c>
      <c r="G73013">
        <v>1.4999999999999999E-7</v>
      </c>
      <c r="H73013" t="s">
        <v>44100</v>
      </c>
      <c r="I73013" t="s">
        <v>168528</v>
      </c>
      <c r="K73013" t="s">
        <v>227769</v>
      </c>
      <c r="L73013" t="s">
        <v>228705</v>
      </c>
      <c r="M73013" t="s">
        <v>8</v>
      </c>
      <c r="N73013" t="s">
        <v>228828</v>
      </c>
      <c r="O73013" t="s">
        <v>229108</v>
      </c>
      <c r="P73013" t="s">
        <v>229108</v>
      </c>
      <c r="Q73013" t="s">
        <v>120056</v>
      </c>
      <c r="R73013" t="s">
        <v>233639</v>
      </c>
      <c r="S73013" t="s">
        <v>212718</v>
      </c>
    </row>
    <row r="73014" spans="1:19" x14ac:dyDescent="0.35">
      <c r="A73014" s="1">
        <v>91409</v>
      </c>
      <c r="B73014" t="s">
        <v>44101</v>
      </c>
      <c r="C73014" t="s">
        <v>118263</v>
      </c>
      <c r="D73014" t="s">
        <v>4</v>
      </c>
      <c r="F73014" t="s">
        <v>121258</v>
      </c>
      <c r="G73014">
        <v>5.6499999999999999E-7</v>
      </c>
      <c r="H73014" t="s">
        <v>44101</v>
      </c>
      <c r="I73014" t="s">
        <v>168529</v>
      </c>
      <c r="K73014" t="s">
        <v>227770</v>
      </c>
      <c r="L73014" t="s">
        <v>228704</v>
      </c>
      <c r="M73014" t="s">
        <v>8</v>
      </c>
      <c r="N73014" t="s">
        <v>228832</v>
      </c>
      <c r="O73014" t="s">
        <v>229111</v>
      </c>
      <c r="P73014" t="s">
        <v>230079</v>
      </c>
      <c r="Q73014" t="s">
        <v>120054</v>
      </c>
      <c r="R73014" t="s">
        <v>233639</v>
      </c>
      <c r="S73014" t="s">
        <v>212718</v>
      </c>
    </row>
    <row r="73015" spans="1:19" x14ac:dyDescent="0.35">
      <c r="A73015" s="1">
        <v>91410</v>
      </c>
      <c r="B73015" t="s">
        <v>44102</v>
      </c>
      <c r="C73015" t="s">
        <v>118264</v>
      </c>
      <c r="D73015" t="s">
        <v>5</v>
      </c>
      <c r="F73015" t="s">
        <v>121709</v>
      </c>
      <c r="G73015">
        <v>3.0000000000000001E-6</v>
      </c>
      <c r="H73015" t="s">
        <v>44102</v>
      </c>
      <c r="I73015" t="s">
        <v>168530</v>
      </c>
      <c r="K73015" t="s">
        <v>227771</v>
      </c>
      <c r="L73015" t="s">
        <v>228704</v>
      </c>
      <c r="M73015" t="s">
        <v>8</v>
      </c>
      <c r="N73015" t="s">
        <v>228828</v>
      </c>
      <c r="O73015" t="s">
        <v>229113</v>
      </c>
      <c r="P73015" t="s">
        <v>230104</v>
      </c>
      <c r="Q73015" t="s">
        <v>120316</v>
      </c>
      <c r="R73015" t="s">
        <v>233639</v>
      </c>
      <c r="S73015" t="s">
        <v>212718</v>
      </c>
    </row>
    <row r="73016" spans="1:19" x14ac:dyDescent="0.35">
      <c r="A73016" s="1">
        <v>91411</v>
      </c>
      <c r="B73016" t="s">
        <v>44102</v>
      </c>
      <c r="C73016" t="s">
        <v>118265</v>
      </c>
      <c r="D73016" t="s">
        <v>5</v>
      </c>
      <c r="E73016" t="s">
        <v>119954</v>
      </c>
      <c r="F73016" t="s">
        <v>121404</v>
      </c>
      <c r="G73016">
        <v>1.5E-5</v>
      </c>
      <c r="H73016" t="s">
        <v>44102</v>
      </c>
      <c r="I73016" t="s">
        <v>168530</v>
      </c>
      <c r="K73016" t="s">
        <v>227771</v>
      </c>
      <c r="L73016" t="s">
        <v>228704</v>
      </c>
      <c r="M73016" t="s">
        <v>8</v>
      </c>
      <c r="N73016" t="s">
        <v>228828</v>
      </c>
      <c r="O73016" t="s">
        <v>229113</v>
      </c>
      <c r="P73016" t="s">
        <v>230104</v>
      </c>
      <c r="Q73016" t="s">
        <v>120316</v>
      </c>
      <c r="R73016" t="s">
        <v>233639</v>
      </c>
      <c r="S73016" t="s">
        <v>212718</v>
      </c>
    </row>
    <row r="73017" spans="1:19" x14ac:dyDescent="0.35">
      <c r="A73017" s="1">
        <v>91412</v>
      </c>
      <c r="B73017" t="s">
        <v>44103</v>
      </c>
      <c r="C73017" t="s">
        <v>118266</v>
      </c>
      <c r="D73017" t="s">
        <v>5</v>
      </c>
      <c r="F73017" t="s">
        <v>121553</v>
      </c>
      <c r="G73017">
        <v>9.9999999999999995E-7</v>
      </c>
      <c r="H73017" t="s">
        <v>44103</v>
      </c>
      <c r="I73017" t="s">
        <v>168531</v>
      </c>
      <c r="K73017" t="s">
        <v>227772</v>
      </c>
      <c r="L73017" t="s">
        <v>228704</v>
      </c>
      <c r="R73017" t="s">
        <v>233639</v>
      </c>
      <c r="S73017" t="s">
        <v>212718</v>
      </c>
    </row>
    <row r="73018" spans="1:19" x14ac:dyDescent="0.35">
      <c r="A73018" s="1">
        <v>91413</v>
      </c>
      <c r="B73018" t="s">
        <v>44104</v>
      </c>
      <c r="C73018" t="s">
        <v>118267</v>
      </c>
      <c r="D73018" t="s">
        <v>4</v>
      </c>
      <c r="F73018" t="s">
        <v>124094</v>
      </c>
      <c r="G73018">
        <v>3.0000000000000001E-6</v>
      </c>
      <c r="H73018" t="s">
        <v>44104</v>
      </c>
      <c r="I73018" t="s">
        <v>168532</v>
      </c>
      <c r="K73018" t="s">
        <v>227773</v>
      </c>
      <c r="L73018" t="s">
        <v>228704</v>
      </c>
      <c r="M73018" t="s">
        <v>8</v>
      </c>
      <c r="N73018" t="s">
        <v>228828</v>
      </c>
      <c r="O73018" t="s">
        <v>229113</v>
      </c>
      <c r="P73018" t="s">
        <v>230081</v>
      </c>
      <c r="Q73018" t="s">
        <v>120056</v>
      </c>
      <c r="R73018" t="s">
        <v>233639</v>
      </c>
      <c r="S73018" t="s">
        <v>212718</v>
      </c>
    </row>
    <row r="73019" spans="1:19" x14ac:dyDescent="0.35">
      <c r="A73019" s="1">
        <v>91414</v>
      </c>
      <c r="B73019" t="s">
        <v>44104</v>
      </c>
      <c r="C73019" t="s">
        <v>118268</v>
      </c>
      <c r="D73019" t="s">
        <v>5</v>
      </c>
      <c r="E73019" t="s">
        <v>119955</v>
      </c>
      <c r="F73019" t="s">
        <v>120882</v>
      </c>
      <c r="G73019">
        <v>1.2E-5</v>
      </c>
      <c r="H73019" t="s">
        <v>44104</v>
      </c>
      <c r="I73019" t="s">
        <v>168532</v>
      </c>
      <c r="K73019" t="s">
        <v>227773</v>
      </c>
      <c r="L73019" t="s">
        <v>228704</v>
      </c>
      <c r="M73019" t="s">
        <v>8</v>
      </c>
      <c r="N73019" t="s">
        <v>228828</v>
      </c>
      <c r="O73019" t="s">
        <v>229113</v>
      </c>
      <c r="P73019" t="s">
        <v>230081</v>
      </c>
      <c r="Q73019" t="s">
        <v>120056</v>
      </c>
      <c r="R73019" t="s">
        <v>233639</v>
      </c>
      <c r="S73019" t="s">
        <v>212718</v>
      </c>
    </row>
    <row r="73020" spans="1:19" x14ac:dyDescent="0.35">
      <c r="A73020" s="1">
        <v>91415</v>
      </c>
      <c r="B73020" t="s">
        <v>44105</v>
      </c>
      <c r="C73020" t="s">
        <v>118269</v>
      </c>
      <c r="D73020" t="s">
        <v>4</v>
      </c>
      <c r="F73020" t="s">
        <v>120799</v>
      </c>
      <c r="G73020">
        <v>4.8232799999999995E-7</v>
      </c>
      <c r="H73020" t="s">
        <v>44105</v>
      </c>
      <c r="I73020" t="s">
        <v>168533</v>
      </c>
      <c r="K73020" t="s">
        <v>227774</v>
      </c>
      <c r="L73020" t="s">
        <v>228704</v>
      </c>
      <c r="M73020" t="s">
        <v>10</v>
      </c>
      <c r="N73020" t="s">
        <v>228928</v>
      </c>
      <c r="O73020" t="s">
        <v>229306</v>
      </c>
      <c r="P73020" t="s">
        <v>229306</v>
      </c>
      <c r="Q73020" t="s">
        <v>121009</v>
      </c>
      <c r="R73020" t="s">
        <v>233639</v>
      </c>
      <c r="S73020" t="s">
        <v>212718</v>
      </c>
    </row>
    <row r="73021" spans="1:19" x14ac:dyDescent="0.35">
      <c r="A73021" s="1">
        <v>91416</v>
      </c>
      <c r="B73021" t="s">
        <v>44106</v>
      </c>
      <c r="C73021" t="s">
        <v>118270</v>
      </c>
      <c r="D73021" t="s">
        <v>4</v>
      </c>
      <c r="F73021" t="s">
        <v>121342</v>
      </c>
      <c r="G73021">
        <v>7.5000000000000002E-7</v>
      </c>
      <c r="H73021" t="s">
        <v>44106</v>
      </c>
      <c r="I73021" t="s">
        <v>168534</v>
      </c>
      <c r="K73021" t="s">
        <v>227775</v>
      </c>
      <c r="L73021" t="s">
        <v>228704</v>
      </c>
      <c r="M73021" t="s">
        <v>8</v>
      </c>
      <c r="N73021" t="s">
        <v>228828</v>
      </c>
      <c r="O73021" t="s">
        <v>229113</v>
      </c>
      <c r="P73021" t="s">
        <v>230081</v>
      </c>
      <c r="Q73021" t="s">
        <v>121606</v>
      </c>
      <c r="R73021" t="s">
        <v>233639</v>
      </c>
      <c r="S73021" t="s">
        <v>212718</v>
      </c>
    </row>
    <row r="73022" spans="1:19" x14ac:dyDescent="0.35">
      <c r="A73022" s="1">
        <v>91417</v>
      </c>
      <c r="B73022" t="s">
        <v>44107</v>
      </c>
      <c r="C73022" t="s">
        <v>118271</v>
      </c>
      <c r="D73022" t="s">
        <v>5</v>
      </c>
      <c r="F73022" t="s">
        <v>121747</v>
      </c>
      <c r="G73022">
        <v>1E-8</v>
      </c>
      <c r="H73022" t="s">
        <v>44107</v>
      </c>
      <c r="I73022" t="s">
        <v>168535</v>
      </c>
      <c r="K73022" t="s">
        <v>227776</v>
      </c>
      <c r="L73022" t="s">
        <v>228705</v>
      </c>
      <c r="M73022" t="s">
        <v>8</v>
      </c>
      <c r="N73022" t="s">
        <v>228873</v>
      </c>
      <c r="O73022" t="s">
        <v>229170</v>
      </c>
      <c r="P73022" t="s">
        <v>229170</v>
      </c>
      <c r="Q73022" t="s">
        <v>120308</v>
      </c>
      <c r="R73022" t="s">
        <v>233639</v>
      </c>
      <c r="S73022" t="s">
        <v>212718</v>
      </c>
    </row>
    <row r="73023" spans="1:19" x14ac:dyDescent="0.35">
      <c r="A73023" s="1">
        <v>91418</v>
      </c>
      <c r="B73023" t="s">
        <v>44108</v>
      </c>
      <c r="C73023" t="s">
        <v>118272</v>
      </c>
      <c r="D73023" t="s">
        <v>4</v>
      </c>
      <c r="F73023" t="s">
        <v>120042</v>
      </c>
      <c r="G73023">
        <v>1.9999999999999999E-7</v>
      </c>
      <c r="H73023" t="s">
        <v>44108</v>
      </c>
      <c r="I73023" t="s">
        <v>168536</v>
      </c>
      <c r="K73023" t="s">
        <v>227777</v>
      </c>
      <c r="L73023" t="s">
        <v>228704</v>
      </c>
      <c r="Q73023" t="s">
        <v>119987</v>
      </c>
      <c r="R73023" t="s">
        <v>233639</v>
      </c>
      <c r="S73023" t="s">
        <v>212718</v>
      </c>
    </row>
    <row r="73024" spans="1:19" x14ac:dyDescent="0.35">
      <c r="A73024" s="1">
        <v>91420</v>
      </c>
      <c r="B73024" t="s">
        <v>44109</v>
      </c>
      <c r="C73024" t="s">
        <v>118273</v>
      </c>
      <c r="D73024" t="s">
        <v>5</v>
      </c>
      <c r="E73024" t="s">
        <v>119955</v>
      </c>
      <c r="F73024" t="s">
        <v>120997</v>
      </c>
      <c r="G73024">
        <v>4.5000000000000001E-6</v>
      </c>
      <c r="H73024" t="s">
        <v>44109</v>
      </c>
      <c r="I73024" t="s">
        <v>168537</v>
      </c>
      <c r="K73024" t="s">
        <v>227778</v>
      </c>
      <c r="L73024" t="s">
        <v>228704</v>
      </c>
      <c r="M73024" t="s">
        <v>8</v>
      </c>
      <c r="N73024" t="s">
        <v>228832</v>
      </c>
      <c r="O73024" t="s">
        <v>229111</v>
      </c>
      <c r="P73024" t="s">
        <v>230079</v>
      </c>
      <c r="Q73024" t="s">
        <v>120288</v>
      </c>
      <c r="R73024" t="s">
        <v>233639</v>
      </c>
      <c r="S73024" t="s">
        <v>212718</v>
      </c>
    </row>
    <row r="73025" spans="1:19" x14ac:dyDescent="0.35">
      <c r="A73025" s="1">
        <v>91421</v>
      </c>
      <c r="B73025" t="s">
        <v>44109</v>
      </c>
      <c r="C73025" t="s">
        <v>118274</v>
      </c>
      <c r="D73025" t="s">
        <v>5</v>
      </c>
      <c r="E73025" t="s">
        <v>119955</v>
      </c>
      <c r="F73025" t="s">
        <v>122660</v>
      </c>
      <c r="G73025">
        <v>9.9999999999999995E-7</v>
      </c>
      <c r="H73025" t="s">
        <v>44109</v>
      </c>
      <c r="I73025" t="s">
        <v>168537</v>
      </c>
      <c r="K73025" t="s">
        <v>227778</v>
      </c>
      <c r="L73025" t="s">
        <v>228704</v>
      </c>
      <c r="M73025" t="s">
        <v>8</v>
      </c>
      <c r="N73025" t="s">
        <v>228832</v>
      </c>
      <c r="O73025" t="s">
        <v>229111</v>
      </c>
      <c r="P73025" t="s">
        <v>230079</v>
      </c>
      <c r="Q73025" t="s">
        <v>120288</v>
      </c>
      <c r="R73025" t="s">
        <v>233639</v>
      </c>
      <c r="S73025" t="s">
        <v>212718</v>
      </c>
    </row>
    <row r="73026" spans="1:19" x14ac:dyDescent="0.35">
      <c r="A73026" s="1">
        <v>91422</v>
      </c>
      <c r="B73026" t="s">
        <v>44110</v>
      </c>
      <c r="C73026" t="s">
        <v>118275</v>
      </c>
      <c r="D73026" t="s">
        <v>4</v>
      </c>
      <c r="F73026" t="s">
        <v>120767</v>
      </c>
      <c r="G73026">
        <v>2.5000000000000002E-6</v>
      </c>
      <c r="H73026" t="s">
        <v>44110</v>
      </c>
      <c r="I73026" t="s">
        <v>168538</v>
      </c>
      <c r="K73026" t="s">
        <v>227779</v>
      </c>
      <c r="L73026" t="s">
        <v>228704</v>
      </c>
      <c r="M73026" t="s">
        <v>8</v>
      </c>
      <c r="N73026" t="s">
        <v>228828</v>
      </c>
      <c r="O73026" t="s">
        <v>229108</v>
      </c>
      <c r="P73026" t="s">
        <v>229108</v>
      </c>
      <c r="Q73026" t="s">
        <v>120056</v>
      </c>
      <c r="R73026" t="s">
        <v>233639</v>
      </c>
      <c r="S73026" t="s">
        <v>212718</v>
      </c>
    </row>
    <row r="73027" spans="1:19" x14ac:dyDescent="0.35">
      <c r="A73027" s="1">
        <v>91423</v>
      </c>
      <c r="B73027" t="s">
        <v>44111</v>
      </c>
      <c r="C73027" t="s">
        <v>118276</v>
      </c>
      <c r="D73027" t="s">
        <v>4</v>
      </c>
      <c r="F73027" t="s">
        <v>120663</v>
      </c>
      <c r="G73027">
        <v>8.2499999999999994E-7</v>
      </c>
      <c r="H73027" t="s">
        <v>44111</v>
      </c>
      <c r="I73027" t="s">
        <v>168539</v>
      </c>
      <c r="K73027" t="s">
        <v>227780</v>
      </c>
      <c r="L73027" t="s">
        <v>228705</v>
      </c>
      <c r="M73027" t="s">
        <v>8</v>
      </c>
      <c r="N73027" t="s">
        <v>228830</v>
      </c>
      <c r="O73027" t="s">
        <v>229110</v>
      </c>
      <c r="P73027" t="s">
        <v>229110</v>
      </c>
      <c r="Q73027" t="s">
        <v>120524</v>
      </c>
      <c r="R73027" t="s">
        <v>233639</v>
      </c>
      <c r="S73027" t="s">
        <v>212718</v>
      </c>
    </row>
    <row r="73028" spans="1:19" x14ac:dyDescent="0.35">
      <c r="A73028" s="1">
        <v>91424</v>
      </c>
      <c r="B73028" t="s">
        <v>44112</v>
      </c>
      <c r="C73028" t="s">
        <v>118277</v>
      </c>
      <c r="D73028" t="s">
        <v>4</v>
      </c>
      <c r="F73028" t="s">
        <v>121720</v>
      </c>
      <c r="G73028">
        <v>1.4999999999999999E-7</v>
      </c>
      <c r="H73028" t="s">
        <v>44112</v>
      </c>
      <c r="I73028" t="s">
        <v>160713</v>
      </c>
      <c r="K73028" t="s">
        <v>227781</v>
      </c>
      <c r="L73028" t="s">
        <v>228704</v>
      </c>
      <c r="M73028" t="s">
        <v>8</v>
      </c>
      <c r="N73028" t="s">
        <v>228832</v>
      </c>
      <c r="O73028" t="s">
        <v>229111</v>
      </c>
      <c r="P73028" t="s">
        <v>230079</v>
      </c>
      <c r="Q73028" t="s">
        <v>123354</v>
      </c>
      <c r="R73028" t="s">
        <v>233639</v>
      </c>
      <c r="S73028" t="s">
        <v>212718</v>
      </c>
    </row>
    <row r="73029" spans="1:19" x14ac:dyDescent="0.35">
      <c r="A73029" s="1">
        <v>91425</v>
      </c>
      <c r="B73029" t="s">
        <v>44113</v>
      </c>
      <c r="C73029" t="s">
        <v>118278</v>
      </c>
      <c r="D73029" t="s">
        <v>5</v>
      </c>
      <c r="F73029" t="s">
        <v>121251</v>
      </c>
      <c r="G73029">
        <v>5.0810999999999998E-8</v>
      </c>
      <c r="H73029" t="s">
        <v>44113</v>
      </c>
      <c r="I73029" t="s">
        <v>168540</v>
      </c>
      <c r="K73029" t="s">
        <v>227782</v>
      </c>
      <c r="L73029" t="s">
        <v>228704</v>
      </c>
      <c r="R73029" t="s">
        <v>233639</v>
      </c>
      <c r="S73029" t="s">
        <v>212718</v>
      </c>
    </row>
    <row r="73030" spans="1:19" x14ac:dyDescent="0.35">
      <c r="A73030" s="1">
        <v>91427</v>
      </c>
      <c r="B73030" t="s">
        <v>44114</v>
      </c>
      <c r="C73030" t="s">
        <v>118279</v>
      </c>
      <c r="D73030" t="s">
        <v>4</v>
      </c>
      <c r="F73030" t="s">
        <v>121927</v>
      </c>
      <c r="G73030">
        <v>2.3062699999999999E-7</v>
      </c>
      <c r="H73030" t="s">
        <v>44114</v>
      </c>
      <c r="I73030" t="s">
        <v>168541</v>
      </c>
      <c r="K73030" t="s">
        <v>227783</v>
      </c>
      <c r="L73030" t="s">
        <v>228704</v>
      </c>
      <c r="M73030" t="s">
        <v>10</v>
      </c>
      <c r="N73030" t="s">
        <v>228827</v>
      </c>
      <c r="O73030" t="s">
        <v>229107</v>
      </c>
      <c r="P73030" t="s">
        <v>229107</v>
      </c>
      <c r="Q73030" t="s">
        <v>121927</v>
      </c>
      <c r="R73030" t="s">
        <v>233639</v>
      </c>
      <c r="S73030" t="s">
        <v>212718</v>
      </c>
    </row>
    <row r="73031" spans="1:19" x14ac:dyDescent="0.35">
      <c r="A73031" s="1">
        <v>91428</v>
      </c>
      <c r="B73031" t="s">
        <v>44115</v>
      </c>
      <c r="C73031" t="s">
        <v>118280</v>
      </c>
      <c r="D73031" t="s">
        <v>4</v>
      </c>
      <c r="F73031" t="s">
        <v>120052</v>
      </c>
      <c r="G73031">
        <v>4.9999999999999998E-7</v>
      </c>
      <c r="H73031" t="s">
        <v>44115</v>
      </c>
      <c r="I73031" t="s">
        <v>168542</v>
      </c>
      <c r="K73031" t="s">
        <v>227784</v>
      </c>
      <c r="L73031" t="s">
        <v>228704</v>
      </c>
      <c r="M73031" t="s">
        <v>8</v>
      </c>
      <c r="N73031" t="s">
        <v>228828</v>
      </c>
      <c r="O73031" t="s">
        <v>229216</v>
      </c>
      <c r="P73031" t="s">
        <v>229216</v>
      </c>
      <c r="Q73031" t="s">
        <v>120056</v>
      </c>
      <c r="R73031" t="s">
        <v>233639</v>
      </c>
      <c r="S73031" t="s">
        <v>212718</v>
      </c>
    </row>
    <row r="73032" spans="1:19" x14ac:dyDescent="0.35">
      <c r="A73032" s="1">
        <v>91429</v>
      </c>
      <c r="B73032" t="s">
        <v>44115</v>
      </c>
      <c r="C73032" t="s">
        <v>118281</v>
      </c>
      <c r="D73032" t="s">
        <v>4</v>
      </c>
      <c r="F73032" t="s">
        <v>120196</v>
      </c>
      <c r="G73032">
        <v>1.1999999999999999E-6</v>
      </c>
      <c r="H73032" t="s">
        <v>44115</v>
      </c>
      <c r="I73032" t="s">
        <v>168542</v>
      </c>
      <c r="K73032" t="s">
        <v>227784</v>
      </c>
      <c r="L73032" t="s">
        <v>228704</v>
      </c>
      <c r="M73032" t="s">
        <v>8</v>
      </c>
      <c r="N73032" t="s">
        <v>228828</v>
      </c>
      <c r="O73032" t="s">
        <v>229216</v>
      </c>
      <c r="P73032" t="s">
        <v>229216</v>
      </c>
      <c r="Q73032" t="s">
        <v>120056</v>
      </c>
      <c r="R73032" t="s">
        <v>233639</v>
      </c>
      <c r="S73032" t="s">
        <v>212718</v>
      </c>
    </row>
    <row r="73033" spans="1:19" x14ac:dyDescent="0.35">
      <c r="A73033" s="1">
        <v>91431</v>
      </c>
      <c r="B73033" t="s">
        <v>44116</v>
      </c>
      <c r="C73033" t="s">
        <v>118282</v>
      </c>
      <c r="D73033" t="s">
        <v>5</v>
      </c>
      <c r="F73033" t="s">
        <v>120109</v>
      </c>
      <c r="G73033">
        <v>1.64E-6</v>
      </c>
      <c r="H73033" t="s">
        <v>44116</v>
      </c>
      <c r="I73033" t="s">
        <v>168543</v>
      </c>
      <c r="K73033" t="s">
        <v>227785</v>
      </c>
      <c r="L73033" t="s">
        <v>228704</v>
      </c>
      <c r="M73033" t="s">
        <v>10</v>
      </c>
      <c r="N73033" t="s">
        <v>228827</v>
      </c>
      <c r="O73033" t="s">
        <v>229107</v>
      </c>
      <c r="P73033" t="s">
        <v>229107</v>
      </c>
      <c r="Q73033" t="s">
        <v>120538</v>
      </c>
      <c r="R73033" t="s">
        <v>233640</v>
      </c>
      <c r="S73033" t="s">
        <v>233771</v>
      </c>
    </row>
    <row r="73034" spans="1:19" x14ac:dyDescent="0.35">
      <c r="A73034" s="1">
        <v>91432</v>
      </c>
      <c r="B73034" t="s">
        <v>44117</v>
      </c>
      <c r="C73034" t="s">
        <v>118283</v>
      </c>
      <c r="D73034" t="s">
        <v>5</v>
      </c>
      <c r="F73034" t="s">
        <v>121143</v>
      </c>
      <c r="G73034">
        <v>9.9999999999999995E-7</v>
      </c>
      <c r="H73034" t="s">
        <v>44117</v>
      </c>
      <c r="I73034" t="s">
        <v>168544</v>
      </c>
      <c r="K73034" t="s">
        <v>227786</v>
      </c>
      <c r="L73034" t="s">
        <v>228704</v>
      </c>
      <c r="M73034" t="s">
        <v>228753</v>
      </c>
      <c r="N73034" t="s">
        <v>228918</v>
      </c>
      <c r="O73034" t="s">
        <v>229282</v>
      </c>
      <c r="P73034" t="s">
        <v>230211</v>
      </c>
      <c r="Q73034" t="s">
        <v>123379</v>
      </c>
      <c r="R73034" t="s">
        <v>233640</v>
      </c>
      <c r="S73034" t="s">
        <v>233771</v>
      </c>
    </row>
    <row r="73035" spans="1:19" x14ac:dyDescent="0.35">
      <c r="A73035" s="1">
        <v>91433</v>
      </c>
      <c r="B73035" t="s">
        <v>44117</v>
      </c>
      <c r="C73035" t="s">
        <v>118284</v>
      </c>
      <c r="D73035" t="s">
        <v>5</v>
      </c>
      <c r="F73035" t="s">
        <v>120533</v>
      </c>
      <c r="G73035">
        <v>1.7E-6</v>
      </c>
      <c r="H73035" t="s">
        <v>44117</v>
      </c>
      <c r="I73035" t="s">
        <v>168544</v>
      </c>
      <c r="K73035" t="s">
        <v>227786</v>
      </c>
      <c r="L73035" t="s">
        <v>228704</v>
      </c>
      <c r="M73035" t="s">
        <v>228753</v>
      </c>
      <c r="N73035" t="s">
        <v>228918</v>
      </c>
      <c r="O73035" t="s">
        <v>229282</v>
      </c>
      <c r="P73035" t="s">
        <v>230211</v>
      </c>
      <c r="Q73035" t="s">
        <v>123379</v>
      </c>
      <c r="R73035" t="s">
        <v>233640</v>
      </c>
      <c r="S73035" t="s">
        <v>233771</v>
      </c>
    </row>
    <row r="73036" spans="1:19" x14ac:dyDescent="0.35">
      <c r="A73036" s="1">
        <v>91434</v>
      </c>
      <c r="B73036" t="s">
        <v>44118</v>
      </c>
      <c r="C73036" t="s">
        <v>118285</v>
      </c>
      <c r="D73036" t="s">
        <v>4</v>
      </c>
      <c r="F73036" t="s">
        <v>120813</v>
      </c>
      <c r="G73036">
        <v>2.2320999999999999E-8</v>
      </c>
      <c r="H73036" t="s">
        <v>44118</v>
      </c>
      <c r="I73036" t="s">
        <v>168545</v>
      </c>
      <c r="K73036" t="s">
        <v>227787</v>
      </c>
      <c r="L73036" t="s">
        <v>228704</v>
      </c>
      <c r="M73036" t="s">
        <v>228709</v>
      </c>
      <c r="N73036" t="s">
        <v>228833</v>
      </c>
      <c r="O73036" t="s">
        <v>229269</v>
      </c>
      <c r="P73036" t="s">
        <v>229269</v>
      </c>
      <c r="Q73036" t="s">
        <v>120813</v>
      </c>
      <c r="R73036" t="s">
        <v>233640</v>
      </c>
      <c r="S73036" t="s">
        <v>233771</v>
      </c>
    </row>
    <row r="73037" spans="1:19" x14ac:dyDescent="0.35">
      <c r="A73037" s="1">
        <v>91436</v>
      </c>
      <c r="B73037" t="s">
        <v>44119</v>
      </c>
      <c r="C73037" t="s">
        <v>118286</v>
      </c>
      <c r="D73037" t="s">
        <v>4</v>
      </c>
      <c r="F73037" t="s">
        <v>120277</v>
      </c>
      <c r="G73037">
        <v>9.1000000000000008E-7</v>
      </c>
      <c r="H73037" t="s">
        <v>44119</v>
      </c>
      <c r="I73037" t="s">
        <v>168546</v>
      </c>
      <c r="K73037" t="s">
        <v>227788</v>
      </c>
      <c r="L73037" t="s">
        <v>228704</v>
      </c>
      <c r="M73037" t="s">
        <v>8</v>
      </c>
      <c r="N73037" t="s">
        <v>228832</v>
      </c>
      <c r="O73037" t="s">
        <v>229111</v>
      </c>
      <c r="P73037" t="s">
        <v>230079</v>
      </c>
      <c r="Q73037" t="s">
        <v>120056</v>
      </c>
      <c r="R73037" t="s">
        <v>233640</v>
      </c>
      <c r="S73037" t="s">
        <v>233771</v>
      </c>
    </row>
    <row r="73038" spans="1:19" x14ac:dyDescent="0.35">
      <c r="A73038" s="1">
        <v>91440</v>
      </c>
      <c r="B73038" t="s">
        <v>44120</v>
      </c>
      <c r="C73038" t="s">
        <v>118287</v>
      </c>
      <c r="D73038" t="s">
        <v>4</v>
      </c>
      <c r="F73038" t="s">
        <v>121381</v>
      </c>
      <c r="G73038">
        <v>1.275E-7</v>
      </c>
      <c r="H73038" t="s">
        <v>44120</v>
      </c>
      <c r="I73038" t="s">
        <v>168547</v>
      </c>
      <c r="K73038" t="s">
        <v>227789</v>
      </c>
      <c r="L73038" t="s">
        <v>228704</v>
      </c>
      <c r="M73038" t="s">
        <v>8</v>
      </c>
      <c r="N73038" t="s">
        <v>228867</v>
      </c>
      <c r="O73038" t="s">
        <v>229163</v>
      </c>
      <c r="P73038" t="s">
        <v>229163</v>
      </c>
      <c r="Q73038" t="s">
        <v>120056</v>
      </c>
      <c r="R73038" t="s">
        <v>233640</v>
      </c>
      <c r="S73038" t="s">
        <v>233771</v>
      </c>
    </row>
    <row r="73039" spans="1:19" x14ac:dyDescent="0.35">
      <c r="A73039" s="1">
        <v>91441</v>
      </c>
      <c r="B73039" t="s">
        <v>44120</v>
      </c>
      <c r="C73039" t="s">
        <v>118288</v>
      </c>
      <c r="D73039" t="s">
        <v>5</v>
      </c>
      <c r="F73039" t="s">
        <v>120838</v>
      </c>
      <c r="G73039">
        <v>1.8E-7</v>
      </c>
      <c r="H73039" t="s">
        <v>44120</v>
      </c>
      <c r="I73039" t="s">
        <v>168547</v>
      </c>
      <c r="K73039" t="s">
        <v>227789</v>
      </c>
      <c r="L73039" t="s">
        <v>228704</v>
      </c>
      <c r="M73039" t="s">
        <v>8</v>
      </c>
      <c r="N73039" t="s">
        <v>228867</v>
      </c>
      <c r="O73039" t="s">
        <v>229163</v>
      </c>
      <c r="P73039" t="s">
        <v>229163</v>
      </c>
      <c r="Q73039" t="s">
        <v>120056</v>
      </c>
      <c r="R73039" t="s">
        <v>233640</v>
      </c>
      <c r="S73039" t="s">
        <v>233771</v>
      </c>
    </row>
    <row r="73040" spans="1:19" x14ac:dyDescent="0.35">
      <c r="A73040" s="1">
        <v>91442</v>
      </c>
      <c r="B73040" t="s">
        <v>44120</v>
      </c>
      <c r="C73040" t="s">
        <v>118289</v>
      </c>
      <c r="D73040" t="s">
        <v>4</v>
      </c>
      <c r="F73040" t="s">
        <v>122478</v>
      </c>
      <c r="G73040">
        <v>1.4000000000000001E-7</v>
      </c>
      <c r="H73040" t="s">
        <v>44120</v>
      </c>
      <c r="I73040" t="s">
        <v>168547</v>
      </c>
      <c r="K73040" t="s">
        <v>227789</v>
      </c>
      <c r="L73040" t="s">
        <v>228704</v>
      </c>
      <c r="M73040" t="s">
        <v>8</v>
      </c>
      <c r="N73040" t="s">
        <v>228867</v>
      </c>
      <c r="O73040" t="s">
        <v>229163</v>
      </c>
      <c r="P73040" t="s">
        <v>229163</v>
      </c>
      <c r="Q73040" t="s">
        <v>120056</v>
      </c>
      <c r="R73040" t="s">
        <v>233640</v>
      </c>
      <c r="S73040" t="s">
        <v>233771</v>
      </c>
    </row>
    <row r="73041" spans="1:19" x14ac:dyDescent="0.35">
      <c r="A73041" s="1">
        <v>91444</v>
      </c>
      <c r="B73041" t="s">
        <v>44121</v>
      </c>
      <c r="C73041" t="s">
        <v>118290</v>
      </c>
      <c r="D73041" t="s">
        <v>5</v>
      </c>
      <c r="E73041" t="s">
        <v>119954</v>
      </c>
      <c r="F73041" t="s">
        <v>120216</v>
      </c>
      <c r="G73041">
        <v>3.4999999999999999E-6</v>
      </c>
      <c r="H73041" t="s">
        <v>44121</v>
      </c>
      <c r="I73041" t="s">
        <v>168548</v>
      </c>
      <c r="K73041" t="s">
        <v>227790</v>
      </c>
      <c r="L73041" t="s">
        <v>228704</v>
      </c>
      <c r="M73041" t="s">
        <v>13</v>
      </c>
      <c r="N73041" t="s">
        <v>228857</v>
      </c>
      <c r="O73041" t="s">
        <v>229370</v>
      </c>
      <c r="P73041" t="s">
        <v>229370</v>
      </c>
      <c r="Q73041" t="s">
        <v>123785</v>
      </c>
      <c r="R73041" t="s">
        <v>233640</v>
      </c>
      <c r="S73041" t="s">
        <v>233771</v>
      </c>
    </row>
    <row r="73042" spans="1:19" x14ac:dyDescent="0.35">
      <c r="A73042" s="1">
        <v>91445</v>
      </c>
      <c r="B73042" t="s">
        <v>44122</v>
      </c>
      <c r="C73042" t="s">
        <v>118291</v>
      </c>
      <c r="D73042" t="s">
        <v>4</v>
      </c>
      <c r="F73042" t="s">
        <v>120212</v>
      </c>
      <c r="G73042">
        <v>3.9999999999999998E-7</v>
      </c>
      <c r="H73042" t="s">
        <v>44122</v>
      </c>
      <c r="I73042" t="s">
        <v>168549</v>
      </c>
      <c r="K73042" t="s">
        <v>227791</v>
      </c>
      <c r="L73042" t="s">
        <v>228704</v>
      </c>
      <c r="M73042" t="s">
        <v>228709</v>
      </c>
      <c r="N73042" t="s">
        <v>228858</v>
      </c>
      <c r="O73042" t="s">
        <v>229171</v>
      </c>
      <c r="P73042" t="s">
        <v>229171</v>
      </c>
      <c r="R73042" t="s">
        <v>227791</v>
      </c>
      <c r="S73042" t="s">
        <v>233772</v>
      </c>
    </row>
    <row r="73043" spans="1:19" x14ac:dyDescent="0.35">
      <c r="A73043" s="1">
        <v>91446</v>
      </c>
      <c r="B73043" t="s">
        <v>44123</v>
      </c>
      <c r="C73043" t="s">
        <v>118292</v>
      </c>
      <c r="D73043" t="s">
        <v>4</v>
      </c>
      <c r="F73043" t="s">
        <v>121210</v>
      </c>
      <c r="G73043">
        <v>4.9999999999999998E-7</v>
      </c>
      <c r="H73043" t="s">
        <v>44123</v>
      </c>
      <c r="I73043" t="s">
        <v>168550</v>
      </c>
      <c r="K73043" t="s">
        <v>227792</v>
      </c>
      <c r="L73043" t="s">
        <v>228704</v>
      </c>
      <c r="M73043" t="s">
        <v>8</v>
      </c>
      <c r="N73043" t="s">
        <v>228862</v>
      </c>
      <c r="O73043" t="s">
        <v>229295</v>
      </c>
      <c r="P73043" t="s">
        <v>229295</v>
      </c>
      <c r="Q73043" t="s">
        <v>120400</v>
      </c>
      <c r="R73043" t="s">
        <v>227791</v>
      </c>
      <c r="S73043" t="s">
        <v>233772</v>
      </c>
    </row>
    <row r="73044" spans="1:19" x14ac:dyDescent="0.35">
      <c r="A73044" s="1">
        <v>91447</v>
      </c>
      <c r="B73044" t="s">
        <v>44124</v>
      </c>
      <c r="C73044" t="s">
        <v>118293</v>
      </c>
      <c r="D73044" t="s">
        <v>4</v>
      </c>
      <c r="F73044" t="s">
        <v>120109</v>
      </c>
      <c r="G73044">
        <v>9.9999999999999995E-7</v>
      </c>
      <c r="H73044" t="s">
        <v>44124</v>
      </c>
      <c r="I73044" t="s">
        <v>168551</v>
      </c>
      <c r="K73044" t="s">
        <v>227793</v>
      </c>
      <c r="L73044" t="s">
        <v>228704</v>
      </c>
      <c r="M73044" t="s">
        <v>8</v>
      </c>
      <c r="N73044" t="s">
        <v>228832</v>
      </c>
      <c r="O73044" t="s">
        <v>229111</v>
      </c>
      <c r="P73044" t="s">
        <v>230079</v>
      </c>
      <c r="Q73044" t="s">
        <v>120083</v>
      </c>
      <c r="R73044" t="s">
        <v>233641</v>
      </c>
      <c r="S73044" t="s">
        <v>233772</v>
      </c>
    </row>
    <row r="73045" spans="1:19" x14ac:dyDescent="0.35">
      <c r="A73045" s="1">
        <v>91449</v>
      </c>
      <c r="B73045" t="s">
        <v>44125</v>
      </c>
      <c r="C73045" t="s">
        <v>118294</v>
      </c>
      <c r="D73045" t="s">
        <v>5</v>
      </c>
      <c r="E73045" t="s">
        <v>119955</v>
      </c>
      <c r="F73045" t="s">
        <v>121728</v>
      </c>
      <c r="G73045">
        <v>4.8334070000000002E-6</v>
      </c>
      <c r="H73045" t="s">
        <v>44125</v>
      </c>
      <c r="I73045" t="s">
        <v>168552</v>
      </c>
      <c r="K73045" t="s">
        <v>227794</v>
      </c>
      <c r="L73045" t="s">
        <v>228706</v>
      </c>
      <c r="M73045" t="s">
        <v>8</v>
      </c>
      <c r="N73045" t="s">
        <v>228828</v>
      </c>
      <c r="O73045" t="s">
        <v>229113</v>
      </c>
      <c r="P73045" t="s">
        <v>230107</v>
      </c>
      <c r="Q73045" t="s">
        <v>120008</v>
      </c>
      <c r="R73045" t="s">
        <v>233641</v>
      </c>
      <c r="S73045" t="s">
        <v>233772</v>
      </c>
    </row>
    <row r="73046" spans="1:19" x14ac:dyDescent="0.35">
      <c r="A73046" s="1">
        <v>91450</v>
      </c>
      <c r="B73046" t="s">
        <v>44126</v>
      </c>
      <c r="C73046" t="s">
        <v>118295</v>
      </c>
      <c r="D73046" t="s">
        <v>4</v>
      </c>
      <c r="F73046" t="s">
        <v>120018</v>
      </c>
      <c r="G73046">
        <v>2.9999999999999997E-8</v>
      </c>
      <c r="H73046" t="s">
        <v>44126</v>
      </c>
      <c r="I73046" t="s">
        <v>168553</v>
      </c>
      <c r="K73046" t="s">
        <v>227795</v>
      </c>
      <c r="L73046" t="s">
        <v>228704</v>
      </c>
      <c r="M73046" t="s">
        <v>12</v>
      </c>
      <c r="N73046" t="s">
        <v>228878</v>
      </c>
      <c r="O73046" t="s">
        <v>229181</v>
      </c>
      <c r="P73046" t="s">
        <v>229775</v>
      </c>
      <c r="R73046" t="s">
        <v>233641</v>
      </c>
      <c r="S73046" t="s">
        <v>233772</v>
      </c>
    </row>
    <row r="73047" spans="1:19" x14ac:dyDescent="0.35">
      <c r="A73047" s="1">
        <v>91451</v>
      </c>
      <c r="B73047" t="s">
        <v>44127</v>
      </c>
      <c r="C73047" t="s">
        <v>118296</v>
      </c>
      <c r="D73047" t="s">
        <v>5</v>
      </c>
      <c r="E73047" t="s">
        <v>119955</v>
      </c>
      <c r="F73047" t="s">
        <v>120340</v>
      </c>
      <c r="G73047">
        <v>6.6449999999999999E-6</v>
      </c>
      <c r="H73047" t="s">
        <v>44127</v>
      </c>
      <c r="I73047" t="s">
        <v>168554</v>
      </c>
      <c r="K73047" t="s">
        <v>227796</v>
      </c>
      <c r="L73047" t="s">
        <v>228704</v>
      </c>
      <c r="M73047" t="s">
        <v>8</v>
      </c>
      <c r="N73047" t="s">
        <v>228841</v>
      </c>
      <c r="O73047" t="s">
        <v>229137</v>
      </c>
      <c r="P73047" t="s">
        <v>229137</v>
      </c>
      <c r="Q73047" t="s">
        <v>120056</v>
      </c>
      <c r="R73047" t="s">
        <v>233641</v>
      </c>
      <c r="S73047" t="s">
        <v>233772</v>
      </c>
    </row>
    <row r="73048" spans="1:19" x14ac:dyDescent="0.35">
      <c r="A73048" s="1">
        <v>91452</v>
      </c>
      <c r="B73048" t="s">
        <v>44127</v>
      </c>
      <c r="C73048" t="s">
        <v>118297</v>
      </c>
      <c r="D73048" t="s">
        <v>4</v>
      </c>
      <c r="F73048" t="s">
        <v>120060</v>
      </c>
      <c r="G73048">
        <v>1.9999999999999999E-7</v>
      </c>
      <c r="H73048" t="s">
        <v>44127</v>
      </c>
      <c r="I73048" t="s">
        <v>168554</v>
      </c>
      <c r="K73048" t="s">
        <v>227796</v>
      </c>
      <c r="L73048" t="s">
        <v>228704</v>
      </c>
      <c r="M73048" t="s">
        <v>8</v>
      </c>
      <c r="N73048" t="s">
        <v>228841</v>
      </c>
      <c r="O73048" t="s">
        <v>229137</v>
      </c>
      <c r="P73048" t="s">
        <v>229137</v>
      </c>
      <c r="Q73048" t="s">
        <v>120056</v>
      </c>
      <c r="R73048" t="s">
        <v>233641</v>
      </c>
      <c r="S73048" t="s">
        <v>233772</v>
      </c>
    </row>
    <row r="73049" spans="1:19" x14ac:dyDescent="0.35">
      <c r="A73049" s="1">
        <v>91453</v>
      </c>
      <c r="B73049" t="s">
        <v>44127</v>
      </c>
      <c r="C73049" t="s">
        <v>118298</v>
      </c>
      <c r="D73049" t="s">
        <v>5</v>
      </c>
      <c r="E73049" t="s">
        <v>119955</v>
      </c>
      <c r="F73049" t="s">
        <v>120020</v>
      </c>
      <c r="G73049">
        <v>7.0999999999999998E-6</v>
      </c>
      <c r="H73049" t="s">
        <v>44127</v>
      </c>
      <c r="I73049" t="s">
        <v>168554</v>
      </c>
      <c r="K73049" t="s">
        <v>227796</v>
      </c>
      <c r="L73049" t="s">
        <v>228704</v>
      </c>
      <c r="M73049" t="s">
        <v>8</v>
      </c>
      <c r="N73049" t="s">
        <v>228841</v>
      </c>
      <c r="O73049" t="s">
        <v>229137</v>
      </c>
      <c r="P73049" t="s">
        <v>229137</v>
      </c>
      <c r="Q73049" t="s">
        <v>120056</v>
      </c>
      <c r="R73049" t="s">
        <v>233641</v>
      </c>
      <c r="S73049" t="s">
        <v>233772</v>
      </c>
    </row>
    <row r="73050" spans="1:19" x14ac:dyDescent="0.35">
      <c r="A73050" s="1">
        <v>91454</v>
      </c>
      <c r="B73050" t="s">
        <v>44128</v>
      </c>
      <c r="C73050" t="s">
        <v>118299</v>
      </c>
      <c r="D73050" t="s">
        <v>3</v>
      </c>
      <c r="F73050" t="s">
        <v>120060</v>
      </c>
      <c r="G73050">
        <v>3.3011799999999999E-7</v>
      </c>
      <c r="H73050" t="s">
        <v>44128</v>
      </c>
      <c r="I73050" t="s">
        <v>168555</v>
      </c>
      <c r="K73050" t="s">
        <v>227797</v>
      </c>
      <c r="L73050" t="s">
        <v>228704</v>
      </c>
      <c r="M73050" t="s">
        <v>13</v>
      </c>
      <c r="N73050" t="s">
        <v>228826</v>
      </c>
      <c r="O73050" t="s">
        <v>229146</v>
      </c>
      <c r="P73050" t="s">
        <v>229146</v>
      </c>
      <c r="Q73050" t="s">
        <v>120823</v>
      </c>
      <c r="R73050" t="s">
        <v>233641</v>
      </c>
      <c r="S73050" t="s">
        <v>233772</v>
      </c>
    </row>
    <row r="73051" spans="1:19" x14ac:dyDescent="0.35">
      <c r="A73051" s="1">
        <v>91455</v>
      </c>
      <c r="B73051" t="s">
        <v>44129</v>
      </c>
      <c r="C73051" t="s">
        <v>118300</v>
      </c>
      <c r="D73051" t="s">
        <v>5</v>
      </c>
      <c r="F73051" t="s">
        <v>122087</v>
      </c>
      <c r="G73051">
        <v>9.9999999999999995E-8</v>
      </c>
      <c r="H73051" t="s">
        <v>44129</v>
      </c>
      <c r="I73051" t="s">
        <v>168556</v>
      </c>
      <c r="K73051" t="s">
        <v>227798</v>
      </c>
      <c r="L73051" t="s">
        <v>228704</v>
      </c>
      <c r="M73051" t="s">
        <v>8</v>
      </c>
      <c r="N73051" t="s">
        <v>228862</v>
      </c>
      <c r="O73051" t="s">
        <v>229114</v>
      </c>
      <c r="P73051" t="s">
        <v>230100</v>
      </c>
      <c r="Q73051" t="s">
        <v>120216</v>
      </c>
      <c r="R73051" t="s">
        <v>233641</v>
      </c>
      <c r="S73051" t="s">
        <v>233772</v>
      </c>
    </row>
    <row r="73052" spans="1:19" x14ac:dyDescent="0.35">
      <c r="A73052" s="1">
        <v>91457</v>
      </c>
      <c r="B73052" t="s">
        <v>44130</v>
      </c>
      <c r="C73052" t="s">
        <v>118301</v>
      </c>
      <c r="D73052" t="s">
        <v>4</v>
      </c>
      <c r="F73052" t="s">
        <v>120236</v>
      </c>
      <c r="G73052">
        <v>7.4999999999999997E-8</v>
      </c>
      <c r="H73052" t="s">
        <v>44130</v>
      </c>
      <c r="I73052" t="s">
        <v>168557</v>
      </c>
      <c r="K73052" t="s">
        <v>227799</v>
      </c>
      <c r="L73052" t="s">
        <v>228704</v>
      </c>
      <c r="M73052" t="s">
        <v>8</v>
      </c>
      <c r="N73052" t="s">
        <v>228840</v>
      </c>
      <c r="O73052" t="s">
        <v>229122</v>
      </c>
      <c r="P73052" t="s">
        <v>230201</v>
      </c>
      <c r="Q73052" t="s">
        <v>121315</v>
      </c>
      <c r="R73052" t="s">
        <v>233641</v>
      </c>
      <c r="S73052" t="s">
        <v>233772</v>
      </c>
    </row>
    <row r="73053" spans="1:19" x14ac:dyDescent="0.35">
      <c r="A73053" s="1">
        <v>91459</v>
      </c>
      <c r="B73053" t="s">
        <v>44131</v>
      </c>
      <c r="C73053" t="s">
        <v>118302</v>
      </c>
      <c r="D73053" t="s">
        <v>4</v>
      </c>
      <c r="F73053" t="s">
        <v>120501</v>
      </c>
      <c r="G73053">
        <v>4.9999999999999998E-8</v>
      </c>
      <c r="H73053" t="s">
        <v>44131</v>
      </c>
      <c r="I73053" t="s">
        <v>168558</v>
      </c>
      <c r="K73053" t="s">
        <v>227800</v>
      </c>
      <c r="L73053" t="s">
        <v>228704</v>
      </c>
      <c r="M73053" t="s">
        <v>8</v>
      </c>
      <c r="N73053" t="s">
        <v>228848</v>
      </c>
      <c r="O73053" t="s">
        <v>229133</v>
      </c>
      <c r="P73053" t="s">
        <v>229133</v>
      </c>
      <c r="R73053" t="s">
        <v>233641</v>
      </c>
      <c r="S73053" t="s">
        <v>233772</v>
      </c>
    </row>
    <row r="73054" spans="1:19" x14ac:dyDescent="0.35">
      <c r="A73054" s="1">
        <v>91460</v>
      </c>
      <c r="B73054" t="s">
        <v>44132</v>
      </c>
      <c r="C73054" t="s">
        <v>118303</v>
      </c>
      <c r="D73054" t="s">
        <v>5</v>
      </c>
      <c r="E73054" t="s">
        <v>119958</v>
      </c>
      <c r="F73054" t="s">
        <v>122686</v>
      </c>
      <c r="G73054">
        <v>1.10488E-4</v>
      </c>
      <c r="H73054" t="s">
        <v>44132</v>
      </c>
      <c r="I73054" t="s">
        <v>168559</v>
      </c>
      <c r="K73054" t="s">
        <v>227801</v>
      </c>
      <c r="L73054" t="s">
        <v>228704</v>
      </c>
      <c r="M73054" t="s">
        <v>13</v>
      </c>
      <c r="N73054" t="s">
        <v>228833</v>
      </c>
      <c r="O73054" t="s">
        <v>229357</v>
      </c>
      <c r="P73054" t="s">
        <v>229357</v>
      </c>
      <c r="Q73054" t="s">
        <v>122295</v>
      </c>
      <c r="R73054" t="s">
        <v>233642</v>
      </c>
      <c r="S73054" t="s">
        <v>212718</v>
      </c>
    </row>
    <row r="73055" spans="1:19" x14ac:dyDescent="0.35">
      <c r="A73055" s="1">
        <v>91461</v>
      </c>
      <c r="B73055" t="s">
        <v>44132</v>
      </c>
      <c r="C73055" t="s">
        <v>118304</v>
      </c>
      <c r="D73055" t="s">
        <v>3</v>
      </c>
      <c r="F73055" t="s">
        <v>121047</v>
      </c>
      <c r="G73055">
        <v>3.5E-4</v>
      </c>
      <c r="H73055" t="s">
        <v>44132</v>
      </c>
      <c r="I73055" t="s">
        <v>168559</v>
      </c>
      <c r="K73055" t="s">
        <v>227801</v>
      </c>
      <c r="L73055" t="s">
        <v>228704</v>
      </c>
      <c r="M73055" t="s">
        <v>13</v>
      </c>
      <c r="N73055" t="s">
        <v>228833</v>
      </c>
      <c r="O73055" t="s">
        <v>229357</v>
      </c>
      <c r="P73055" t="s">
        <v>229357</v>
      </c>
      <c r="Q73055" t="s">
        <v>122295</v>
      </c>
      <c r="R73055" t="s">
        <v>233642</v>
      </c>
      <c r="S73055" t="s">
        <v>212718</v>
      </c>
    </row>
    <row r="73056" spans="1:19" x14ac:dyDescent="0.35">
      <c r="A73056" s="1">
        <v>91462</v>
      </c>
      <c r="B73056" t="s">
        <v>44133</v>
      </c>
      <c r="C73056" t="s">
        <v>118305</v>
      </c>
      <c r="D73056" t="s">
        <v>4</v>
      </c>
      <c r="F73056" t="s">
        <v>120594</v>
      </c>
      <c r="G73056">
        <v>2.27505E-7</v>
      </c>
      <c r="H73056" t="s">
        <v>44133</v>
      </c>
      <c r="I73056" t="s">
        <v>168560</v>
      </c>
      <c r="K73056" t="s">
        <v>227802</v>
      </c>
      <c r="L73056" t="s">
        <v>228704</v>
      </c>
      <c r="M73056" t="s">
        <v>10</v>
      </c>
      <c r="N73056" t="s">
        <v>228827</v>
      </c>
      <c r="O73056" t="s">
        <v>229107</v>
      </c>
      <c r="P73056" t="s">
        <v>229107</v>
      </c>
      <c r="Q73056" t="s">
        <v>120594</v>
      </c>
      <c r="R73056" t="s">
        <v>233642</v>
      </c>
      <c r="S73056" t="s">
        <v>212718</v>
      </c>
    </row>
    <row r="73057" spans="1:19" x14ac:dyDescent="0.35">
      <c r="A73057" s="1">
        <v>91463</v>
      </c>
      <c r="B73057" t="s">
        <v>44134</v>
      </c>
      <c r="C73057" t="s">
        <v>118306</v>
      </c>
      <c r="D73057" t="s">
        <v>5</v>
      </c>
      <c r="E73057" t="s">
        <v>119955</v>
      </c>
      <c r="F73057" t="s">
        <v>121143</v>
      </c>
      <c r="G73057">
        <v>5.0000000000000004E-6</v>
      </c>
      <c r="H73057" t="s">
        <v>44134</v>
      </c>
      <c r="I73057" t="s">
        <v>168561</v>
      </c>
      <c r="K73057" t="s">
        <v>227803</v>
      </c>
      <c r="L73057" t="s">
        <v>228704</v>
      </c>
      <c r="M73057" t="s">
        <v>8</v>
      </c>
      <c r="N73057" t="s">
        <v>228828</v>
      </c>
      <c r="O73057" t="s">
        <v>229113</v>
      </c>
      <c r="P73057" t="s">
        <v>230081</v>
      </c>
      <c r="Q73057" t="s">
        <v>120216</v>
      </c>
      <c r="R73057" t="s">
        <v>233642</v>
      </c>
      <c r="S73057" t="s">
        <v>212718</v>
      </c>
    </row>
    <row r="73058" spans="1:19" x14ac:dyDescent="0.35">
      <c r="A73058" s="1">
        <v>91464</v>
      </c>
      <c r="B73058" t="s">
        <v>44134</v>
      </c>
      <c r="C73058" t="s">
        <v>118307</v>
      </c>
      <c r="D73058" t="s">
        <v>4</v>
      </c>
      <c r="F73058" t="s">
        <v>120347</v>
      </c>
      <c r="G73058">
        <v>3.9999999999999998E-6</v>
      </c>
      <c r="H73058" t="s">
        <v>44134</v>
      </c>
      <c r="I73058" t="s">
        <v>168561</v>
      </c>
      <c r="K73058" t="s">
        <v>227803</v>
      </c>
      <c r="L73058" t="s">
        <v>228704</v>
      </c>
      <c r="M73058" t="s">
        <v>8</v>
      </c>
      <c r="N73058" t="s">
        <v>228828</v>
      </c>
      <c r="O73058" t="s">
        <v>229113</v>
      </c>
      <c r="P73058" t="s">
        <v>230081</v>
      </c>
      <c r="Q73058" t="s">
        <v>120216</v>
      </c>
      <c r="R73058" t="s">
        <v>233642</v>
      </c>
      <c r="S73058" t="s">
        <v>212718</v>
      </c>
    </row>
    <row r="73059" spans="1:19" x14ac:dyDescent="0.35">
      <c r="A73059" s="1">
        <v>91465</v>
      </c>
      <c r="B73059" t="s">
        <v>44135</v>
      </c>
      <c r="C73059" t="s">
        <v>118308</v>
      </c>
      <c r="D73059" t="s">
        <v>5</v>
      </c>
      <c r="E73059" t="s">
        <v>119955</v>
      </c>
      <c r="F73059" t="s">
        <v>120631</v>
      </c>
      <c r="G73059">
        <v>5.0000000000000004E-6</v>
      </c>
      <c r="H73059" t="s">
        <v>44135</v>
      </c>
      <c r="I73059" t="s">
        <v>168562</v>
      </c>
      <c r="K73059" t="s">
        <v>227804</v>
      </c>
      <c r="L73059" t="s">
        <v>228704</v>
      </c>
      <c r="M73059" t="s">
        <v>14</v>
      </c>
      <c r="N73059" t="s">
        <v>228857</v>
      </c>
      <c r="O73059" t="s">
        <v>229149</v>
      </c>
      <c r="P73059" t="s">
        <v>229149</v>
      </c>
      <c r="Q73059" t="s">
        <v>120842</v>
      </c>
      <c r="R73059" t="s">
        <v>233642</v>
      </c>
      <c r="S73059" t="s">
        <v>212718</v>
      </c>
    </row>
    <row r="73060" spans="1:19" x14ac:dyDescent="0.35">
      <c r="A73060" s="1">
        <v>91466</v>
      </c>
      <c r="B73060" t="s">
        <v>44135</v>
      </c>
      <c r="C73060" t="s">
        <v>118309</v>
      </c>
      <c r="D73060" t="s">
        <v>4</v>
      </c>
      <c r="F73060" t="s">
        <v>120842</v>
      </c>
      <c r="G73060">
        <v>4.9999999999999998E-7</v>
      </c>
      <c r="H73060" t="s">
        <v>44135</v>
      </c>
      <c r="I73060" t="s">
        <v>168562</v>
      </c>
      <c r="K73060" t="s">
        <v>227804</v>
      </c>
      <c r="L73060" t="s">
        <v>228704</v>
      </c>
      <c r="M73060" t="s">
        <v>14</v>
      </c>
      <c r="N73060" t="s">
        <v>228857</v>
      </c>
      <c r="O73060" t="s">
        <v>229149</v>
      </c>
      <c r="P73060" t="s">
        <v>229149</v>
      </c>
      <c r="Q73060" t="s">
        <v>120842</v>
      </c>
      <c r="R73060" t="s">
        <v>233642</v>
      </c>
      <c r="S73060" t="s">
        <v>212718</v>
      </c>
    </row>
    <row r="73061" spans="1:19" x14ac:dyDescent="0.35">
      <c r="A73061" s="1">
        <v>91467</v>
      </c>
      <c r="B73061" t="s">
        <v>44136</v>
      </c>
      <c r="C73061" t="s">
        <v>118310</v>
      </c>
      <c r="D73061" t="s">
        <v>4</v>
      </c>
      <c r="F73061" t="s">
        <v>120454</v>
      </c>
      <c r="G73061">
        <v>2E-8</v>
      </c>
      <c r="H73061" t="s">
        <v>44136</v>
      </c>
      <c r="I73061" t="s">
        <v>168563</v>
      </c>
      <c r="K73061" t="s">
        <v>227805</v>
      </c>
      <c r="L73061" t="s">
        <v>228704</v>
      </c>
      <c r="M73061" t="s">
        <v>8</v>
      </c>
      <c r="N73061" t="s">
        <v>228852</v>
      </c>
      <c r="O73061" t="s">
        <v>229209</v>
      </c>
      <c r="P73061" t="s">
        <v>230148</v>
      </c>
      <c r="Q73061" t="s">
        <v>120464</v>
      </c>
      <c r="R73061" t="s">
        <v>233642</v>
      </c>
      <c r="S73061" t="s">
        <v>212718</v>
      </c>
    </row>
    <row r="73062" spans="1:19" x14ac:dyDescent="0.35">
      <c r="A73062" s="1">
        <v>91470</v>
      </c>
      <c r="B73062" t="s">
        <v>44137</v>
      </c>
      <c r="C73062" t="s">
        <v>118311</v>
      </c>
      <c r="D73062" t="s">
        <v>5</v>
      </c>
      <c r="F73062" t="s">
        <v>122251</v>
      </c>
      <c r="G73062">
        <v>8.5643000000000005E-7</v>
      </c>
      <c r="H73062" t="s">
        <v>44137</v>
      </c>
      <c r="I73062" t="s">
        <v>168564</v>
      </c>
      <c r="K73062" t="s">
        <v>227806</v>
      </c>
      <c r="L73062" t="s">
        <v>228704</v>
      </c>
      <c r="M73062" t="s">
        <v>228729</v>
      </c>
      <c r="N73062" t="s">
        <v>228931</v>
      </c>
      <c r="O73062" t="s">
        <v>229231</v>
      </c>
      <c r="P73062" t="s">
        <v>229231</v>
      </c>
      <c r="Q73062" t="s">
        <v>120082</v>
      </c>
      <c r="R73062" t="s">
        <v>233642</v>
      </c>
      <c r="S73062" t="s">
        <v>212718</v>
      </c>
    </row>
    <row r="73063" spans="1:19" x14ac:dyDescent="0.35">
      <c r="A73063" s="1">
        <v>91471</v>
      </c>
      <c r="B73063" t="s">
        <v>44137</v>
      </c>
      <c r="C73063" t="s">
        <v>118312</v>
      </c>
      <c r="D73063" t="s">
        <v>4</v>
      </c>
      <c r="F73063" t="s">
        <v>120082</v>
      </c>
      <c r="G73063">
        <v>2.22882E-7</v>
      </c>
      <c r="H73063" t="s">
        <v>44137</v>
      </c>
      <c r="I73063" t="s">
        <v>168564</v>
      </c>
      <c r="K73063" t="s">
        <v>227806</v>
      </c>
      <c r="L73063" t="s">
        <v>228704</v>
      </c>
      <c r="M73063" t="s">
        <v>228729</v>
      </c>
      <c r="N73063" t="s">
        <v>228931</v>
      </c>
      <c r="O73063" t="s">
        <v>229231</v>
      </c>
      <c r="P73063" t="s">
        <v>229231</v>
      </c>
      <c r="Q73063" t="s">
        <v>120082</v>
      </c>
      <c r="R73063" t="s">
        <v>233642</v>
      </c>
      <c r="S73063" t="s">
        <v>212718</v>
      </c>
    </row>
    <row r="73064" spans="1:19" x14ac:dyDescent="0.35">
      <c r="A73064" s="1">
        <v>91473</v>
      </c>
      <c r="B73064" t="s">
        <v>44138</v>
      </c>
      <c r="C73064" t="s">
        <v>118313</v>
      </c>
      <c r="D73064" t="s">
        <v>5</v>
      </c>
      <c r="E73064" t="s">
        <v>119955</v>
      </c>
      <c r="F73064" t="s">
        <v>120305</v>
      </c>
      <c r="G73064">
        <v>3.4999999999999997E-5</v>
      </c>
      <c r="H73064" t="s">
        <v>44138</v>
      </c>
      <c r="I73064" t="s">
        <v>168565</v>
      </c>
      <c r="K73064" t="s">
        <v>227807</v>
      </c>
      <c r="L73064" t="s">
        <v>228704</v>
      </c>
      <c r="M73064" t="s">
        <v>8</v>
      </c>
      <c r="N73064" t="s">
        <v>228828</v>
      </c>
      <c r="O73064" t="s">
        <v>229108</v>
      </c>
      <c r="P73064" t="s">
        <v>230150</v>
      </c>
      <c r="Q73064" t="s">
        <v>121580</v>
      </c>
      <c r="R73064" t="s">
        <v>233642</v>
      </c>
      <c r="S73064" t="s">
        <v>212718</v>
      </c>
    </row>
    <row r="73065" spans="1:19" x14ac:dyDescent="0.35">
      <c r="A73065" s="1">
        <v>91474</v>
      </c>
      <c r="B73065" t="s">
        <v>44138</v>
      </c>
      <c r="C73065" t="s">
        <v>118314</v>
      </c>
      <c r="D73065" t="s">
        <v>5</v>
      </c>
      <c r="F73065" t="s">
        <v>121486</v>
      </c>
      <c r="G73065">
        <v>8.4999999999999999E-6</v>
      </c>
      <c r="H73065" t="s">
        <v>44138</v>
      </c>
      <c r="I73065" t="s">
        <v>168565</v>
      </c>
      <c r="K73065" t="s">
        <v>227807</v>
      </c>
      <c r="L73065" t="s">
        <v>228704</v>
      </c>
      <c r="M73065" t="s">
        <v>8</v>
      </c>
      <c r="N73065" t="s">
        <v>228828</v>
      </c>
      <c r="O73065" t="s">
        <v>229108</v>
      </c>
      <c r="P73065" t="s">
        <v>230150</v>
      </c>
      <c r="Q73065" t="s">
        <v>121580</v>
      </c>
      <c r="R73065" t="s">
        <v>233642</v>
      </c>
      <c r="S73065" t="s">
        <v>212718</v>
      </c>
    </row>
    <row r="73066" spans="1:19" x14ac:dyDescent="0.35">
      <c r="A73066" s="1">
        <v>91475</v>
      </c>
      <c r="B73066" t="s">
        <v>44139</v>
      </c>
      <c r="C73066" t="s">
        <v>118315</v>
      </c>
      <c r="D73066" t="s">
        <v>4</v>
      </c>
      <c r="F73066" t="s">
        <v>121395</v>
      </c>
      <c r="G73066">
        <v>4.0000000000000001E-8</v>
      </c>
      <c r="H73066" t="s">
        <v>44139</v>
      </c>
      <c r="I73066" t="s">
        <v>168566</v>
      </c>
      <c r="K73066" t="s">
        <v>227808</v>
      </c>
      <c r="L73066" t="s">
        <v>228704</v>
      </c>
      <c r="M73066" t="s">
        <v>228721</v>
      </c>
      <c r="N73066" t="s">
        <v>228829</v>
      </c>
      <c r="O73066" t="s">
        <v>229139</v>
      </c>
      <c r="P73066" t="s">
        <v>229139</v>
      </c>
      <c r="Q73066" t="s">
        <v>122904</v>
      </c>
      <c r="R73066" t="s">
        <v>233642</v>
      </c>
      <c r="S73066" t="s">
        <v>212718</v>
      </c>
    </row>
    <row r="73067" spans="1:19" x14ac:dyDescent="0.35">
      <c r="A73067" s="1">
        <v>91476</v>
      </c>
      <c r="B73067" t="s">
        <v>44139</v>
      </c>
      <c r="C73067" t="s">
        <v>118316</v>
      </c>
      <c r="D73067" t="s">
        <v>4</v>
      </c>
      <c r="F73067" t="s">
        <v>121157</v>
      </c>
      <c r="G73067">
        <v>9.9999999999999995E-8</v>
      </c>
      <c r="H73067" t="s">
        <v>44139</v>
      </c>
      <c r="I73067" t="s">
        <v>168566</v>
      </c>
      <c r="K73067" t="s">
        <v>227808</v>
      </c>
      <c r="L73067" t="s">
        <v>228704</v>
      </c>
      <c r="M73067" t="s">
        <v>228721</v>
      </c>
      <c r="N73067" t="s">
        <v>228829</v>
      </c>
      <c r="O73067" t="s">
        <v>229139</v>
      </c>
      <c r="P73067" t="s">
        <v>229139</v>
      </c>
      <c r="Q73067" t="s">
        <v>122904</v>
      </c>
      <c r="R73067" t="s">
        <v>233642</v>
      </c>
      <c r="S73067" t="s">
        <v>212718</v>
      </c>
    </row>
    <row r="73068" spans="1:19" x14ac:dyDescent="0.35">
      <c r="A73068" s="1">
        <v>91477</v>
      </c>
      <c r="B73068" t="s">
        <v>44140</v>
      </c>
      <c r="C73068" t="s">
        <v>118317</v>
      </c>
      <c r="D73068" t="s">
        <v>4</v>
      </c>
      <c r="F73068" t="s">
        <v>120749</v>
      </c>
      <c r="G73068">
        <v>2.5731999999999998E-7</v>
      </c>
      <c r="H73068" t="s">
        <v>44140</v>
      </c>
      <c r="I73068" t="s">
        <v>168567</v>
      </c>
      <c r="K73068" t="s">
        <v>227809</v>
      </c>
      <c r="L73068" t="s">
        <v>228704</v>
      </c>
      <c r="M73068" t="s">
        <v>228719</v>
      </c>
      <c r="N73068" t="s">
        <v>228847</v>
      </c>
      <c r="O73068" t="s">
        <v>229132</v>
      </c>
      <c r="P73068" t="s">
        <v>229132</v>
      </c>
      <c r="Q73068" t="s">
        <v>233519</v>
      </c>
      <c r="R73068" t="s">
        <v>233642</v>
      </c>
      <c r="S73068" t="s">
        <v>212718</v>
      </c>
    </row>
    <row r="73069" spans="1:19" x14ac:dyDescent="0.35">
      <c r="A73069" s="1">
        <v>91478</v>
      </c>
      <c r="B73069" t="s">
        <v>44141</v>
      </c>
      <c r="C73069" t="s">
        <v>118318</v>
      </c>
      <c r="D73069" t="s">
        <v>4</v>
      </c>
      <c r="F73069" t="s">
        <v>120859</v>
      </c>
      <c r="G73069">
        <v>3.9999999999999998E-7</v>
      </c>
      <c r="H73069" t="s">
        <v>44141</v>
      </c>
      <c r="I73069" t="s">
        <v>168568</v>
      </c>
      <c r="K73069" t="s">
        <v>227810</v>
      </c>
      <c r="L73069" t="s">
        <v>228704</v>
      </c>
      <c r="M73069" t="s">
        <v>14</v>
      </c>
      <c r="N73069" t="s">
        <v>228857</v>
      </c>
      <c r="O73069" t="s">
        <v>229149</v>
      </c>
      <c r="P73069" t="s">
        <v>229149</v>
      </c>
      <c r="Q73069" t="s">
        <v>120083</v>
      </c>
      <c r="R73069" t="s">
        <v>233642</v>
      </c>
      <c r="S73069" t="s">
        <v>212718</v>
      </c>
    </row>
    <row r="73070" spans="1:19" x14ac:dyDescent="0.35">
      <c r="A73070" s="1">
        <v>91480</v>
      </c>
      <c r="B73070" t="s">
        <v>44141</v>
      </c>
      <c r="C73070" t="s">
        <v>118319</v>
      </c>
      <c r="D73070" t="s">
        <v>4</v>
      </c>
      <c r="F73070" t="s">
        <v>120018</v>
      </c>
      <c r="G73070">
        <v>4.9999999999999998E-7</v>
      </c>
      <c r="H73070" t="s">
        <v>44141</v>
      </c>
      <c r="I73070" t="s">
        <v>168568</v>
      </c>
      <c r="K73070" t="s">
        <v>227810</v>
      </c>
      <c r="L73070" t="s">
        <v>228704</v>
      </c>
      <c r="M73070" t="s">
        <v>14</v>
      </c>
      <c r="N73070" t="s">
        <v>228857</v>
      </c>
      <c r="O73070" t="s">
        <v>229149</v>
      </c>
      <c r="P73070" t="s">
        <v>229149</v>
      </c>
      <c r="Q73070" t="s">
        <v>120083</v>
      </c>
      <c r="R73070" t="s">
        <v>233642</v>
      </c>
      <c r="S73070" t="s">
        <v>212718</v>
      </c>
    </row>
    <row r="73071" spans="1:19" x14ac:dyDescent="0.35">
      <c r="A73071" s="1">
        <v>91481</v>
      </c>
      <c r="B73071" t="s">
        <v>44142</v>
      </c>
      <c r="C73071" t="s">
        <v>118320</v>
      </c>
      <c r="D73071" t="s">
        <v>4</v>
      </c>
      <c r="F73071" t="s">
        <v>120042</v>
      </c>
      <c r="G73071">
        <v>2.4999999999999999E-7</v>
      </c>
      <c r="H73071" t="s">
        <v>44142</v>
      </c>
      <c r="I73071" t="s">
        <v>168569</v>
      </c>
      <c r="K73071" t="s">
        <v>227811</v>
      </c>
      <c r="L73071" t="s">
        <v>228704</v>
      </c>
      <c r="M73071" t="s">
        <v>8</v>
      </c>
      <c r="N73071" t="s">
        <v>228828</v>
      </c>
      <c r="O73071" t="s">
        <v>229113</v>
      </c>
      <c r="P73071" t="s">
        <v>230081</v>
      </c>
      <c r="Q73071" t="s">
        <v>120083</v>
      </c>
      <c r="R73071" t="s">
        <v>233643</v>
      </c>
      <c r="S73071" t="s">
        <v>233771</v>
      </c>
    </row>
    <row r="73072" spans="1:19" x14ac:dyDescent="0.35">
      <c r="A73072" s="1">
        <v>91482</v>
      </c>
      <c r="B73072" t="s">
        <v>44143</v>
      </c>
      <c r="C73072" t="s">
        <v>118321</v>
      </c>
      <c r="D73072" t="s">
        <v>4</v>
      </c>
      <c r="F73072" t="s">
        <v>121123</v>
      </c>
      <c r="G73072">
        <v>1.9999999999999999E-6</v>
      </c>
      <c r="H73072" t="s">
        <v>44143</v>
      </c>
      <c r="I73072" t="s">
        <v>168570</v>
      </c>
      <c r="K73072" t="s">
        <v>227812</v>
      </c>
      <c r="L73072" t="s">
        <v>228704</v>
      </c>
      <c r="M73072" t="s">
        <v>8</v>
      </c>
      <c r="N73072" t="s">
        <v>228832</v>
      </c>
      <c r="O73072" t="s">
        <v>229111</v>
      </c>
      <c r="P73072" t="s">
        <v>230079</v>
      </c>
      <c r="Q73072" t="s">
        <v>124395</v>
      </c>
      <c r="R73072" t="s">
        <v>233643</v>
      </c>
      <c r="S73072" t="s">
        <v>233771</v>
      </c>
    </row>
    <row r="73073" spans="1:19" x14ac:dyDescent="0.35">
      <c r="A73073" s="1">
        <v>91483</v>
      </c>
      <c r="B73073" t="s">
        <v>44144</v>
      </c>
      <c r="C73073" t="s">
        <v>118322</v>
      </c>
      <c r="D73073" t="s">
        <v>5</v>
      </c>
      <c r="E73073" t="s">
        <v>119955</v>
      </c>
      <c r="F73073" t="s">
        <v>119999</v>
      </c>
      <c r="G73073">
        <v>2.2500000000000001E-6</v>
      </c>
      <c r="H73073" t="s">
        <v>44144</v>
      </c>
      <c r="I73073" t="s">
        <v>168571</v>
      </c>
      <c r="K73073" t="s">
        <v>227813</v>
      </c>
      <c r="L73073" t="s">
        <v>228704</v>
      </c>
      <c r="M73073" t="s">
        <v>12</v>
      </c>
      <c r="N73073" t="s">
        <v>228878</v>
      </c>
      <c r="O73073" t="s">
        <v>229181</v>
      </c>
      <c r="P73073" t="s">
        <v>229181</v>
      </c>
      <c r="Q73073" t="s">
        <v>121251</v>
      </c>
      <c r="R73073" t="s">
        <v>233643</v>
      </c>
      <c r="S73073" t="s">
        <v>233771</v>
      </c>
    </row>
    <row r="73074" spans="1:19" x14ac:dyDescent="0.35">
      <c r="A73074" s="1">
        <v>91484</v>
      </c>
      <c r="B73074" t="s">
        <v>44144</v>
      </c>
      <c r="C73074" t="s">
        <v>118323</v>
      </c>
      <c r="D73074" t="s">
        <v>5</v>
      </c>
      <c r="E73074" t="s">
        <v>119955</v>
      </c>
      <c r="F73074" t="s">
        <v>120756</v>
      </c>
      <c r="G73074">
        <v>3.4999999999999999E-6</v>
      </c>
      <c r="H73074" t="s">
        <v>44144</v>
      </c>
      <c r="I73074" t="s">
        <v>168571</v>
      </c>
      <c r="K73074" t="s">
        <v>227813</v>
      </c>
      <c r="L73074" t="s">
        <v>228704</v>
      </c>
      <c r="M73074" t="s">
        <v>12</v>
      </c>
      <c r="N73074" t="s">
        <v>228878</v>
      </c>
      <c r="O73074" t="s">
        <v>229181</v>
      </c>
      <c r="P73074" t="s">
        <v>229181</v>
      </c>
      <c r="Q73074" t="s">
        <v>121251</v>
      </c>
      <c r="R73074" t="s">
        <v>233643</v>
      </c>
      <c r="S73074" t="s">
        <v>233771</v>
      </c>
    </row>
    <row r="73075" spans="1:19" x14ac:dyDescent="0.35">
      <c r="A73075" s="1">
        <v>91485</v>
      </c>
      <c r="B73075" t="s">
        <v>44145</v>
      </c>
      <c r="C73075" t="s">
        <v>118324</v>
      </c>
      <c r="D73075" t="s">
        <v>5</v>
      </c>
      <c r="F73075" t="s">
        <v>120649</v>
      </c>
      <c r="G73075">
        <v>7.5000000000000002E-7</v>
      </c>
      <c r="H73075" t="s">
        <v>44145</v>
      </c>
      <c r="I73075" t="s">
        <v>168572</v>
      </c>
      <c r="K73075" t="s">
        <v>227814</v>
      </c>
      <c r="L73075" t="s">
        <v>228704</v>
      </c>
      <c r="M73075" t="s">
        <v>8</v>
      </c>
      <c r="N73075" t="s">
        <v>228832</v>
      </c>
      <c r="O73075" t="s">
        <v>229111</v>
      </c>
      <c r="P73075" t="s">
        <v>230079</v>
      </c>
      <c r="Q73075" t="s">
        <v>120377</v>
      </c>
      <c r="R73075" t="s">
        <v>233643</v>
      </c>
      <c r="S73075" t="s">
        <v>233771</v>
      </c>
    </row>
    <row r="73076" spans="1:19" x14ac:dyDescent="0.35">
      <c r="A73076" s="1">
        <v>91486</v>
      </c>
      <c r="B73076" t="s">
        <v>44146</v>
      </c>
      <c r="C73076" t="s">
        <v>118325</v>
      </c>
      <c r="D73076" t="s">
        <v>5</v>
      </c>
      <c r="F73076" t="s">
        <v>122260</v>
      </c>
      <c r="G73076">
        <v>3.0000000000000001E-6</v>
      </c>
      <c r="H73076" t="s">
        <v>44146</v>
      </c>
      <c r="I73076" t="s">
        <v>168573</v>
      </c>
      <c r="K73076" t="s">
        <v>227815</v>
      </c>
      <c r="L73076" t="s">
        <v>228704</v>
      </c>
      <c r="M73076" t="s">
        <v>8</v>
      </c>
      <c r="N73076" t="s">
        <v>228834</v>
      </c>
      <c r="O73076" t="s">
        <v>229114</v>
      </c>
      <c r="P73076" t="s">
        <v>230082</v>
      </c>
      <c r="Q73076" t="s">
        <v>121322</v>
      </c>
      <c r="R73076" t="s">
        <v>233643</v>
      </c>
      <c r="S73076" t="s">
        <v>233771</v>
      </c>
    </row>
    <row r="73077" spans="1:19" x14ac:dyDescent="0.35">
      <c r="A73077" s="1">
        <v>91488</v>
      </c>
      <c r="B73077" t="s">
        <v>44147</v>
      </c>
      <c r="C73077" t="s">
        <v>118326</v>
      </c>
      <c r="D73077" t="s">
        <v>5</v>
      </c>
      <c r="E73077" t="s">
        <v>119954</v>
      </c>
      <c r="F73077" t="s">
        <v>120660</v>
      </c>
      <c r="G73077">
        <v>5.7830420000000003E-6</v>
      </c>
      <c r="H73077" t="s">
        <v>44147</v>
      </c>
      <c r="I73077" t="s">
        <v>168574</v>
      </c>
      <c r="K73077" t="s">
        <v>227816</v>
      </c>
      <c r="L73077" t="s">
        <v>228704</v>
      </c>
      <c r="M73077" t="s">
        <v>8</v>
      </c>
      <c r="N73077" t="s">
        <v>228828</v>
      </c>
      <c r="O73077" t="s">
        <v>229113</v>
      </c>
      <c r="P73077" t="s">
        <v>230099</v>
      </c>
      <c r="Q73077" t="s">
        <v>120438</v>
      </c>
      <c r="R73077" t="s">
        <v>233643</v>
      </c>
      <c r="S73077" t="s">
        <v>233771</v>
      </c>
    </row>
    <row r="73078" spans="1:19" x14ac:dyDescent="0.35">
      <c r="A73078" s="1">
        <v>91489</v>
      </c>
      <c r="B73078" t="s">
        <v>44147</v>
      </c>
      <c r="C73078" t="s">
        <v>118327</v>
      </c>
      <c r="D73078" t="s">
        <v>5</v>
      </c>
      <c r="E73078" t="s">
        <v>119955</v>
      </c>
      <c r="F73078" t="s">
        <v>120217</v>
      </c>
      <c r="G73078">
        <v>5.0000000000000004E-6</v>
      </c>
      <c r="H73078" t="s">
        <v>44147</v>
      </c>
      <c r="I73078" t="s">
        <v>168574</v>
      </c>
      <c r="K73078" t="s">
        <v>227816</v>
      </c>
      <c r="L73078" t="s">
        <v>228704</v>
      </c>
      <c r="M73078" t="s">
        <v>8</v>
      </c>
      <c r="N73078" t="s">
        <v>228828</v>
      </c>
      <c r="O73078" t="s">
        <v>229113</v>
      </c>
      <c r="P73078" t="s">
        <v>230099</v>
      </c>
      <c r="Q73078" t="s">
        <v>120438</v>
      </c>
      <c r="R73078" t="s">
        <v>233643</v>
      </c>
      <c r="S73078" t="s">
        <v>233771</v>
      </c>
    </row>
    <row r="73079" spans="1:19" x14ac:dyDescent="0.35">
      <c r="A73079" s="1">
        <v>91490</v>
      </c>
      <c r="B73079" t="s">
        <v>44148</v>
      </c>
      <c r="C73079" t="s">
        <v>118328</v>
      </c>
      <c r="D73079" t="s">
        <v>4</v>
      </c>
      <c r="F73079" t="s">
        <v>120774</v>
      </c>
      <c r="G73079">
        <v>2.9999999999999997E-8</v>
      </c>
      <c r="H73079" t="s">
        <v>44148</v>
      </c>
      <c r="I73079" t="s">
        <v>168575</v>
      </c>
      <c r="K73079" t="s">
        <v>227817</v>
      </c>
      <c r="L73079" t="s">
        <v>228704</v>
      </c>
      <c r="M73079" t="s">
        <v>8</v>
      </c>
      <c r="N73079" t="s">
        <v>228828</v>
      </c>
      <c r="O73079" t="s">
        <v>229113</v>
      </c>
      <c r="P73079" t="s">
        <v>230081</v>
      </c>
      <c r="Q73079" t="s">
        <v>122689</v>
      </c>
      <c r="R73079" t="s">
        <v>233643</v>
      </c>
      <c r="S73079" t="s">
        <v>233771</v>
      </c>
    </row>
    <row r="73080" spans="1:19" x14ac:dyDescent="0.35">
      <c r="A73080" s="1">
        <v>91491</v>
      </c>
      <c r="B73080" t="s">
        <v>44148</v>
      </c>
      <c r="C73080" t="s">
        <v>118329</v>
      </c>
      <c r="D73080" t="s">
        <v>4</v>
      </c>
      <c r="F73080" t="s">
        <v>120128</v>
      </c>
      <c r="G73080">
        <v>9.9999999999999995E-8</v>
      </c>
      <c r="H73080" t="s">
        <v>44148</v>
      </c>
      <c r="I73080" t="s">
        <v>168575</v>
      </c>
      <c r="K73080" t="s">
        <v>227817</v>
      </c>
      <c r="L73080" t="s">
        <v>228704</v>
      </c>
      <c r="M73080" t="s">
        <v>8</v>
      </c>
      <c r="N73080" t="s">
        <v>228828</v>
      </c>
      <c r="O73080" t="s">
        <v>229113</v>
      </c>
      <c r="P73080" t="s">
        <v>230081</v>
      </c>
      <c r="Q73080" t="s">
        <v>122689</v>
      </c>
      <c r="R73080" t="s">
        <v>233643</v>
      </c>
      <c r="S73080" t="s">
        <v>233771</v>
      </c>
    </row>
    <row r="73081" spans="1:19" x14ac:dyDescent="0.35">
      <c r="A73081" s="1">
        <v>91492</v>
      </c>
      <c r="B73081" t="s">
        <v>44148</v>
      </c>
      <c r="C73081" t="s">
        <v>118330</v>
      </c>
      <c r="D73081" t="s">
        <v>4</v>
      </c>
      <c r="F73081" t="s">
        <v>123119</v>
      </c>
      <c r="G73081">
        <v>3.4E-8</v>
      </c>
      <c r="H73081" t="s">
        <v>44148</v>
      </c>
      <c r="I73081" t="s">
        <v>168575</v>
      </c>
      <c r="K73081" t="s">
        <v>227817</v>
      </c>
      <c r="L73081" t="s">
        <v>228704</v>
      </c>
      <c r="M73081" t="s">
        <v>8</v>
      </c>
      <c r="N73081" t="s">
        <v>228828</v>
      </c>
      <c r="O73081" t="s">
        <v>229113</v>
      </c>
      <c r="P73081" t="s">
        <v>230081</v>
      </c>
      <c r="Q73081" t="s">
        <v>122689</v>
      </c>
      <c r="R73081" t="s">
        <v>233643</v>
      </c>
      <c r="S73081" t="s">
        <v>233771</v>
      </c>
    </row>
    <row r="73082" spans="1:19" x14ac:dyDescent="0.35">
      <c r="A73082" s="1">
        <v>91493</v>
      </c>
      <c r="B73082" t="s">
        <v>44149</v>
      </c>
      <c r="C73082" t="s">
        <v>118331</v>
      </c>
      <c r="D73082" t="s">
        <v>4</v>
      </c>
      <c r="E73082" t="s">
        <v>119955</v>
      </c>
      <c r="F73082" t="s">
        <v>120381</v>
      </c>
      <c r="G73082">
        <v>6.5000000000000002E-7</v>
      </c>
      <c r="H73082" t="s">
        <v>44149</v>
      </c>
      <c r="I73082" t="s">
        <v>168576</v>
      </c>
      <c r="K73082" t="s">
        <v>227818</v>
      </c>
      <c r="L73082" t="s">
        <v>228704</v>
      </c>
      <c r="Q73082" t="s">
        <v>120043</v>
      </c>
      <c r="R73082" t="s">
        <v>233643</v>
      </c>
      <c r="S73082" t="s">
        <v>233771</v>
      </c>
    </row>
    <row r="73083" spans="1:19" x14ac:dyDescent="0.35">
      <c r="A73083" s="1">
        <v>91494</v>
      </c>
      <c r="B73083" t="s">
        <v>44150</v>
      </c>
      <c r="C73083" t="s">
        <v>118332</v>
      </c>
      <c r="D73083" t="s">
        <v>5</v>
      </c>
      <c r="F73083" t="s">
        <v>122115</v>
      </c>
      <c r="G73083">
        <v>4.4148480000000001E-6</v>
      </c>
      <c r="H73083" t="s">
        <v>44150</v>
      </c>
      <c r="I73083" t="s">
        <v>168577</v>
      </c>
      <c r="K73083" t="s">
        <v>227819</v>
      </c>
      <c r="L73083" t="s">
        <v>228704</v>
      </c>
      <c r="M73083" t="s">
        <v>8</v>
      </c>
      <c r="N73083" t="s">
        <v>228848</v>
      </c>
      <c r="O73083" t="s">
        <v>229133</v>
      </c>
      <c r="P73083" t="s">
        <v>230223</v>
      </c>
      <c r="R73083" t="s">
        <v>233643</v>
      </c>
      <c r="S73083" t="s">
        <v>233771</v>
      </c>
    </row>
    <row r="73084" spans="1:19" x14ac:dyDescent="0.35">
      <c r="A73084" s="1">
        <v>91495</v>
      </c>
      <c r="B73084" t="s">
        <v>44151</v>
      </c>
      <c r="C73084" t="s">
        <v>118333</v>
      </c>
      <c r="D73084" t="s">
        <v>4</v>
      </c>
      <c r="F73084" t="s">
        <v>120109</v>
      </c>
      <c r="G73084">
        <v>2.2999999999999999E-7</v>
      </c>
      <c r="H73084" t="s">
        <v>44151</v>
      </c>
      <c r="I73084" t="s">
        <v>168578</v>
      </c>
      <c r="K73084" t="s">
        <v>227820</v>
      </c>
      <c r="L73084" t="s">
        <v>228704</v>
      </c>
      <c r="Q73084" t="s">
        <v>120052</v>
      </c>
      <c r="R73084" t="s">
        <v>233643</v>
      </c>
      <c r="S73084" t="s">
        <v>233771</v>
      </c>
    </row>
    <row r="73085" spans="1:19" x14ac:dyDescent="0.35">
      <c r="A73085" s="1">
        <v>91496</v>
      </c>
      <c r="B73085" t="s">
        <v>44151</v>
      </c>
      <c r="C73085" t="s">
        <v>118334</v>
      </c>
      <c r="D73085" t="s">
        <v>4</v>
      </c>
      <c r="F73085" t="s">
        <v>121428</v>
      </c>
      <c r="G73085">
        <v>2.1E-7</v>
      </c>
      <c r="H73085" t="s">
        <v>44151</v>
      </c>
      <c r="I73085" t="s">
        <v>168578</v>
      </c>
      <c r="K73085" t="s">
        <v>227820</v>
      </c>
      <c r="L73085" t="s">
        <v>228704</v>
      </c>
      <c r="Q73085" t="s">
        <v>120052</v>
      </c>
      <c r="R73085" t="s">
        <v>233643</v>
      </c>
      <c r="S73085" t="s">
        <v>233771</v>
      </c>
    </row>
    <row r="73086" spans="1:19" x14ac:dyDescent="0.35">
      <c r="A73086" s="1">
        <v>91497</v>
      </c>
      <c r="B73086" t="s">
        <v>44151</v>
      </c>
      <c r="C73086" t="s">
        <v>118335</v>
      </c>
      <c r="D73086" t="s">
        <v>4</v>
      </c>
      <c r="F73086" t="s">
        <v>121424</v>
      </c>
      <c r="G73086">
        <v>0</v>
      </c>
      <c r="H73086" t="s">
        <v>44151</v>
      </c>
      <c r="I73086" t="s">
        <v>168578</v>
      </c>
      <c r="K73086" t="s">
        <v>227820</v>
      </c>
      <c r="L73086" t="s">
        <v>228704</v>
      </c>
      <c r="Q73086" t="s">
        <v>120052</v>
      </c>
      <c r="R73086" t="s">
        <v>233643</v>
      </c>
      <c r="S73086" t="s">
        <v>233771</v>
      </c>
    </row>
    <row r="73087" spans="1:19" x14ac:dyDescent="0.35">
      <c r="A73087" s="1">
        <v>91498</v>
      </c>
      <c r="B73087" t="s">
        <v>44152</v>
      </c>
      <c r="C73087" t="s">
        <v>118336</v>
      </c>
      <c r="D73087" t="s">
        <v>4</v>
      </c>
      <c r="F73087" t="s">
        <v>120129</v>
      </c>
      <c r="G73087">
        <v>1.4999999999999999E-7</v>
      </c>
      <c r="H73087" t="s">
        <v>44152</v>
      </c>
      <c r="I73087" t="s">
        <v>168579</v>
      </c>
      <c r="K73087" t="s">
        <v>227821</v>
      </c>
      <c r="L73087" t="s">
        <v>228704</v>
      </c>
      <c r="R73087" t="s">
        <v>233643</v>
      </c>
      <c r="S73087" t="s">
        <v>233771</v>
      </c>
    </row>
    <row r="73088" spans="1:19" x14ac:dyDescent="0.35">
      <c r="A73088" s="1">
        <v>91500</v>
      </c>
      <c r="B73088" t="s">
        <v>44153</v>
      </c>
      <c r="C73088" t="s">
        <v>118337</v>
      </c>
      <c r="D73088" t="s">
        <v>5</v>
      </c>
      <c r="E73088" t="s">
        <v>119958</v>
      </c>
      <c r="F73088" t="s">
        <v>122753</v>
      </c>
      <c r="G73088">
        <v>2.5000000000000001E-5</v>
      </c>
      <c r="H73088" t="s">
        <v>44153</v>
      </c>
      <c r="I73088" t="s">
        <v>168580</v>
      </c>
      <c r="K73088" t="s">
        <v>227822</v>
      </c>
      <c r="L73088" t="s">
        <v>228704</v>
      </c>
      <c r="M73088" t="s">
        <v>8</v>
      </c>
      <c r="N73088" t="s">
        <v>228828</v>
      </c>
      <c r="O73088" t="s">
        <v>229113</v>
      </c>
      <c r="P73088" t="s">
        <v>230081</v>
      </c>
      <c r="Q73088" t="s">
        <v>120056</v>
      </c>
      <c r="R73088" t="s">
        <v>233643</v>
      </c>
      <c r="S73088" t="s">
        <v>233771</v>
      </c>
    </row>
    <row r="73089" spans="1:19" x14ac:dyDescent="0.35">
      <c r="A73089" s="1">
        <v>91501</v>
      </c>
      <c r="B73089" t="s">
        <v>44153</v>
      </c>
      <c r="C73089" t="s">
        <v>118338</v>
      </c>
      <c r="D73089" t="s">
        <v>5</v>
      </c>
      <c r="E73089" t="s">
        <v>119956</v>
      </c>
      <c r="F73089" t="s">
        <v>120107</v>
      </c>
      <c r="G73089">
        <v>1.1E-5</v>
      </c>
      <c r="H73089" t="s">
        <v>44153</v>
      </c>
      <c r="I73089" t="s">
        <v>168580</v>
      </c>
      <c r="K73089" t="s">
        <v>227822</v>
      </c>
      <c r="L73089" t="s">
        <v>228704</v>
      </c>
      <c r="M73089" t="s">
        <v>8</v>
      </c>
      <c r="N73089" t="s">
        <v>228828</v>
      </c>
      <c r="O73089" t="s">
        <v>229113</v>
      </c>
      <c r="P73089" t="s">
        <v>230081</v>
      </c>
      <c r="Q73089" t="s">
        <v>120056</v>
      </c>
      <c r="R73089" t="s">
        <v>233643</v>
      </c>
      <c r="S73089" t="s">
        <v>233771</v>
      </c>
    </row>
    <row r="73090" spans="1:19" x14ac:dyDescent="0.35">
      <c r="A73090" s="1">
        <v>91502</v>
      </c>
      <c r="B73090" t="s">
        <v>44153</v>
      </c>
      <c r="C73090" t="s">
        <v>118339</v>
      </c>
      <c r="D73090" t="s">
        <v>5</v>
      </c>
      <c r="F73090" t="s">
        <v>121574</v>
      </c>
      <c r="G73090">
        <v>9.9999999999999995E-7</v>
      </c>
      <c r="H73090" t="s">
        <v>44153</v>
      </c>
      <c r="I73090" t="s">
        <v>168580</v>
      </c>
      <c r="K73090" t="s">
        <v>227822</v>
      </c>
      <c r="L73090" t="s">
        <v>228704</v>
      </c>
      <c r="M73090" t="s">
        <v>8</v>
      </c>
      <c r="N73090" t="s">
        <v>228828</v>
      </c>
      <c r="O73090" t="s">
        <v>229113</v>
      </c>
      <c r="P73090" t="s">
        <v>230081</v>
      </c>
      <c r="Q73090" t="s">
        <v>120056</v>
      </c>
      <c r="R73090" t="s">
        <v>233643</v>
      </c>
      <c r="S73090" t="s">
        <v>233771</v>
      </c>
    </row>
    <row r="73091" spans="1:19" x14ac:dyDescent="0.35">
      <c r="A73091" s="1">
        <v>91503</v>
      </c>
      <c r="B73091" t="s">
        <v>44153</v>
      </c>
      <c r="C73091" t="s">
        <v>118340</v>
      </c>
      <c r="D73091" t="s">
        <v>5</v>
      </c>
      <c r="E73091" t="s">
        <v>119954</v>
      </c>
      <c r="F73091" t="s">
        <v>121219</v>
      </c>
      <c r="G73091">
        <v>5.4999999999999999E-6</v>
      </c>
      <c r="H73091" t="s">
        <v>44153</v>
      </c>
      <c r="I73091" t="s">
        <v>168580</v>
      </c>
      <c r="K73091" t="s">
        <v>227822</v>
      </c>
      <c r="L73091" t="s">
        <v>228704</v>
      </c>
      <c r="M73091" t="s">
        <v>8</v>
      </c>
      <c r="N73091" t="s">
        <v>228828</v>
      </c>
      <c r="O73091" t="s">
        <v>229113</v>
      </c>
      <c r="P73091" t="s">
        <v>230081</v>
      </c>
      <c r="Q73091" t="s">
        <v>120056</v>
      </c>
      <c r="R73091" t="s">
        <v>233643</v>
      </c>
      <c r="S73091" t="s">
        <v>233771</v>
      </c>
    </row>
    <row r="73092" spans="1:19" x14ac:dyDescent="0.35">
      <c r="A73092" s="1">
        <v>91504</v>
      </c>
      <c r="B73092" t="s">
        <v>44154</v>
      </c>
      <c r="C73092" t="s">
        <v>118341</v>
      </c>
      <c r="D73092" t="s">
        <v>3</v>
      </c>
      <c r="F73092" t="s">
        <v>120089</v>
      </c>
      <c r="G73092">
        <v>2.0000000000000002E-5</v>
      </c>
      <c r="H73092" t="s">
        <v>44154</v>
      </c>
      <c r="I73092" t="s">
        <v>168581</v>
      </c>
      <c r="K73092" t="s">
        <v>227823</v>
      </c>
      <c r="L73092" t="s">
        <v>228705</v>
      </c>
      <c r="R73092" t="s">
        <v>233643</v>
      </c>
      <c r="S73092" t="s">
        <v>233771</v>
      </c>
    </row>
    <row r="73093" spans="1:19" x14ac:dyDescent="0.35">
      <c r="A73093" s="1">
        <v>91508</v>
      </c>
      <c r="B73093" t="s">
        <v>44155</v>
      </c>
      <c r="C73093" t="s">
        <v>118342</v>
      </c>
      <c r="D73093" t="s">
        <v>4</v>
      </c>
      <c r="F73093" t="s">
        <v>120506</v>
      </c>
      <c r="G73093">
        <v>2E-8</v>
      </c>
      <c r="H73093" t="s">
        <v>44155</v>
      </c>
      <c r="I73093" t="s">
        <v>168582</v>
      </c>
      <c r="K73093" t="s">
        <v>227824</v>
      </c>
      <c r="L73093" t="s">
        <v>228704</v>
      </c>
      <c r="M73093" t="s">
        <v>8</v>
      </c>
      <c r="N73093" t="s">
        <v>228832</v>
      </c>
      <c r="O73093" t="s">
        <v>229111</v>
      </c>
      <c r="P73093" t="s">
        <v>230079</v>
      </c>
      <c r="Q73093" t="s">
        <v>123768</v>
      </c>
      <c r="R73093" t="s">
        <v>227824</v>
      </c>
      <c r="S73093" t="s">
        <v>233773</v>
      </c>
    </row>
    <row r="73094" spans="1:19" x14ac:dyDescent="0.35">
      <c r="A73094" s="1">
        <v>91510</v>
      </c>
      <c r="B73094" t="s">
        <v>44156</v>
      </c>
      <c r="C73094" t="s">
        <v>118343</v>
      </c>
      <c r="D73094" t="s">
        <v>4</v>
      </c>
      <c r="F73094" t="s">
        <v>120128</v>
      </c>
      <c r="G73094">
        <v>7.0713800000000007E-7</v>
      </c>
      <c r="H73094" t="s">
        <v>44156</v>
      </c>
      <c r="I73094" t="s">
        <v>168583</v>
      </c>
      <c r="K73094" t="s">
        <v>227825</v>
      </c>
      <c r="L73094" t="s">
        <v>228704</v>
      </c>
      <c r="M73094" t="s">
        <v>228722</v>
      </c>
      <c r="O73094" t="s">
        <v>229143</v>
      </c>
      <c r="P73094" t="s">
        <v>229143</v>
      </c>
      <c r="Q73094" t="s">
        <v>119973</v>
      </c>
      <c r="R73094" t="s">
        <v>227824</v>
      </c>
      <c r="S73094" t="s">
        <v>233773</v>
      </c>
    </row>
    <row r="73095" spans="1:19" x14ac:dyDescent="0.35">
      <c r="A73095" s="1">
        <v>91511</v>
      </c>
      <c r="B73095" t="s">
        <v>44157</v>
      </c>
      <c r="C73095" t="s">
        <v>118344</v>
      </c>
      <c r="D73095" t="s">
        <v>4</v>
      </c>
      <c r="F73095" t="s">
        <v>120141</v>
      </c>
      <c r="G73095">
        <v>4.3888999999999997E-8</v>
      </c>
      <c r="H73095" t="s">
        <v>44157</v>
      </c>
      <c r="I73095" t="s">
        <v>168584</v>
      </c>
      <c r="K73095" t="s">
        <v>227826</v>
      </c>
      <c r="L73095" t="s">
        <v>228704</v>
      </c>
      <c r="M73095" t="s">
        <v>8</v>
      </c>
      <c r="N73095" t="s">
        <v>228832</v>
      </c>
      <c r="O73095" t="s">
        <v>229111</v>
      </c>
      <c r="P73095" t="s">
        <v>230079</v>
      </c>
      <c r="R73095" t="s">
        <v>233644</v>
      </c>
      <c r="S73095" t="s">
        <v>233771</v>
      </c>
    </row>
    <row r="73096" spans="1:19" x14ac:dyDescent="0.35">
      <c r="A73096" s="1">
        <v>91513</v>
      </c>
      <c r="B73096" t="s">
        <v>44158</v>
      </c>
      <c r="C73096" t="s">
        <v>118345</v>
      </c>
      <c r="D73096" t="s">
        <v>4</v>
      </c>
      <c r="F73096" t="s">
        <v>120406</v>
      </c>
      <c r="G73096">
        <v>5.0303999999999998E-8</v>
      </c>
      <c r="H73096" t="s">
        <v>44158</v>
      </c>
      <c r="I73096" t="s">
        <v>168585</v>
      </c>
      <c r="K73096" t="s">
        <v>227827</v>
      </c>
      <c r="L73096" t="s">
        <v>228704</v>
      </c>
      <c r="M73096" t="s">
        <v>8</v>
      </c>
      <c r="N73096" t="s">
        <v>228828</v>
      </c>
      <c r="O73096" t="s">
        <v>229108</v>
      </c>
      <c r="P73096" t="s">
        <v>230150</v>
      </c>
      <c r="Q73096" t="s">
        <v>120425</v>
      </c>
      <c r="R73096" t="s">
        <v>233644</v>
      </c>
      <c r="S73096" t="s">
        <v>233771</v>
      </c>
    </row>
    <row r="73097" spans="1:19" x14ac:dyDescent="0.35">
      <c r="A73097" s="1">
        <v>91514</v>
      </c>
      <c r="B73097" t="s">
        <v>44158</v>
      </c>
      <c r="C73097" t="s">
        <v>118346</v>
      </c>
      <c r="D73097" t="s">
        <v>4</v>
      </c>
      <c r="F73097" t="s">
        <v>120576</v>
      </c>
      <c r="G73097">
        <v>2E-8</v>
      </c>
      <c r="H73097" t="s">
        <v>44158</v>
      </c>
      <c r="I73097" t="s">
        <v>168585</v>
      </c>
      <c r="K73097" t="s">
        <v>227827</v>
      </c>
      <c r="L73097" t="s">
        <v>228704</v>
      </c>
      <c r="M73097" t="s">
        <v>8</v>
      </c>
      <c r="N73097" t="s">
        <v>228828</v>
      </c>
      <c r="O73097" t="s">
        <v>229108</v>
      </c>
      <c r="P73097" t="s">
        <v>230150</v>
      </c>
      <c r="Q73097" t="s">
        <v>120425</v>
      </c>
      <c r="R73097" t="s">
        <v>233644</v>
      </c>
      <c r="S73097" t="s">
        <v>233771</v>
      </c>
    </row>
    <row r="73098" spans="1:19" x14ac:dyDescent="0.35">
      <c r="A73098" s="1">
        <v>91515</v>
      </c>
      <c r="B73098" t="s">
        <v>44158</v>
      </c>
      <c r="C73098" t="s">
        <v>118347</v>
      </c>
      <c r="D73098" t="s">
        <v>4</v>
      </c>
      <c r="F73098" t="s">
        <v>120504</v>
      </c>
      <c r="G73098">
        <v>9.9999999999999995E-8</v>
      </c>
      <c r="H73098" t="s">
        <v>44158</v>
      </c>
      <c r="I73098" t="s">
        <v>168585</v>
      </c>
      <c r="K73098" t="s">
        <v>227827</v>
      </c>
      <c r="L73098" t="s">
        <v>228704</v>
      </c>
      <c r="M73098" t="s">
        <v>8</v>
      </c>
      <c r="N73098" t="s">
        <v>228828</v>
      </c>
      <c r="O73098" t="s">
        <v>229108</v>
      </c>
      <c r="P73098" t="s">
        <v>230150</v>
      </c>
      <c r="Q73098" t="s">
        <v>120425</v>
      </c>
      <c r="R73098" t="s">
        <v>233644</v>
      </c>
      <c r="S73098" t="s">
        <v>233771</v>
      </c>
    </row>
    <row r="73099" spans="1:19" x14ac:dyDescent="0.35">
      <c r="A73099" s="1">
        <v>91516</v>
      </c>
      <c r="B73099" t="s">
        <v>44159</v>
      </c>
      <c r="C73099" t="s">
        <v>118348</v>
      </c>
      <c r="D73099" t="s">
        <v>4</v>
      </c>
      <c r="F73099" t="s">
        <v>120141</v>
      </c>
      <c r="G73099">
        <v>2.4999999999999999E-8</v>
      </c>
      <c r="H73099" t="s">
        <v>44159</v>
      </c>
      <c r="I73099" t="s">
        <v>168586</v>
      </c>
      <c r="K73099" t="s">
        <v>227828</v>
      </c>
      <c r="L73099" t="s">
        <v>228704</v>
      </c>
      <c r="M73099" t="s">
        <v>8</v>
      </c>
      <c r="N73099" t="s">
        <v>228832</v>
      </c>
      <c r="O73099" t="s">
        <v>229111</v>
      </c>
      <c r="P73099" t="s">
        <v>230079</v>
      </c>
      <c r="Q73099" t="s">
        <v>122098</v>
      </c>
      <c r="R73099" t="s">
        <v>233644</v>
      </c>
      <c r="S73099" t="s">
        <v>233771</v>
      </c>
    </row>
    <row r="73100" spans="1:19" x14ac:dyDescent="0.35">
      <c r="A73100" s="1">
        <v>91519</v>
      </c>
      <c r="B73100" t="s">
        <v>44160</v>
      </c>
      <c r="C73100" t="s">
        <v>118349</v>
      </c>
      <c r="D73100" t="s">
        <v>4</v>
      </c>
      <c r="F73100" t="s">
        <v>120842</v>
      </c>
      <c r="G73100">
        <v>6.5000000000000002E-7</v>
      </c>
      <c r="H73100" t="s">
        <v>44160</v>
      </c>
      <c r="I73100" t="s">
        <v>168587</v>
      </c>
      <c r="K73100" t="s">
        <v>227829</v>
      </c>
      <c r="L73100" t="s">
        <v>228704</v>
      </c>
      <c r="M73100" t="s">
        <v>16</v>
      </c>
      <c r="N73100" t="s">
        <v>228847</v>
      </c>
      <c r="O73100" t="s">
        <v>229187</v>
      </c>
      <c r="P73100" t="s">
        <v>233059</v>
      </c>
      <c r="R73100" t="s">
        <v>233644</v>
      </c>
      <c r="S73100" t="s">
        <v>233771</v>
      </c>
    </row>
    <row r="73101" spans="1:19" x14ac:dyDescent="0.35">
      <c r="A73101" s="1">
        <v>91521</v>
      </c>
      <c r="B73101" t="s">
        <v>44161</v>
      </c>
      <c r="C73101" t="s">
        <v>118350</v>
      </c>
      <c r="D73101" t="s">
        <v>4</v>
      </c>
      <c r="F73101" t="s">
        <v>120422</v>
      </c>
      <c r="G73101">
        <v>2.4999999999999999E-7</v>
      </c>
      <c r="H73101" t="s">
        <v>44161</v>
      </c>
      <c r="I73101" t="s">
        <v>168588</v>
      </c>
      <c r="K73101" t="s">
        <v>227830</v>
      </c>
      <c r="L73101" t="s">
        <v>228704</v>
      </c>
      <c r="M73101" t="s">
        <v>8</v>
      </c>
      <c r="N73101" t="s">
        <v>228848</v>
      </c>
      <c r="O73101" t="s">
        <v>229133</v>
      </c>
      <c r="P73101" t="s">
        <v>229133</v>
      </c>
      <c r="Q73101" t="s">
        <v>120087</v>
      </c>
      <c r="R73101" t="s">
        <v>233644</v>
      </c>
      <c r="S73101" t="s">
        <v>233771</v>
      </c>
    </row>
    <row r="73102" spans="1:19" x14ac:dyDescent="0.35">
      <c r="A73102" s="1">
        <v>91523</v>
      </c>
      <c r="B73102" t="s">
        <v>44162</v>
      </c>
      <c r="C73102" t="s">
        <v>118351</v>
      </c>
      <c r="D73102" t="s">
        <v>4</v>
      </c>
      <c r="F73102" t="s">
        <v>120109</v>
      </c>
      <c r="G73102">
        <v>2.0850999999999999E-8</v>
      </c>
      <c r="H73102" t="s">
        <v>44162</v>
      </c>
      <c r="I73102" t="s">
        <v>168589</v>
      </c>
      <c r="K73102" t="s">
        <v>227831</v>
      </c>
      <c r="L73102" t="s">
        <v>228704</v>
      </c>
      <c r="M73102" t="s">
        <v>228736</v>
      </c>
      <c r="N73102" t="s">
        <v>228836</v>
      </c>
      <c r="O73102" t="s">
        <v>229179</v>
      </c>
      <c r="P73102" t="s">
        <v>229179</v>
      </c>
      <c r="Q73102" t="s">
        <v>120913</v>
      </c>
      <c r="R73102" t="s">
        <v>233644</v>
      </c>
      <c r="S73102" t="s">
        <v>233771</v>
      </c>
    </row>
    <row r="73103" spans="1:19" x14ac:dyDescent="0.35">
      <c r="A73103" s="1">
        <v>91525</v>
      </c>
      <c r="B73103" t="s">
        <v>44162</v>
      </c>
      <c r="C73103" t="s">
        <v>118352</v>
      </c>
      <c r="D73103" t="s">
        <v>4</v>
      </c>
      <c r="F73103" t="s">
        <v>120072</v>
      </c>
      <c r="G73103">
        <v>5.9999999999999995E-8</v>
      </c>
      <c r="H73103" t="s">
        <v>44162</v>
      </c>
      <c r="I73103" t="s">
        <v>168589</v>
      </c>
      <c r="K73103" t="s">
        <v>227831</v>
      </c>
      <c r="L73103" t="s">
        <v>228704</v>
      </c>
      <c r="M73103" t="s">
        <v>228736</v>
      </c>
      <c r="N73103" t="s">
        <v>228836</v>
      </c>
      <c r="O73103" t="s">
        <v>229179</v>
      </c>
      <c r="P73103" t="s">
        <v>229179</v>
      </c>
      <c r="Q73103" t="s">
        <v>120913</v>
      </c>
      <c r="R73103" t="s">
        <v>233644</v>
      </c>
      <c r="S73103" t="s">
        <v>233771</v>
      </c>
    </row>
    <row r="73104" spans="1:19" x14ac:dyDescent="0.35">
      <c r="A73104" s="1">
        <v>91527</v>
      </c>
      <c r="B73104" t="s">
        <v>44162</v>
      </c>
      <c r="C73104" t="s">
        <v>118353</v>
      </c>
      <c r="D73104" t="s">
        <v>4</v>
      </c>
      <c r="F73104" t="s">
        <v>119985</v>
      </c>
      <c r="G73104">
        <v>4.9999999999999998E-8</v>
      </c>
      <c r="H73104" t="s">
        <v>44162</v>
      </c>
      <c r="I73104" t="s">
        <v>168589</v>
      </c>
      <c r="K73104" t="s">
        <v>227831</v>
      </c>
      <c r="L73104" t="s">
        <v>228704</v>
      </c>
      <c r="M73104" t="s">
        <v>228736</v>
      </c>
      <c r="N73104" t="s">
        <v>228836</v>
      </c>
      <c r="O73104" t="s">
        <v>229179</v>
      </c>
      <c r="P73104" t="s">
        <v>229179</v>
      </c>
      <c r="Q73104" t="s">
        <v>120913</v>
      </c>
      <c r="R73104" t="s">
        <v>233644</v>
      </c>
      <c r="S73104" t="s">
        <v>233771</v>
      </c>
    </row>
    <row r="73105" spans="1:19" x14ac:dyDescent="0.35">
      <c r="A73105" s="1">
        <v>91528</v>
      </c>
      <c r="B73105" t="s">
        <v>44162</v>
      </c>
      <c r="C73105" t="s">
        <v>118354</v>
      </c>
      <c r="D73105" t="s">
        <v>4</v>
      </c>
      <c r="F73105" t="s">
        <v>120327</v>
      </c>
      <c r="G73105">
        <v>2.4999999999999999E-8</v>
      </c>
      <c r="H73105" t="s">
        <v>44162</v>
      </c>
      <c r="I73105" t="s">
        <v>168589</v>
      </c>
      <c r="K73105" t="s">
        <v>227831</v>
      </c>
      <c r="L73105" t="s">
        <v>228704</v>
      </c>
      <c r="M73105" t="s">
        <v>228736</v>
      </c>
      <c r="N73105" t="s">
        <v>228836</v>
      </c>
      <c r="O73105" t="s">
        <v>229179</v>
      </c>
      <c r="P73105" t="s">
        <v>229179</v>
      </c>
      <c r="Q73105" t="s">
        <v>120913</v>
      </c>
      <c r="R73105" t="s">
        <v>233644</v>
      </c>
      <c r="S73105" t="s">
        <v>233771</v>
      </c>
    </row>
    <row r="73106" spans="1:19" x14ac:dyDescent="0.35">
      <c r="A73106" s="1">
        <v>91530</v>
      </c>
      <c r="B73106" t="s">
        <v>44163</v>
      </c>
      <c r="C73106" t="s">
        <v>118355</v>
      </c>
      <c r="D73106" t="s">
        <v>4</v>
      </c>
      <c r="F73106" t="s">
        <v>120059</v>
      </c>
      <c r="G73106">
        <v>1.22E-6</v>
      </c>
      <c r="H73106" t="s">
        <v>44163</v>
      </c>
      <c r="I73106" t="s">
        <v>168590</v>
      </c>
      <c r="K73106" t="s">
        <v>227832</v>
      </c>
      <c r="L73106" t="s">
        <v>228704</v>
      </c>
      <c r="M73106" t="s">
        <v>228710</v>
      </c>
      <c r="N73106" t="s">
        <v>228829</v>
      </c>
      <c r="O73106" t="s">
        <v>229546</v>
      </c>
      <c r="P73106" t="s">
        <v>229546</v>
      </c>
      <c r="Q73106" t="s">
        <v>120641</v>
      </c>
      <c r="R73106" t="s">
        <v>233644</v>
      </c>
      <c r="S73106" t="s">
        <v>233771</v>
      </c>
    </row>
    <row r="73107" spans="1:19" x14ac:dyDescent="0.35">
      <c r="A73107" s="1">
        <v>91531</v>
      </c>
      <c r="B73107" t="s">
        <v>44164</v>
      </c>
      <c r="C73107" t="s">
        <v>118356</v>
      </c>
      <c r="D73107" t="s">
        <v>4</v>
      </c>
      <c r="F73107" t="s">
        <v>120301</v>
      </c>
      <c r="G73107">
        <v>5.8000000000000003E-8</v>
      </c>
      <c r="H73107" t="s">
        <v>44164</v>
      </c>
      <c r="I73107" t="s">
        <v>168591</v>
      </c>
      <c r="K73107" t="s">
        <v>227833</v>
      </c>
      <c r="L73107" t="s">
        <v>228704</v>
      </c>
      <c r="M73107" t="s">
        <v>8</v>
      </c>
      <c r="N73107" t="s">
        <v>228832</v>
      </c>
      <c r="O73107" t="s">
        <v>229111</v>
      </c>
      <c r="P73107" t="s">
        <v>230079</v>
      </c>
      <c r="Q73107" t="s">
        <v>120059</v>
      </c>
      <c r="R73107" t="s">
        <v>233644</v>
      </c>
      <c r="S73107" t="s">
        <v>233771</v>
      </c>
    </row>
    <row r="73108" spans="1:19" x14ac:dyDescent="0.35">
      <c r="A73108" s="1">
        <v>91533</v>
      </c>
      <c r="B73108" t="s">
        <v>44165</v>
      </c>
      <c r="C73108" t="s">
        <v>118357</v>
      </c>
      <c r="D73108" t="s">
        <v>4</v>
      </c>
      <c r="F73108" t="s">
        <v>120490</v>
      </c>
      <c r="G73108">
        <v>4.4999999999999999E-8</v>
      </c>
      <c r="H73108" t="s">
        <v>44165</v>
      </c>
      <c r="I73108" t="s">
        <v>168592</v>
      </c>
      <c r="K73108" t="s">
        <v>227834</v>
      </c>
      <c r="L73108" t="s">
        <v>228704</v>
      </c>
      <c r="M73108" t="s">
        <v>8</v>
      </c>
      <c r="N73108" t="s">
        <v>228830</v>
      </c>
      <c r="O73108" t="s">
        <v>229110</v>
      </c>
      <c r="P73108" t="s">
        <v>229110</v>
      </c>
      <c r="Q73108" t="s">
        <v>124536</v>
      </c>
      <c r="R73108" t="s">
        <v>233644</v>
      </c>
      <c r="S73108" t="s">
        <v>233771</v>
      </c>
    </row>
    <row r="73109" spans="1:19" x14ac:dyDescent="0.35">
      <c r="A73109" s="1">
        <v>91534</v>
      </c>
      <c r="B73109" t="s">
        <v>44166</v>
      </c>
      <c r="C73109" t="s">
        <v>118358</v>
      </c>
      <c r="D73109" t="s">
        <v>5</v>
      </c>
      <c r="F73109" t="s">
        <v>120756</v>
      </c>
      <c r="G73109">
        <v>1.1999999999999999E-6</v>
      </c>
      <c r="H73109" t="s">
        <v>44166</v>
      </c>
      <c r="I73109" t="s">
        <v>168593</v>
      </c>
      <c r="K73109" t="s">
        <v>227835</v>
      </c>
      <c r="L73109" t="s">
        <v>228704</v>
      </c>
      <c r="M73109" t="s">
        <v>8</v>
      </c>
      <c r="N73109" t="s">
        <v>228896</v>
      </c>
      <c r="O73109" t="s">
        <v>229210</v>
      </c>
      <c r="P73109" t="s">
        <v>229210</v>
      </c>
      <c r="Q73109" t="s">
        <v>120059</v>
      </c>
      <c r="R73109" t="s">
        <v>233644</v>
      </c>
      <c r="S73109" t="s">
        <v>233771</v>
      </c>
    </row>
    <row r="73110" spans="1:19" x14ac:dyDescent="0.35">
      <c r="A73110" s="1">
        <v>91536</v>
      </c>
      <c r="B73110" t="s">
        <v>44167</v>
      </c>
      <c r="C73110" t="s">
        <v>118359</v>
      </c>
      <c r="D73110" t="s">
        <v>5</v>
      </c>
      <c r="E73110" t="s">
        <v>119955</v>
      </c>
      <c r="F73110" t="s">
        <v>121628</v>
      </c>
      <c r="G73110">
        <v>9.0000000000000002E-6</v>
      </c>
      <c r="H73110" t="s">
        <v>44167</v>
      </c>
      <c r="I73110" t="s">
        <v>168594</v>
      </c>
      <c r="K73110" t="s">
        <v>227836</v>
      </c>
      <c r="L73110" t="s">
        <v>228704</v>
      </c>
      <c r="M73110" t="s">
        <v>8</v>
      </c>
      <c r="N73110" t="s">
        <v>228848</v>
      </c>
      <c r="O73110" t="s">
        <v>229133</v>
      </c>
      <c r="P73110" t="s">
        <v>231095</v>
      </c>
      <c r="Q73110" t="s">
        <v>120308</v>
      </c>
      <c r="R73110" t="s">
        <v>233644</v>
      </c>
      <c r="S73110" t="s">
        <v>233771</v>
      </c>
    </row>
    <row r="73111" spans="1:19" x14ac:dyDescent="0.35">
      <c r="A73111" s="1">
        <v>91539</v>
      </c>
      <c r="B73111" t="s">
        <v>44168</v>
      </c>
      <c r="C73111" t="s">
        <v>118360</v>
      </c>
      <c r="D73111" t="s">
        <v>4</v>
      </c>
      <c r="F73111" t="s">
        <v>120160</v>
      </c>
      <c r="G73111">
        <v>5.9999999999999997E-7</v>
      </c>
      <c r="H73111" t="s">
        <v>44168</v>
      </c>
      <c r="I73111" t="s">
        <v>168595</v>
      </c>
      <c r="K73111" t="s">
        <v>227837</v>
      </c>
      <c r="L73111" t="s">
        <v>228704</v>
      </c>
      <c r="M73111" t="s">
        <v>8</v>
      </c>
      <c r="N73111" t="s">
        <v>228848</v>
      </c>
      <c r="O73111" t="s">
        <v>229133</v>
      </c>
      <c r="P73111" t="s">
        <v>229133</v>
      </c>
      <c r="Q73111" t="s">
        <v>120216</v>
      </c>
      <c r="R73111" t="s">
        <v>233645</v>
      </c>
      <c r="S73111" t="s">
        <v>233771</v>
      </c>
    </row>
    <row r="73112" spans="1:19" x14ac:dyDescent="0.35">
      <c r="A73112" s="1">
        <v>91540</v>
      </c>
      <c r="B73112" t="s">
        <v>44168</v>
      </c>
      <c r="C73112" t="s">
        <v>118361</v>
      </c>
      <c r="D73112" t="s">
        <v>5</v>
      </c>
      <c r="E73112" t="s">
        <v>119955</v>
      </c>
      <c r="F73112" t="s">
        <v>120718</v>
      </c>
      <c r="G73112">
        <v>1.0000000000000001E-5</v>
      </c>
      <c r="H73112" t="s">
        <v>44168</v>
      </c>
      <c r="I73112" t="s">
        <v>168595</v>
      </c>
      <c r="K73112" t="s">
        <v>227837</v>
      </c>
      <c r="L73112" t="s">
        <v>228704</v>
      </c>
      <c r="M73112" t="s">
        <v>8</v>
      </c>
      <c r="N73112" t="s">
        <v>228848</v>
      </c>
      <c r="O73112" t="s">
        <v>229133</v>
      </c>
      <c r="P73112" t="s">
        <v>229133</v>
      </c>
      <c r="Q73112" t="s">
        <v>120216</v>
      </c>
      <c r="R73112" t="s">
        <v>233645</v>
      </c>
      <c r="S73112" t="s">
        <v>233771</v>
      </c>
    </row>
    <row r="73113" spans="1:19" x14ac:dyDescent="0.35">
      <c r="A73113" s="1">
        <v>91541</v>
      </c>
      <c r="B73113" t="s">
        <v>44168</v>
      </c>
      <c r="C73113" t="s">
        <v>118362</v>
      </c>
      <c r="D73113" t="s">
        <v>4</v>
      </c>
      <c r="F73113" t="s">
        <v>120033</v>
      </c>
      <c r="G73113">
        <v>9.9999999999999995E-7</v>
      </c>
      <c r="H73113" t="s">
        <v>44168</v>
      </c>
      <c r="I73113" t="s">
        <v>168595</v>
      </c>
      <c r="K73113" t="s">
        <v>227837</v>
      </c>
      <c r="L73113" t="s">
        <v>228704</v>
      </c>
      <c r="M73113" t="s">
        <v>8</v>
      </c>
      <c r="N73113" t="s">
        <v>228848</v>
      </c>
      <c r="O73113" t="s">
        <v>229133</v>
      </c>
      <c r="P73113" t="s">
        <v>229133</v>
      </c>
      <c r="Q73113" t="s">
        <v>120216</v>
      </c>
      <c r="R73113" t="s">
        <v>233645</v>
      </c>
      <c r="S73113" t="s">
        <v>233771</v>
      </c>
    </row>
    <row r="73114" spans="1:19" x14ac:dyDescent="0.35">
      <c r="A73114" s="1">
        <v>91542</v>
      </c>
      <c r="B73114" t="s">
        <v>44169</v>
      </c>
      <c r="C73114" t="s">
        <v>118363</v>
      </c>
      <c r="D73114" t="s">
        <v>5</v>
      </c>
      <c r="E73114" t="s">
        <v>119955</v>
      </c>
      <c r="F73114" t="s">
        <v>122115</v>
      </c>
      <c r="G73114">
        <v>4.0999990000000003E-6</v>
      </c>
      <c r="H73114" t="s">
        <v>44169</v>
      </c>
      <c r="I73114" t="s">
        <v>168596</v>
      </c>
      <c r="K73114" t="s">
        <v>227838</v>
      </c>
      <c r="L73114" t="s">
        <v>228704</v>
      </c>
      <c r="M73114" t="s">
        <v>8</v>
      </c>
      <c r="N73114" t="s">
        <v>228828</v>
      </c>
      <c r="O73114" t="s">
        <v>229113</v>
      </c>
      <c r="P73114" t="s">
        <v>231424</v>
      </c>
      <c r="Q73114" t="s">
        <v>120059</v>
      </c>
      <c r="R73114" t="s">
        <v>233645</v>
      </c>
      <c r="S73114" t="s">
        <v>233771</v>
      </c>
    </row>
    <row r="73115" spans="1:19" x14ac:dyDescent="0.35">
      <c r="A73115" s="1">
        <v>91543</v>
      </c>
      <c r="B73115" t="s">
        <v>44170</v>
      </c>
      <c r="C73115" t="s">
        <v>118364</v>
      </c>
      <c r="D73115" t="s">
        <v>4</v>
      </c>
      <c r="F73115" t="s">
        <v>120351</v>
      </c>
      <c r="G73115">
        <v>5.0210000000000003E-7</v>
      </c>
      <c r="H73115" t="s">
        <v>44170</v>
      </c>
      <c r="I73115" t="s">
        <v>168597</v>
      </c>
      <c r="K73115" t="s">
        <v>227839</v>
      </c>
      <c r="L73115" t="s">
        <v>228705</v>
      </c>
      <c r="Q73115" t="s">
        <v>123119</v>
      </c>
      <c r="R73115" t="s">
        <v>233645</v>
      </c>
      <c r="S73115" t="s">
        <v>233771</v>
      </c>
    </row>
    <row r="73116" spans="1:19" x14ac:dyDescent="0.35">
      <c r="A73116" s="1">
        <v>91544</v>
      </c>
      <c r="B73116" t="s">
        <v>44171</v>
      </c>
      <c r="C73116" t="s">
        <v>118365</v>
      </c>
      <c r="D73116" t="s">
        <v>5</v>
      </c>
      <c r="E73116" t="s">
        <v>119955</v>
      </c>
      <c r="F73116" t="s">
        <v>120017</v>
      </c>
      <c r="G73116">
        <v>5.0000000000000004E-6</v>
      </c>
      <c r="H73116" t="s">
        <v>44171</v>
      </c>
      <c r="I73116" t="s">
        <v>145506</v>
      </c>
      <c r="K73116" t="s">
        <v>227839</v>
      </c>
      <c r="L73116" t="s">
        <v>228704</v>
      </c>
      <c r="M73116" t="s">
        <v>8</v>
      </c>
      <c r="N73116" t="s">
        <v>228832</v>
      </c>
      <c r="O73116" t="s">
        <v>229111</v>
      </c>
      <c r="P73116" t="s">
        <v>230079</v>
      </c>
      <c r="Q73116" t="s">
        <v>120008</v>
      </c>
      <c r="R73116" t="s">
        <v>233645</v>
      </c>
      <c r="S73116" t="s">
        <v>233771</v>
      </c>
    </row>
    <row r="73117" spans="1:19" x14ac:dyDescent="0.35">
      <c r="A73117" s="1">
        <v>91549</v>
      </c>
      <c r="B73117" t="s">
        <v>44172</v>
      </c>
      <c r="C73117" t="s">
        <v>118366</v>
      </c>
      <c r="D73117" t="s">
        <v>4</v>
      </c>
      <c r="F73117" t="s">
        <v>120858</v>
      </c>
      <c r="G73117">
        <v>7.5000000000000002E-7</v>
      </c>
      <c r="H73117" t="s">
        <v>44172</v>
      </c>
      <c r="I73117" t="s">
        <v>168598</v>
      </c>
      <c r="K73117" t="s">
        <v>227840</v>
      </c>
      <c r="L73117" t="s">
        <v>228704</v>
      </c>
      <c r="M73117" t="s">
        <v>14</v>
      </c>
      <c r="N73117" t="s">
        <v>228861</v>
      </c>
      <c r="O73117" t="s">
        <v>229388</v>
      </c>
      <c r="P73117" t="s">
        <v>233060</v>
      </c>
      <c r="Q73117" t="s">
        <v>120087</v>
      </c>
      <c r="R73117" t="s">
        <v>233645</v>
      </c>
      <c r="S73117" t="s">
        <v>233771</v>
      </c>
    </row>
    <row r="73118" spans="1:19" x14ac:dyDescent="0.35">
      <c r="A73118" s="1">
        <v>91550</v>
      </c>
      <c r="B73118" t="s">
        <v>44173</v>
      </c>
      <c r="C73118" t="s">
        <v>118367</v>
      </c>
      <c r="D73118" t="s">
        <v>5</v>
      </c>
      <c r="E73118" t="s">
        <v>119954</v>
      </c>
      <c r="F73118" t="s">
        <v>120048</v>
      </c>
      <c r="G73118">
        <v>6.9999999999999999E-6</v>
      </c>
      <c r="H73118" t="s">
        <v>44173</v>
      </c>
      <c r="I73118" t="s">
        <v>168599</v>
      </c>
      <c r="K73118" t="s">
        <v>227841</v>
      </c>
      <c r="L73118" t="s">
        <v>228704</v>
      </c>
      <c r="M73118" t="s">
        <v>8</v>
      </c>
      <c r="N73118" t="s">
        <v>228828</v>
      </c>
      <c r="O73118" t="s">
        <v>229113</v>
      </c>
      <c r="P73118" t="s">
        <v>230081</v>
      </c>
      <c r="Q73118" t="s">
        <v>121322</v>
      </c>
      <c r="R73118" t="s">
        <v>233645</v>
      </c>
      <c r="S73118" t="s">
        <v>233771</v>
      </c>
    </row>
    <row r="73119" spans="1:19" x14ac:dyDescent="0.35">
      <c r="A73119" s="1">
        <v>91552</v>
      </c>
      <c r="B73119" t="s">
        <v>44173</v>
      </c>
      <c r="C73119" t="s">
        <v>118368</v>
      </c>
      <c r="D73119" t="s">
        <v>5</v>
      </c>
      <c r="E73119" t="s">
        <v>119957</v>
      </c>
      <c r="F73119" t="s">
        <v>120360</v>
      </c>
      <c r="G73119">
        <v>1.4763004E-5</v>
      </c>
      <c r="H73119" t="s">
        <v>44173</v>
      </c>
      <c r="I73119" t="s">
        <v>168599</v>
      </c>
      <c r="K73119" t="s">
        <v>227841</v>
      </c>
      <c r="L73119" t="s">
        <v>228704</v>
      </c>
      <c r="M73119" t="s">
        <v>8</v>
      </c>
      <c r="N73119" t="s">
        <v>228828</v>
      </c>
      <c r="O73119" t="s">
        <v>229113</v>
      </c>
      <c r="P73119" t="s">
        <v>230081</v>
      </c>
      <c r="Q73119" t="s">
        <v>121322</v>
      </c>
      <c r="R73119" t="s">
        <v>233645</v>
      </c>
      <c r="S73119" t="s">
        <v>233771</v>
      </c>
    </row>
    <row r="73120" spans="1:19" x14ac:dyDescent="0.35">
      <c r="A73120" s="1">
        <v>91553</v>
      </c>
      <c r="B73120" t="s">
        <v>44173</v>
      </c>
      <c r="C73120" t="s">
        <v>118369</v>
      </c>
      <c r="D73120" t="s">
        <v>5</v>
      </c>
      <c r="F73120" t="s">
        <v>120250</v>
      </c>
      <c r="G73120">
        <v>1.5E-5</v>
      </c>
      <c r="H73120" t="s">
        <v>44173</v>
      </c>
      <c r="I73120" t="s">
        <v>168599</v>
      </c>
      <c r="K73120" t="s">
        <v>227841</v>
      </c>
      <c r="L73120" t="s">
        <v>228704</v>
      </c>
      <c r="M73120" t="s">
        <v>8</v>
      </c>
      <c r="N73120" t="s">
        <v>228828</v>
      </c>
      <c r="O73120" t="s">
        <v>229113</v>
      </c>
      <c r="P73120" t="s">
        <v>230081</v>
      </c>
      <c r="Q73120" t="s">
        <v>121322</v>
      </c>
      <c r="R73120" t="s">
        <v>233645</v>
      </c>
      <c r="S73120" t="s">
        <v>233771</v>
      </c>
    </row>
    <row r="73121" spans="1:19" x14ac:dyDescent="0.35">
      <c r="A73121" s="1">
        <v>91554</v>
      </c>
      <c r="B73121" t="s">
        <v>44173</v>
      </c>
      <c r="C73121" t="s">
        <v>118370</v>
      </c>
      <c r="D73121" t="s">
        <v>5</v>
      </c>
      <c r="E73121" t="s">
        <v>119958</v>
      </c>
      <c r="F73121" t="s">
        <v>120512</v>
      </c>
      <c r="G73121">
        <v>2.5000000000000001E-5</v>
      </c>
      <c r="H73121" t="s">
        <v>44173</v>
      </c>
      <c r="I73121" t="s">
        <v>168599</v>
      </c>
      <c r="K73121" t="s">
        <v>227841</v>
      </c>
      <c r="L73121" t="s">
        <v>228704</v>
      </c>
      <c r="M73121" t="s">
        <v>8</v>
      </c>
      <c r="N73121" t="s">
        <v>228828</v>
      </c>
      <c r="O73121" t="s">
        <v>229113</v>
      </c>
      <c r="P73121" t="s">
        <v>230081</v>
      </c>
      <c r="Q73121" t="s">
        <v>121322</v>
      </c>
      <c r="R73121" t="s">
        <v>233645</v>
      </c>
      <c r="S73121" t="s">
        <v>233771</v>
      </c>
    </row>
    <row r="73122" spans="1:19" x14ac:dyDescent="0.35">
      <c r="A73122" s="1">
        <v>91555</v>
      </c>
      <c r="B73122" t="s">
        <v>44173</v>
      </c>
      <c r="C73122" t="s">
        <v>118371</v>
      </c>
      <c r="D73122" t="s">
        <v>5</v>
      </c>
      <c r="E73122" t="s">
        <v>119955</v>
      </c>
      <c r="F73122" t="s">
        <v>123665</v>
      </c>
      <c r="G73122">
        <v>3.4999999999999999E-6</v>
      </c>
      <c r="H73122" t="s">
        <v>44173</v>
      </c>
      <c r="I73122" t="s">
        <v>168599</v>
      </c>
      <c r="K73122" t="s">
        <v>227841</v>
      </c>
      <c r="L73122" t="s">
        <v>228704</v>
      </c>
      <c r="M73122" t="s">
        <v>8</v>
      </c>
      <c r="N73122" t="s">
        <v>228828</v>
      </c>
      <c r="O73122" t="s">
        <v>229113</v>
      </c>
      <c r="P73122" t="s">
        <v>230081</v>
      </c>
      <c r="Q73122" t="s">
        <v>121322</v>
      </c>
      <c r="R73122" t="s">
        <v>233645</v>
      </c>
      <c r="S73122" t="s">
        <v>233771</v>
      </c>
    </row>
    <row r="73123" spans="1:19" x14ac:dyDescent="0.35">
      <c r="A73123" s="1">
        <v>91556</v>
      </c>
      <c r="B73123" t="s">
        <v>44174</v>
      </c>
      <c r="C73123" t="s">
        <v>118372</v>
      </c>
      <c r="D73123" t="s">
        <v>5</v>
      </c>
      <c r="E73123" t="s">
        <v>119955</v>
      </c>
      <c r="F73123" t="s">
        <v>120103</v>
      </c>
      <c r="G73123">
        <v>1.0000000000000001E-5</v>
      </c>
      <c r="H73123" t="s">
        <v>44174</v>
      </c>
      <c r="I73123" t="s">
        <v>168600</v>
      </c>
      <c r="K73123" t="s">
        <v>227839</v>
      </c>
      <c r="L73123" t="s">
        <v>228704</v>
      </c>
      <c r="M73123" t="s">
        <v>8</v>
      </c>
      <c r="N73123" t="s">
        <v>228852</v>
      </c>
      <c r="O73123" t="s">
        <v>229182</v>
      </c>
      <c r="P73123" t="s">
        <v>229182</v>
      </c>
      <c r="Q73123" t="s">
        <v>120330</v>
      </c>
      <c r="R73123" t="s">
        <v>233645</v>
      </c>
      <c r="S73123" t="s">
        <v>233771</v>
      </c>
    </row>
    <row r="73124" spans="1:19" x14ac:dyDescent="0.35">
      <c r="A73124" s="1">
        <v>91557</v>
      </c>
      <c r="B73124" t="s">
        <v>44175</v>
      </c>
      <c r="C73124" t="s">
        <v>118373</v>
      </c>
      <c r="D73124" t="s">
        <v>5</v>
      </c>
      <c r="F73124" t="s">
        <v>120898</v>
      </c>
      <c r="G73124">
        <v>1.4146650000000001E-6</v>
      </c>
      <c r="H73124" t="s">
        <v>44175</v>
      </c>
      <c r="I73124" t="s">
        <v>168601</v>
      </c>
      <c r="K73124" t="s">
        <v>227841</v>
      </c>
      <c r="L73124" t="s">
        <v>228704</v>
      </c>
      <c r="M73124" t="s">
        <v>8</v>
      </c>
      <c r="N73124" t="s">
        <v>228910</v>
      </c>
      <c r="O73124" t="s">
        <v>229253</v>
      </c>
      <c r="P73124" t="s">
        <v>230495</v>
      </c>
      <c r="Q73124" t="s">
        <v>120308</v>
      </c>
      <c r="R73124" t="s">
        <v>233645</v>
      </c>
      <c r="S73124" t="s">
        <v>233771</v>
      </c>
    </row>
    <row r="73125" spans="1:19" x14ac:dyDescent="0.35">
      <c r="A73125" s="1">
        <v>91558</v>
      </c>
      <c r="B73125" t="s">
        <v>44176</v>
      </c>
      <c r="C73125" t="s">
        <v>118374</v>
      </c>
      <c r="D73125" t="s">
        <v>5</v>
      </c>
      <c r="F73125" t="s">
        <v>122269</v>
      </c>
      <c r="G73125">
        <v>1.0000000000000001E-5</v>
      </c>
      <c r="H73125" t="s">
        <v>44176</v>
      </c>
      <c r="I73125" t="s">
        <v>168602</v>
      </c>
      <c r="K73125" t="s">
        <v>227842</v>
      </c>
      <c r="L73125" t="s">
        <v>228704</v>
      </c>
      <c r="M73125" t="s">
        <v>8</v>
      </c>
      <c r="N73125" t="s">
        <v>228828</v>
      </c>
      <c r="O73125" t="s">
        <v>229113</v>
      </c>
      <c r="P73125" t="s">
        <v>230107</v>
      </c>
      <c r="Q73125" t="s">
        <v>121322</v>
      </c>
      <c r="R73125" t="s">
        <v>233645</v>
      </c>
      <c r="S73125" t="s">
        <v>233771</v>
      </c>
    </row>
    <row r="73126" spans="1:19" x14ac:dyDescent="0.35">
      <c r="A73126" s="1">
        <v>91559</v>
      </c>
      <c r="B73126" t="s">
        <v>44176</v>
      </c>
      <c r="C73126" t="s">
        <v>118375</v>
      </c>
      <c r="D73126" t="s">
        <v>5</v>
      </c>
      <c r="E73126" t="s">
        <v>119954</v>
      </c>
      <c r="F73126" t="s">
        <v>122847</v>
      </c>
      <c r="G73126">
        <v>1.7099999999999999E-5</v>
      </c>
      <c r="H73126" t="s">
        <v>44176</v>
      </c>
      <c r="I73126" t="s">
        <v>168602</v>
      </c>
      <c r="K73126" t="s">
        <v>227842</v>
      </c>
      <c r="L73126" t="s">
        <v>228704</v>
      </c>
      <c r="M73126" t="s">
        <v>8</v>
      </c>
      <c r="N73126" t="s">
        <v>228828</v>
      </c>
      <c r="O73126" t="s">
        <v>229113</v>
      </c>
      <c r="P73126" t="s">
        <v>230107</v>
      </c>
      <c r="Q73126" t="s">
        <v>121322</v>
      </c>
      <c r="R73126" t="s">
        <v>233645</v>
      </c>
      <c r="S73126" t="s">
        <v>233771</v>
      </c>
    </row>
    <row r="73127" spans="1:19" x14ac:dyDescent="0.35">
      <c r="A73127" s="1">
        <v>91560</v>
      </c>
      <c r="B73127" t="s">
        <v>44176</v>
      </c>
      <c r="C73127" t="s">
        <v>118376</v>
      </c>
      <c r="D73127" t="s">
        <v>5</v>
      </c>
      <c r="E73127" t="s">
        <v>119956</v>
      </c>
      <c r="F73127" t="s">
        <v>121357</v>
      </c>
      <c r="G73127">
        <v>1.7E-5</v>
      </c>
      <c r="H73127" t="s">
        <v>44176</v>
      </c>
      <c r="I73127" t="s">
        <v>168602</v>
      </c>
      <c r="K73127" t="s">
        <v>227842</v>
      </c>
      <c r="L73127" t="s">
        <v>228704</v>
      </c>
      <c r="M73127" t="s">
        <v>8</v>
      </c>
      <c r="N73127" t="s">
        <v>228828</v>
      </c>
      <c r="O73127" t="s">
        <v>229113</v>
      </c>
      <c r="P73127" t="s">
        <v>230107</v>
      </c>
      <c r="Q73127" t="s">
        <v>121322</v>
      </c>
      <c r="R73127" t="s">
        <v>233645</v>
      </c>
      <c r="S73127" t="s">
        <v>233771</v>
      </c>
    </row>
    <row r="73128" spans="1:19" x14ac:dyDescent="0.35">
      <c r="A73128" s="1">
        <v>91561</v>
      </c>
      <c r="B73128" t="s">
        <v>44176</v>
      </c>
      <c r="C73128" t="s">
        <v>118377</v>
      </c>
      <c r="D73128" t="s">
        <v>5</v>
      </c>
      <c r="E73128" t="s">
        <v>119956</v>
      </c>
      <c r="F73128" t="s">
        <v>120842</v>
      </c>
      <c r="G73128">
        <v>1.2E-5</v>
      </c>
      <c r="H73128" t="s">
        <v>44176</v>
      </c>
      <c r="I73128" t="s">
        <v>168602</v>
      </c>
      <c r="K73128" t="s">
        <v>227842</v>
      </c>
      <c r="L73128" t="s">
        <v>228704</v>
      </c>
      <c r="M73128" t="s">
        <v>8</v>
      </c>
      <c r="N73128" t="s">
        <v>228828</v>
      </c>
      <c r="O73128" t="s">
        <v>229113</v>
      </c>
      <c r="P73128" t="s">
        <v>230107</v>
      </c>
      <c r="Q73128" t="s">
        <v>121322</v>
      </c>
      <c r="R73128" t="s">
        <v>233645</v>
      </c>
      <c r="S73128" t="s">
        <v>233771</v>
      </c>
    </row>
    <row r="73129" spans="1:19" x14ac:dyDescent="0.35">
      <c r="A73129" s="1">
        <v>91562</v>
      </c>
      <c r="B73129" t="s">
        <v>44177</v>
      </c>
      <c r="C73129" t="s">
        <v>118378</v>
      </c>
      <c r="D73129" t="s">
        <v>5</v>
      </c>
      <c r="E73129" t="s">
        <v>119954</v>
      </c>
      <c r="F73129" t="s">
        <v>123430</v>
      </c>
      <c r="G73129">
        <v>6.1E-6</v>
      </c>
      <c r="H73129" t="s">
        <v>44177</v>
      </c>
      <c r="I73129" t="s">
        <v>168603</v>
      </c>
      <c r="K73129" t="s">
        <v>227841</v>
      </c>
      <c r="L73129" t="s">
        <v>228704</v>
      </c>
      <c r="M73129" t="s">
        <v>8</v>
      </c>
      <c r="N73129" t="s">
        <v>228828</v>
      </c>
      <c r="O73129" t="s">
        <v>229113</v>
      </c>
      <c r="P73129" t="s">
        <v>230099</v>
      </c>
      <c r="Q73129" t="s">
        <v>121230</v>
      </c>
      <c r="R73129" t="s">
        <v>233645</v>
      </c>
      <c r="S73129" t="s">
        <v>233771</v>
      </c>
    </row>
    <row r="73130" spans="1:19" x14ac:dyDescent="0.35">
      <c r="A73130" s="1">
        <v>91563</v>
      </c>
      <c r="B73130" t="s">
        <v>44177</v>
      </c>
      <c r="C73130" t="s">
        <v>118379</v>
      </c>
      <c r="D73130" t="s">
        <v>5</v>
      </c>
      <c r="E73130" t="s">
        <v>119957</v>
      </c>
      <c r="F73130" t="s">
        <v>121325</v>
      </c>
      <c r="G73130">
        <v>2.0000000000000002E-5</v>
      </c>
      <c r="H73130" t="s">
        <v>44177</v>
      </c>
      <c r="I73130" t="s">
        <v>168603</v>
      </c>
      <c r="K73130" t="s">
        <v>227841</v>
      </c>
      <c r="L73130" t="s">
        <v>228704</v>
      </c>
      <c r="M73130" t="s">
        <v>8</v>
      </c>
      <c r="N73130" t="s">
        <v>228828</v>
      </c>
      <c r="O73130" t="s">
        <v>229113</v>
      </c>
      <c r="P73130" t="s">
        <v>230099</v>
      </c>
      <c r="Q73130" t="s">
        <v>121230</v>
      </c>
      <c r="R73130" t="s">
        <v>233645</v>
      </c>
      <c r="S73130" t="s">
        <v>233771</v>
      </c>
    </row>
    <row r="73131" spans="1:19" x14ac:dyDescent="0.35">
      <c r="A73131" s="1">
        <v>91564</v>
      </c>
      <c r="B73131" t="s">
        <v>44177</v>
      </c>
      <c r="C73131" t="s">
        <v>118380</v>
      </c>
      <c r="D73131" t="s">
        <v>5</v>
      </c>
      <c r="E73131" t="s">
        <v>119956</v>
      </c>
      <c r="F73131" t="s">
        <v>121749</v>
      </c>
      <c r="G73131">
        <v>1.2099999999999999E-5</v>
      </c>
      <c r="H73131" t="s">
        <v>44177</v>
      </c>
      <c r="I73131" t="s">
        <v>168603</v>
      </c>
      <c r="K73131" t="s">
        <v>227841</v>
      </c>
      <c r="L73131" t="s">
        <v>228704</v>
      </c>
      <c r="M73131" t="s">
        <v>8</v>
      </c>
      <c r="N73131" t="s">
        <v>228828</v>
      </c>
      <c r="O73131" t="s">
        <v>229113</v>
      </c>
      <c r="P73131" t="s">
        <v>230099</v>
      </c>
      <c r="Q73131" t="s">
        <v>121230</v>
      </c>
      <c r="R73131" t="s">
        <v>233645</v>
      </c>
      <c r="S73131" t="s">
        <v>233771</v>
      </c>
    </row>
    <row r="73132" spans="1:19" x14ac:dyDescent="0.35">
      <c r="A73132" s="1">
        <v>91565</v>
      </c>
      <c r="B73132" t="s">
        <v>44177</v>
      </c>
      <c r="C73132" t="s">
        <v>118381</v>
      </c>
      <c r="D73132" t="s">
        <v>4</v>
      </c>
      <c r="F73132" t="s">
        <v>120792</v>
      </c>
      <c r="G73132">
        <v>1.51387E-7</v>
      </c>
      <c r="H73132" t="s">
        <v>44177</v>
      </c>
      <c r="I73132" t="s">
        <v>168603</v>
      </c>
      <c r="K73132" t="s">
        <v>227841</v>
      </c>
      <c r="L73132" t="s">
        <v>228704</v>
      </c>
      <c r="M73132" t="s">
        <v>8</v>
      </c>
      <c r="N73132" t="s">
        <v>228828</v>
      </c>
      <c r="O73132" t="s">
        <v>229113</v>
      </c>
      <c r="P73132" t="s">
        <v>230099</v>
      </c>
      <c r="Q73132" t="s">
        <v>121230</v>
      </c>
      <c r="R73132" t="s">
        <v>233645</v>
      </c>
      <c r="S73132" t="s">
        <v>233771</v>
      </c>
    </row>
    <row r="73133" spans="1:19" x14ac:dyDescent="0.35">
      <c r="A73133" s="1">
        <v>91566</v>
      </c>
      <c r="B73133" t="s">
        <v>44177</v>
      </c>
      <c r="C73133" t="s">
        <v>118382</v>
      </c>
      <c r="D73133" t="s">
        <v>5</v>
      </c>
      <c r="E73133" t="s">
        <v>119958</v>
      </c>
      <c r="F73133" t="s">
        <v>121185</v>
      </c>
      <c r="G73133">
        <v>1.8E-5</v>
      </c>
      <c r="H73133" t="s">
        <v>44177</v>
      </c>
      <c r="I73133" t="s">
        <v>168603</v>
      </c>
      <c r="K73133" t="s">
        <v>227841</v>
      </c>
      <c r="L73133" t="s">
        <v>228704</v>
      </c>
      <c r="M73133" t="s">
        <v>8</v>
      </c>
      <c r="N73133" t="s">
        <v>228828</v>
      </c>
      <c r="O73133" t="s">
        <v>229113</v>
      </c>
      <c r="P73133" t="s">
        <v>230099</v>
      </c>
      <c r="Q73133" t="s">
        <v>121230</v>
      </c>
      <c r="R73133" t="s">
        <v>233645</v>
      </c>
      <c r="S73133" t="s">
        <v>233771</v>
      </c>
    </row>
    <row r="73134" spans="1:19" x14ac:dyDescent="0.35">
      <c r="A73134" s="1">
        <v>91567</v>
      </c>
      <c r="B73134" t="s">
        <v>44178</v>
      </c>
      <c r="C73134" t="s">
        <v>118383</v>
      </c>
      <c r="D73134" t="s">
        <v>5</v>
      </c>
      <c r="E73134" t="s">
        <v>119959</v>
      </c>
      <c r="F73134" t="s">
        <v>120102</v>
      </c>
      <c r="G73134">
        <v>4.0000000000000003E-5</v>
      </c>
      <c r="H73134" t="s">
        <v>44178</v>
      </c>
      <c r="I73134" t="s">
        <v>168604</v>
      </c>
      <c r="K73134" t="s">
        <v>227841</v>
      </c>
      <c r="L73134" t="s">
        <v>228704</v>
      </c>
      <c r="M73134" t="s">
        <v>8</v>
      </c>
      <c r="N73134" t="s">
        <v>228848</v>
      </c>
      <c r="O73134" t="s">
        <v>229133</v>
      </c>
      <c r="P73134" t="s">
        <v>230223</v>
      </c>
      <c r="Q73134" t="s">
        <v>120377</v>
      </c>
      <c r="R73134" t="s">
        <v>233645</v>
      </c>
      <c r="S73134" t="s">
        <v>233771</v>
      </c>
    </row>
    <row r="73135" spans="1:19" x14ac:dyDescent="0.35">
      <c r="A73135" s="1">
        <v>91568</v>
      </c>
      <c r="B73135" t="s">
        <v>44178</v>
      </c>
      <c r="C73135" t="s">
        <v>118384</v>
      </c>
      <c r="D73135" t="s">
        <v>5</v>
      </c>
      <c r="E73135" t="s">
        <v>119957</v>
      </c>
      <c r="F73135" t="s">
        <v>121574</v>
      </c>
      <c r="G73135">
        <v>3.0000000000000001E-5</v>
      </c>
      <c r="H73135" t="s">
        <v>44178</v>
      </c>
      <c r="I73135" t="s">
        <v>168604</v>
      </c>
      <c r="K73135" t="s">
        <v>227841</v>
      </c>
      <c r="L73135" t="s">
        <v>228704</v>
      </c>
      <c r="M73135" t="s">
        <v>8</v>
      </c>
      <c r="N73135" t="s">
        <v>228848</v>
      </c>
      <c r="O73135" t="s">
        <v>229133</v>
      </c>
      <c r="P73135" t="s">
        <v>230223</v>
      </c>
      <c r="Q73135" t="s">
        <v>120377</v>
      </c>
      <c r="R73135" t="s">
        <v>233645</v>
      </c>
      <c r="S73135" t="s">
        <v>233771</v>
      </c>
    </row>
    <row r="73136" spans="1:19" x14ac:dyDescent="0.35">
      <c r="A73136" s="1">
        <v>91569</v>
      </c>
      <c r="B73136" t="s">
        <v>44178</v>
      </c>
      <c r="C73136" t="s">
        <v>118385</v>
      </c>
      <c r="D73136" t="s">
        <v>5</v>
      </c>
      <c r="E73136" t="s">
        <v>119958</v>
      </c>
      <c r="F73136" t="s">
        <v>122119</v>
      </c>
      <c r="G73136">
        <v>1.2260328E-5</v>
      </c>
      <c r="H73136" t="s">
        <v>44178</v>
      </c>
      <c r="I73136" t="s">
        <v>168604</v>
      </c>
      <c r="K73136" t="s">
        <v>227841</v>
      </c>
      <c r="L73136" t="s">
        <v>228704</v>
      </c>
      <c r="M73136" t="s">
        <v>8</v>
      </c>
      <c r="N73136" t="s">
        <v>228848</v>
      </c>
      <c r="O73136" t="s">
        <v>229133</v>
      </c>
      <c r="P73136" t="s">
        <v>230223</v>
      </c>
      <c r="Q73136" t="s">
        <v>120377</v>
      </c>
      <c r="R73136" t="s">
        <v>233645</v>
      </c>
      <c r="S73136" t="s">
        <v>233771</v>
      </c>
    </row>
    <row r="73137" spans="1:19" x14ac:dyDescent="0.35">
      <c r="A73137" s="1">
        <v>91570</v>
      </c>
      <c r="B73137" t="s">
        <v>44178</v>
      </c>
      <c r="C73137" t="s">
        <v>118386</v>
      </c>
      <c r="D73137" t="s">
        <v>5</v>
      </c>
      <c r="F73137" t="s">
        <v>120078</v>
      </c>
      <c r="G73137">
        <v>7.5000000000000002E-6</v>
      </c>
      <c r="H73137" t="s">
        <v>44178</v>
      </c>
      <c r="I73137" t="s">
        <v>168604</v>
      </c>
      <c r="K73137" t="s">
        <v>227841</v>
      </c>
      <c r="L73137" t="s">
        <v>228704</v>
      </c>
      <c r="M73137" t="s">
        <v>8</v>
      </c>
      <c r="N73137" t="s">
        <v>228848</v>
      </c>
      <c r="O73137" t="s">
        <v>229133</v>
      </c>
      <c r="P73137" t="s">
        <v>230223</v>
      </c>
      <c r="Q73137" t="s">
        <v>120377</v>
      </c>
      <c r="R73137" t="s">
        <v>233645</v>
      </c>
      <c r="S73137" t="s">
        <v>233771</v>
      </c>
    </row>
    <row r="73138" spans="1:19" x14ac:dyDescent="0.35">
      <c r="A73138" s="1">
        <v>91571</v>
      </c>
      <c r="B73138" t="s">
        <v>44178</v>
      </c>
      <c r="C73138" t="s">
        <v>118387</v>
      </c>
      <c r="D73138" t="s">
        <v>5</v>
      </c>
      <c r="E73138" t="s">
        <v>119954</v>
      </c>
      <c r="F73138" t="s">
        <v>122563</v>
      </c>
      <c r="G73138">
        <v>1.95E-5</v>
      </c>
      <c r="H73138" t="s">
        <v>44178</v>
      </c>
      <c r="I73138" t="s">
        <v>168604</v>
      </c>
      <c r="K73138" t="s">
        <v>227841</v>
      </c>
      <c r="L73138" t="s">
        <v>228704</v>
      </c>
      <c r="M73138" t="s">
        <v>8</v>
      </c>
      <c r="N73138" t="s">
        <v>228848</v>
      </c>
      <c r="O73138" t="s">
        <v>229133</v>
      </c>
      <c r="P73138" t="s">
        <v>230223</v>
      </c>
      <c r="Q73138" t="s">
        <v>120377</v>
      </c>
      <c r="R73138" t="s">
        <v>233645</v>
      </c>
      <c r="S73138" t="s">
        <v>233771</v>
      </c>
    </row>
    <row r="73139" spans="1:19" x14ac:dyDescent="0.35">
      <c r="A73139" s="1">
        <v>91572</v>
      </c>
      <c r="B73139" t="s">
        <v>44178</v>
      </c>
      <c r="C73139" t="s">
        <v>118388</v>
      </c>
      <c r="D73139" t="s">
        <v>5</v>
      </c>
      <c r="E73139" t="s">
        <v>119956</v>
      </c>
      <c r="F73139" t="s">
        <v>121281</v>
      </c>
      <c r="G73139">
        <v>5.0000000000000004E-6</v>
      </c>
      <c r="H73139" t="s">
        <v>44178</v>
      </c>
      <c r="I73139" t="s">
        <v>168604</v>
      </c>
      <c r="K73139" t="s">
        <v>227841</v>
      </c>
      <c r="L73139" t="s">
        <v>228704</v>
      </c>
      <c r="M73139" t="s">
        <v>8</v>
      </c>
      <c r="N73139" t="s">
        <v>228848</v>
      </c>
      <c r="O73139" t="s">
        <v>229133</v>
      </c>
      <c r="P73139" t="s">
        <v>230223</v>
      </c>
      <c r="Q73139" t="s">
        <v>120377</v>
      </c>
      <c r="R73139" t="s">
        <v>233645</v>
      </c>
      <c r="S73139" t="s">
        <v>233771</v>
      </c>
    </row>
    <row r="73140" spans="1:19" x14ac:dyDescent="0.35">
      <c r="A73140" s="1">
        <v>91573</v>
      </c>
      <c r="B73140" t="s">
        <v>44179</v>
      </c>
      <c r="C73140" t="s">
        <v>118389</v>
      </c>
      <c r="D73140" t="s">
        <v>5</v>
      </c>
      <c r="E73140" t="s">
        <v>119954</v>
      </c>
      <c r="F73140" t="s">
        <v>122148</v>
      </c>
      <c r="G73140">
        <v>5.0000000000000004E-6</v>
      </c>
      <c r="H73140" t="s">
        <v>44179</v>
      </c>
      <c r="I73140" t="s">
        <v>168605</v>
      </c>
      <c r="K73140" t="s">
        <v>227843</v>
      </c>
      <c r="L73140" t="s">
        <v>228704</v>
      </c>
      <c r="M73140" t="s">
        <v>8</v>
      </c>
      <c r="N73140" t="s">
        <v>228832</v>
      </c>
      <c r="O73140" t="s">
        <v>229111</v>
      </c>
      <c r="P73140" t="s">
        <v>230122</v>
      </c>
      <c r="Q73140" t="s">
        <v>120679</v>
      </c>
      <c r="R73140" t="s">
        <v>227854</v>
      </c>
      <c r="S73140" t="s">
        <v>233772</v>
      </c>
    </row>
    <row r="73141" spans="1:19" x14ac:dyDescent="0.35">
      <c r="A73141" s="1">
        <v>91574</v>
      </c>
      <c r="B73141" t="s">
        <v>44180</v>
      </c>
      <c r="C73141" t="s">
        <v>118390</v>
      </c>
      <c r="D73141" t="s">
        <v>4</v>
      </c>
      <c r="F73141" t="s">
        <v>120189</v>
      </c>
      <c r="G73141">
        <v>4.0000000000000001E-8</v>
      </c>
      <c r="H73141" t="s">
        <v>44180</v>
      </c>
      <c r="I73141" t="s">
        <v>168606</v>
      </c>
      <c r="K73141" t="s">
        <v>227844</v>
      </c>
      <c r="L73141" t="s">
        <v>228704</v>
      </c>
      <c r="M73141" t="s">
        <v>228736</v>
      </c>
      <c r="N73141" t="s">
        <v>228836</v>
      </c>
      <c r="O73141" t="s">
        <v>229179</v>
      </c>
      <c r="P73141" t="s">
        <v>229179</v>
      </c>
      <c r="Q73141" t="s">
        <v>120056</v>
      </c>
      <c r="R73141" t="s">
        <v>227854</v>
      </c>
      <c r="S73141" t="s">
        <v>233772</v>
      </c>
    </row>
    <row r="73142" spans="1:19" x14ac:dyDescent="0.35">
      <c r="A73142" s="1">
        <v>91575</v>
      </c>
      <c r="B73142" t="s">
        <v>44181</v>
      </c>
      <c r="C73142" t="s">
        <v>118391</v>
      </c>
      <c r="D73142" t="s">
        <v>4</v>
      </c>
      <c r="F73142" t="s">
        <v>124549</v>
      </c>
      <c r="G73142">
        <v>9.9999999999999995E-8</v>
      </c>
      <c r="H73142" t="s">
        <v>44181</v>
      </c>
      <c r="I73142" t="s">
        <v>168607</v>
      </c>
      <c r="K73142" t="s">
        <v>227845</v>
      </c>
      <c r="L73142" t="s">
        <v>228704</v>
      </c>
      <c r="M73142" t="s">
        <v>8</v>
      </c>
      <c r="N73142" t="s">
        <v>228881</v>
      </c>
      <c r="O73142" t="s">
        <v>229251</v>
      </c>
      <c r="P73142" t="s">
        <v>229251</v>
      </c>
      <c r="Q73142" t="s">
        <v>120196</v>
      </c>
      <c r="R73142" t="s">
        <v>227854</v>
      </c>
      <c r="S73142" t="s">
        <v>233772</v>
      </c>
    </row>
    <row r="73143" spans="1:19" x14ac:dyDescent="0.35">
      <c r="A73143" s="1">
        <v>91576</v>
      </c>
      <c r="B73143" t="s">
        <v>44182</v>
      </c>
      <c r="C73143" t="s">
        <v>118392</v>
      </c>
      <c r="D73143" t="s">
        <v>4</v>
      </c>
      <c r="F73143" t="s">
        <v>120000</v>
      </c>
      <c r="G73143">
        <v>5.9999999999999997E-7</v>
      </c>
      <c r="H73143" t="s">
        <v>44182</v>
      </c>
      <c r="I73143" t="s">
        <v>168608</v>
      </c>
      <c r="K73143" t="s">
        <v>227846</v>
      </c>
      <c r="L73143" t="s">
        <v>228704</v>
      </c>
      <c r="M73143" t="s">
        <v>228716</v>
      </c>
      <c r="N73143" t="s">
        <v>228907</v>
      </c>
      <c r="O73143" t="s">
        <v>230075</v>
      </c>
      <c r="P73143" t="s">
        <v>230075</v>
      </c>
      <c r="Q73143" t="s">
        <v>120059</v>
      </c>
      <c r="R73143" t="s">
        <v>227854</v>
      </c>
      <c r="S73143" t="s">
        <v>233772</v>
      </c>
    </row>
    <row r="73144" spans="1:19" x14ac:dyDescent="0.35">
      <c r="A73144" s="1">
        <v>91577</v>
      </c>
      <c r="B73144" t="s">
        <v>44182</v>
      </c>
      <c r="C73144" t="s">
        <v>118393</v>
      </c>
      <c r="D73144" t="s">
        <v>4</v>
      </c>
      <c r="F73144" t="s">
        <v>120754</v>
      </c>
      <c r="G73144">
        <v>1.37186E-7</v>
      </c>
      <c r="H73144" t="s">
        <v>44182</v>
      </c>
      <c r="I73144" t="s">
        <v>168608</v>
      </c>
      <c r="K73144" t="s">
        <v>227846</v>
      </c>
      <c r="L73144" t="s">
        <v>228704</v>
      </c>
      <c r="M73144" t="s">
        <v>228716</v>
      </c>
      <c r="N73144" t="s">
        <v>228907</v>
      </c>
      <c r="O73144" t="s">
        <v>230075</v>
      </c>
      <c r="P73144" t="s">
        <v>230075</v>
      </c>
      <c r="Q73144" t="s">
        <v>120059</v>
      </c>
      <c r="R73144" t="s">
        <v>227854</v>
      </c>
      <c r="S73144" t="s">
        <v>233772</v>
      </c>
    </row>
    <row r="73145" spans="1:19" x14ac:dyDescent="0.35">
      <c r="A73145" s="1">
        <v>91578</v>
      </c>
      <c r="B73145" t="s">
        <v>44182</v>
      </c>
      <c r="C73145" t="s">
        <v>118394</v>
      </c>
      <c r="D73145" t="s">
        <v>4</v>
      </c>
      <c r="F73145" t="s">
        <v>120754</v>
      </c>
      <c r="G73145">
        <v>8.1823999999999992E-8</v>
      </c>
      <c r="H73145" t="s">
        <v>44182</v>
      </c>
      <c r="I73145" t="s">
        <v>168608</v>
      </c>
      <c r="K73145" t="s">
        <v>227846</v>
      </c>
      <c r="L73145" t="s">
        <v>228704</v>
      </c>
      <c r="M73145" t="s">
        <v>228716</v>
      </c>
      <c r="N73145" t="s">
        <v>228907</v>
      </c>
      <c r="O73145" t="s">
        <v>230075</v>
      </c>
      <c r="P73145" t="s">
        <v>230075</v>
      </c>
      <c r="Q73145" t="s">
        <v>120059</v>
      </c>
      <c r="R73145" t="s">
        <v>227854</v>
      </c>
      <c r="S73145" t="s">
        <v>233772</v>
      </c>
    </row>
    <row r="73146" spans="1:19" x14ac:dyDescent="0.35">
      <c r="A73146" s="1">
        <v>91579</v>
      </c>
      <c r="B73146" t="s">
        <v>44183</v>
      </c>
      <c r="C73146" t="s">
        <v>118395</v>
      </c>
      <c r="D73146" t="s">
        <v>4</v>
      </c>
      <c r="F73146" t="s">
        <v>122865</v>
      </c>
      <c r="G73146">
        <v>1.18E-7</v>
      </c>
      <c r="H73146" t="s">
        <v>44183</v>
      </c>
      <c r="I73146" t="s">
        <v>168609</v>
      </c>
      <c r="K73146" t="s">
        <v>227847</v>
      </c>
      <c r="L73146" t="s">
        <v>228704</v>
      </c>
      <c r="M73146" t="s">
        <v>8</v>
      </c>
      <c r="N73146" t="s">
        <v>228828</v>
      </c>
      <c r="O73146" t="s">
        <v>229113</v>
      </c>
      <c r="P73146" t="s">
        <v>230081</v>
      </c>
      <c r="Q73146" t="s">
        <v>120779</v>
      </c>
      <c r="R73146" t="s">
        <v>227854</v>
      </c>
      <c r="S73146" t="s">
        <v>233772</v>
      </c>
    </row>
    <row r="73147" spans="1:19" x14ac:dyDescent="0.35">
      <c r="A73147" s="1">
        <v>91580</v>
      </c>
      <c r="B73147" t="s">
        <v>44184</v>
      </c>
      <c r="C73147" t="s">
        <v>118396</v>
      </c>
      <c r="D73147" t="s">
        <v>5</v>
      </c>
      <c r="F73147" t="s">
        <v>122974</v>
      </c>
      <c r="G73147">
        <v>2.8000000000000002E-7</v>
      </c>
      <c r="H73147" t="s">
        <v>44184</v>
      </c>
      <c r="I73147" t="s">
        <v>168610</v>
      </c>
      <c r="K73147" t="s">
        <v>227848</v>
      </c>
      <c r="L73147" t="s">
        <v>228704</v>
      </c>
      <c r="M73147" t="s">
        <v>8</v>
      </c>
      <c r="N73147" t="s">
        <v>228828</v>
      </c>
      <c r="O73147" t="s">
        <v>229108</v>
      </c>
      <c r="P73147" t="s">
        <v>230108</v>
      </c>
      <c r="Q73147" t="s">
        <v>121006</v>
      </c>
      <c r="R73147" t="s">
        <v>227854</v>
      </c>
      <c r="S73147" t="s">
        <v>233772</v>
      </c>
    </row>
    <row r="73148" spans="1:19" x14ac:dyDescent="0.35">
      <c r="A73148" s="1">
        <v>91581</v>
      </c>
      <c r="B73148" t="s">
        <v>44185</v>
      </c>
      <c r="C73148" t="s">
        <v>118397</v>
      </c>
      <c r="D73148" t="s">
        <v>4</v>
      </c>
      <c r="F73148" t="s">
        <v>120858</v>
      </c>
      <c r="G73148">
        <v>1.2194999999999999E-6</v>
      </c>
      <c r="H73148" t="s">
        <v>44185</v>
      </c>
      <c r="I73148" t="s">
        <v>168611</v>
      </c>
      <c r="K73148" t="s">
        <v>227849</v>
      </c>
      <c r="L73148" t="s">
        <v>228704</v>
      </c>
      <c r="M73148" t="s">
        <v>8</v>
      </c>
      <c r="N73148" t="s">
        <v>228830</v>
      </c>
      <c r="O73148" t="s">
        <v>229110</v>
      </c>
      <c r="P73148" t="s">
        <v>229110</v>
      </c>
      <c r="Q73148" t="s">
        <v>120056</v>
      </c>
      <c r="R73148" t="s">
        <v>227854</v>
      </c>
      <c r="S73148" t="s">
        <v>233772</v>
      </c>
    </row>
    <row r="73149" spans="1:19" x14ac:dyDescent="0.35">
      <c r="A73149" s="1">
        <v>91582</v>
      </c>
      <c r="B73149" t="s">
        <v>44186</v>
      </c>
      <c r="C73149" t="s">
        <v>118398</v>
      </c>
      <c r="D73149" t="s">
        <v>5</v>
      </c>
      <c r="E73149" t="s">
        <v>119955</v>
      </c>
      <c r="F73149" t="s">
        <v>120027</v>
      </c>
      <c r="G73149">
        <v>3.45E-6</v>
      </c>
      <c r="H73149" t="s">
        <v>44186</v>
      </c>
      <c r="I73149" t="s">
        <v>168612</v>
      </c>
      <c r="K73149" t="s">
        <v>227850</v>
      </c>
      <c r="L73149" t="s">
        <v>228704</v>
      </c>
      <c r="M73149" t="s">
        <v>228717</v>
      </c>
      <c r="N73149" t="s">
        <v>228845</v>
      </c>
      <c r="O73149" t="s">
        <v>229130</v>
      </c>
      <c r="P73149" t="s">
        <v>229130</v>
      </c>
      <c r="R73149" t="s">
        <v>227854</v>
      </c>
      <c r="S73149" t="s">
        <v>233772</v>
      </c>
    </row>
    <row r="73150" spans="1:19" x14ac:dyDescent="0.35">
      <c r="A73150" s="1">
        <v>91584</v>
      </c>
      <c r="B73150" t="s">
        <v>44187</v>
      </c>
      <c r="C73150" t="s">
        <v>118399</v>
      </c>
      <c r="D73150" t="s">
        <v>4</v>
      </c>
      <c r="F73150" t="s">
        <v>120825</v>
      </c>
      <c r="G73150">
        <v>2E-8</v>
      </c>
      <c r="H73150" t="s">
        <v>44187</v>
      </c>
      <c r="I73150" t="s">
        <v>168613</v>
      </c>
      <c r="K73150" t="s">
        <v>227851</v>
      </c>
      <c r="L73150" t="s">
        <v>228704</v>
      </c>
      <c r="M73150" t="s">
        <v>228729</v>
      </c>
      <c r="N73150" t="s">
        <v>228931</v>
      </c>
      <c r="O73150" t="s">
        <v>229231</v>
      </c>
      <c r="P73150" t="s">
        <v>230535</v>
      </c>
      <c r="R73150" t="s">
        <v>227854</v>
      </c>
      <c r="S73150" t="s">
        <v>233772</v>
      </c>
    </row>
    <row r="73151" spans="1:19" x14ac:dyDescent="0.35">
      <c r="A73151" s="1">
        <v>91585</v>
      </c>
      <c r="B73151" t="s">
        <v>44187</v>
      </c>
      <c r="C73151" t="s">
        <v>118400</v>
      </c>
      <c r="D73151" t="s">
        <v>4</v>
      </c>
      <c r="F73151" t="s">
        <v>124550</v>
      </c>
      <c r="G73151">
        <v>1E-8</v>
      </c>
      <c r="H73151" t="s">
        <v>44187</v>
      </c>
      <c r="I73151" t="s">
        <v>168613</v>
      </c>
      <c r="K73151" t="s">
        <v>227851</v>
      </c>
      <c r="L73151" t="s">
        <v>228704</v>
      </c>
      <c r="M73151" t="s">
        <v>228729</v>
      </c>
      <c r="N73151" t="s">
        <v>228931</v>
      </c>
      <c r="O73151" t="s">
        <v>229231</v>
      </c>
      <c r="P73151" t="s">
        <v>230535</v>
      </c>
      <c r="R73151" t="s">
        <v>227854</v>
      </c>
      <c r="S73151" t="s">
        <v>233772</v>
      </c>
    </row>
    <row r="73152" spans="1:19" x14ac:dyDescent="0.35">
      <c r="A73152" s="1">
        <v>91587</v>
      </c>
      <c r="B73152" t="s">
        <v>44188</v>
      </c>
      <c r="C73152" t="s">
        <v>118401</v>
      </c>
      <c r="D73152" t="s">
        <v>4</v>
      </c>
      <c r="F73152" t="s">
        <v>120467</v>
      </c>
      <c r="G73152">
        <v>4.9503999999999998E-8</v>
      </c>
      <c r="H73152" t="s">
        <v>44188</v>
      </c>
      <c r="I73152" t="s">
        <v>168614</v>
      </c>
      <c r="K73152" t="s">
        <v>227852</v>
      </c>
      <c r="L73152" t="s">
        <v>228704</v>
      </c>
      <c r="M73152" t="s">
        <v>228726</v>
      </c>
      <c r="N73152" t="s">
        <v>228858</v>
      </c>
      <c r="O73152" t="s">
        <v>229151</v>
      </c>
      <c r="P73152" t="s">
        <v>230097</v>
      </c>
      <c r="Q73152" t="s">
        <v>120056</v>
      </c>
      <c r="R73152" t="s">
        <v>227854</v>
      </c>
      <c r="S73152" t="s">
        <v>233772</v>
      </c>
    </row>
    <row r="73153" spans="1:19" x14ac:dyDescent="0.35">
      <c r="A73153" s="1">
        <v>91588</v>
      </c>
      <c r="B73153" t="s">
        <v>44189</v>
      </c>
      <c r="C73153" t="s">
        <v>118402</v>
      </c>
      <c r="D73153" t="s">
        <v>5</v>
      </c>
      <c r="E73153" t="s">
        <v>119955</v>
      </c>
      <c r="F73153" t="s">
        <v>120261</v>
      </c>
      <c r="G73153">
        <v>3.0000000000000001E-6</v>
      </c>
      <c r="H73153" t="s">
        <v>44189</v>
      </c>
      <c r="I73153" t="s">
        <v>168615</v>
      </c>
      <c r="K73153" t="s">
        <v>227853</v>
      </c>
      <c r="L73153" t="s">
        <v>228704</v>
      </c>
      <c r="M73153" t="s">
        <v>11</v>
      </c>
      <c r="N73153" t="s">
        <v>228826</v>
      </c>
      <c r="O73153" t="s">
        <v>229106</v>
      </c>
      <c r="P73153" t="s">
        <v>229106</v>
      </c>
      <c r="Q73153" t="s">
        <v>122605</v>
      </c>
      <c r="R73153" t="s">
        <v>227854</v>
      </c>
      <c r="S73153" t="s">
        <v>233772</v>
      </c>
    </row>
    <row r="73154" spans="1:19" x14ac:dyDescent="0.35">
      <c r="A73154" s="1">
        <v>91589</v>
      </c>
      <c r="B73154" t="s">
        <v>44189</v>
      </c>
      <c r="C73154" t="s">
        <v>118403</v>
      </c>
      <c r="D73154" t="s">
        <v>5</v>
      </c>
      <c r="E73154" t="s">
        <v>119954</v>
      </c>
      <c r="F73154" t="s">
        <v>120027</v>
      </c>
      <c r="G73154">
        <v>3.9999999999999998E-6</v>
      </c>
      <c r="H73154" t="s">
        <v>44189</v>
      </c>
      <c r="I73154" t="s">
        <v>168615</v>
      </c>
      <c r="K73154" t="s">
        <v>227853</v>
      </c>
      <c r="L73154" t="s">
        <v>228704</v>
      </c>
      <c r="M73154" t="s">
        <v>11</v>
      </c>
      <c r="N73154" t="s">
        <v>228826</v>
      </c>
      <c r="O73154" t="s">
        <v>229106</v>
      </c>
      <c r="P73154" t="s">
        <v>229106</v>
      </c>
      <c r="Q73154" t="s">
        <v>122605</v>
      </c>
      <c r="R73154" t="s">
        <v>227854</v>
      </c>
      <c r="S73154" t="s">
        <v>233772</v>
      </c>
    </row>
    <row r="73155" spans="1:19" x14ac:dyDescent="0.35">
      <c r="A73155" s="1">
        <v>91590</v>
      </c>
      <c r="B73155" t="s">
        <v>44189</v>
      </c>
      <c r="C73155" t="s">
        <v>118404</v>
      </c>
      <c r="D73155" t="s">
        <v>5</v>
      </c>
      <c r="E73155" t="s">
        <v>119956</v>
      </c>
      <c r="F73155" t="s">
        <v>120545</v>
      </c>
      <c r="G73155">
        <v>1.1E-5</v>
      </c>
      <c r="H73155" t="s">
        <v>44189</v>
      </c>
      <c r="I73155" t="s">
        <v>168615</v>
      </c>
      <c r="K73155" t="s">
        <v>227853</v>
      </c>
      <c r="L73155" t="s">
        <v>228704</v>
      </c>
      <c r="M73155" t="s">
        <v>11</v>
      </c>
      <c r="N73155" t="s">
        <v>228826</v>
      </c>
      <c r="O73155" t="s">
        <v>229106</v>
      </c>
      <c r="P73155" t="s">
        <v>229106</v>
      </c>
      <c r="Q73155" t="s">
        <v>122605</v>
      </c>
      <c r="R73155" t="s">
        <v>227854</v>
      </c>
      <c r="S73155" t="s">
        <v>233772</v>
      </c>
    </row>
    <row r="73156" spans="1:19" x14ac:dyDescent="0.35">
      <c r="A73156" s="1">
        <v>91591</v>
      </c>
      <c r="B73156" t="s">
        <v>44190</v>
      </c>
      <c r="C73156" t="s">
        <v>118405</v>
      </c>
      <c r="D73156" t="s">
        <v>5</v>
      </c>
      <c r="E73156" t="s">
        <v>119954</v>
      </c>
      <c r="F73156" t="s">
        <v>123627</v>
      </c>
      <c r="G73156">
        <v>1.52E-5</v>
      </c>
      <c r="H73156" t="s">
        <v>44190</v>
      </c>
      <c r="I73156" t="s">
        <v>168616</v>
      </c>
      <c r="K73156" t="s">
        <v>227854</v>
      </c>
      <c r="L73156" t="s">
        <v>228706</v>
      </c>
      <c r="M73156" t="s">
        <v>8</v>
      </c>
      <c r="N73156" t="s">
        <v>228828</v>
      </c>
      <c r="O73156" t="s">
        <v>229113</v>
      </c>
      <c r="P73156" t="s">
        <v>230081</v>
      </c>
      <c r="Q73156" t="s">
        <v>120682</v>
      </c>
      <c r="R73156" t="s">
        <v>227854</v>
      </c>
      <c r="S73156" t="s">
        <v>233772</v>
      </c>
    </row>
    <row r="73157" spans="1:19" x14ac:dyDescent="0.35">
      <c r="A73157" s="1">
        <v>91592</v>
      </c>
      <c r="B73157" t="s">
        <v>44191</v>
      </c>
      <c r="C73157" t="s">
        <v>118406</v>
      </c>
      <c r="D73157" t="s">
        <v>5</v>
      </c>
      <c r="E73157" t="s">
        <v>119955</v>
      </c>
      <c r="F73157" t="s">
        <v>120116</v>
      </c>
      <c r="G73157">
        <v>3.9999999999999998E-6</v>
      </c>
      <c r="H73157" t="s">
        <v>44191</v>
      </c>
      <c r="I73157" t="s">
        <v>168617</v>
      </c>
      <c r="K73157" t="s">
        <v>227855</v>
      </c>
      <c r="L73157" t="s">
        <v>228704</v>
      </c>
      <c r="M73157" t="s">
        <v>8</v>
      </c>
      <c r="N73157" t="s">
        <v>228911</v>
      </c>
      <c r="O73157" t="s">
        <v>229560</v>
      </c>
      <c r="P73157" t="s">
        <v>232715</v>
      </c>
      <c r="Q73157" t="s">
        <v>120308</v>
      </c>
      <c r="R73157" t="s">
        <v>227855</v>
      </c>
      <c r="S73157" t="s">
        <v>233772</v>
      </c>
    </row>
    <row r="73158" spans="1:19" x14ac:dyDescent="0.35">
      <c r="A73158" s="1">
        <v>91593</v>
      </c>
      <c r="B73158" t="s">
        <v>44192</v>
      </c>
      <c r="C73158" t="s">
        <v>118407</v>
      </c>
      <c r="D73158" t="s">
        <v>5</v>
      </c>
      <c r="E73158" t="s">
        <v>119954</v>
      </c>
      <c r="F73158" t="s">
        <v>123596</v>
      </c>
      <c r="G73158">
        <v>6.0000000000000002E-6</v>
      </c>
      <c r="H73158" t="s">
        <v>44192</v>
      </c>
      <c r="I73158" t="s">
        <v>168618</v>
      </c>
      <c r="K73158" t="s">
        <v>227855</v>
      </c>
      <c r="L73158" t="s">
        <v>228706</v>
      </c>
      <c r="M73158" t="s">
        <v>8</v>
      </c>
      <c r="N73158" t="s">
        <v>228828</v>
      </c>
      <c r="O73158" t="s">
        <v>229113</v>
      </c>
      <c r="P73158" t="s">
        <v>230107</v>
      </c>
      <c r="R73158" t="s">
        <v>227855</v>
      </c>
      <c r="S73158" t="s">
        <v>233772</v>
      </c>
    </row>
    <row r="73159" spans="1:19" x14ac:dyDescent="0.35">
      <c r="A73159" s="1">
        <v>91594</v>
      </c>
      <c r="B73159" t="s">
        <v>44192</v>
      </c>
      <c r="C73159" t="s">
        <v>118408</v>
      </c>
      <c r="D73159" t="s">
        <v>5</v>
      </c>
      <c r="F73159" t="s">
        <v>121887</v>
      </c>
      <c r="G73159">
        <v>2.0999999999999999E-5</v>
      </c>
      <c r="H73159" t="s">
        <v>44192</v>
      </c>
      <c r="I73159" t="s">
        <v>168618</v>
      </c>
      <c r="K73159" t="s">
        <v>227855</v>
      </c>
      <c r="L73159" t="s">
        <v>228706</v>
      </c>
      <c r="M73159" t="s">
        <v>8</v>
      </c>
      <c r="N73159" t="s">
        <v>228828</v>
      </c>
      <c r="O73159" t="s">
        <v>229113</v>
      </c>
      <c r="P73159" t="s">
        <v>230107</v>
      </c>
      <c r="R73159" t="s">
        <v>227855</v>
      </c>
      <c r="S73159" t="s">
        <v>233772</v>
      </c>
    </row>
    <row r="73160" spans="1:19" x14ac:dyDescent="0.35">
      <c r="A73160" s="1">
        <v>91595</v>
      </c>
      <c r="B73160" t="s">
        <v>44193</v>
      </c>
      <c r="C73160" t="s">
        <v>118409</v>
      </c>
      <c r="D73160" t="s">
        <v>5</v>
      </c>
      <c r="F73160" t="s">
        <v>122427</v>
      </c>
      <c r="G73160">
        <v>5.0000000000000002E-5</v>
      </c>
      <c r="H73160" t="s">
        <v>44193</v>
      </c>
      <c r="I73160" t="s">
        <v>168619</v>
      </c>
      <c r="K73160" t="s">
        <v>227856</v>
      </c>
      <c r="L73160" t="s">
        <v>228707</v>
      </c>
      <c r="M73160" t="s">
        <v>8</v>
      </c>
      <c r="N73160" t="s">
        <v>228853</v>
      </c>
      <c r="O73160" t="s">
        <v>229141</v>
      </c>
      <c r="P73160" t="s">
        <v>230662</v>
      </c>
      <c r="Q73160" t="s">
        <v>233117</v>
      </c>
      <c r="R73160" t="s">
        <v>227855</v>
      </c>
      <c r="S73160" t="s">
        <v>233772</v>
      </c>
    </row>
    <row r="73161" spans="1:19" x14ac:dyDescent="0.35">
      <c r="A73161" s="1">
        <v>91596</v>
      </c>
      <c r="B73161" t="s">
        <v>44194</v>
      </c>
      <c r="C73161" t="s">
        <v>118410</v>
      </c>
      <c r="D73161" t="s">
        <v>4</v>
      </c>
      <c r="F73161" t="s">
        <v>120377</v>
      </c>
      <c r="G73161">
        <v>4.9999999999999998E-8</v>
      </c>
      <c r="H73161" t="s">
        <v>44194</v>
      </c>
      <c r="I73161" t="s">
        <v>168620</v>
      </c>
      <c r="K73161" t="s">
        <v>227857</v>
      </c>
      <c r="L73161" t="s">
        <v>228704</v>
      </c>
      <c r="M73161" t="s">
        <v>228754</v>
      </c>
      <c r="N73161" t="s">
        <v>228836</v>
      </c>
      <c r="O73161" t="s">
        <v>229293</v>
      </c>
      <c r="P73161" t="s">
        <v>230380</v>
      </c>
      <c r="Q73161" t="s">
        <v>120810</v>
      </c>
      <c r="R73161" t="s">
        <v>227855</v>
      </c>
      <c r="S73161" t="s">
        <v>233772</v>
      </c>
    </row>
    <row r="73162" spans="1:19" x14ac:dyDescent="0.35">
      <c r="A73162" s="1">
        <v>91597</v>
      </c>
      <c r="B73162" t="s">
        <v>44195</v>
      </c>
      <c r="C73162" t="s">
        <v>118411</v>
      </c>
      <c r="D73162" t="s">
        <v>5</v>
      </c>
      <c r="E73162" t="s">
        <v>119955</v>
      </c>
      <c r="F73162" t="s">
        <v>123085</v>
      </c>
      <c r="G73162">
        <v>3.45E-6</v>
      </c>
      <c r="H73162" t="s">
        <v>44195</v>
      </c>
      <c r="I73162" t="s">
        <v>168621</v>
      </c>
      <c r="K73162" t="s">
        <v>227858</v>
      </c>
      <c r="L73162" t="s">
        <v>228704</v>
      </c>
      <c r="R73162" t="s">
        <v>227855</v>
      </c>
      <c r="S73162" t="s">
        <v>233772</v>
      </c>
    </row>
    <row r="73163" spans="1:19" x14ac:dyDescent="0.35">
      <c r="A73163" s="1">
        <v>91598</v>
      </c>
      <c r="B73163" t="s">
        <v>44196</v>
      </c>
      <c r="C73163" t="s">
        <v>118412</v>
      </c>
      <c r="D73163" t="s">
        <v>5</v>
      </c>
      <c r="E73163" t="s">
        <v>119955</v>
      </c>
      <c r="F73163" t="s">
        <v>123841</v>
      </c>
      <c r="G73163">
        <v>8.8000000000000004E-6</v>
      </c>
      <c r="H73163" t="s">
        <v>44196</v>
      </c>
      <c r="I73163" t="s">
        <v>168622</v>
      </c>
      <c r="K73163" t="s">
        <v>227859</v>
      </c>
      <c r="L73163" t="s">
        <v>228707</v>
      </c>
      <c r="M73163" t="s">
        <v>8</v>
      </c>
      <c r="N73163" t="s">
        <v>228828</v>
      </c>
      <c r="O73163" t="s">
        <v>229113</v>
      </c>
      <c r="P73163" t="s">
        <v>230081</v>
      </c>
      <c r="Q73163" t="s">
        <v>120089</v>
      </c>
      <c r="R73163" t="s">
        <v>227855</v>
      </c>
      <c r="S73163" t="s">
        <v>233772</v>
      </c>
    </row>
    <row r="73164" spans="1:19" x14ac:dyDescent="0.35">
      <c r="A73164" s="1">
        <v>91599</v>
      </c>
      <c r="B73164" t="s">
        <v>44196</v>
      </c>
      <c r="C73164" t="s">
        <v>118413</v>
      </c>
      <c r="D73164" t="s">
        <v>5</v>
      </c>
      <c r="F73164" t="s">
        <v>124456</v>
      </c>
      <c r="G73164">
        <v>4.16E-6</v>
      </c>
      <c r="H73164" t="s">
        <v>44196</v>
      </c>
      <c r="I73164" t="s">
        <v>168622</v>
      </c>
      <c r="K73164" t="s">
        <v>227859</v>
      </c>
      <c r="L73164" t="s">
        <v>228707</v>
      </c>
      <c r="M73164" t="s">
        <v>8</v>
      </c>
      <c r="N73164" t="s">
        <v>228828</v>
      </c>
      <c r="O73164" t="s">
        <v>229113</v>
      </c>
      <c r="P73164" t="s">
        <v>230081</v>
      </c>
      <c r="Q73164" t="s">
        <v>120089</v>
      </c>
      <c r="R73164" t="s">
        <v>227855</v>
      </c>
      <c r="S73164" t="s">
        <v>233772</v>
      </c>
    </row>
    <row r="73165" spans="1:19" x14ac:dyDescent="0.35">
      <c r="A73165" s="1">
        <v>91600</v>
      </c>
      <c r="B73165" t="s">
        <v>44197</v>
      </c>
      <c r="C73165" t="s">
        <v>118414</v>
      </c>
      <c r="D73165" t="s">
        <v>5</v>
      </c>
      <c r="E73165" t="s">
        <v>119955</v>
      </c>
      <c r="F73165" t="s">
        <v>122242</v>
      </c>
      <c r="G73165">
        <v>3.8E-6</v>
      </c>
      <c r="H73165" t="s">
        <v>44197</v>
      </c>
      <c r="I73165" t="s">
        <v>168623</v>
      </c>
      <c r="K73165" t="s">
        <v>227860</v>
      </c>
      <c r="L73165" t="s">
        <v>228706</v>
      </c>
      <c r="M73165" t="s">
        <v>8</v>
      </c>
      <c r="N73165" t="s">
        <v>228853</v>
      </c>
      <c r="O73165" t="s">
        <v>229141</v>
      </c>
      <c r="P73165" t="s">
        <v>230409</v>
      </c>
      <c r="R73165" t="s">
        <v>227855</v>
      </c>
      <c r="S73165" t="s">
        <v>233772</v>
      </c>
    </row>
    <row r="73166" spans="1:19" x14ac:dyDescent="0.35">
      <c r="A73166" s="1">
        <v>91601</v>
      </c>
      <c r="B73166" t="s">
        <v>44198</v>
      </c>
      <c r="C73166" t="s">
        <v>118415</v>
      </c>
      <c r="D73166" t="s">
        <v>5</v>
      </c>
      <c r="F73166" t="s">
        <v>122960</v>
      </c>
      <c r="G73166">
        <v>2.0000000000000002E-5</v>
      </c>
      <c r="H73166" t="s">
        <v>44198</v>
      </c>
      <c r="I73166" t="s">
        <v>168624</v>
      </c>
      <c r="K73166" t="s">
        <v>227855</v>
      </c>
      <c r="L73166" t="s">
        <v>228704</v>
      </c>
      <c r="M73166" t="s">
        <v>8</v>
      </c>
      <c r="N73166" t="s">
        <v>228832</v>
      </c>
      <c r="O73166" t="s">
        <v>229111</v>
      </c>
      <c r="P73166" t="s">
        <v>230079</v>
      </c>
      <c r="R73166" t="s">
        <v>227855</v>
      </c>
      <c r="S73166" t="s">
        <v>233772</v>
      </c>
    </row>
    <row r="73167" spans="1:19" x14ac:dyDescent="0.35">
      <c r="A73167" s="1">
        <v>91602</v>
      </c>
      <c r="B73167" t="s">
        <v>44199</v>
      </c>
      <c r="C73167" t="s">
        <v>118416</v>
      </c>
      <c r="D73167" t="s">
        <v>5</v>
      </c>
      <c r="E73167" t="s">
        <v>119956</v>
      </c>
      <c r="F73167" t="s">
        <v>122852</v>
      </c>
      <c r="G73167">
        <v>6.9999999999999999E-6</v>
      </c>
      <c r="H73167" t="s">
        <v>44199</v>
      </c>
      <c r="I73167" t="s">
        <v>168625</v>
      </c>
      <c r="K73167" t="s">
        <v>227855</v>
      </c>
      <c r="L73167" t="s">
        <v>228704</v>
      </c>
      <c r="M73167" t="s">
        <v>8</v>
      </c>
      <c r="N73167" t="s">
        <v>228876</v>
      </c>
      <c r="O73167" t="s">
        <v>229173</v>
      </c>
      <c r="P73167" t="s">
        <v>230685</v>
      </c>
      <c r="Q73167" t="s">
        <v>121322</v>
      </c>
      <c r="R73167" t="s">
        <v>227855</v>
      </c>
      <c r="S73167" t="s">
        <v>233772</v>
      </c>
    </row>
    <row r="73168" spans="1:19" x14ac:dyDescent="0.35">
      <c r="A73168" s="1">
        <v>91603</v>
      </c>
      <c r="B73168" t="s">
        <v>44200</v>
      </c>
      <c r="C73168" t="s">
        <v>118417</v>
      </c>
      <c r="D73168" t="s">
        <v>4</v>
      </c>
      <c r="F73168" t="s">
        <v>120919</v>
      </c>
      <c r="G73168">
        <v>3.1528999999999997E-8</v>
      </c>
      <c r="H73168" t="s">
        <v>44200</v>
      </c>
      <c r="I73168" t="s">
        <v>168626</v>
      </c>
      <c r="K73168" t="s">
        <v>227855</v>
      </c>
      <c r="L73168" t="s">
        <v>228705</v>
      </c>
      <c r="Q73168" t="s">
        <v>120924</v>
      </c>
      <c r="R73168" t="s">
        <v>227855</v>
      </c>
      <c r="S73168" t="s">
        <v>233772</v>
      </c>
    </row>
    <row r="73169" spans="1:19" x14ac:dyDescent="0.35">
      <c r="A73169" s="1">
        <v>91604</v>
      </c>
      <c r="B73169" t="s">
        <v>44201</v>
      </c>
      <c r="C73169" t="s">
        <v>118418</v>
      </c>
      <c r="D73169" t="s">
        <v>5</v>
      </c>
      <c r="F73169" t="s">
        <v>123951</v>
      </c>
      <c r="G73169">
        <v>1.9999999999999999E-6</v>
      </c>
      <c r="H73169" t="s">
        <v>44201</v>
      </c>
      <c r="I73169" t="s">
        <v>168627</v>
      </c>
      <c r="K73169" t="s">
        <v>227859</v>
      </c>
      <c r="L73169" t="s">
        <v>228704</v>
      </c>
      <c r="M73169" t="s">
        <v>8</v>
      </c>
      <c r="N73169" t="s">
        <v>228881</v>
      </c>
      <c r="O73169" t="s">
        <v>229244</v>
      </c>
      <c r="P73169" t="s">
        <v>229408</v>
      </c>
      <c r="Q73169" t="s">
        <v>233520</v>
      </c>
      <c r="R73169" t="s">
        <v>227855</v>
      </c>
      <c r="S73169" t="s">
        <v>233772</v>
      </c>
    </row>
    <row r="73170" spans="1:19" x14ac:dyDescent="0.35">
      <c r="A73170" s="1">
        <v>91605</v>
      </c>
      <c r="B73170" t="s">
        <v>44202</v>
      </c>
      <c r="C73170" t="s">
        <v>118419</v>
      </c>
      <c r="D73170" t="s">
        <v>4</v>
      </c>
      <c r="F73170" t="s">
        <v>121510</v>
      </c>
      <c r="G73170">
        <v>4.0000000000000001E-8</v>
      </c>
      <c r="H73170" t="s">
        <v>44202</v>
      </c>
      <c r="I73170" t="s">
        <v>168628</v>
      </c>
      <c r="K73170" t="s">
        <v>227861</v>
      </c>
      <c r="L73170" t="s">
        <v>228704</v>
      </c>
      <c r="M73170" t="s">
        <v>8</v>
      </c>
      <c r="N73170" t="s">
        <v>228828</v>
      </c>
      <c r="O73170" t="s">
        <v>229297</v>
      </c>
      <c r="P73170" t="s">
        <v>230227</v>
      </c>
      <c r="Q73170" t="s">
        <v>120152</v>
      </c>
      <c r="R73170" t="s">
        <v>227855</v>
      </c>
      <c r="S73170" t="s">
        <v>233772</v>
      </c>
    </row>
    <row r="73171" spans="1:19" x14ac:dyDescent="0.35">
      <c r="A73171" s="1">
        <v>91608</v>
      </c>
      <c r="B73171" t="s">
        <v>44203</v>
      </c>
      <c r="C73171" t="s">
        <v>118420</v>
      </c>
      <c r="D73171" t="s">
        <v>4</v>
      </c>
      <c r="F73171" t="s">
        <v>124389</v>
      </c>
      <c r="G73171">
        <v>5.9999999999999995E-8</v>
      </c>
      <c r="H73171" t="s">
        <v>44203</v>
      </c>
      <c r="I73171" t="s">
        <v>168629</v>
      </c>
      <c r="K73171" t="s">
        <v>227862</v>
      </c>
      <c r="L73171" t="s">
        <v>228704</v>
      </c>
      <c r="M73171" t="s">
        <v>8</v>
      </c>
      <c r="N73171" t="s">
        <v>228883</v>
      </c>
      <c r="O73171" t="s">
        <v>229188</v>
      </c>
      <c r="P73171" t="s">
        <v>230462</v>
      </c>
      <c r="Q73171" t="s">
        <v>124389</v>
      </c>
      <c r="R73171" t="s">
        <v>233646</v>
      </c>
      <c r="S73171" t="s">
        <v>233772</v>
      </c>
    </row>
    <row r="73172" spans="1:19" x14ac:dyDescent="0.35">
      <c r="A73172" s="1">
        <v>91609</v>
      </c>
      <c r="B73172" t="s">
        <v>44204</v>
      </c>
      <c r="C73172" t="s">
        <v>118421</v>
      </c>
      <c r="D73172" t="s">
        <v>4</v>
      </c>
      <c r="F73172" t="s">
        <v>120213</v>
      </c>
      <c r="G73172">
        <v>4.9999999999999998E-7</v>
      </c>
      <c r="H73172" t="s">
        <v>44204</v>
      </c>
      <c r="I73172" t="s">
        <v>168630</v>
      </c>
      <c r="K73172" t="s">
        <v>227863</v>
      </c>
      <c r="L73172" t="s">
        <v>228704</v>
      </c>
      <c r="M73172" t="s">
        <v>11</v>
      </c>
      <c r="N73172" t="s">
        <v>228875</v>
      </c>
      <c r="O73172" t="s">
        <v>229172</v>
      </c>
      <c r="P73172" t="s">
        <v>229172</v>
      </c>
      <c r="Q73172" t="s">
        <v>120056</v>
      </c>
      <c r="R73172" t="s">
        <v>233646</v>
      </c>
      <c r="S73172" t="s">
        <v>233772</v>
      </c>
    </row>
    <row r="73173" spans="1:19" x14ac:dyDescent="0.35">
      <c r="A73173" s="1">
        <v>91612</v>
      </c>
      <c r="B73173" t="s">
        <v>44205</v>
      </c>
      <c r="C73173" t="s">
        <v>118422</v>
      </c>
      <c r="D73173" t="s">
        <v>4</v>
      </c>
      <c r="F73173" t="s">
        <v>120351</v>
      </c>
      <c r="G73173">
        <v>1.1135359999999999E-6</v>
      </c>
      <c r="H73173" t="s">
        <v>44205</v>
      </c>
      <c r="I73173" t="s">
        <v>168631</v>
      </c>
      <c r="K73173" t="s">
        <v>227864</v>
      </c>
      <c r="L73173" t="s">
        <v>228704</v>
      </c>
      <c r="M73173" t="s">
        <v>13</v>
      </c>
      <c r="N73173" t="s">
        <v>228826</v>
      </c>
      <c r="O73173" t="s">
        <v>229146</v>
      </c>
      <c r="P73173" t="s">
        <v>229146</v>
      </c>
      <c r="Q73173" t="s">
        <v>120001</v>
      </c>
      <c r="R73173" t="s">
        <v>233646</v>
      </c>
      <c r="S73173" t="s">
        <v>233772</v>
      </c>
    </row>
    <row r="73174" spans="1:19" x14ac:dyDescent="0.35">
      <c r="A73174" s="1">
        <v>91613</v>
      </c>
      <c r="B73174" t="s">
        <v>44206</v>
      </c>
      <c r="C73174" t="s">
        <v>118423</v>
      </c>
      <c r="D73174" t="s">
        <v>4</v>
      </c>
      <c r="F73174" t="s">
        <v>123058</v>
      </c>
      <c r="G73174">
        <v>4.9999999999999998E-7</v>
      </c>
      <c r="H73174" t="s">
        <v>44206</v>
      </c>
      <c r="I73174" t="s">
        <v>168632</v>
      </c>
      <c r="K73174" t="s">
        <v>227865</v>
      </c>
      <c r="L73174" t="s">
        <v>228704</v>
      </c>
      <c r="Q73174" t="s">
        <v>122654</v>
      </c>
      <c r="R73174" t="s">
        <v>233646</v>
      </c>
      <c r="S73174" t="s">
        <v>233772</v>
      </c>
    </row>
    <row r="73175" spans="1:19" x14ac:dyDescent="0.35">
      <c r="A73175" s="1">
        <v>91614</v>
      </c>
      <c r="B73175" t="s">
        <v>44207</v>
      </c>
      <c r="C73175" t="s">
        <v>118424</v>
      </c>
      <c r="D73175" t="s">
        <v>4</v>
      </c>
      <c r="F73175" t="s">
        <v>121251</v>
      </c>
      <c r="G73175">
        <v>2.4999999999999999E-8</v>
      </c>
      <c r="H73175" t="s">
        <v>44207</v>
      </c>
      <c r="I73175" t="s">
        <v>168633</v>
      </c>
      <c r="K73175" t="s">
        <v>227866</v>
      </c>
      <c r="L73175" t="s">
        <v>228704</v>
      </c>
      <c r="M73175" t="s">
        <v>8</v>
      </c>
      <c r="N73175" t="s">
        <v>228828</v>
      </c>
      <c r="O73175" t="s">
        <v>229113</v>
      </c>
      <c r="P73175" t="s">
        <v>230102</v>
      </c>
      <c r="R73175" t="s">
        <v>233647</v>
      </c>
      <c r="S73175" t="s">
        <v>215677</v>
      </c>
    </row>
    <row r="73176" spans="1:19" x14ac:dyDescent="0.35">
      <c r="A73176" s="1">
        <v>91615</v>
      </c>
      <c r="B73176" t="s">
        <v>44208</v>
      </c>
      <c r="C73176" t="s">
        <v>118425</v>
      </c>
      <c r="D73176" t="s">
        <v>5</v>
      </c>
      <c r="F73176" t="s">
        <v>120743</v>
      </c>
      <c r="G73176">
        <v>3.0000000000000001E-6</v>
      </c>
      <c r="H73176" t="s">
        <v>44208</v>
      </c>
      <c r="I73176" t="s">
        <v>168634</v>
      </c>
      <c r="K73176" t="s">
        <v>227867</v>
      </c>
      <c r="L73176" t="s">
        <v>228704</v>
      </c>
      <c r="M73176" t="s">
        <v>8</v>
      </c>
      <c r="N73176" t="s">
        <v>228832</v>
      </c>
      <c r="O73176" t="s">
        <v>229111</v>
      </c>
      <c r="P73176" t="s">
        <v>230079</v>
      </c>
      <c r="Q73176" t="s">
        <v>120377</v>
      </c>
      <c r="R73176" t="s">
        <v>233647</v>
      </c>
      <c r="S73176" t="s">
        <v>215677</v>
      </c>
    </row>
    <row r="73177" spans="1:19" x14ac:dyDescent="0.35">
      <c r="A73177" s="1">
        <v>91616</v>
      </c>
      <c r="B73177" t="s">
        <v>44208</v>
      </c>
      <c r="C73177" t="s">
        <v>118426</v>
      </c>
      <c r="D73177" t="s">
        <v>5</v>
      </c>
      <c r="E73177" t="s">
        <v>119955</v>
      </c>
      <c r="F73177" t="s">
        <v>124551</v>
      </c>
      <c r="G73177">
        <v>4.9999999999999998E-7</v>
      </c>
      <c r="H73177" t="s">
        <v>44208</v>
      </c>
      <c r="I73177" t="s">
        <v>168634</v>
      </c>
      <c r="K73177" t="s">
        <v>227867</v>
      </c>
      <c r="L73177" t="s">
        <v>228704</v>
      </c>
      <c r="M73177" t="s">
        <v>8</v>
      </c>
      <c r="N73177" t="s">
        <v>228832</v>
      </c>
      <c r="O73177" t="s">
        <v>229111</v>
      </c>
      <c r="P73177" t="s">
        <v>230079</v>
      </c>
      <c r="Q73177" t="s">
        <v>120377</v>
      </c>
      <c r="R73177" t="s">
        <v>233647</v>
      </c>
      <c r="S73177" t="s">
        <v>215677</v>
      </c>
    </row>
    <row r="73178" spans="1:19" x14ac:dyDescent="0.35">
      <c r="A73178" s="1">
        <v>91617</v>
      </c>
      <c r="B73178" t="s">
        <v>44208</v>
      </c>
      <c r="C73178" t="s">
        <v>118427</v>
      </c>
      <c r="D73178" t="s">
        <v>5</v>
      </c>
      <c r="F73178" t="s">
        <v>121648</v>
      </c>
      <c r="G73178">
        <v>3.9999999999999998E-6</v>
      </c>
      <c r="H73178" t="s">
        <v>44208</v>
      </c>
      <c r="I73178" t="s">
        <v>168634</v>
      </c>
      <c r="K73178" t="s">
        <v>227867</v>
      </c>
      <c r="L73178" t="s">
        <v>228704</v>
      </c>
      <c r="M73178" t="s">
        <v>8</v>
      </c>
      <c r="N73178" t="s">
        <v>228832</v>
      </c>
      <c r="O73178" t="s">
        <v>229111</v>
      </c>
      <c r="P73178" t="s">
        <v>230079</v>
      </c>
      <c r="Q73178" t="s">
        <v>120377</v>
      </c>
      <c r="R73178" t="s">
        <v>233647</v>
      </c>
      <c r="S73178" t="s">
        <v>215677</v>
      </c>
    </row>
    <row r="73179" spans="1:19" x14ac:dyDescent="0.35">
      <c r="A73179" s="1">
        <v>91619</v>
      </c>
      <c r="B73179" t="s">
        <v>44209</v>
      </c>
      <c r="C73179" t="s">
        <v>118428</v>
      </c>
      <c r="D73179" t="s">
        <v>4</v>
      </c>
      <c r="F73179" t="s">
        <v>120484</v>
      </c>
      <c r="G73179">
        <v>6.9999999999999997E-7</v>
      </c>
      <c r="H73179" t="s">
        <v>44209</v>
      </c>
      <c r="I73179" t="s">
        <v>168635</v>
      </c>
      <c r="K73179" t="s">
        <v>227868</v>
      </c>
      <c r="L73179" t="s">
        <v>228704</v>
      </c>
      <c r="M73179" t="s">
        <v>228760</v>
      </c>
      <c r="N73179" t="s">
        <v>229031</v>
      </c>
      <c r="O73179" t="s">
        <v>229739</v>
      </c>
      <c r="P73179" t="s">
        <v>229739</v>
      </c>
      <c r="Q73179" t="s">
        <v>120060</v>
      </c>
      <c r="R73179" t="s">
        <v>233647</v>
      </c>
      <c r="S73179" t="s">
        <v>215677</v>
      </c>
    </row>
    <row r="73180" spans="1:19" x14ac:dyDescent="0.35">
      <c r="A73180" s="1">
        <v>91620</v>
      </c>
      <c r="B73180" t="s">
        <v>44210</v>
      </c>
      <c r="C73180" t="s">
        <v>118429</v>
      </c>
      <c r="D73180" t="s">
        <v>4</v>
      </c>
      <c r="F73180" t="s">
        <v>119989</v>
      </c>
      <c r="G73180">
        <v>9.9999999999999995E-8</v>
      </c>
      <c r="H73180" t="s">
        <v>44210</v>
      </c>
      <c r="I73180" t="s">
        <v>168636</v>
      </c>
      <c r="K73180" t="s">
        <v>227869</v>
      </c>
      <c r="L73180" t="s">
        <v>228705</v>
      </c>
      <c r="Q73180" t="s">
        <v>119989</v>
      </c>
      <c r="R73180" t="s">
        <v>233647</v>
      </c>
      <c r="S73180" t="s">
        <v>215677</v>
      </c>
    </row>
    <row r="73181" spans="1:19" x14ac:dyDescent="0.35">
      <c r="A73181" s="1">
        <v>91622</v>
      </c>
      <c r="B73181" t="s">
        <v>44211</v>
      </c>
      <c r="C73181" t="s">
        <v>118430</v>
      </c>
      <c r="D73181" t="s">
        <v>4</v>
      </c>
      <c r="F73181" t="s">
        <v>120189</v>
      </c>
      <c r="G73181">
        <v>2.4999999999999999E-7</v>
      </c>
      <c r="H73181" t="s">
        <v>44211</v>
      </c>
      <c r="I73181" t="s">
        <v>168637</v>
      </c>
      <c r="K73181" t="s">
        <v>227870</v>
      </c>
      <c r="L73181" t="s">
        <v>228704</v>
      </c>
      <c r="M73181" t="s">
        <v>8</v>
      </c>
      <c r="N73181" t="s">
        <v>228832</v>
      </c>
      <c r="O73181" t="s">
        <v>229111</v>
      </c>
      <c r="P73181" t="s">
        <v>230079</v>
      </c>
      <c r="Q73181" t="s">
        <v>120217</v>
      </c>
      <c r="R73181" t="s">
        <v>233647</v>
      </c>
      <c r="S73181" t="s">
        <v>215677</v>
      </c>
    </row>
    <row r="73182" spans="1:19" x14ac:dyDescent="0.35">
      <c r="A73182" s="1">
        <v>91623</v>
      </c>
      <c r="B73182" t="s">
        <v>44211</v>
      </c>
      <c r="C73182" t="s">
        <v>118431</v>
      </c>
      <c r="D73182" t="s">
        <v>4</v>
      </c>
      <c r="F73182" t="s">
        <v>120331</v>
      </c>
      <c r="G73182">
        <v>1.6E-7</v>
      </c>
      <c r="H73182" t="s">
        <v>44211</v>
      </c>
      <c r="I73182" t="s">
        <v>168637</v>
      </c>
      <c r="K73182" t="s">
        <v>227870</v>
      </c>
      <c r="L73182" t="s">
        <v>228704</v>
      </c>
      <c r="M73182" t="s">
        <v>8</v>
      </c>
      <c r="N73182" t="s">
        <v>228832</v>
      </c>
      <c r="O73182" t="s">
        <v>229111</v>
      </c>
      <c r="P73182" t="s">
        <v>230079</v>
      </c>
      <c r="Q73182" t="s">
        <v>120217</v>
      </c>
      <c r="R73182" t="s">
        <v>233647</v>
      </c>
      <c r="S73182" t="s">
        <v>215677</v>
      </c>
    </row>
    <row r="73183" spans="1:19" x14ac:dyDescent="0.35">
      <c r="A73183" s="1">
        <v>91624</v>
      </c>
      <c r="B73183" t="s">
        <v>44211</v>
      </c>
      <c r="C73183" t="s">
        <v>118432</v>
      </c>
      <c r="D73183" t="s">
        <v>4</v>
      </c>
      <c r="F73183" t="s">
        <v>120167</v>
      </c>
      <c r="G73183">
        <v>2.4999999999999999E-7</v>
      </c>
      <c r="H73183" t="s">
        <v>44211</v>
      </c>
      <c r="I73183" t="s">
        <v>168637</v>
      </c>
      <c r="K73183" t="s">
        <v>227870</v>
      </c>
      <c r="L73183" t="s">
        <v>228704</v>
      </c>
      <c r="M73183" t="s">
        <v>8</v>
      </c>
      <c r="N73183" t="s">
        <v>228832</v>
      </c>
      <c r="O73183" t="s">
        <v>229111</v>
      </c>
      <c r="P73183" t="s">
        <v>230079</v>
      </c>
      <c r="Q73183" t="s">
        <v>120217</v>
      </c>
      <c r="R73183" t="s">
        <v>233647</v>
      </c>
      <c r="S73183" t="s">
        <v>215677</v>
      </c>
    </row>
    <row r="73184" spans="1:19" x14ac:dyDescent="0.35">
      <c r="A73184" s="1">
        <v>91627</v>
      </c>
      <c r="B73184" t="s">
        <v>44212</v>
      </c>
      <c r="C73184" t="s">
        <v>118433</v>
      </c>
      <c r="D73184" t="s">
        <v>4</v>
      </c>
      <c r="F73184" t="s">
        <v>119991</v>
      </c>
      <c r="G73184">
        <v>1.3300000000000001E-7</v>
      </c>
      <c r="H73184" t="s">
        <v>44212</v>
      </c>
      <c r="I73184" t="s">
        <v>168638</v>
      </c>
      <c r="K73184" t="s">
        <v>227871</v>
      </c>
      <c r="L73184" t="s">
        <v>228704</v>
      </c>
      <c r="Q73184" t="s">
        <v>120216</v>
      </c>
      <c r="R73184" t="s">
        <v>233647</v>
      </c>
      <c r="S73184" t="s">
        <v>215677</v>
      </c>
    </row>
    <row r="73185" spans="1:19" x14ac:dyDescent="0.35">
      <c r="A73185" s="1">
        <v>91628</v>
      </c>
      <c r="B73185" t="s">
        <v>44213</v>
      </c>
      <c r="C73185" t="s">
        <v>118434</v>
      </c>
      <c r="D73185" t="s">
        <v>5</v>
      </c>
      <c r="F73185" t="s">
        <v>120266</v>
      </c>
      <c r="G73185">
        <v>1.554919E-6</v>
      </c>
      <c r="H73185" t="s">
        <v>44213</v>
      </c>
      <c r="I73185" t="s">
        <v>168639</v>
      </c>
      <c r="K73185" t="s">
        <v>227872</v>
      </c>
      <c r="L73185" t="s">
        <v>228704</v>
      </c>
      <c r="M73185" t="s">
        <v>228717</v>
      </c>
      <c r="N73185" t="s">
        <v>228964</v>
      </c>
      <c r="O73185" t="s">
        <v>229356</v>
      </c>
      <c r="P73185" t="s">
        <v>230867</v>
      </c>
      <c r="R73185" t="s">
        <v>233647</v>
      </c>
      <c r="S73185" t="s">
        <v>215677</v>
      </c>
    </row>
    <row r="73186" spans="1:19" x14ac:dyDescent="0.35">
      <c r="A73186" s="1">
        <v>91629</v>
      </c>
      <c r="B73186" t="s">
        <v>44213</v>
      </c>
      <c r="C73186" t="s">
        <v>118435</v>
      </c>
      <c r="D73186" t="s">
        <v>5</v>
      </c>
      <c r="E73186" t="s">
        <v>119955</v>
      </c>
      <c r="F73186" t="s">
        <v>121510</v>
      </c>
      <c r="G73186">
        <v>6.4804999999999998E-7</v>
      </c>
      <c r="H73186" t="s">
        <v>44213</v>
      </c>
      <c r="I73186" t="s">
        <v>168639</v>
      </c>
      <c r="K73186" t="s">
        <v>227872</v>
      </c>
      <c r="L73186" t="s">
        <v>228704</v>
      </c>
      <c r="M73186" t="s">
        <v>228717</v>
      </c>
      <c r="N73186" t="s">
        <v>228964</v>
      </c>
      <c r="O73186" t="s">
        <v>229356</v>
      </c>
      <c r="P73186" t="s">
        <v>230867</v>
      </c>
      <c r="R73186" t="s">
        <v>233647</v>
      </c>
      <c r="S73186" t="s">
        <v>215677</v>
      </c>
    </row>
    <row r="73187" spans="1:19" x14ac:dyDescent="0.35">
      <c r="A73187" s="1">
        <v>91630</v>
      </c>
      <c r="B73187" t="s">
        <v>44214</v>
      </c>
      <c r="C73187" t="s">
        <v>118436</v>
      </c>
      <c r="D73187" t="s">
        <v>4</v>
      </c>
      <c r="F73187" t="s">
        <v>120373</v>
      </c>
      <c r="G73187">
        <v>2.4999999999999999E-7</v>
      </c>
      <c r="H73187" t="s">
        <v>44214</v>
      </c>
      <c r="I73187" t="s">
        <v>168640</v>
      </c>
      <c r="K73187" t="s">
        <v>227873</v>
      </c>
      <c r="L73187" t="s">
        <v>228704</v>
      </c>
      <c r="M73187" t="s">
        <v>8</v>
      </c>
      <c r="N73187" t="s">
        <v>228892</v>
      </c>
      <c r="O73187" t="s">
        <v>229199</v>
      </c>
      <c r="P73187" t="s">
        <v>230602</v>
      </c>
      <c r="Q73187" t="s">
        <v>122489</v>
      </c>
      <c r="R73187" t="s">
        <v>227874</v>
      </c>
      <c r="S73187" t="s">
        <v>233772</v>
      </c>
    </row>
    <row r="73188" spans="1:19" x14ac:dyDescent="0.35">
      <c r="A73188" s="1">
        <v>91631</v>
      </c>
      <c r="B73188" t="s">
        <v>44215</v>
      </c>
      <c r="C73188" t="s">
        <v>118437</v>
      </c>
      <c r="D73188" t="s">
        <v>4</v>
      </c>
      <c r="F73188" t="s">
        <v>119988</v>
      </c>
      <c r="G73188">
        <v>2.238246E-6</v>
      </c>
      <c r="H73188" t="s">
        <v>44215</v>
      </c>
      <c r="I73188" t="s">
        <v>168641</v>
      </c>
      <c r="K73188" t="s">
        <v>227874</v>
      </c>
      <c r="L73188" t="s">
        <v>228704</v>
      </c>
      <c r="M73188" t="s">
        <v>15</v>
      </c>
      <c r="N73188" t="s">
        <v>228869</v>
      </c>
      <c r="O73188" t="s">
        <v>229165</v>
      </c>
      <c r="P73188" t="s">
        <v>229165</v>
      </c>
      <c r="Q73188" t="s">
        <v>123255</v>
      </c>
      <c r="R73188" t="s">
        <v>227874</v>
      </c>
      <c r="S73188" t="s">
        <v>233772</v>
      </c>
    </row>
    <row r="73189" spans="1:19" x14ac:dyDescent="0.35">
      <c r="A73189" s="1">
        <v>91632</v>
      </c>
      <c r="B73189" t="s">
        <v>44216</v>
      </c>
      <c r="C73189" t="s">
        <v>118438</v>
      </c>
      <c r="D73189" t="s">
        <v>5</v>
      </c>
      <c r="F73189" t="s">
        <v>120926</v>
      </c>
      <c r="G73189">
        <v>7.8000000000000005E-7</v>
      </c>
      <c r="H73189" t="s">
        <v>44216</v>
      </c>
      <c r="I73189" t="s">
        <v>168642</v>
      </c>
      <c r="K73189" t="s">
        <v>227875</v>
      </c>
      <c r="L73189" t="s">
        <v>228704</v>
      </c>
      <c r="M73189" t="s">
        <v>8</v>
      </c>
      <c r="N73189" t="s">
        <v>228881</v>
      </c>
      <c r="O73189" t="s">
        <v>229353</v>
      </c>
      <c r="P73189" t="s">
        <v>231053</v>
      </c>
      <c r="Q73189" t="s">
        <v>121005</v>
      </c>
      <c r="R73189" t="s">
        <v>227874</v>
      </c>
      <c r="S73189" t="s">
        <v>233772</v>
      </c>
    </row>
    <row r="73190" spans="1:19" x14ac:dyDescent="0.35">
      <c r="A73190" s="1">
        <v>91633</v>
      </c>
      <c r="B73190" t="s">
        <v>44217</v>
      </c>
      <c r="C73190" t="s">
        <v>118439</v>
      </c>
      <c r="D73190" t="s">
        <v>4</v>
      </c>
      <c r="F73190" t="s">
        <v>120099</v>
      </c>
      <c r="G73190">
        <v>5.9028300000000005E-7</v>
      </c>
      <c r="H73190" t="s">
        <v>44217</v>
      </c>
      <c r="I73190" t="s">
        <v>168643</v>
      </c>
      <c r="K73190" t="s">
        <v>227874</v>
      </c>
      <c r="L73190" t="s">
        <v>228704</v>
      </c>
      <c r="M73190" t="s">
        <v>13</v>
      </c>
      <c r="N73190" t="s">
        <v>228829</v>
      </c>
      <c r="O73190" t="s">
        <v>229499</v>
      </c>
      <c r="P73190" t="s">
        <v>229499</v>
      </c>
      <c r="Q73190" t="s">
        <v>120059</v>
      </c>
      <c r="R73190" t="s">
        <v>227874</v>
      </c>
      <c r="S73190" t="s">
        <v>233772</v>
      </c>
    </row>
    <row r="73191" spans="1:19" x14ac:dyDescent="0.35">
      <c r="A73191" s="1">
        <v>91634</v>
      </c>
      <c r="B73191" t="s">
        <v>44218</v>
      </c>
      <c r="C73191" t="s">
        <v>118440</v>
      </c>
      <c r="D73191" t="s">
        <v>5</v>
      </c>
      <c r="E73191" t="s">
        <v>119954</v>
      </c>
      <c r="F73191" t="s">
        <v>120739</v>
      </c>
      <c r="G73191">
        <v>1.9231561000000001E-5</v>
      </c>
      <c r="H73191" t="s">
        <v>44218</v>
      </c>
      <c r="I73191" t="s">
        <v>168644</v>
      </c>
      <c r="K73191" t="s">
        <v>227876</v>
      </c>
      <c r="L73191" t="s">
        <v>228704</v>
      </c>
      <c r="M73191" t="s">
        <v>13</v>
      </c>
      <c r="N73191" t="s">
        <v>228826</v>
      </c>
      <c r="Q73191" t="s">
        <v>121618</v>
      </c>
      <c r="R73191" t="s">
        <v>227878</v>
      </c>
      <c r="S73191" t="s">
        <v>233772</v>
      </c>
    </row>
    <row r="73192" spans="1:19" x14ac:dyDescent="0.35">
      <c r="A73192" s="1">
        <v>91635</v>
      </c>
      <c r="B73192" t="s">
        <v>44218</v>
      </c>
      <c r="C73192" t="s">
        <v>118441</v>
      </c>
      <c r="D73192" t="s">
        <v>5</v>
      </c>
      <c r="E73192" t="s">
        <v>119954</v>
      </c>
      <c r="F73192" t="s">
        <v>120000</v>
      </c>
      <c r="G73192">
        <v>3.3000000000000002E-6</v>
      </c>
      <c r="H73192" t="s">
        <v>44218</v>
      </c>
      <c r="I73192" t="s">
        <v>168644</v>
      </c>
      <c r="K73192" t="s">
        <v>227876</v>
      </c>
      <c r="L73192" t="s">
        <v>228704</v>
      </c>
      <c r="M73192" t="s">
        <v>13</v>
      </c>
      <c r="N73192" t="s">
        <v>228826</v>
      </c>
      <c r="Q73192" t="s">
        <v>121618</v>
      </c>
      <c r="R73192" t="s">
        <v>227878</v>
      </c>
      <c r="S73192" t="s">
        <v>233772</v>
      </c>
    </row>
    <row r="73193" spans="1:19" x14ac:dyDescent="0.35">
      <c r="A73193" s="1">
        <v>91636</v>
      </c>
      <c r="B73193" t="s">
        <v>44219</v>
      </c>
      <c r="C73193" t="s">
        <v>118442</v>
      </c>
      <c r="D73193" t="s">
        <v>4</v>
      </c>
      <c r="F73193" t="s">
        <v>120060</v>
      </c>
      <c r="G73193">
        <v>2.4999999999999999E-8</v>
      </c>
      <c r="H73193" t="s">
        <v>44219</v>
      </c>
      <c r="I73193" t="s">
        <v>168645</v>
      </c>
      <c r="K73193" t="s">
        <v>227877</v>
      </c>
      <c r="L73193" t="s">
        <v>228705</v>
      </c>
      <c r="Q73193" t="s">
        <v>120056</v>
      </c>
      <c r="R73193" t="s">
        <v>227878</v>
      </c>
      <c r="S73193" t="s">
        <v>233772</v>
      </c>
    </row>
    <row r="73194" spans="1:19" x14ac:dyDescent="0.35">
      <c r="A73194" s="1">
        <v>91637</v>
      </c>
      <c r="B73194" t="s">
        <v>44220</v>
      </c>
      <c r="C73194" t="s">
        <v>118443</v>
      </c>
      <c r="D73194" t="s">
        <v>4</v>
      </c>
      <c r="F73194" t="s">
        <v>120212</v>
      </c>
      <c r="G73194">
        <v>2.4999999999999999E-7</v>
      </c>
      <c r="H73194" t="s">
        <v>44220</v>
      </c>
      <c r="I73194" t="s">
        <v>168646</v>
      </c>
      <c r="K73194" t="s">
        <v>227878</v>
      </c>
      <c r="L73194" t="s">
        <v>228704</v>
      </c>
      <c r="M73194" t="s">
        <v>11</v>
      </c>
      <c r="N73194" t="s">
        <v>228826</v>
      </c>
      <c r="O73194" t="s">
        <v>229106</v>
      </c>
      <c r="P73194" t="s">
        <v>229106</v>
      </c>
      <c r="Q73194" t="s">
        <v>120056</v>
      </c>
      <c r="R73194" t="s">
        <v>227878</v>
      </c>
      <c r="S73194" t="s">
        <v>233772</v>
      </c>
    </row>
    <row r="73195" spans="1:19" x14ac:dyDescent="0.35">
      <c r="A73195" s="1">
        <v>91639</v>
      </c>
      <c r="B73195" t="s">
        <v>44221</v>
      </c>
      <c r="C73195" t="s">
        <v>118444</v>
      </c>
      <c r="D73195" t="s">
        <v>4</v>
      </c>
      <c r="F73195" t="s">
        <v>120613</v>
      </c>
      <c r="G73195">
        <v>1.6820759999999999E-6</v>
      </c>
      <c r="H73195" t="s">
        <v>44221</v>
      </c>
      <c r="I73195" t="s">
        <v>168647</v>
      </c>
      <c r="K73195" t="s">
        <v>227878</v>
      </c>
      <c r="L73195" t="s">
        <v>228704</v>
      </c>
      <c r="M73195" t="s">
        <v>15</v>
      </c>
      <c r="N73195" t="s">
        <v>228996</v>
      </c>
      <c r="O73195" t="s">
        <v>229636</v>
      </c>
      <c r="P73195" t="s">
        <v>233061</v>
      </c>
      <c r="Q73195" t="s">
        <v>121189</v>
      </c>
      <c r="R73195" t="s">
        <v>227878</v>
      </c>
      <c r="S73195" t="s">
        <v>233772</v>
      </c>
    </row>
    <row r="73196" spans="1:19" x14ac:dyDescent="0.35">
      <c r="A73196" s="1">
        <v>91641</v>
      </c>
      <c r="B73196" t="s">
        <v>44221</v>
      </c>
      <c r="C73196" t="s">
        <v>118445</v>
      </c>
      <c r="D73196" t="s">
        <v>5</v>
      </c>
      <c r="F73196" t="s">
        <v>120450</v>
      </c>
      <c r="G73196">
        <v>1.254705E-6</v>
      </c>
      <c r="H73196" t="s">
        <v>44221</v>
      </c>
      <c r="I73196" t="s">
        <v>168647</v>
      </c>
      <c r="K73196" t="s">
        <v>227878</v>
      </c>
      <c r="L73196" t="s">
        <v>228704</v>
      </c>
      <c r="M73196" t="s">
        <v>15</v>
      </c>
      <c r="N73196" t="s">
        <v>228996</v>
      </c>
      <c r="O73196" t="s">
        <v>229636</v>
      </c>
      <c r="P73196" t="s">
        <v>233061</v>
      </c>
      <c r="Q73196" t="s">
        <v>121189</v>
      </c>
      <c r="R73196" t="s">
        <v>227878</v>
      </c>
      <c r="S73196" t="s">
        <v>233772</v>
      </c>
    </row>
    <row r="73197" spans="1:19" x14ac:dyDescent="0.35">
      <c r="A73197" s="1">
        <v>91642</v>
      </c>
      <c r="B73197" t="s">
        <v>44222</v>
      </c>
      <c r="C73197" t="s">
        <v>118446</v>
      </c>
      <c r="D73197" t="s">
        <v>5</v>
      </c>
      <c r="F73197" t="s">
        <v>124177</v>
      </c>
      <c r="G73197">
        <v>8.5000000000000006E-5</v>
      </c>
      <c r="H73197" t="s">
        <v>44222</v>
      </c>
      <c r="I73197" t="s">
        <v>168648</v>
      </c>
      <c r="K73197" t="s">
        <v>227878</v>
      </c>
      <c r="L73197" t="s">
        <v>228704</v>
      </c>
      <c r="M73197" t="s">
        <v>8</v>
      </c>
      <c r="N73197" t="s">
        <v>228862</v>
      </c>
      <c r="O73197" t="s">
        <v>229114</v>
      </c>
      <c r="P73197" t="s">
        <v>231161</v>
      </c>
      <c r="Q73197" t="s">
        <v>120970</v>
      </c>
      <c r="R73197" t="s">
        <v>227878</v>
      </c>
      <c r="S73197" t="s">
        <v>233772</v>
      </c>
    </row>
    <row r="73198" spans="1:19" x14ac:dyDescent="0.35">
      <c r="A73198" s="1">
        <v>91643</v>
      </c>
      <c r="B73198" t="s">
        <v>44223</v>
      </c>
      <c r="C73198" t="s">
        <v>118447</v>
      </c>
      <c r="D73198" t="s">
        <v>4</v>
      </c>
      <c r="F73198" t="s">
        <v>120385</v>
      </c>
      <c r="G73198">
        <v>1.7949E-7</v>
      </c>
      <c r="H73198" t="s">
        <v>44223</v>
      </c>
      <c r="I73198" t="s">
        <v>168649</v>
      </c>
      <c r="K73198" t="s">
        <v>227879</v>
      </c>
      <c r="L73198" t="s">
        <v>228704</v>
      </c>
      <c r="M73198" t="s">
        <v>228713</v>
      </c>
      <c r="N73198" t="s">
        <v>228851</v>
      </c>
      <c r="O73198" t="s">
        <v>229119</v>
      </c>
      <c r="P73198" t="s">
        <v>230395</v>
      </c>
      <c r="Q73198" t="s">
        <v>120087</v>
      </c>
      <c r="R73198" t="s">
        <v>227878</v>
      </c>
      <c r="S73198" t="s">
        <v>233772</v>
      </c>
    </row>
    <row r="73199" spans="1:19" x14ac:dyDescent="0.35">
      <c r="A73199" s="1">
        <v>91644</v>
      </c>
      <c r="B73199" t="s">
        <v>44224</v>
      </c>
      <c r="C73199" t="s">
        <v>118448</v>
      </c>
      <c r="D73199" t="s">
        <v>5</v>
      </c>
      <c r="F73199" t="s">
        <v>121362</v>
      </c>
      <c r="G73199">
        <v>5.5999999999999997E-6</v>
      </c>
      <c r="H73199" t="s">
        <v>44224</v>
      </c>
      <c r="I73199" t="s">
        <v>168650</v>
      </c>
      <c r="K73199" t="s">
        <v>227880</v>
      </c>
      <c r="L73199" t="s">
        <v>228704</v>
      </c>
      <c r="M73199" t="s">
        <v>8</v>
      </c>
      <c r="N73199" t="s">
        <v>228828</v>
      </c>
      <c r="O73199" t="s">
        <v>229108</v>
      </c>
      <c r="P73199" t="s">
        <v>230434</v>
      </c>
      <c r="Q73199" t="s">
        <v>120679</v>
      </c>
      <c r="R73199" t="s">
        <v>227878</v>
      </c>
      <c r="S73199" t="s">
        <v>233772</v>
      </c>
    </row>
    <row r="73200" spans="1:19" x14ac:dyDescent="0.35">
      <c r="A73200" s="1">
        <v>91645</v>
      </c>
      <c r="B73200" t="s">
        <v>44225</v>
      </c>
      <c r="C73200" t="s">
        <v>118449</v>
      </c>
      <c r="D73200" t="s">
        <v>5</v>
      </c>
      <c r="E73200" t="s">
        <v>119955</v>
      </c>
      <c r="F73200" t="s">
        <v>121990</v>
      </c>
      <c r="G73200">
        <v>1.08E-5</v>
      </c>
      <c r="H73200" t="s">
        <v>44225</v>
      </c>
      <c r="I73200" t="s">
        <v>168651</v>
      </c>
      <c r="K73200" t="s">
        <v>227881</v>
      </c>
      <c r="L73200" t="s">
        <v>228704</v>
      </c>
      <c r="M73200" t="s">
        <v>8</v>
      </c>
      <c r="N73200" t="s">
        <v>228910</v>
      </c>
      <c r="O73200" t="s">
        <v>229253</v>
      </c>
      <c r="P73200" t="s">
        <v>230495</v>
      </c>
      <c r="Q73200" t="s">
        <v>233167</v>
      </c>
      <c r="R73200" t="s">
        <v>227878</v>
      </c>
      <c r="S73200" t="s">
        <v>233772</v>
      </c>
    </row>
    <row r="73201" spans="1:19" x14ac:dyDescent="0.35">
      <c r="A73201" s="1">
        <v>91646</v>
      </c>
      <c r="B73201" t="s">
        <v>44226</v>
      </c>
      <c r="C73201" t="s">
        <v>118450</v>
      </c>
      <c r="D73201" t="s">
        <v>4</v>
      </c>
      <c r="F73201" t="s">
        <v>120255</v>
      </c>
      <c r="G73201">
        <v>1.3999999999999999E-6</v>
      </c>
      <c r="H73201" t="s">
        <v>44226</v>
      </c>
      <c r="I73201" t="s">
        <v>168652</v>
      </c>
      <c r="K73201" t="s">
        <v>227882</v>
      </c>
      <c r="L73201" t="s">
        <v>228704</v>
      </c>
      <c r="M73201" t="s">
        <v>8</v>
      </c>
      <c r="N73201" t="s">
        <v>228841</v>
      </c>
      <c r="O73201" t="s">
        <v>229137</v>
      </c>
      <c r="P73201" t="s">
        <v>229137</v>
      </c>
      <c r="Q73201" t="s">
        <v>120060</v>
      </c>
      <c r="R73201" t="s">
        <v>227878</v>
      </c>
      <c r="S73201" t="s">
        <v>233772</v>
      </c>
    </row>
    <row r="73202" spans="1:19" x14ac:dyDescent="0.35">
      <c r="A73202" s="1">
        <v>91647</v>
      </c>
      <c r="B73202" t="s">
        <v>44226</v>
      </c>
      <c r="C73202" t="s">
        <v>118451</v>
      </c>
      <c r="D73202" t="s">
        <v>4</v>
      </c>
      <c r="F73202" t="s">
        <v>120016</v>
      </c>
      <c r="G73202">
        <v>1.7E-6</v>
      </c>
      <c r="H73202" t="s">
        <v>44226</v>
      </c>
      <c r="I73202" t="s">
        <v>168652</v>
      </c>
      <c r="K73202" t="s">
        <v>227882</v>
      </c>
      <c r="L73202" t="s">
        <v>228704</v>
      </c>
      <c r="M73202" t="s">
        <v>8</v>
      </c>
      <c r="N73202" t="s">
        <v>228841</v>
      </c>
      <c r="O73202" t="s">
        <v>229137</v>
      </c>
      <c r="P73202" t="s">
        <v>229137</v>
      </c>
      <c r="Q73202" t="s">
        <v>120060</v>
      </c>
      <c r="R73202" t="s">
        <v>227878</v>
      </c>
      <c r="S73202" t="s">
        <v>233772</v>
      </c>
    </row>
    <row r="73203" spans="1:19" x14ac:dyDescent="0.35">
      <c r="A73203" s="1">
        <v>91649</v>
      </c>
      <c r="B73203" t="s">
        <v>44227</v>
      </c>
      <c r="C73203" t="s">
        <v>118452</v>
      </c>
      <c r="D73203" t="s">
        <v>5</v>
      </c>
      <c r="F73203" t="s">
        <v>120340</v>
      </c>
      <c r="G73203">
        <v>3.4999999999999998E-7</v>
      </c>
      <c r="H73203" t="s">
        <v>44227</v>
      </c>
      <c r="I73203" t="s">
        <v>168653</v>
      </c>
      <c r="K73203" t="s">
        <v>227883</v>
      </c>
      <c r="L73203" t="s">
        <v>228704</v>
      </c>
      <c r="M73203" t="s">
        <v>8</v>
      </c>
      <c r="N73203" t="s">
        <v>228864</v>
      </c>
      <c r="O73203" t="s">
        <v>229158</v>
      </c>
      <c r="P73203" t="s">
        <v>229158</v>
      </c>
      <c r="Q73203" t="s">
        <v>120087</v>
      </c>
      <c r="R73203" t="s">
        <v>227878</v>
      </c>
      <c r="S73203" t="s">
        <v>233772</v>
      </c>
    </row>
    <row r="73204" spans="1:19" x14ac:dyDescent="0.35">
      <c r="A73204" s="1">
        <v>91650</v>
      </c>
      <c r="B73204" t="s">
        <v>44227</v>
      </c>
      <c r="C73204" t="s">
        <v>118453</v>
      </c>
      <c r="D73204" t="s">
        <v>5</v>
      </c>
      <c r="F73204" t="s">
        <v>120586</v>
      </c>
      <c r="G73204">
        <v>3.8333000000000003E-8</v>
      </c>
      <c r="H73204" t="s">
        <v>44227</v>
      </c>
      <c r="I73204" t="s">
        <v>168653</v>
      </c>
      <c r="K73204" t="s">
        <v>227883</v>
      </c>
      <c r="L73204" t="s">
        <v>228704</v>
      </c>
      <c r="M73204" t="s">
        <v>8</v>
      </c>
      <c r="N73204" t="s">
        <v>228864</v>
      </c>
      <c r="O73204" t="s">
        <v>229158</v>
      </c>
      <c r="P73204" t="s">
        <v>229158</v>
      </c>
      <c r="Q73204" t="s">
        <v>120087</v>
      </c>
      <c r="R73204" t="s">
        <v>227878</v>
      </c>
      <c r="S73204" t="s">
        <v>233772</v>
      </c>
    </row>
    <row r="73205" spans="1:19" x14ac:dyDescent="0.35">
      <c r="A73205" s="1">
        <v>91651</v>
      </c>
      <c r="B73205" t="s">
        <v>44228</v>
      </c>
      <c r="C73205" t="s">
        <v>118454</v>
      </c>
      <c r="D73205" t="s">
        <v>4</v>
      </c>
      <c r="F73205" t="s">
        <v>120447</v>
      </c>
      <c r="G73205">
        <v>1.5E-6</v>
      </c>
      <c r="H73205" t="s">
        <v>44228</v>
      </c>
      <c r="I73205" t="s">
        <v>168654</v>
      </c>
      <c r="K73205" t="s">
        <v>227884</v>
      </c>
      <c r="L73205" t="s">
        <v>228704</v>
      </c>
      <c r="M73205" t="s">
        <v>8</v>
      </c>
      <c r="N73205" t="s">
        <v>228828</v>
      </c>
      <c r="O73205" t="s">
        <v>229113</v>
      </c>
      <c r="P73205" t="s">
        <v>230081</v>
      </c>
      <c r="Q73205" t="s">
        <v>120168</v>
      </c>
      <c r="R73205" t="s">
        <v>227878</v>
      </c>
      <c r="S73205" t="s">
        <v>233772</v>
      </c>
    </row>
    <row r="73206" spans="1:19" x14ac:dyDescent="0.35">
      <c r="A73206" s="1">
        <v>91652</v>
      </c>
      <c r="B73206" t="s">
        <v>44229</v>
      </c>
      <c r="C73206" t="s">
        <v>118455</v>
      </c>
      <c r="D73206" t="s">
        <v>5</v>
      </c>
      <c r="F73206" t="s">
        <v>120071</v>
      </c>
      <c r="G73206">
        <v>3.8999999999999999E-6</v>
      </c>
      <c r="H73206" t="s">
        <v>44229</v>
      </c>
      <c r="I73206" t="s">
        <v>168655</v>
      </c>
      <c r="K73206" t="s">
        <v>227878</v>
      </c>
      <c r="L73206" t="s">
        <v>228704</v>
      </c>
      <c r="M73206" t="s">
        <v>228709</v>
      </c>
      <c r="N73206" t="s">
        <v>228851</v>
      </c>
      <c r="O73206" t="s">
        <v>229246</v>
      </c>
      <c r="P73206" t="s">
        <v>232055</v>
      </c>
      <c r="Q73206" t="s">
        <v>119973</v>
      </c>
      <c r="R73206" t="s">
        <v>227878</v>
      </c>
      <c r="S73206" t="s">
        <v>233772</v>
      </c>
    </row>
    <row r="73207" spans="1:19" x14ac:dyDescent="0.35">
      <c r="A73207" s="1">
        <v>91654</v>
      </c>
      <c r="B73207" t="s">
        <v>44230</v>
      </c>
      <c r="C73207" t="s">
        <v>118456</v>
      </c>
      <c r="D73207" t="s">
        <v>4</v>
      </c>
      <c r="F73207" t="s">
        <v>120505</v>
      </c>
      <c r="G73207">
        <v>1.9E-6</v>
      </c>
      <c r="H73207" t="s">
        <v>44230</v>
      </c>
      <c r="I73207" t="s">
        <v>168656</v>
      </c>
      <c r="K73207" t="s">
        <v>227885</v>
      </c>
      <c r="L73207" t="s">
        <v>228704</v>
      </c>
      <c r="M73207" t="s">
        <v>8</v>
      </c>
      <c r="N73207" t="s">
        <v>228828</v>
      </c>
      <c r="O73207" t="s">
        <v>229216</v>
      </c>
      <c r="P73207" t="s">
        <v>229216</v>
      </c>
      <c r="Q73207" t="s">
        <v>120059</v>
      </c>
      <c r="R73207" t="s">
        <v>227886</v>
      </c>
      <c r="S73207" t="s">
        <v>233772</v>
      </c>
    </row>
    <row r="73208" spans="1:19" x14ac:dyDescent="0.35">
      <c r="A73208" s="1">
        <v>91655</v>
      </c>
      <c r="B73208" t="s">
        <v>44231</v>
      </c>
      <c r="C73208" t="s">
        <v>118457</v>
      </c>
      <c r="D73208" t="s">
        <v>5</v>
      </c>
      <c r="E73208" t="s">
        <v>119955</v>
      </c>
      <c r="F73208" t="s">
        <v>120206</v>
      </c>
      <c r="G73208">
        <v>1.0499999999999999E-5</v>
      </c>
      <c r="H73208" t="s">
        <v>44231</v>
      </c>
      <c r="I73208" t="s">
        <v>168657</v>
      </c>
      <c r="K73208" t="s">
        <v>227886</v>
      </c>
      <c r="L73208" t="s">
        <v>228704</v>
      </c>
      <c r="M73208" t="s">
        <v>8</v>
      </c>
      <c r="N73208" t="s">
        <v>228828</v>
      </c>
      <c r="O73208" t="s">
        <v>229108</v>
      </c>
      <c r="P73208" t="s">
        <v>229108</v>
      </c>
      <c r="Q73208" t="s">
        <v>120060</v>
      </c>
      <c r="R73208" t="s">
        <v>227886</v>
      </c>
      <c r="S73208" t="s">
        <v>233772</v>
      </c>
    </row>
    <row r="73209" spans="1:19" x14ac:dyDescent="0.35">
      <c r="A73209" s="1">
        <v>91657</v>
      </c>
      <c r="B73209" t="s">
        <v>44231</v>
      </c>
      <c r="C73209" t="s">
        <v>118458</v>
      </c>
      <c r="D73209" t="s">
        <v>4</v>
      </c>
      <c r="F73209" t="s">
        <v>120573</v>
      </c>
      <c r="G73209">
        <v>2.2500000000000001E-6</v>
      </c>
      <c r="H73209" t="s">
        <v>44231</v>
      </c>
      <c r="I73209" t="s">
        <v>168657</v>
      </c>
      <c r="K73209" t="s">
        <v>227886</v>
      </c>
      <c r="L73209" t="s">
        <v>228704</v>
      </c>
      <c r="M73209" t="s">
        <v>8</v>
      </c>
      <c r="N73209" t="s">
        <v>228828</v>
      </c>
      <c r="O73209" t="s">
        <v>229108</v>
      </c>
      <c r="P73209" t="s">
        <v>229108</v>
      </c>
      <c r="Q73209" t="s">
        <v>120060</v>
      </c>
      <c r="R73209" t="s">
        <v>227886</v>
      </c>
      <c r="S73209" t="s">
        <v>233772</v>
      </c>
    </row>
    <row r="73210" spans="1:19" x14ac:dyDescent="0.35">
      <c r="A73210" s="1">
        <v>91658</v>
      </c>
      <c r="B73210" t="s">
        <v>44231</v>
      </c>
      <c r="C73210" t="s">
        <v>118459</v>
      </c>
      <c r="D73210" t="s">
        <v>4</v>
      </c>
      <c r="F73210" t="s">
        <v>120954</v>
      </c>
      <c r="G73210">
        <v>1.3E-6</v>
      </c>
      <c r="H73210" t="s">
        <v>44231</v>
      </c>
      <c r="I73210" t="s">
        <v>168657</v>
      </c>
      <c r="K73210" t="s">
        <v>227886</v>
      </c>
      <c r="L73210" t="s">
        <v>228704</v>
      </c>
      <c r="M73210" t="s">
        <v>8</v>
      </c>
      <c r="N73210" t="s">
        <v>228828</v>
      </c>
      <c r="O73210" t="s">
        <v>229108</v>
      </c>
      <c r="P73210" t="s">
        <v>229108</v>
      </c>
      <c r="Q73210" t="s">
        <v>120060</v>
      </c>
      <c r="R73210" t="s">
        <v>227886</v>
      </c>
      <c r="S73210" t="s">
        <v>233772</v>
      </c>
    </row>
    <row r="73211" spans="1:19" x14ac:dyDescent="0.35">
      <c r="A73211" s="1">
        <v>91660</v>
      </c>
      <c r="B73211" t="s">
        <v>44232</v>
      </c>
      <c r="C73211" t="s">
        <v>118460</v>
      </c>
      <c r="D73211" t="s">
        <v>4</v>
      </c>
      <c r="F73211" t="s">
        <v>120033</v>
      </c>
      <c r="G73211">
        <v>5.9999999999999997E-7</v>
      </c>
      <c r="H73211" t="s">
        <v>44232</v>
      </c>
      <c r="I73211" t="s">
        <v>168658</v>
      </c>
      <c r="K73211" t="s">
        <v>227887</v>
      </c>
      <c r="L73211" t="s">
        <v>228704</v>
      </c>
      <c r="M73211" t="s">
        <v>8</v>
      </c>
      <c r="N73211" t="s">
        <v>228832</v>
      </c>
      <c r="O73211" t="s">
        <v>229111</v>
      </c>
      <c r="P73211" t="s">
        <v>230079</v>
      </c>
      <c r="Q73211" t="s">
        <v>121222</v>
      </c>
      <c r="R73211" t="s">
        <v>227892</v>
      </c>
      <c r="S73211" t="s">
        <v>233774</v>
      </c>
    </row>
    <row r="73212" spans="1:19" x14ac:dyDescent="0.35">
      <c r="A73212" s="1">
        <v>91661</v>
      </c>
      <c r="B73212" t="s">
        <v>44233</v>
      </c>
      <c r="C73212" t="s">
        <v>118461</v>
      </c>
      <c r="D73212" t="s">
        <v>5</v>
      </c>
      <c r="F73212" t="s">
        <v>122298</v>
      </c>
      <c r="G73212">
        <v>3.0000000000000001E-6</v>
      </c>
      <c r="H73212" t="s">
        <v>44233</v>
      </c>
      <c r="I73212" t="s">
        <v>168659</v>
      </c>
      <c r="K73212" t="s">
        <v>227888</v>
      </c>
      <c r="L73212" t="s">
        <v>228704</v>
      </c>
      <c r="M73212" t="s">
        <v>8</v>
      </c>
      <c r="N73212" t="s">
        <v>228867</v>
      </c>
      <c r="O73212" t="s">
        <v>229522</v>
      </c>
      <c r="P73212" t="s">
        <v>229522</v>
      </c>
      <c r="R73212" t="s">
        <v>227892</v>
      </c>
      <c r="S73212" t="s">
        <v>233774</v>
      </c>
    </row>
    <row r="73213" spans="1:19" x14ac:dyDescent="0.35">
      <c r="A73213" s="1">
        <v>91662</v>
      </c>
      <c r="B73213" t="s">
        <v>44233</v>
      </c>
      <c r="C73213" t="s">
        <v>118462</v>
      </c>
      <c r="D73213" t="s">
        <v>5</v>
      </c>
      <c r="F73213" t="s">
        <v>121519</v>
      </c>
      <c r="G73213">
        <v>3.7956929999999999E-6</v>
      </c>
      <c r="H73213" t="s">
        <v>44233</v>
      </c>
      <c r="I73213" t="s">
        <v>168659</v>
      </c>
      <c r="K73213" t="s">
        <v>227888</v>
      </c>
      <c r="L73213" t="s">
        <v>228704</v>
      </c>
      <c r="M73213" t="s">
        <v>8</v>
      </c>
      <c r="N73213" t="s">
        <v>228867</v>
      </c>
      <c r="O73213" t="s">
        <v>229522</v>
      </c>
      <c r="P73213" t="s">
        <v>229522</v>
      </c>
      <c r="R73213" t="s">
        <v>227892</v>
      </c>
      <c r="S73213" t="s">
        <v>233774</v>
      </c>
    </row>
    <row r="73214" spans="1:19" x14ac:dyDescent="0.35">
      <c r="A73214" s="1">
        <v>91664</v>
      </c>
      <c r="B73214" t="s">
        <v>44234</v>
      </c>
      <c r="C73214" t="s">
        <v>118463</v>
      </c>
      <c r="D73214" t="s">
        <v>4</v>
      </c>
      <c r="F73214" t="s">
        <v>124552</v>
      </c>
      <c r="G73214">
        <v>1.0000000000000001E-9</v>
      </c>
      <c r="H73214" t="s">
        <v>44234</v>
      </c>
      <c r="I73214" t="s">
        <v>168660</v>
      </c>
      <c r="K73214" t="s">
        <v>227889</v>
      </c>
      <c r="L73214" t="s">
        <v>228704</v>
      </c>
      <c r="M73214" t="s">
        <v>228757</v>
      </c>
      <c r="N73214" t="s">
        <v>228868</v>
      </c>
      <c r="O73214" t="s">
        <v>229309</v>
      </c>
      <c r="P73214" t="s">
        <v>229309</v>
      </c>
      <c r="Q73214" t="s">
        <v>120970</v>
      </c>
      <c r="R73214" t="s">
        <v>227892</v>
      </c>
      <c r="S73214" t="s">
        <v>233774</v>
      </c>
    </row>
    <row r="73215" spans="1:19" x14ac:dyDescent="0.35">
      <c r="A73215" s="1">
        <v>91665</v>
      </c>
      <c r="B73215" t="s">
        <v>44235</v>
      </c>
      <c r="C73215" t="s">
        <v>118464</v>
      </c>
      <c r="D73215" t="s">
        <v>5</v>
      </c>
      <c r="E73215" t="s">
        <v>119954</v>
      </c>
      <c r="F73215" t="s">
        <v>120552</v>
      </c>
      <c r="G73215">
        <v>8.1499999999999999E-6</v>
      </c>
      <c r="H73215" t="s">
        <v>44235</v>
      </c>
      <c r="I73215" t="s">
        <v>168661</v>
      </c>
      <c r="K73215" t="s">
        <v>227890</v>
      </c>
      <c r="L73215" t="s">
        <v>228706</v>
      </c>
      <c r="M73215" t="s">
        <v>8</v>
      </c>
      <c r="N73215" t="s">
        <v>228848</v>
      </c>
      <c r="O73215" t="s">
        <v>229133</v>
      </c>
      <c r="P73215" t="s">
        <v>230112</v>
      </c>
      <c r="Q73215" t="s">
        <v>120679</v>
      </c>
      <c r="R73215" t="s">
        <v>227892</v>
      </c>
      <c r="S73215" t="s">
        <v>233774</v>
      </c>
    </row>
    <row r="73216" spans="1:19" x14ac:dyDescent="0.35">
      <c r="A73216" s="1">
        <v>91666</v>
      </c>
      <c r="B73216" t="s">
        <v>44235</v>
      </c>
      <c r="C73216" t="s">
        <v>118465</v>
      </c>
      <c r="D73216" t="s">
        <v>4</v>
      </c>
      <c r="F73216" t="s">
        <v>121114</v>
      </c>
      <c r="G73216">
        <v>1.1000000000000001E-6</v>
      </c>
      <c r="H73216" t="s">
        <v>44235</v>
      </c>
      <c r="I73216" t="s">
        <v>168661</v>
      </c>
      <c r="K73216" t="s">
        <v>227890</v>
      </c>
      <c r="L73216" t="s">
        <v>228706</v>
      </c>
      <c r="M73216" t="s">
        <v>8</v>
      </c>
      <c r="N73216" t="s">
        <v>228848</v>
      </c>
      <c r="O73216" t="s">
        <v>229133</v>
      </c>
      <c r="P73216" t="s">
        <v>230112</v>
      </c>
      <c r="Q73216" t="s">
        <v>120679</v>
      </c>
      <c r="R73216" t="s">
        <v>227892</v>
      </c>
      <c r="S73216" t="s">
        <v>233774</v>
      </c>
    </row>
    <row r="73217" spans="1:19" x14ac:dyDescent="0.35">
      <c r="A73217" s="1">
        <v>91667</v>
      </c>
      <c r="B73217" t="s">
        <v>44235</v>
      </c>
      <c r="C73217" t="s">
        <v>118466</v>
      </c>
      <c r="D73217" t="s">
        <v>4</v>
      </c>
      <c r="F73217" t="s">
        <v>120008</v>
      </c>
      <c r="G73217">
        <v>3.6879299999999999E-7</v>
      </c>
      <c r="H73217" t="s">
        <v>44235</v>
      </c>
      <c r="I73217" t="s">
        <v>168661</v>
      </c>
      <c r="K73217" t="s">
        <v>227890</v>
      </c>
      <c r="L73217" t="s">
        <v>228706</v>
      </c>
      <c r="M73217" t="s">
        <v>8</v>
      </c>
      <c r="N73217" t="s">
        <v>228848</v>
      </c>
      <c r="O73217" t="s">
        <v>229133</v>
      </c>
      <c r="P73217" t="s">
        <v>230112</v>
      </c>
      <c r="Q73217" t="s">
        <v>120679</v>
      </c>
      <c r="R73217" t="s">
        <v>227892</v>
      </c>
      <c r="S73217" t="s">
        <v>233774</v>
      </c>
    </row>
    <row r="73218" spans="1:19" x14ac:dyDescent="0.35">
      <c r="A73218" s="1">
        <v>91668</v>
      </c>
      <c r="B73218" t="s">
        <v>44235</v>
      </c>
      <c r="C73218" t="s">
        <v>118467</v>
      </c>
      <c r="D73218" t="s">
        <v>5</v>
      </c>
      <c r="E73218" t="s">
        <v>119955</v>
      </c>
      <c r="F73218" t="s">
        <v>121225</v>
      </c>
      <c r="G73218">
        <v>3.9999999999999998E-6</v>
      </c>
      <c r="H73218" t="s">
        <v>44235</v>
      </c>
      <c r="I73218" t="s">
        <v>168661</v>
      </c>
      <c r="K73218" t="s">
        <v>227890</v>
      </c>
      <c r="L73218" t="s">
        <v>228706</v>
      </c>
      <c r="M73218" t="s">
        <v>8</v>
      </c>
      <c r="N73218" t="s">
        <v>228848</v>
      </c>
      <c r="O73218" t="s">
        <v>229133</v>
      </c>
      <c r="P73218" t="s">
        <v>230112</v>
      </c>
      <c r="Q73218" t="s">
        <v>120679</v>
      </c>
      <c r="R73218" t="s">
        <v>227892</v>
      </c>
      <c r="S73218" t="s">
        <v>233774</v>
      </c>
    </row>
    <row r="73219" spans="1:19" x14ac:dyDescent="0.35">
      <c r="A73219" s="1">
        <v>91669</v>
      </c>
      <c r="B73219" t="s">
        <v>44236</v>
      </c>
      <c r="C73219" t="s">
        <v>118468</v>
      </c>
      <c r="D73219" t="s">
        <v>5</v>
      </c>
      <c r="E73219" t="s">
        <v>119956</v>
      </c>
      <c r="F73219" t="s">
        <v>120554</v>
      </c>
      <c r="G73219">
        <v>3.0000000000000001E-5</v>
      </c>
      <c r="H73219" t="s">
        <v>44236</v>
      </c>
      <c r="I73219" t="s">
        <v>168662</v>
      </c>
      <c r="K73219" t="s">
        <v>227891</v>
      </c>
      <c r="L73219" t="s">
        <v>228704</v>
      </c>
      <c r="M73219" t="s">
        <v>8</v>
      </c>
      <c r="N73219" t="s">
        <v>228848</v>
      </c>
      <c r="O73219" t="s">
        <v>229133</v>
      </c>
      <c r="P73219" t="s">
        <v>230112</v>
      </c>
      <c r="Q73219" t="s">
        <v>120056</v>
      </c>
      <c r="R73219" t="s">
        <v>227892</v>
      </c>
      <c r="S73219" t="s">
        <v>233774</v>
      </c>
    </row>
    <row r="73220" spans="1:19" x14ac:dyDescent="0.35">
      <c r="A73220" s="1">
        <v>91670</v>
      </c>
      <c r="B73220" t="s">
        <v>44236</v>
      </c>
      <c r="C73220" t="s">
        <v>118469</v>
      </c>
      <c r="D73220" t="s">
        <v>5</v>
      </c>
      <c r="E73220" t="s">
        <v>119955</v>
      </c>
      <c r="F73220" t="s">
        <v>120060</v>
      </c>
      <c r="G73220">
        <v>9.0000000000000002E-6</v>
      </c>
      <c r="H73220" t="s">
        <v>44236</v>
      </c>
      <c r="I73220" t="s">
        <v>168662</v>
      </c>
      <c r="K73220" t="s">
        <v>227891</v>
      </c>
      <c r="L73220" t="s">
        <v>228704</v>
      </c>
      <c r="M73220" t="s">
        <v>8</v>
      </c>
      <c r="N73220" t="s">
        <v>228848</v>
      </c>
      <c r="O73220" t="s">
        <v>229133</v>
      </c>
      <c r="P73220" t="s">
        <v>230112</v>
      </c>
      <c r="Q73220" t="s">
        <v>120056</v>
      </c>
      <c r="R73220" t="s">
        <v>227892</v>
      </c>
      <c r="S73220" t="s">
        <v>233774</v>
      </c>
    </row>
    <row r="73221" spans="1:19" x14ac:dyDescent="0.35">
      <c r="A73221" s="1">
        <v>91671</v>
      </c>
      <c r="B73221" t="s">
        <v>44236</v>
      </c>
      <c r="C73221" t="s">
        <v>118470</v>
      </c>
      <c r="D73221" t="s">
        <v>5</v>
      </c>
      <c r="E73221" t="s">
        <v>119954</v>
      </c>
      <c r="F73221" t="s">
        <v>121516</v>
      </c>
      <c r="G73221">
        <v>2.5000000000000001E-5</v>
      </c>
      <c r="H73221" t="s">
        <v>44236</v>
      </c>
      <c r="I73221" t="s">
        <v>168662</v>
      </c>
      <c r="K73221" t="s">
        <v>227891</v>
      </c>
      <c r="L73221" t="s">
        <v>228704</v>
      </c>
      <c r="M73221" t="s">
        <v>8</v>
      </c>
      <c r="N73221" t="s">
        <v>228848</v>
      </c>
      <c r="O73221" t="s">
        <v>229133</v>
      </c>
      <c r="P73221" t="s">
        <v>230112</v>
      </c>
      <c r="Q73221" t="s">
        <v>120056</v>
      </c>
      <c r="R73221" t="s">
        <v>227892</v>
      </c>
      <c r="S73221" t="s">
        <v>233774</v>
      </c>
    </row>
    <row r="73222" spans="1:19" x14ac:dyDescent="0.35">
      <c r="A73222" s="1">
        <v>91672</v>
      </c>
      <c r="B73222" t="s">
        <v>44236</v>
      </c>
      <c r="C73222" t="s">
        <v>118471</v>
      </c>
      <c r="D73222" t="s">
        <v>5</v>
      </c>
      <c r="E73222" t="s">
        <v>119958</v>
      </c>
      <c r="F73222" t="s">
        <v>120120</v>
      </c>
      <c r="G73222">
        <v>8.0000000000000007E-5</v>
      </c>
      <c r="H73222" t="s">
        <v>44236</v>
      </c>
      <c r="I73222" t="s">
        <v>168662</v>
      </c>
      <c r="K73222" t="s">
        <v>227891</v>
      </c>
      <c r="L73222" t="s">
        <v>228704</v>
      </c>
      <c r="M73222" t="s">
        <v>8</v>
      </c>
      <c r="N73222" t="s">
        <v>228848</v>
      </c>
      <c r="O73222" t="s">
        <v>229133</v>
      </c>
      <c r="P73222" t="s">
        <v>230112</v>
      </c>
      <c r="Q73222" t="s">
        <v>120056</v>
      </c>
      <c r="R73222" t="s">
        <v>227892</v>
      </c>
      <c r="S73222" t="s">
        <v>233774</v>
      </c>
    </row>
    <row r="73223" spans="1:19" x14ac:dyDescent="0.35">
      <c r="A73223" s="1">
        <v>91673</v>
      </c>
      <c r="B73223" t="s">
        <v>44237</v>
      </c>
      <c r="C73223" t="s">
        <v>118472</v>
      </c>
      <c r="D73223" t="s">
        <v>4</v>
      </c>
      <c r="F73223" t="s">
        <v>123131</v>
      </c>
      <c r="G73223">
        <v>2.7999999999999999E-8</v>
      </c>
      <c r="H73223" t="s">
        <v>44237</v>
      </c>
      <c r="I73223" t="s">
        <v>168663</v>
      </c>
      <c r="K73223" t="s">
        <v>227892</v>
      </c>
      <c r="L73223" t="s">
        <v>228704</v>
      </c>
      <c r="M73223" t="s">
        <v>8</v>
      </c>
      <c r="N73223" t="s">
        <v>228828</v>
      </c>
      <c r="O73223" t="s">
        <v>229113</v>
      </c>
      <c r="P73223" t="s">
        <v>230081</v>
      </c>
      <c r="R73223" t="s">
        <v>227892</v>
      </c>
      <c r="S73223" t="s">
        <v>233774</v>
      </c>
    </row>
    <row r="73224" spans="1:19" x14ac:dyDescent="0.35">
      <c r="A73224" s="1">
        <v>91674</v>
      </c>
      <c r="B73224" t="s">
        <v>44238</v>
      </c>
      <c r="C73224" t="s">
        <v>118473</v>
      </c>
      <c r="D73224" t="s">
        <v>4</v>
      </c>
      <c r="F73224" t="s">
        <v>120217</v>
      </c>
      <c r="G73224">
        <v>2.3809520000000001E-6</v>
      </c>
      <c r="H73224" t="s">
        <v>44238</v>
      </c>
      <c r="I73224" t="s">
        <v>168664</v>
      </c>
      <c r="K73224" t="s">
        <v>227893</v>
      </c>
      <c r="L73224" t="s">
        <v>228704</v>
      </c>
      <c r="M73224" t="s">
        <v>12</v>
      </c>
      <c r="N73224" t="s">
        <v>228878</v>
      </c>
      <c r="O73224" t="s">
        <v>229181</v>
      </c>
      <c r="P73224" t="s">
        <v>229181</v>
      </c>
      <c r="Q73224" t="s">
        <v>122324</v>
      </c>
      <c r="R73224" t="s">
        <v>227892</v>
      </c>
      <c r="S73224" t="s">
        <v>233774</v>
      </c>
    </row>
    <row r="73225" spans="1:19" x14ac:dyDescent="0.35">
      <c r="A73225" s="1">
        <v>91675</v>
      </c>
      <c r="B73225" t="s">
        <v>44239</v>
      </c>
      <c r="C73225" t="s">
        <v>118474</v>
      </c>
      <c r="D73225" t="s">
        <v>4</v>
      </c>
      <c r="F73225" t="s">
        <v>121958</v>
      </c>
      <c r="G73225">
        <v>1.6773000000000001E-8</v>
      </c>
      <c r="H73225" t="s">
        <v>44239</v>
      </c>
      <c r="I73225" t="s">
        <v>168665</v>
      </c>
      <c r="K73225" t="s">
        <v>227894</v>
      </c>
      <c r="L73225" t="s">
        <v>228704</v>
      </c>
      <c r="Q73225" t="s">
        <v>120087</v>
      </c>
      <c r="R73225" t="s">
        <v>233648</v>
      </c>
      <c r="S73225" t="s">
        <v>233770</v>
      </c>
    </row>
    <row r="73226" spans="1:19" x14ac:dyDescent="0.35">
      <c r="A73226" s="1">
        <v>91676</v>
      </c>
      <c r="B73226" t="s">
        <v>44240</v>
      </c>
      <c r="C73226" t="s">
        <v>118475</v>
      </c>
      <c r="D73226" t="s">
        <v>4</v>
      </c>
      <c r="F73226" t="s">
        <v>120059</v>
      </c>
      <c r="G73226">
        <v>7.5000000000000002E-7</v>
      </c>
      <c r="H73226" t="s">
        <v>44240</v>
      </c>
      <c r="I73226" t="s">
        <v>168666</v>
      </c>
      <c r="K73226" t="s">
        <v>227895</v>
      </c>
      <c r="L73226" t="s">
        <v>228704</v>
      </c>
      <c r="M73226" t="s">
        <v>8</v>
      </c>
      <c r="N73226" t="s">
        <v>228883</v>
      </c>
      <c r="O73226" t="s">
        <v>229188</v>
      </c>
      <c r="P73226" t="s">
        <v>230193</v>
      </c>
      <c r="Q73226" t="s">
        <v>120060</v>
      </c>
      <c r="R73226" t="s">
        <v>233648</v>
      </c>
      <c r="S73226" t="s">
        <v>233770</v>
      </c>
    </row>
    <row r="73227" spans="1:19" x14ac:dyDescent="0.35">
      <c r="A73227" s="1">
        <v>91677</v>
      </c>
      <c r="B73227" t="s">
        <v>44241</v>
      </c>
      <c r="C73227" t="s">
        <v>118476</v>
      </c>
      <c r="D73227" t="s">
        <v>4</v>
      </c>
      <c r="F73227" t="s">
        <v>120992</v>
      </c>
      <c r="G73227">
        <v>1.4999999999999999E-7</v>
      </c>
      <c r="H73227" t="s">
        <v>44241</v>
      </c>
      <c r="I73227" t="s">
        <v>168667</v>
      </c>
      <c r="K73227" t="s">
        <v>227896</v>
      </c>
      <c r="L73227" t="s">
        <v>228704</v>
      </c>
      <c r="M73227" t="s">
        <v>8</v>
      </c>
      <c r="N73227" t="s">
        <v>228848</v>
      </c>
      <c r="O73227" t="s">
        <v>229640</v>
      </c>
      <c r="P73227" t="s">
        <v>230456</v>
      </c>
      <c r="R73227" t="s">
        <v>233648</v>
      </c>
      <c r="S73227" t="s">
        <v>233770</v>
      </c>
    </row>
    <row r="73228" spans="1:19" x14ac:dyDescent="0.35">
      <c r="A73228" s="1">
        <v>91678</v>
      </c>
      <c r="B73228" t="s">
        <v>44242</v>
      </c>
      <c r="C73228" t="s">
        <v>118477</v>
      </c>
      <c r="D73228" t="s">
        <v>5</v>
      </c>
      <c r="F73228" t="s">
        <v>120821</v>
      </c>
      <c r="G73228">
        <v>3.1124000000000001E-8</v>
      </c>
      <c r="H73228" t="s">
        <v>44242</v>
      </c>
      <c r="I73228" t="s">
        <v>168668</v>
      </c>
      <c r="K73228" t="s">
        <v>227897</v>
      </c>
      <c r="L73228" t="s">
        <v>228704</v>
      </c>
      <c r="M73228" t="s">
        <v>228710</v>
      </c>
      <c r="N73228" t="s">
        <v>228829</v>
      </c>
      <c r="O73228" t="s">
        <v>229546</v>
      </c>
      <c r="P73228" t="s">
        <v>229546</v>
      </c>
      <c r="R73228" t="s">
        <v>233649</v>
      </c>
      <c r="S73228" t="s">
        <v>233769</v>
      </c>
    </row>
    <row r="73229" spans="1:19" x14ac:dyDescent="0.35">
      <c r="A73229" s="1">
        <v>91680</v>
      </c>
      <c r="B73229" t="s">
        <v>44243</v>
      </c>
      <c r="C73229" t="s">
        <v>118478</v>
      </c>
      <c r="D73229" t="s">
        <v>4</v>
      </c>
      <c r="F73229" t="s">
        <v>120107</v>
      </c>
      <c r="G73229">
        <v>9.9999999999999995E-7</v>
      </c>
      <c r="H73229" t="s">
        <v>44243</v>
      </c>
      <c r="I73229" t="s">
        <v>168669</v>
      </c>
      <c r="K73229" t="s">
        <v>227898</v>
      </c>
      <c r="L73229" t="s">
        <v>228704</v>
      </c>
      <c r="M73229" t="s">
        <v>8</v>
      </c>
      <c r="N73229" t="s">
        <v>228832</v>
      </c>
      <c r="O73229" t="s">
        <v>229111</v>
      </c>
      <c r="P73229" t="s">
        <v>230079</v>
      </c>
      <c r="Q73229" t="s">
        <v>121381</v>
      </c>
      <c r="R73229" t="s">
        <v>233649</v>
      </c>
      <c r="S73229" t="s">
        <v>233769</v>
      </c>
    </row>
    <row r="73230" spans="1:19" x14ac:dyDescent="0.35">
      <c r="A73230" s="1">
        <v>91683</v>
      </c>
      <c r="B73230" t="s">
        <v>44244</v>
      </c>
      <c r="C73230" t="s">
        <v>118479</v>
      </c>
      <c r="D73230" t="s">
        <v>5</v>
      </c>
      <c r="F73230" t="s">
        <v>121901</v>
      </c>
      <c r="G73230">
        <v>7.4995999999999992E-8</v>
      </c>
      <c r="H73230" t="s">
        <v>44244</v>
      </c>
      <c r="I73230" t="s">
        <v>168670</v>
      </c>
      <c r="K73230" t="s">
        <v>227899</v>
      </c>
      <c r="L73230" t="s">
        <v>228704</v>
      </c>
      <c r="M73230" t="s">
        <v>8</v>
      </c>
      <c r="N73230" t="s">
        <v>228841</v>
      </c>
      <c r="O73230" t="s">
        <v>229137</v>
      </c>
      <c r="P73230" t="s">
        <v>229137</v>
      </c>
      <c r="Q73230" t="s">
        <v>121378</v>
      </c>
      <c r="R73230" t="s">
        <v>233649</v>
      </c>
      <c r="S73230" t="s">
        <v>233769</v>
      </c>
    </row>
    <row r="73231" spans="1:19" x14ac:dyDescent="0.35">
      <c r="A73231" s="1">
        <v>91684</v>
      </c>
      <c r="B73231" t="s">
        <v>44245</v>
      </c>
      <c r="C73231" t="s">
        <v>118480</v>
      </c>
      <c r="D73231" t="s">
        <v>4</v>
      </c>
      <c r="F73231" t="s">
        <v>120279</v>
      </c>
      <c r="G73231">
        <v>8.9999999999999999E-8</v>
      </c>
      <c r="H73231" t="s">
        <v>44245</v>
      </c>
      <c r="I73231" t="s">
        <v>168671</v>
      </c>
      <c r="K73231" t="s">
        <v>227900</v>
      </c>
      <c r="L73231" t="s">
        <v>228704</v>
      </c>
      <c r="M73231" t="s">
        <v>8</v>
      </c>
      <c r="N73231" t="s">
        <v>228828</v>
      </c>
      <c r="O73231" t="s">
        <v>229113</v>
      </c>
      <c r="P73231" t="s">
        <v>230081</v>
      </c>
      <c r="Q73231" t="s">
        <v>120083</v>
      </c>
      <c r="R73231" t="s">
        <v>233649</v>
      </c>
      <c r="S73231" t="s">
        <v>233769</v>
      </c>
    </row>
    <row r="73232" spans="1:19" x14ac:dyDescent="0.35">
      <c r="A73232" s="1">
        <v>91685</v>
      </c>
      <c r="B73232" t="s">
        <v>44245</v>
      </c>
      <c r="C73232" t="s">
        <v>118481</v>
      </c>
      <c r="D73232" t="s">
        <v>4</v>
      </c>
      <c r="F73232" t="s">
        <v>122865</v>
      </c>
      <c r="G73232">
        <v>1.9999999999999999E-7</v>
      </c>
      <c r="H73232" t="s">
        <v>44245</v>
      </c>
      <c r="I73232" t="s">
        <v>168671</v>
      </c>
      <c r="K73232" t="s">
        <v>227900</v>
      </c>
      <c r="L73232" t="s">
        <v>228704</v>
      </c>
      <c r="M73232" t="s">
        <v>8</v>
      </c>
      <c r="N73232" t="s">
        <v>228828</v>
      </c>
      <c r="O73232" t="s">
        <v>229113</v>
      </c>
      <c r="P73232" t="s">
        <v>230081</v>
      </c>
      <c r="Q73232" t="s">
        <v>120083</v>
      </c>
      <c r="R73232" t="s">
        <v>233649</v>
      </c>
      <c r="S73232" t="s">
        <v>233769</v>
      </c>
    </row>
    <row r="73233" spans="1:19" x14ac:dyDescent="0.35">
      <c r="A73233" s="1">
        <v>91686</v>
      </c>
      <c r="B73233" t="s">
        <v>44246</v>
      </c>
      <c r="C73233" t="s">
        <v>118482</v>
      </c>
      <c r="D73233" t="s">
        <v>5</v>
      </c>
      <c r="F73233" t="s">
        <v>121750</v>
      </c>
      <c r="G73233">
        <v>1.8500000000000001E-6</v>
      </c>
      <c r="H73233" t="s">
        <v>44246</v>
      </c>
      <c r="I73233" t="s">
        <v>168672</v>
      </c>
      <c r="K73233" t="s">
        <v>227901</v>
      </c>
      <c r="L73233" t="s">
        <v>228704</v>
      </c>
      <c r="M73233" t="s">
        <v>13</v>
      </c>
      <c r="N73233" t="s">
        <v>228833</v>
      </c>
      <c r="O73233" t="s">
        <v>229357</v>
      </c>
      <c r="P73233" t="s">
        <v>229357</v>
      </c>
      <c r="Q73233" t="s">
        <v>121535</v>
      </c>
      <c r="R73233" t="s">
        <v>233649</v>
      </c>
      <c r="S73233" t="s">
        <v>233769</v>
      </c>
    </row>
    <row r="73234" spans="1:19" x14ac:dyDescent="0.35">
      <c r="A73234" s="1">
        <v>91687</v>
      </c>
      <c r="B73234" t="s">
        <v>44247</v>
      </c>
      <c r="C73234" t="s">
        <v>118483</v>
      </c>
      <c r="D73234" t="s">
        <v>4</v>
      </c>
      <c r="F73234" t="s">
        <v>120467</v>
      </c>
      <c r="G73234">
        <v>3.2059000000000003E-8</v>
      </c>
      <c r="H73234" t="s">
        <v>44247</v>
      </c>
      <c r="I73234" t="s">
        <v>168673</v>
      </c>
      <c r="K73234" t="s">
        <v>227902</v>
      </c>
      <c r="L73234" t="s">
        <v>228704</v>
      </c>
      <c r="M73234" t="s">
        <v>8</v>
      </c>
      <c r="N73234" t="s">
        <v>228848</v>
      </c>
      <c r="O73234" t="s">
        <v>229133</v>
      </c>
      <c r="P73234" t="s">
        <v>229133</v>
      </c>
      <c r="Q73234" t="s">
        <v>121186</v>
      </c>
      <c r="R73234" t="s">
        <v>233649</v>
      </c>
      <c r="S73234" t="s">
        <v>233769</v>
      </c>
    </row>
    <row r="73235" spans="1:19" x14ac:dyDescent="0.35">
      <c r="A73235" s="1">
        <v>91688</v>
      </c>
      <c r="B73235" t="s">
        <v>44247</v>
      </c>
      <c r="C73235" t="s">
        <v>118484</v>
      </c>
      <c r="D73235" t="s">
        <v>4</v>
      </c>
      <c r="F73235" t="s">
        <v>120168</v>
      </c>
      <c r="G73235">
        <v>4.5200000000000002E-7</v>
      </c>
      <c r="H73235" t="s">
        <v>44247</v>
      </c>
      <c r="I73235" t="s">
        <v>168673</v>
      </c>
      <c r="K73235" t="s">
        <v>227902</v>
      </c>
      <c r="L73235" t="s">
        <v>228704</v>
      </c>
      <c r="M73235" t="s">
        <v>8</v>
      </c>
      <c r="N73235" t="s">
        <v>228848</v>
      </c>
      <c r="O73235" t="s">
        <v>229133</v>
      </c>
      <c r="P73235" t="s">
        <v>229133</v>
      </c>
      <c r="Q73235" t="s">
        <v>121186</v>
      </c>
      <c r="R73235" t="s">
        <v>233649</v>
      </c>
      <c r="S73235" t="s">
        <v>233769</v>
      </c>
    </row>
    <row r="73236" spans="1:19" x14ac:dyDescent="0.35">
      <c r="A73236" s="1">
        <v>91689</v>
      </c>
      <c r="B73236" t="s">
        <v>44247</v>
      </c>
      <c r="C73236" t="s">
        <v>118485</v>
      </c>
      <c r="D73236" t="s">
        <v>4</v>
      </c>
      <c r="F73236" t="s">
        <v>120428</v>
      </c>
      <c r="G73236">
        <v>3.3148999999999988E-8</v>
      </c>
      <c r="H73236" t="s">
        <v>44247</v>
      </c>
      <c r="I73236" t="s">
        <v>168673</v>
      </c>
      <c r="K73236" t="s">
        <v>227902</v>
      </c>
      <c r="L73236" t="s">
        <v>228704</v>
      </c>
      <c r="M73236" t="s">
        <v>8</v>
      </c>
      <c r="N73236" t="s">
        <v>228848</v>
      </c>
      <c r="O73236" t="s">
        <v>229133</v>
      </c>
      <c r="P73236" t="s">
        <v>229133</v>
      </c>
      <c r="Q73236" t="s">
        <v>121186</v>
      </c>
      <c r="R73236" t="s">
        <v>233649</v>
      </c>
      <c r="S73236" t="s">
        <v>233769</v>
      </c>
    </row>
    <row r="73237" spans="1:19" x14ac:dyDescent="0.35">
      <c r="A73237" s="1">
        <v>91690</v>
      </c>
      <c r="B73237" t="s">
        <v>44248</v>
      </c>
      <c r="C73237" t="s">
        <v>118486</v>
      </c>
      <c r="D73237" t="s">
        <v>5</v>
      </c>
      <c r="F73237" t="s">
        <v>120363</v>
      </c>
      <c r="G73237">
        <v>4.7533899999999999E-7</v>
      </c>
      <c r="H73237" t="s">
        <v>44248</v>
      </c>
      <c r="I73237" t="s">
        <v>168674</v>
      </c>
      <c r="K73237" t="s">
        <v>227903</v>
      </c>
      <c r="L73237" t="s">
        <v>228704</v>
      </c>
      <c r="M73237" t="s">
        <v>8</v>
      </c>
      <c r="N73237" t="s">
        <v>228848</v>
      </c>
      <c r="O73237" t="s">
        <v>229133</v>
      </c>
      <c r="P73237" t="s">
        <v>230414</v>
      </c>
      <c r="Q73237" t="s">
        <v>120226</v>
      </c>
      <c r="R73237" t="s">
        <v>233649</v>
      </c>
      <c r="S73237" t="s">
        <v>233769</v>
      </c>
    </row>
    <row r="73238" spans="1:19" x14ac:dyDescent="0.35">
      <c r="A73238" s="1">
        <v>91691</v>
      </c>
      <c r="B73238" t="s">
        <v>44248</v>
      </c>
      <c r="C73238" t="s">
        <v>118487</v>
      </c>
      <c r="D73238" t="s">
        <v>5</v>
      </c>
      <c r="F73238" t="s">
        <v>122070</v>
      </c>
      <c r="G73238">
        <v>1.8053479999999999E-6</v>
      </c>
      <c r="H73238" t="s">
        <v>44248</v>
      </c>
      <c r="I73238" t="s">
        <v>168674</v>
      </c>
      <c r="K73238" t="s">
        <v>227903</v>
      </c>
      <c r="L73238" t="s">
        <v>228704</v>
      </c>
      <c r="M73238" t="s">
        <v>8</v>
      </c>
      <c r="N73238" t="s">
        <v>228848</v>
      </c>
      <c r="O73238" t="s">
        <v>229133</v>
      </c>
      <c r="P73238" t="s">
        <v>230414</v>
      </c>
      <c r="Q73238" t="s">
        <v>120226</v>
      </c>
      <c r="R73238" t="s">
        <v>233649</v>
      </c>
      <c r="S73238" t="s">
        <v>233769</v>
      </c>
    </row>
    <row r="73239" spans="1:19" x14ac:dyDescent="0.35">
      <c r="A73239" s="1">
        <v>91692</v>
      </c>
      <c r="B73239" t="s">
        <v>44248</v>
      </c>
      <c r="C73239" t="s">
        <v>118488</v>
      </c>
      <c r="D73239" t="s">
        <v>5</v>
      </c>
      <c r="F73239" t="s">
        <v>121334</v>
      </c>
      <c r="G73239">
        <v>4.9999999999999998E-7</v>
      </c>
      <c r="H73239" t="s">
        <v>44248</v>
      </c>
      <c r="I73239" t="s">
        <v>168674</v>
      </c>
      <c r="K73239" t="s">
        <v>227903</v>
      </c>
      <c r="L73239" t="s">
        <v>228704</v>
      </c>
      <c r="M73239" t="s">
        <v>8</v>
      </c>
      <c r="N73239" t="s">
        <v>228848</v>
      </c>
      <c r="O73239" t="s">
        <v>229133</v>
      </c>
      <c r="P73239" t="s">
        <v>230414</v>
      </c>
      <c r="Q73239" t="s">
        <v>120226</v>
      </c>
      <c r="R73239" t="s">
        <v>233649</v>
      </c>
      <c r="S73239" t="s">
        <v>233769</v>
      </c>
    </row>
    <row r="73240" spans="1:19" x14ac:dyDescent="0.35">
      <c r="A73240" s="1">
        <v>91693</v>
      </c>
      <c r="B73240" t="s">
        <v>44249</v>
      </c>
      <c r="C73240" t="s">
        <v>118489</v>
      </c>
      <c r="D73240" t="s">
        <v>4</v>
      </c>
      <c r="F73240" t="s">
        <v>122062</v>
      </c>
      <c r="G73240">
        <v>1.4999999999999999E-7</v>
      </c>
      <c r="H73240" t="s">
        <v>44249</v>
      </c>
      <c r="I73240" t="s">
        <v>168675</v>
      </c>
      <c r="K73240" t="s">
        <v>227904</v>
      </c>
      <c r="L73240" t="s">
        <v>228704</v>
      </c>
      <c r="M73240" t="s">
        <v>16</v>
      </c>
      <c r="N73240" t="s">
        <v>228837</v>
      </c>
      <c r="O73240" t="s">
        <v>229262</v>
      </c>
      <c r="P73240" t="s">
        <v>232973</v>
      </c>
      <c r="Q73240" t="s">
        <v>122062</v>
      </c>
      <c r="R73240" t="s">
        <v>233649</v>
      </c>
      <c r="S73240" t="s">
        <v>233769</v>
      </c>
    </row>
    <row r="73241" spans="1:19" x14ac:dyDescent="0.35">
      <c r="A73241" s="1">
        <v>91694</v>
      </c>
      <c r="B73241" t="s">
        <v>44250</v>
      </c>
      <c r="C73241" t="s">
        <v>118490</v>
      </c>
      <c r="D73241" t="s">
        <v>4</v>
      </c>
      <c r="F73241" t="s">
        <v>121433</v>
      </c>
      <c r="G73241">
        <v>3.4999999999999998E-7</v>
      </c>
      <c r="H73241" t="s">
        <v>44250</v>
      </c>
      <c r="I73241" t="s">
        <v>168676</v>
      </c>
      <c r="K73241" t="s">
        <v>227905</v>
      </c>
      <c r="L73241" t="s">
        <v>228704</v>
      </c>
      <c r="M73241" t="s">
        <v>8</v>
      </c>
      <c r="N73241" t="s">
        <v>228852</v>
      </c>
      <c r="O73241" t="s">
        <v>229209</v>
      </c>
      <c r="P73241" t="s">
        <v>230148</v>
      </c>
      <c r="Q73241" t="s">
        <v>120056</v>
      </c>
      <c r="R73241" t="s">
        <v>233649</v>
      </c>
      <c r="S73241" t="s">
        <v>233769</v>
      </c>
    </row>
    <row r="73242" spans="1:19" x14ac:dyDescent="0.35">
      <c r="A73242" s="1">
        <v>91696</v>
      </c>
      <c r="B73242" t="s">
        <v>44250</v>
      </c>
      <c r="C73242" t="s">
        <v>118491</v>
      </c>
      <c r="D73242" t="s">
        <v>5</v>
      </c>
      <c r="F73242" t="s">
        <v>120641</v>
      </c>
      <c r="G73242">
        <v>2.9999999999999999E-7</v>
      </c>
      <c r="H73242" t="s">
        <v>44250</v>
      </c>
      <c r="I73242" t="s">
        <v>168676</v>
      </c>
      <c r="K73242" t="s">
        <v>227905</v>
      </c>
      <c r="L73242" t="s">
        <v>228704</v>
      </c>
      <c r="M73242" t="s">
        <v>8</v>
      </c>
      <c r="N73242" t="s">
        <v>228852</v>
      </c>
      <c r="O73242" t="s">
        <v>229209</v>
      </c>
      <c r="P73242" t="s">
        <v>230148</v>
      </c>
      <c r="Q73242" t="s">
        <v>120056</v>
      </c>
      <c r="R73242" t="s">
        <v>233649</v>
      </c>
      <c r="S73242" t="s">
        <v>233769</v>
      </c>
    </row>
    <row r="73243" spans="1:19" x14ac:dyDescent="0.35">
      <c r="A73243" s="1">
        <v>91697</v>
      </c>
      <c r="B73243" t="s">
        <v>44250</v>
      </c>
      <c r="C73243" t="s">
        <v>118492</v>
      </c>
      <c r="D73243" t="s">
        <v>4</v>
      </c>
      <c r="F73243" t="s">
        <v>122235</v>
      </c>
      <c r="G73243">
        <v>9.9999999999999995E-7</v>
      </c>
      <c r="H73243" t="s">
        <v>44250</v>
      </c>
      <c r="I73243" t="s">
        <v>168676</v>
      </c>
      <c r="K73243" t="s">
        <v>227905</v>
      </c>
      <c r="L73243" t="s">
        <v>228704</v>
      </c>
      <c r="M73243" t="s">
        <v>8</v>
      </c>
      <c r="N73243" t="s">
        <v>228852</v>
      </c>
      <c r="O73243" t="s">
        <v>229209</v>
      </c>
      <c r="P73243" t="s">
        <v>230148</v>
      </c>
      <c r="Q73243" t="s">
        <v>120056</v>
      </c>
      <c r="R73243" t="s">
        <v>233649</v>
      </c>
      <c r="S73243" t="s">
        <v>233769</v>
      </c>
    </row>
    <row r="73244" spans="1:19" x14ac:dyDescent="0.35">
      <c r="A73244" s="1">
        <v>91699</v>
      </c>
      <c r="B73244" t="s">
        <v>44251</v>
      </c>
      <c r="C73244" t="s">
        <v>118493</v>
      </c>
      <c r="D73244" t="s">
        <v>5</v>
      </c>
      <c r="E73244" t="s">
        <v>119954</v>
      </c>
      <c r="F73244" t="s">
        <v>122618</v>
      </c>
      <c r="G73244">
        <v>3.0000000000000001E-5</v>
      </c>
      <c r="H73244" t="s">
        <v>44251</v>
      </c>
      <c r="I73244" t="s">
        <v>168677</v>
      </c>
      <c r="K73244" t="s">
        <v>227906</v>
      </c>
      <c r="L73244" t="s">
        <v>228704</v>
      </c>
      <c r="M73244" t="s">
        <v>9</v>
      </c>
      <c r="Q73244" t="s">
        <v>120027</v>
      </c>
      <c r="R73244" t="s">
        <v>227907</v>
      </c>
      <c r="S73244" t="s">
        <v>233771</v>
      </c>
    </row>
    <row r="73245" spans="1:19" x14ac:dyDescent="0.35">
      <c r="A73245" s="1">
        <v>91700</v>
      </c>
      <c r="B73245" t="s">
        <v>44251</v>
      </c>
      <c r="C73245" t="s">
        <v>118494</v>
      </c>
      <c r="D73245" t="s">
        <v>5</v>
      </c>
      <c r="E73245" t="s">
        <v>119955</v>
      </c>
      <c r="F73245" t="s">
        <v>120567</v>
      </c>
      <c r="G73245">
        <v>1.5999999999999999E-6</v>
      </c>
      <c r="H73245" t="s">
        <v>44251</v>
      </c>
      <c r="I73245" t="s">
        <v>168677</v>
      </c>
      <c r="K73245" t="s">
        <v>227906</v>
      </c>
      <c r="L73245" t="s">
        <v>228704</v>
      </c>
      <c r="M73245" t="s">
        <v>9</v>
      </c>
      <c r="Q73245" t="s">
        <v>120027</v>
      </c>
      <c r="R73245" t="s">
        <v>227907</v>
      </c>
      <c r="S73245" t="s">
        <v>233771</v>
      </c>
    </row>
    <row r="73246" spans="1:19" x14ac:dyDescent="0.35">
      <c r="A73246" s="1">
        <v>91702</v>
      </c>
      <c r="B73246" t="s">
        <v>44252</v>
      </c>
      <c r="C73246" t="s">
        <v>118495</v>
      </c>
      <c r="D73246" t="s">
        <v>4</v>
      </c>
      <c r="F73246" t="s">
        <v>120027</v>
      </c>
      <c r="G73246">
        <v>1.2499999999999999E-7</v>
      </c>
      <c r="H73246" t="s">
        <v>44252</v>
      </c>
      <c r="I73246" t="s">
        <v>168678</v>
      </c>
      <c r="K73246" t="s">
        <v>227907</v>
      </c>
      <c r="L73246" t="s">
        <v>228704</v>
      </c>
      <c r="M73246" t="s">
        <v>8</v>
      </c>
      <c r="N73246" t="s">
        <v>228828</v>
      </c>
      <c r="O73246" t="s">
        <v>229113</v>
      </c>
      <c r="P73246" t="s">
        <v>230081</v>
      </c>
      <c r="Q73246" t="s">
        <v>120692</v>
      </c>
      <c r="R73246" t="s">
        <v>227907</v>
      </c>
      <c r="S73246" t="s">
        <v>233771</v>
      </c>
    </row>
    <row r="73247" spans="1:19" x14ac:dyDescent="0.35">
      <c r="A73247" s="1">
        <v>91703</v>
      </c>
      <c r="B73247" t="s">
        <v>44252</v>
      </c>
      <c r="C73247" t="s">
        <v>118496</v>
      </c>
      <c r="D73247" t="s">
        <v>4</v>
      </c>
      <c r="F73247" t="s">
        <v>121367</v>
      </c>
      <c r="G73247">
        <v>9.9999999999999995E-8</v>
      </c>
      <c r="H73247" t="s">
        <v>44252</v>
      </c>
      <c r="I73247" t="s">
        <v>168678</v>
      </c>
      <c r="K73247" t="s">
        <v>227907</v>
      </c>
      <c r="L73247" t="s">
        <v>228704</v>
      </c>
      <c r="M73247" t="s">
        <v>8</v>
      </c>
      <c r="N73247" t="s">
        <v>228828</v>
      </c>
      <c r="O73247" t="s">
        <v>229113</v>
      </c>
      <c r="P73247" t="s">
        <v>230081</v>
      </c>
      <c r="Q73247" t="s">
        <v>120692</v>
      </c>
      <c r="R73247" t="s">
        <v>227907</v>
      </c>
      <c r="S73247" t="s">
        <v>233771</v>
      </c>
    </row>
    <row r="73248" spans="1:19" x14ac:dyDescent="0.35">
      <c r="A73248" s="1">
        <v>91704</v>
      </c>
      <c r="B73248" t="s">
        <v>44253</v>
      </c>
      <c r="C73248" t="s">
        <v>118497</v>
      </c>
      <c r="D73248" t="s">
        <v>4</v>
      </c>
      <c r="F73248" t="s">
        <v>120568</v>
      </c>
      <c r="G73248">
        <v>4.1800000000000001E-7</v>
      </c>
      <c r="H73248" t="s">
        <v>44253</v>
      </c>
      <c r="I73248" t="s">
        <v>168679</v>
      </c>
      <c r="K73248" t="s">
        <v>227907</v>
      </c>
      <c r="L73248" t="s">
        <v>228704</v>
      </c>
      <c r="M73248" t="s">
        <v>228722</v>
      </c>
      <c r="O73248" t="s">
        <v>229143</v>
      </c>
      <c r="P73248" t="s">
        <v>229143</v>
      </c>
      <c r="Q73248" t="s">
        <v>120060</v>
      </c>
      <c r="R73248" t="s">
        <v>227907</v>
      </c>
      <c r="S73248" t="s">
        <v>233771</v>
      </c>
    </row>
    <row r="73249" spans="1:19" x14ac:dyDescent="0.35">
      <c r="A73249" s="1">
        <v>91705</v>
      </c>
      <c r="B73249" t="s">
        <v>44254</v>
      </c>
      <c r="C73249" t="s">
        <v>118498</v>
      </c>
      <c r="D73249" t="s">
        <v>4</v>
      </c>
      <c r="F73249" t="s">
        <v>124393</v>
      </c>
      <c r="G73249">
        <v>1.5E-10</v>
      </c>
      <c r="H73249" t="s">
        <v>44254</v>
      </c>
      <c r="I73249" t="s">
        <v>168680</v>
      </c>
      <c r="K73249" t="s">
        <v>227908</v>
      </c>
      <c r="L73249" t="s">
        <v>228704</v>
      </c>
      <c r="M73249" t="s">
        <v>8</v>
      </c>
      <c r="N73249" t="s">
        <v>228864</v>
      </c>
      <c r="O73249" t="s">
        <v>229158</v>
      </c>
      <c r="P73249" t="s">
        <v>229158</v>
      </c>
      <c r="R73249" t="s">
        <v>227907</v>
      </c>
      <c r="S73249" t="s">
        <v>233771</v>
      </c>
    </row>
    <row r="73250" spans="1:19" x14ac:dyDescent="0.35">
      <c r="A73250" s="1">
        <v>91706</v>
      </c>
      <c r="B73250" t="s">
        <v>44255</v>
      </c>
      <c r="C73250" t="s">
        <v>118499</v>
      </c>
      <c r="D73250" t="s">
        <v>4</v>
      </c>
      <c r="F73250" t="s">
        <v>122279</v>
      </c>
      <c r="G73250">
        <v>1.4999999999999999E-7</v>
      </c>
      <c r="H73250" t="s">
        <v>44255</v>
      </c>
      <c r="I73250" t="s">
        <v>168681</v>
      </c>
      <c r="K73250" t="s">
        <v>227909</v>
      </c>
      <c r="L73250" t="s">
        <v>228704</v>
      </c>
      <c r="M73250" t="s">
        <v>11</v>
      </c>
      <c r="N73250" t="s">
        <v>228826</v>
      </c>
      <c r="O73250" t="s">
        <v>229106</v>
      </c>
      <c r="P73250" t="s">
        <v>229106</v>
      </c>
      <c r="Q73250" t="s">
        <v>122279</v>
      </c>
      <c r="R73250" t="s">
        <v>227907</v>
      </c>
      <c r="S73250" t="s">
        <v>233771</v>
      </c>
    </row>
    <row r="73251" spans="1:19" x14ac:dyDescent="0.35">
      <c r="A73251" s="1">
        <v>91708</v>
      </c>
      <c r="B73251" t="s">
        <v>44256</v>
      </c>
      <c r="C73251" t="s">
        <v>118500</v>
      </c>
      <c r="D73251" t="s">
        <v>5</v>
      </c>
      <c r="F73251" t="s">
        <v>120119</v>
      </c>
      <c r="G73251">
        <v>1.3345600000000001E-6</v>
      </c>
      <c r="H73251" t="s">
        <v>44256</v>
      </c>
      <c r="I73251" t="s">
        <v>168682</v>
      </c>
      <c r="K73251" t="s">
        <v>227910</v>
      </c>
      <c r="L73251" t="s">
        <v>228704</v>
      </c>
      <c r="M73251" t="s">
        <v>8</v>
      </c>
      <c r="N73251" t="s">
        <v>228828</v>
      </c>
      <c r="O73251" t="s">
        <v>229113</v>
      </c>
      <c r="P73251" t="s">
        <v>230107</v>
      </c>
      <c r="R73251" t="s">
        <v>227907</v>
      </c>
      <c r="S73251" t="s">
        <v>233771</v>
      </c>
    </row>
    <row r="73252" spans="1:19" x14ac:dyDescent="0.35">
      <c r="A73252" s="1">
        <v>91709</v>
      </c>
      <c r="B73252" t="s">
        <v>44257</v>
      </c>
      <c r="C73252" t="s">
        <v>118501</v>
      </c>
      <c r="D73252" t="s">
        <v>4</v>
      </c>
      <c r="F73252" t="s">
        <v>120300</v>
      </c>
      <c r="G73252">
        <v>1E-8</v>
      </c>
      <c r="H73252" t="s">
        <v>44257</v>
      </c>
      <c r="I73252" t="s">
        <v>168683</v>
      </c>
      <c r="K73252" t="s">
        <v>227907</v>
      </c>
      <c r="L73252" t="s">
        <v>228704</v>
      </c>
      <c r="Q73252" t="s">
        <v>120042</v>
      </c>
      <c r="R73252" t="s">
        <v>227907</v>
      </c>
      <c r="S73252" t="s">
        <v>233771</v>
      </c>
    </row>
    <row r="73253" spans="1:19" x14ac:dyDescent="0.35">
      <c r="A73253" s="1">
        <v>91710</v>
      </c>
      <c r="B73253" t="s">
        <v>44257</v>
      </c>
      <c r="C73253" t="s">
        <v>118502</v>
      </c>
      <c r="D73253" t="s">
        <v>4</v>
      </c>
      <c r="F73253" t="s">
        <v>120158</v>
      </c>
      <c r="G73253">
        <v>4.9999999999999998E-8</v>
      </c>
      <c r="H73253" t="s">
        <v>44257</v>
      </c>
      <c r="I73253" t="s">
        <v>168683</v>
      </c>
      <c r="K73253" t="s">
        <v>227907</v>
      </c>
      <c r="L73253" t="s">
        <v>228704</v>
      </c>
      <c r="Q73253" t="s">
        <v>120042</v>
      </c>
      <c r="R73253" t="s">
        <v>227907</v>
      </c>
      <c r="S73253" t="s">
        <v>233771</v>
      </c>
    </row>
    <row r="73254" spans="1:19" x14ac:dyDescent="0.35">
      <c r="A73254" s="1">
        <v>91712</v>
      </c>
      <c r="B73254" t="s">
        <v>44258</v>
      </c>
      <c r="C73254" t="s">
        <v>118503</v>
      </c>
      <c r="D73254" t="s">
        <v>5</v>
      </c>
      <c r="E73254" t="s">
        <v>119956</v>
      </c>
      <c r="F73254" t="s">
        <v>124176</v>
      </c>
      <c r="G73254">
        <v>7.9999999999999996E-6</v>
      </c>
      <c r="H73254" t="s">
        <v>44258</v>
      </c>
      <c r="I73254" t="s">
        <v>168684</v>
      </c>
      <c r="K73254" t="s">
        <v>227911</v>
      </c>
      <c r="L73254" t="s">
        <v>228704</v>
      </c>
      <c r="M73254" t="s">
        <v>8</v>
      </c>
      <c r="N73254" t="s">
        <v>228828</v>
      </c>
      <c r="O73254" t="s">
        <v>229113</v>
      </c>
      <c r="P73254" t="s">
        <v>149116</v>
      </c>
      <c r="Q73254" t="s">
        <v>123278</v>
      </c>
      <c r="R73254" t="s">
        <v>227907</v>
      </c>
      <c r="S73254" t="s">
        <v>233771</v>
      </c>
    </row>
    <row r="73255" spans="1:19" x14ac:dyDescent="0.35">
      <c r="A73255" s="1">
        <v>91713</v>
      </c>
      <c r="B73255" t="s">
        <v>44259</v>
      </c>
      <c r="C73255" t="s">
        <v>118504</v>
      </c>
      <c r="D73255" t="s">
        <v>5</v>
      </c>
      <c r="E73255" t="s">
        <v>119955</v>
      </c>
      <c r="F73255" t="s">
        <v>121937</v>
      </c>
      <c r="G73255">
        <v>1E-4</v>
      </c>
      <c r="H73255" t="s">
        <v>44259</v>
      </c>
      <c r="I73255" t="s">
        <v>168685</v>
      </c>
      <c r="K73255" t="s">
        <v>227907</v>
      </c>
      <c r="L73255" t="s">
        <v>228704</v>
      </c>
      <c r="M73255" t="s">
        <v>8</v>
      </c>
      <c r="N73255" t="s">
        <v>228832</v>
      </c>
      <c r="O73255" t="s">
        <v>229111</v>
      </c>
      <c r="P73255" t="s">
        <v>230079</v>
      </c>
      <c r="Q73255" t="s">
        <v>120087</v>
      </c>
      <c r="R73255" t="s">
        <v>227907</v>
      </c>
      <c r="S73255" t="s">
        <v>233771</v>
      </c>
    </row>
    <row r="73256" spans="1:19" x14ac:dyDescent="0.35">
      <c r="A73256" s="1">
        <v>91715</v>
      </c>
      <c r="B73256" t="s">
        <v>44260</v>
      </c>
      <c r="C73256" t="s">
        <v>118505</v>
      </c>
      <c r="D73256" t="s">
        <v>5</v>
      </c>
      <c r="E73256" t="s">
        <v>119954</v>
      </c>
      <c r="F73256" t="s">
        <v>120118</v>
      </c>
      <c r="G73256">
        <v>1.45E-5</v>
      </c>
      <c r="H73256" t="s">
        <v>44260</v>
      </c>
      <c r="I73256" t="s">
        <v>168686</v>
      </c>
      <c r="K73256" t="s">
        <v>227907</v>
      </c>
      <c r="L73256" t="s">
        <v>228704</v>
      </c>
      <c r="M73256" t="s">
        <v>228738</v>
      </c>
      <c r="N73256" t="s">
        <v>228880</v>
      </c>
      <c r="O73256" t="s">
        <v>229184</v>
      </c>
      <c r="P73256" t="s">
        <v>229184</v>
      </c>
      <c r="Q73256" t="s">
        <v>120513</v>
      </c>
      <c r="R73256" t="s">
        <v>227907</v>
      </c>
      <c r="S73256" t="s">
        <v>233771</v>
      </c>
    </row>
    <row r="73257" spans="1:19" x14ac:dyDescent="0.35">
      <c r="A73257" s="1">
        <v>91716</v>
      </c>
      <c r="B73257" t="s">
        <v>44260</v>
      </c>
      <c r="C73257" t="s">
        <v>118506</v>
      </c>
      <c r="D73257" t="s">
        <v>5</v>
      </c>
      <c r="E73257" t="s">
        <v>119956</v>
      </c>
      <c r="F73257" t="s">
        <v>121624</v>
      </c>
      <c r="G73257">
        <v>2.3600000000000001E-5</v>
      </c>
      <c r="H73257" t="s">
        <v>44260</v>
      </c>
      <c r="I73257" t="s">
        <v>168686</v>
      </c>
      <c r="K73257" t="s">
        <v>227907</v>
      </c>
      <c r="L73257" t="s">
        <v>228704</v>
      </c>
      <c r="M73257" t="s">
        <v>228738</v>
      </c>
      <c r="N73257" t="s">
        <v>228880</v>
      </c>
      <c r="O73257" t="s">
        <v>229184</v>
      </c>
      <c r="P73257" t="s">
        <v>229184</v>
      </c>
      <c r="Q73257" t="s">
        <v>120513</v>
      </c>
      <c r="R73257" t="s">
        <v>227907</v>
      </c>
      <c r="S73257" t="s">
        <v>233771</v>
      </c>
    </row>
    <row r="73258" spans="1:19" x14ac:dyDescent="0.35">
      <c r="A73258" s="1">
        <v>91717</v>
      </c>
      <c r="B73258" t="s">
        <v>44260</v>
      </c>
      <c r="C73258" t="s">
        <v>118507</v>
      </c>
      <c r="D73258" t="s">
        <v>4</v>
      </c>
      <c r="F73258" t="s">
        <v>120396</v>
      </c>
      <c r="G73258">
        <v>4.9999999999999998E-7</v>
      </c>
      <c r="H73258" t="s">
        <v>44260</v>
      </c>
      <c r="I73258" t="s">
        <v>168686</v>
      </c>
      <c r="K73258" t="s">
        <v>227907</v>
      </c>
      <c r="L73258" t="s">
        <v>228704</v>
      </c>
      <c r="M73258" t="s">
        <v>228738</v>
      </c>
      <c r="N73258" t="s">
        <v>228880</v>
      </c>
      <c r="O73258" t="s">
        <v>229184</v>
      </c>
      <c r="P73258" t="s">
        <v>229184</v>
      </c>
      <c r="Q73258" t="s">
        <v>120513</v>
      </c>
      <c r="R73258" t="s">
        <v>227907</v>
      </c>
      <c r="S73258" t="s">
        <v>233771</v>
      </c>
    </row>
    <row r="73259" spans="1:19" x14ac:dyDescent="0.35">
      <c r="A73259" s="1">
        <v>91718</v>
      </c>
      <c r="B73259" t="s">
        <v>44260</v>
      </c>
      <c r="C73259" t="s">
        <v>118508</v>
      </c>
      <c r="D73259" t="s">
        <v>5</v>
      </c>
      <c r="E73259" t="s">
        <v>119955</v>
      </c>
      <c r="F73259" t="s">
        <v>121064</v>
      </c>
      <c r="G73259">
        <v>3.0000000000000001E-6</v>
      </c>
      <c r="H73259" t="s">
        <v>44260</v>
      </c>
      <c r="I73259" t="s">
        <v>168686</v>
      </c>
      <c r="K73259" t="s">
        <v>227907</v>
      </c>
      <c r="L73259" t="s">
        <v>228704</v>
      </c>
      <c r="M73259" t="s">
        <v>228738</v>
      </c>
      <c r="N73259" t="s">
        <v>228880</v>
      </c>
      <c r="O73259" t="s">
        <v>229184</v>
      </c>
      <c r="P73259" t="s">
        <v>229184</v>
      </c>
      <c r="Q73259" t="s">
        <v>120513</v>
      </c>
      <c r="R73259" t="s">
        <v>227907</v>
      </c>
      <c r="S73259" t="s">
        <v>233771</v>
      </c>
    </row>
    <row r="73260" spans="1:19" x14ac:dyDescent="0.35">
      <c r="A73260" s="1">
        <v>91719</v>
      </c>
      <c r="B73260" t="s">
        <v>44261</v>
      </c>
      <c r="C73260" t="s">
        <v>118509</v>
      </c>
      <c r="D73260" t="s">
        <v>5</v>
      </c>
      <c r="F73260" t="s">
        <v>121720</v>
      </c>
      <c r="G73260">
        <v>1E-8</v>
      </c>
      <c r="H73260" t="s">
        <v>44261</v>
      </c>
      <c r="I73260" t="s">
        <v>168687</v>
      </c>
      <c r="K73260" t="s">
        <v>227912</v>
      </c>
      <c r="L73260" t="s">
        <v>228704</v>
      </c>
      <c r="M73260" t="s">
        <v>8</v>
      </c>
      <c r="N73260" t="s">
        <v>228828</v>
      </c>
      <c r="O73260" t="s">
        <v>229216</v>
      </c>
      <c r="P73260" t="s">
        <v>229216</v>
      </c>
      <c r="Q73260" t="s">
        <v>121720</v>
      </c>
      <c r="R73260" t="s">
        <v>227907</v>
      </c>
      <c r="S73260" t="s">
        <v>233771</v>
      </c>
    </row>
    <row r="73261" spans="1:19" x14ac:dyDescent="0.35">
      <c r="A73261" s="1">
        <v>91720</v>
      </c>
      <c r="B73261" t="s">
        <v>44261</v>
      </c>
      <c r="C73261" t="s">
        <v>118510</v>
      </c>
      <c r="D73261" t="s">
        <v>4</v>
      </c>
      <c r="F73261" t="s">
        <v>121038</v>
      </c>
      <c r="G73261">
        <v>1.4999999999999999E-8</v>
      </c>
      <c r="H73261" t="s">
        <v>44261</v>
      </c>
      <c r="I73261" t="s">
        <v>168687</v>
      </c>
      <c r="K73261" t="s">
        <v>227912</v>
      </c>
      <c r="L73261" t="s">
        <v>228704</v>
      </c>
      <c r="M73261" t="s">
        <v>8</v>
      </c>
      <c r="N73261" t="s">
        <v>228828</v>
      </c>
      <c r="O73261" t="s">
        <v>229216</v>
      </c>
      <c r="P73261" t="s">
        <v>229216</v>
      </c>
      <c r="Q73261" t="s">
        <v>121720</v>
      </c>
      <c r="R73261" t="s">
        <v>227907</v>
      </c>
      <c r="S73261" t="s">
        <v>233771</v>
      </c>
    </row>
    <row r="73262" spans="1:19" x14ac:dyDescent="0.35">
      <c r="A73262" s="1">
        <v>91721</v>
      </c>
      <c r="B73262" t="s">
        <v>44262</v>
      </c>
      <c r="C73262" t="s">
        <v>118511</v>
      </c>
      <c r="D73262" t="s">
        <v>5</v>
      </c>
      <c r="F73262" t="s">
        <v>121937</v>
      </c>
      <c r="G73262">
        <v>1.5E-6</v>
      </c>
      <c r="H73262" t="s">
        <v>44262</v>
      </c>
      <c r="I73262" t="s">
        <v>168688</v>
      </c>
      <c r="K73262" t="s">
        <v>227907</v>
      </c>
      <c r="L73262" t="s">
        <v>228704</v>
      </c>
      <c r="M73262" t="s">
        <v>228709</v>
      </c>
      <c r="N73262" t="s">
        <v>228858</v>
      </c>
      <c r="O73262" t="s">
        <v>229171</v>
      </c>
      <c r="P73262" t="s">
        <v>231827</v>
      </c>
      <c r="Q73262" t="s">
        <v>120216</v>
      </c>
      <c r="R73262" t="s">
        <v>227907</v>
      </c>
      <c r="S73262" t="s">
        <v>233771</v>
      </c>
    </row>
    <row r="73263" spans="1:19" x14ac:dyDescent="0.35">
      <c r="A73263" s="1">
        <v>91722</v>
      </c>
      <c r="B73263" t="s">
        <v>44263</v>
      </c>
      <c r="C73263" t="s">
        <v>118512</v>
      </c>
      <c r="D73263" t="s">
        <v>5</v>
      </c>
      <c r="F73263" t="s">
        <v>121019</v>
      </c>
      <c r="G73263">
        <v>1.3499999999999999E-5</v>
      </c>
      <c r="H73263" t="s">
        <v>44263</v>
      </c>
      <c r="I73263" t="s">
        <v>168689</v>
      </c>
      <c r="K73263" t="s">
        <v>227913</v>
      </c>
      <c r="L73263" t="s">
        <v>228704</v>
      </c>
      <c r="M73263" t="s">
        <v>228720</v>
      </c>
      <c r="N73263" t="s">
        <v>228829</v>
      </c>
      <c r="O73263" t="s">
        <v>229415</v>
      </c>
      <c r="P73263" t="s">
        <v>229415</v>
      </c>
      <c r="Q73263" t="s">
        <v>120079</v>
      </c>
      <c r="R73263" t="s">
        <v>227907</v>
      </c>
      <c r="S73263" t="s">
        <v>233771</v>
      </c>
    </row>
    <row r="73264" spans="1:19" x14ac:dyDescent="0.35">
      <c r="A73264" s="1">
        <v>91723</v>
      </c>
      <c r="B73264" t="s">
        <v>44264</v>
      </c>
      <c r="C73264" t="s">
        <v>118513</v>
      </c>
      <c r="D73264" t="s">
        <v>4</v>
      </c>
      <c r="F73264" t="s">
        <v>120781</v>
      </c>
      <c r="G73264">
        <v>1.35E-6</v>
      </c>
      <c r="H73264" t="s">
        <v>44264</v>
      </c>
      <c r="I73264" t="s">
        <v>168690</v>
      </c>
      <c r="K73264" t="s">
        <v>227914</v>
      </c>
      <c r="L73264" t="s">
        <v>228704</v>
      </c>
      <c r="M73264" t="s">
        <v>8</v>
      </c>
      <c r="N73264" t="s">
        <v>228864</v>
      </c>
      <c r="O73264" t="s">
        <v>229158</v>
      </c>
      <c r="P73264" t="s">
        <v>229158</v>
      </c>
      <c r="Q73264" t="s">
        <v>120087</v>
      </c>
      <c r="R73264" t="s">
        <v>227907</v>
      </c>
      <c r="S73264" t="s">
        <v>233771</v>
      </c>
    </row>
    <row r="73265" spans="1:19" x14ac:dyDescent="0.35">
      <c r="A73265" s="1">
        <v>91724</v>
      </c>
      <c r="B73265" t="s">
        <v>44265</v>
      </c>
      <c r="C73265" t="s">
        <v>118514</v>
      </c>
      <c r="D73265" t="s">
        <v>5</v>
      </c>
      <c r="E73265" t="s">
        <v>119955</v>
      </c>
      <c r="F73265" t="s">
        <v>120058</v>
      </c>
      <c r="G73265">
        <v>7.5999999999999992E-6</v>
      </c>
      <c r="H73265" t="s">
        <v>44265</v>
      </c>
      <c r="I73265" t="s">
        <v>168691</v>
      </c>
      <c r="K73265" t="s">
        <v>227913</v>
      </c>
      <c r="L73265" t="s">
        <v>228706</v>
      </c>
      <c r="M73265" t="s">
        <v>8</v>
      </c>
      <c r="N73265" t="s">
        <v>228848</v>
      </c>
      <c r="O73265" t="s">
        <v>229133</v>
      </c>
      <c r="P73265" t="s">
        <v>230414</v>
      </c>
      <c r="Q73265" t="s">
        <v>120008</v>
      </c>
      <c r="R73265" t="s">
        <v>227907</v>
      </c>
      <c r="S73265" t="s">
        <v>233771</v>
      </c>
    </row>
    <row r="73266" spans="1:19" x14ac:dyDescent="0.35">
      <c r="A73266" s="1">
        <v>91725</v>
      </c>
      <c r="B73266" t="s">
        <v>44265</v>
      </c>
      <c r="C73266" t="s">
        <v>118515</v>
      </c>
      <c r="D73266" t="s">
        <v>5</v>
      </c>
      <c r="E73266" t="s">
        <v>119956</v>
      </c>
      <c r="F73266" t="s">
        <v>120861</v>
      </c>
      <c r="G73266">
        <v>1.5E-5</v>
      </c>
      <c r="H73266" t="s">
        <v>44265</v>
      </c>
      <c r="I73266" t="s">
        <v>168691</v>
      </c>
      <c r="K73266" t="s">
        <v>227913</v>
      </c>
      <c r="L73266" t="s">
        <v>228706</v>
      </c>
      <c r="M73266" t="s">
        <v>8</v>
      </c>
      <c r="N73266" t="s">
        <v>228848</v>
      </c>
      <c r="O73266" t="s">
        <v>229133</v>
      </c>
      <c r="P73266" t="s">
        <v>230414</v>
      </c>
      <c r="Q73266" t="s">
        <v>120008</v>
      </c>
      <c r="R73266" t="s">
        <v>227907</v>
      </c>
      <c r="S73266" t="s">
        <v>233771</v>
      </c>
    </row>
    <row r="73267" spans="1:19" x14ac:dyDescent="0.35">
      <c r="A73267" s="1">
        <v>91726</v>
      </c>
      <c r="B73267" t="s">
        <v>44265</v>
      </c>
      <c r="C73267" t="s">
        <v>118516</v>
      </c>
      <c r="D73267" t="s">
        <v>5</v>
      </c>
      <c r="E73267" t="s">
        <v>119954</v>
      </c>
      <c r="F73267" t="s">
        <v>121313</v>
      </c>
      <c r="G73267">
        <v>1.2E-5</v>
      </c>
      <c r="H73267" t="s">
        <v>44265</v>
      </c>
      <c r="I73267" t="s">
        <v>168691</v>
      </c>
      <c r="K73267" t="s">
        <v>227913</v>
      </c>
      <c r="L73267" t="s">
        <v>228706</v>
      </c>
      <c r="M73267" t="s">
        <v>8</v>
      </c>
      <c r="N73267" t="s">
        <v>228848</v>
      </c>
      <c r="O73267" t="s">
        <v>229133</v>
      </c>
      <c r="P73267" t="s">
        <v>230414</v>
      </c>
      <c r="Q73267" t="s">
        <v>120008</v>
      </c>
      <c r="R73267" t="s">
        <v>227907</v>
      </c>
      <c r="S73267" t="s">
        <v>233771</v>
      </c>
    </row>
    <row r="73268" spans="1:19" x14ac:dyDescent="0.35">
      <c r="A73268" s="1">
        <v>91727</v>
      </c>
      <c r="B73268" t="s">
        <v>44266</v>
      </c>
      <c r="C73268" t="s">
        <v>118517</v>
      </c>
      <c r="D73268" t="s">
        <v>4</v>
      </c>
      <c r="F73268" t="s">
        <v>119987</v>
      </c>
      <c r="G73268">
        <v>8.5000000000000001E-7</v>
      </c>
      <c r="H73268" t="s">
        <v>44266</v>
      </c>
      <c r="I73268" t="s">
        <v>168692</v>
      </c>
      <c r="K73268" t="s">
        <v>227907</v>
      </c>
      <c r="L73268" t="s">
        <v>228704</v>
      </c>
      <c r="M73268" t="s">
        <v>8</v>
      </c>
      <c r="N73268" t="s">
        <v>228828</v>
      </c>
      <c r="O73268" t="s">
        <v>229113</v>
      </c>
      <c r="P73268" t="s">
        <v>230217</v>
      </c>
      <c r="Q73268" t="s">
        <v>119989</v>
      </c>
      <c r="R73268" t="s">
        <v>227907</v>
      </c>
      <c r="S73268" t="s">
        <v>233771</v>
      </c>
    </row>
    <row r="73269" spans="1:19" x14ac:dyDescent="0.35">
      <c r="A73269" s="1">
        <v>91728</v>
      </c>
      <c r="B73269" t="s">
        <v>44266</v>
      </c>
      <c r="C73269" t="s">
        <v>118518</v>
      </c>
      <c r="D73269" t="s">
        <v>4</v>
      </c>
      <c r="F73269" t="s">
        <v>120781</v>
      </c>
      <c r="G73269">
        <v>9.9999999999999995E-7</v>
      </c>
      <c r="H73269" t="s">
        <v>44266</v>
      </c>
      <c r="I73269" t="s">
        <v>168692</v>
      </c>
      <c r="K73269" t="s">
        <v>227907</v>
      </c>
      <c r="L73269" t="s">
        <v>228704</v>
      </c>
      <c r="M73269" t="s">
        <v>8</v>
      </c>
      <c r="N73269" t="s">
        <v>228828</v>
      </c>
      <c r="O73269" t="s">
        <v>229113</v>
      </c>
      <c r="P73269" t="s">
        <v>230217</v>
      </c>
      <c r="Q73269" t="s">
        <v>119989</v>
      </c>
      <c r="R73269" t="s">
        <v>227907</v>
      </c>
      <c r="S73269" t="s">
        <v>233771</v>
      </c>
    </row>
    <row r="73270" spans="1:19" x14ac:dyDescent="0.35">
      <c r="A73270" s="1">
        <v>91731</v>
      </c>
      <c r="B73270" t="s">
        <v>44267</v>
      </c>
      <c r="C73270" t="s">
        <v>118519</v>
      </c>
      <c r="D73270" t="s">
        <v>5</v>
      </c>
      <c r="E73270" t="s">
        <v>119955</v>
      </c>
      <c r="F73270" t="s">
        <v>120059</v>
      </c>
      <c r="G73270">
        <v>1.9999999999999999E-6</v>
      </c>
      <c r="H73270" t="s">
        <v>44267</v>
      </c>
      <c r="I73270" t="s">
        <v>168693</v>
      </c>
      <c r="K73270" t="s">
        <v>227913</v>
      </c>
      <c r="L73270" t="s">
        <v>228704</v>
      </c>
      <c r="M73270" t="s">
        <v>8</v>
      </c>
      <c r="N73270" t="s">
        <v>228896</v>
      </c>
      <c r="O73270" t="s">
        <v>229210</v>
      </c>
      <c r="P73270" t="s">
        <v>229210</v>
      </c>
      <c r="Q73270" t="s">
        <v>120168</v>
      </c>
      <c r="R73270" t="s">
        <v>227907</v>
      </c>
      <c r="S73270" t="s">
        <v>233771</v>
      </c>
    </row>
    <row r="73271" spans="1:19" x14ac:dyDescent="0.35">
      <c r="A73271" s="1">
        <v>91733</v>
      </c>
      <c r="B73271" t="s">
        <v>44268</v>
      </c>
      <c r="C73271" t="s">
        <v>118520</v>
      </c>
      <c r="D73271" t="s">
        <v>4</v>
      </c>
      <c r="F73271" t="s">
        <v>123695</v>
      </c>
      <c r="G73271">
        <v>1.9999999999999999E-7</v>
      </c>
      <c r="H73271" t="s">
        <v>44268</v>
      </c>
      <c r="I73271" t="s">
        <v>168694</v>
      </c>
      <c r="K73271" t="s">
        <v>227915</v>
      </c>
      <c r="L73271" t="s">
        <v>228704</v>
      </c>
      <c r="R73271" t="s">
        <v>227907</v>
      </c>
      <c r="S73271" t="s">
        <v>233771</v>
      </c>
    </row>
    <row r="73272" spans="1:19" x14ac:dyDescent="0.35">
      <c r="A73272" s="1">
        <v>91734</v>
      </c>
      <c r="B73272" t="s">
        <v>44269</v>
      </c>
      <c r="C73272" t="s">
        <v>118521</v>
      </c>
      <c r="D73272" t="s">
        <v>4</v>
      </c>
      <c r="F73272" t="s">
        <v>120011</v>
      </c>
      <c r="G73272">
        <v>1.5E-6</v>
      </c>
      <c r="H73272" t="s">
        <v>44269</v>
      </c>
      <c r="I73272" t="s">
        <v>168695</v>
      </c>
      <c r="K73272" t="s">
        <v>227907</v>
      </c>
      <c r="L73272" t="s">
        <v>228704</v>
      </c>
      <c r="M73272" t="s">
        <v>8</v>
      </c>
      <c r="N73272" t="s">
        <v>228828</v>
      </c>
      <c r="O73272" t="s">
        <v>229113</v>
      </c>
      <c r="P73272" t="s">
        <v>230103</v>
      </c>
      <c r="Q73272" t="s">
        <v>120498</v>
      </c>
      <c r="R73272" t="s">
        <v>227907</v>
      </c>
      <c r="S73272" t="s">
        <v>233771</v>
      </c>
    </row>
    <row r="73273" spans="1:19" x14ac:dyDescent="0.35">
      <c r="A73273" s="1">
        <v>91735</v>
      </c>
      <c r="B73273" t="s">
        <v>44270</v>
      </c>
      <c r="C73273" t="s">
        <v>118522</v>
      </c>
      <c r="D73273" t="s">
        <v>4</v>
      </c>
      <c r="F73273" t="s">
        <v>120856</v>
      </c>
      <c r="G73273">
        <v>1.465654E-6</v>
      </c>
      <c r="H73273" t="s">
        <v>44270</v>
      </c>
      <c r="I73273" t="s">
        <v>126085</v>
      </c>
      <c r="K73273" t="s">
        <v>227916</v>
      </c>
      <c r="L73273" t="s">
        <v>228704</v>
      </c>
      <c r="M73273" t="s">
        <v>228722</v>
      </c>
      <c r="O73273" t="s">
        <v>229143</v>
      </c>
      <c r="P73273" t="s">
        <v>229143</v>
      </c>
      <c r="R73273" t="s">
        <v>227907</v>
      </c>
      <c r="S73273" t="s">
        <v>233771</v>
      </c>
    </row>
    <row r="73274" spans="1:19" x14ac:dyDescent="0.35">
      <c r="A73274" s="1">
        <v>91736</v>
      </c>
      <c r="B73274" t="s">
        <v>44271</v>
      </c>
      <c r="C73274" t="s">
        <v>118523</v>
      </c>
      <c r="D73274" t="s">
        <v>4</v>
      </c>
      <c r="F73274" t="s">
        <v>120033</v>
      </c>
      <c r="G73274">
        <v>2.9999999999999997E-8</v>
      </c>
      <c r="H73274" t="s">
        <v>44271</v>
      </c>
      <c r="I73274" t="s">
        <v>168696</v>
      </c>
      <c r="K73274" t="s">
        <v>227907</v>
      </c>
      <c r="L73274" t="s">
        <v>228704</v>
      </c>
      <c r="Q73274" t="s">
        <v>120135</v>
      </c>
      <c r="R73274" t="s">
        <v>227907</v>
      </c>
      <c r="S73274" t="s">
        <v>233771</v>
      </c>
    </row>
    <row r="73275" spans="1:19" x14ac:dyDescent="0.35">
      <c r="A73275" s="1">
        <v>91737</v>
      </c>
      <c r="B73275" t="s">
        <v>44272</v>
      </c>
      <c r="C73275" t="s">
        <v>118524</v>
      </c>
      <c r="D73275" t="s">
        <v>4</v>
      </c>
      <c r="F73275" t="s">
        <v>120224</v>
      </c>
      <c r="G73275">
        <v>2.3000000000000001E-8</v>
      </c>
      <c r="H73275" t="s">
        <v>44272</v>
      </c>
      <c r="I73275" t="s">
        <v>168697</v>
      </c>
      <c r="K73275" t="s">
        <v>227907</v>
      </c>
      <c r="L73275" t="s">
        <v>228704</v>
      </c>
      <c r="M73275" t="s">
        <v>11</v>
      </c>
      <c r="N73275" t="s">
        <v>228875</v>
      </c>
      <c r="O73275" t="s">
        <v>229172</v>
      </c>
      <c r="P73275" t="s">
        <v>229172</v>
      </c>
      <c r="R73275" t="s">
        <v>227907</v>
      </c>
      <c r="S73275" t="s">
        <v>233771</v>
      </c>
    </row>
    <row r="73276" spans="1:19" x14ac:dyDescent="0.35">
      <c r="A73276" s="1">
        <v>91738</v>
      </c>
      <c r="B73276" t="s">
        <v>44273</v>
      </c>
      <c r="C73276" t="s">
        <v>118525</v>
      </c>
      <c r="D73276" t="s">
        <v>4</v>
      </c>
      <c r="F73276" t="s">
        <v>120400</v>
      </c>
      <c r="G73276">
        <v>1.7999999999999999E-6</v>
      </c>
      <c r="H73276" t="s">
        <v>44273</v>
      </c>
      <c r="I73276" t="s">
        <v>168698</v>
      </c>
      <c r="K73276" t="s">
        <v>227907</v>
      </c>
      <c r="L73276" t="s">
        <v>228704</v>
      </c>
      <c r="M73276" t="s">
        <v>8</v>
      </c>
      <c r="N73276" t="s">
        <v>228828</v>
      </c>
      <c r="O73276" t="s">
        <v>229113</v>
      </c>
      <c r="P73276" t="s">
        <v>230081</v>
      </c>
      <c r="Q73276" t="s">
        <v>120059</v>
      </c>
      <c r="R73276" t="s">
        <v>227907</v>
      </c>
      <c r="S73276" t="s">
        <v>233771</v>
      </c>
    </row>
    <row r="73277" spans="1:19" x14ac:dyDescent="0.35">
      <c r="A73277" s="1">
        <v>91739</v>
      </c>
      <c r="B73277" t="s">
        <v>44274</v>
      </c>
      <c r="C73277" t="s">
        <v>118526</v>
      </c>
      <c r="D73277" t="s">
        <v>5</v>
      </c>
      <c r="F73277" t="s">
        <v>122105</v>
      </c>
      <c r="G73277">
        <v>8.8001699999999988E-6</v>
      </c>
      <c r="H73277" t="s">
        <v>44274</v>
      </c>
      <c r="I73277" t="s">
        <v>168699</v>
      </c>
      <c r="K73277" t="s">
        <v>227917</v>
      </c>
      <c r="L73277" t="s">
        <v>228707</v>
      </c>
      <c r="M73277" t="s">
        <v>9</v>
      </c>
      <c r="N73277" t="s">
        <v>228882</v>
      </c>
      <c r="O73277" t="s">
        <v>229185</v>
      </c>
      <c r="P73277" t="s">
        <v>229185</v>
      </c>
      <c r="Q73277" t="s">
        <v>121634</v>
      </c>
      <c r="R73277" t="s">
        <v>227907</v>
      </c>
      <c r="S73277" t="s">
        <v>233771</v>
      </c>
    </row>
    <row r="73278" spans="1:19" x14ac:dyDescent="0.35">
      <c r="A73278" s="1">
        <v>91740</v>
      </c>
      <c r="B73278" t="s">
        <v>44275</v>
      </c>
      <c r="C73278" t="s">
        <v>118527</v>
      </c>
      <c r="D73278" t="s">
        <v>4</v>
      </c>
      <c r="F73278" t="s">
        <v>120217</v>
      </c>
      <c r="G73278">
        <v>7.5000000000000002E-7</v>
      </c>
      <c r="H73278" t="s">
        <v>44275</v>
      </c>
      <c r="I73278" t="s">
        <v>168700</v>
      </c>
      <c r="K73278" t="s">
        <v>227907</v>
      </c>
      <c r="L73278" t="s">
        <v>228704</v>
      </c>
      <c r="M73278" t="s">
        <v>8</v>
      </c>
      <c r="N73278" t="s">
        <v>228828</v>
      </c>
      <c r="O73278" t="s">
        <v>229216</v>
      </c>
      <c r="P73278" t="s">
        <v>229216</v>
      </c>
      <c r="R73278" t="s">
        <v>227907</v>
      </c>
      <c r="S73278" t="s">
        <v>233771</v>
      </c>
    </row>
    <row r="73279" spans="1:19" x14ac:dyDescent="0.35">
      <c r="A73279" s="1">
        <v>91741</v>
      </c>
      <c r="B73279" t="s">
        <v>44275</v>
      </c>
      <c r="C73279" t="s">
        <v>118528</v>
      </c>
      <c r="D73279" t="s">
        <v>4</v>
      </c>
      <c r="F73279" t="s">
        <v>120158</v>
      </c>
      <c r="G73279">
        <v>8.5000000000000001E-7</v>
      </c>
      <c r="H73279" t="s">
        <v>44275</v>
      </c>
      <c r="I73279" t="s">
        <v>168700</v>
      </c>
      <c r="K73279" t="s">
        <v>227907</v>
      </c>
      <c r="L73279" t="s">
        <v>228704</v>
      </c>
      <c r="M73279" t="s">
        <v>8</v>
      </c>
      <c r="N73279" t="s">
        <v>228828</v>
      </c>
      <c r="O73279" t="s">
        <v>229216</v>
      </c>
      <c r="P73279" t="s">
        <v>229216</v>
      </c>
      <c r="R73279" t="s">
        <v>227907</v>
      </c>
      <c r="S73279" t="s">
        <v>233771</v>
      </c>
    </row>
    <row r="73280" spans="1:19" x14ac:dyDescent="0.35">
      <c r="A73280" s="1">
        <v>91742</v>
      </c>
      <c r="B73280" t="s">
        <v>44276</v>
      </c>
      <c r="C73280" t="s">
        <v>118529</v>
      </c>
      <c r="D73280" t="s">
        <v>4</v>
      </c>
      <c r="F73280" t="s">
        <v>121428</v>
      </c>
      <c r="G73280">
        <v>6.5000000000000002E-7</v>
      </c>
      <c r="H73280" t="s">
        <v>44276</v>
      </c>
      <c r="I73280" t="s">
        <v>168701</v>
      </c>
      <c r="K73280" t="s">
        <v>227918</v>
      </c>
      <c r="L73280" t="s">
        <v>228704</v>
      </c>
      <c r="M73280" t="s">
        <v>8</v>
      </c>
      <c r="N73280" t="s">
        <v>228841</v>
      </c>
      <c r="O73280" t="s">
        <v>229507</v>
      </c>
      <c r="P73280" t="s">
        <v>233062</v>
      </c>
      <c r="Q73280" t="s">
        <v>120216</v>
      </c>
      <c r="R73280" t="s">
        <v>227907</v>
      </c>
      <c r="S73280" t="s">
        <v>233771</v>
      </c>
    </row>
    <row r="73281" spans="1:19" x14ac:dyDescent="0.35">
      <c r="A73281" s="1">
        <v>91743</v>
      </c>
      <c r="B73281" t="s">
        <v>44277</v>
      </c>
      <c r="C73281" t="s">
        <v>118530</v>
      </c>
      <c r="D73281" t="s">
        <v>4</v>
      </c>
      <c r="F73281" t="s">
        <v>121669</v>
      </c>
      <c r="G73281">
        <v>2.4E-8</v>
      </c>
      <c r="H73281" t="s">
        <v>44277</v>
      </c>
      <c r="I73281" t="s">
        <v>168702</v>
      </c>
      <c r="K73281" t="s">
        <v>227919</v>
      </c>
      <c r="L73281" t="s">
        <v>228704</v>
      </c>
      <c r="M73281" t="s">
        <v>10</v>
      </c>
      <c r="N73281" t="s">
        <v>228827</v>
      </c>
      <c r="O73281" t="s">
        <v>229107</v>
      </c>
      <c r="P73281" t="s">
        <v>229107</v>
      </c>
      <c r="Q73281" t="s">
        <v>122407</v>
      </c>
      <c r="R73281" t="s">
        <v>227907</v>
      </c>
      <c r="S73281" t="s">
        <v>233771</v>
      </c>
    </row>
    <row r="73282" spans="1:19" x14ac:dyDescent="0.35">
      <c r="A73282" s="1">
        <v>91744</v>
      </c>
      <c r="B73282" t="s">
        <v>44277</v>
      </c>
      <c r="C73282" t="s">
        <v>118531</v>
      </c>
      <c r="D73282" t="s">
        <v>4</v>
      </c>
      <c r="F73282" t="s">
        <v>120670</v>
      </c>
      <c r="G73282">
        <v>6.4000000000000004E-8</v>
      </c>
      <c r="H73282" t="s">
        <v>44277</v>
      </c>
      <c r="I73282" t="s">
        <v>168702</v>
      </c>
      <c r="K73282" t="s">
        <v>227919</v>
      </c>
      <c r="L73282" t="s">
        <v>228704</v>
      </c>
      <c r="M73282" t="s">
        <v>10</v>
      </c>
      <c r="N73282" t="s">
        <v>228827</v>
      </c>
      <c r="O73282" t="s">
        <v>229107</v>
      </c>
      <c r="P73282" t="s">
        <v>229107</v>
      </c>
      <c r="Q73282" t="s">
        <v>122407</v>
      </c>
      <c r="R73282" t="s">
        <v>227907</v>
      </c>
      <c r="S73282" t="s">
        <v>233771</v>
      </c>
    </row>
    <row r="73283" spans="1:19" x14ac:dyDescent="0.35">
      <c r="A73283" s="1">
        <v>91745</v>
      </c>
      <c r="B73283" t="s">
        <v>44277</v>
      </c>
      <c r="C73283" t="s">
        <v>118532</v>
      </c>
      <c r="D73283" t="s">
        <v>4</v>
      </c>
      <c r="F73283" t="s">
        <v>122406</v>
      </c>
      <c r="G73283">
        <v>1.6000000000000001E-8</v>
      </c>
      <c r="H73283" t="s">
        <v>44277</v>
      </c>
      <c r="I73283" t="s">
        <v>168702</v>
      </c>
      <c r="K73283" t="s">
        <v>227919</v>
      </c>
      <c r="L73283" t="s">
        <v>228704</v>
      </c>
      <c r="M73283" t="s">
        <v>10</v>
      </c>
      <c r="N73283" t="s">
        <v>228827</v>
      </c>
      <c r="O73283" t="s">
        <v>229107</v>
      </c>
      <c r="P73283" t="s">
        <v>229107</v>
      </c>
      <c r="Q73283" t="s">
        <v>122407</v>
      </c>
      <c r="R73283" t="s">
        <v>227907</v>
      </c>
      <c r="S73283" t="s">
        <v>233771</v>
      </c>
    </row>
    <row r="73284" spans="1:19" x14ac:dyDescent="0.35">
      <c r="A73284" s="1">
        <v>91746</v>
      </c>
      <c r="B73284" t="s">
        <v>44277</v>
      </c>
      <c r="C73284" t="s">
        <v>118533</v>
      </c>
      <c r="D73284" t="s">
        <v>4</v>
      </c>
      <c r="F73284" t="s">
        <v>121356</v>
      </c>
      <c r="G73284">
        <v>9.5999999999999999E-8</v>
      </c>
      <c r="H73284" t="s">
        <v>44277</v>
      </c>
      <c r="I73284" t="s">
        <v>168702</v>
      </c>
      <c r="K73284" t="s">
        <v>227919</v>
      </c>
      <c r="L73284" t="s">
        <v>228704</v>
      </c>
      <c r="M73284" t="s">
        <v>10</v>
      </c>
      <c r="N73284" t="s">
        <v>228827</v>
      </c>
      <c r="O73284" t="s">
        <v>229107</v>
      </c>
      <c r="P73284" t="s">
        <v>229107</v>
      </c>
      <c r="Q73284" t="s">
        <v>122407</v>
      </c>
      <c r="R73284" t="s">
        <v>227907</v>
      </c>
      <c r="S73284" t="s">
        <v>233771</v>
      </c>
    </row>
    <row r="73285" spans="1:19" x14ac:dyDescent="0.35">
      <c r="A73285" s="1">
        <v>91747</v>
      </c>
      <c r="B73285" t="s">
        <v>44278</v>
      </c>
      <c r="C73285" t="s">
        <v>118534</v>
      </c>
      <c r="D73285" t="s">
        <v>4</v>
      </c>
      <c r="F73285" t="s">
        <v>120753</v>
      </c>
      <c r="G73285">
        <v>1.6E-7</v>
      </c>
      <c r="H73285" t="s">
        <v>44278</v>
      </c>
      <c r="I73285" t="s">
        <v>168703</v>
      </c>
      <c r="K73285" t="s">
        <v>227920</v>
      </c>
      <c r="L73285" t="s">
        <v>228704</v>
      </c>
      <c r="M73285" t="s">
        <v>16</v>
      </c>
      <c r="N73285" t="s">
        <v>228829</v>
      </c>
      <c r="O73285" t="s">
        <v>229115</v>
      </c>
      <c r="P73285" t="s">
        <v>229115</v>
      </c>
      <c r="Q73285" t="s">
        <v>120060</v>
      </c>
      <c r="R73285" t="s">
        <v>227907</v>
      </c>
      <c r="S73285" t="s">
        <v>233771</v>
      </c>
    </row>
    <row r="73286" spans="1:19" x14ac:dyDescent="0.35">
      <c r="A73286" s="1">
        <v>91748</v>
      </c>
      <c r="B73286" t="s">
        <v>44278</v>
      </c>
      <c r="C73286" t="s">
        <v>118535</v>
      </c>
      <c r="D73286" t="s">
        <v>4</v>
      </c>
      <c r="F73286" t="s">
        <v>120083</v>
      </c>
      <c r="G73286">
        <v>1.37E-7</v>
      </c>
      <c r="H73286" t="s">
        <v>44278</v>
      </c>
      <c r="I73286" t="s">
        <v>168703</v>
      </c>
      <c r="K73286" t="s">
        <v>227920</v>
      </c>
      <c r="L73286" t="s">
        <v>228704</v>
      </c>
      <c r="M73286" t="s">
        <v>16</v>
      </c>
      <c r="N73286" t="s">
        <v>228829</v>
      </c>
      <c r="O73286" t="s">
        <v>229115</v>
      </c>
      <c r="P73286" t="s">
        <v>229115</v>
      </c>
      <c r="Q73286" t="s">
        <v>120060</v>
      </c>
      <c r="R73286" t="s">
        <v>227907</v>
      </c>
      <c r="S73286" t="s">
        <v>233771</v>
      </c>
    </row>
    <row r="73287" spans="1:19" x14ac:dyDescent="0.35">
      <c r="A73287" s="1">
        <v>91749</v>
      </c>
      <c r="B73287" t="s">
        <v>44278</v>
      </c>
      <c r="C73287" t="s">
        <v>118536</v>
      </c>
      <c r="D73287" t="s">
        <v>4</v>
      </c>
      <c r="F73287" t="s">
        <v>120883</v>
      </c>
      <c r="G73287">
        <v>2E-8</v>
      </c>
      <c r="H73287" t="s">
        <v>44278</v>
      </c>
      <c r="I73287" t="s">
        <v>168703</v>
      </c>
      <c r="K73287" t="s">
        <v>227920</v>
      </c>
      <c r="L73287" t="s">
        <v>228704</v>
      </c>
      <c r="M73287" t="s">
        <v>16</v>
      </c>
      <c r="N73287" t="s">
        <v>228829</v>
      </c>
      <c r="O73287" t="s">
        <v>229115</v>
      </c>
      <c r="P73287" t="s">
        <v>229115</v>
      </c>
      <c r="Q73287" t="s">
        <v>120060</v>
      </c>
      <c r="R73287" t="s">
        <v>227907</v>
      </c>
      <c r="S73287" t="s">
        <v>233771</v>
      </c>
    </row>
    <row r="73288" spans="1:19" x14ac:dyDescent="0.35">
      <c r="A73288" s="1">
        <v>91751</v>
      </c>
      <c r="B73288" t="s">
        <v>44279</v>
      </c>
      <c r="C73288" t="s">
        <v>118537</v>
      </c>
      <c r="D73288" t="s">
        <v>5</v>
      </c>
      <c r="E73288" t="s">
        <v>119955</v>
      </c>
      <c r="F73288" t="s">
        <v>120339</v>
      </c>
      <c r="G73288">
        <v>4.5000000000000001E-6</v>
      </c>
      <c r="H73288" t="s">
        <v>44279</v>
      </c>
      <c r="I73288" t="s">
        <v>168704</v>
      </c>
      <c r="K73288" t="s">
        <v>227921</v>
      </c>
      <c r="L73288" t="s">
        <v>228704</v>
      </c>
      <c r="M73288" t="s">
        <v>8</v>
      </c>
      <c r="N73288" t="s">
        <v>228932</v>
      </c>
      <c r="O73288" t="s">
        <v>229436</v>
      </c>
      <c r="P73288" t="s">
        <v>229436</v>
      </c>
      <c r="Q73288" t="s">
        <v>120008</v>
      </c>
      <c r="R73288" t="s">
        <v>233650</v>
      </c>
      <c r="S73288" t="s">
        <v>233773</v>
      </c>
    </row>
    <row r="73289" spans="1:19" x14ac:dyDescent="0.35">
      <c r="A73289" s="1">
        <v>91752</v>
      </c>
      <c r="B73289" t="s">
        <v>44280</v>
      </c>
      <c r="C73289" t="s">
        <v>118538</v>
      </c>
      <c r="D73289" t="s">
        <v>5</v>
      </c>
      <c r="E73289" t="s">
        <v>119954</v>
      </c>
      <c r="F73289" t="s">
        <v>121434</v>
      </c>
      <c r="G73289">
        <v>4.8268413000000002E-5</v>
      </c>
      <c r="H73289" t="s">
        <v>44280</v>
      </c>
      <c r="I73289" t="s">
        <v>168705</v>
      </c>
      <c r="K73289" t="s">
        <v>227922</v>
      </c>
      <c r="L73289" t="s">
        <v>228704</v>
      </c>
      <c r="M73289" t="s">
        <v>10</v>
      </c>
      <c r="N73289" t="s">
        <v>228827</v>
      </c>
      <c r="O73289" t="s">
        <v>229107</v>
      </c>
      <c r="P73289" t="s">
        <v>229107</v>
      </c>
      <c r="Q73289" t="s">
        <v>122295</v>
      </c>
      <c r="R73289" t="s">
        <v>233650</v>
      </c>
      <c r="S73289" t="s">
        <v>233773</v>
      </c>
    </row>
    <row r="73290" spans="1:19" x14ac:dyDescent="0.35">
      <c r="A73290" s="1">
        <v>91753</v>
      </c>
      <c r="B73290" t="s">
        <v>44281</v>
      </c>
      <c r="C73290" t="s">
        <v>118539</v>
      </c>
      <c r="D73290" t="s">
        <v>4</v>
      </c>
      <c r="F73290" t="s">
        <v>120117</v>
      </c>
      <c r="G73290">
        <v>1.9999999999999999E-7</v>
      </c>
      <c r="H73290" t="s">
        <v>44281</v>
      </c>
      <c r="I73290" t="s">
        <v>168706</v>
      </c>
      <c r="K73290" t="s">
        <v>227923</v>
      </c>
      <c r="L73290" t="s">
        <v>228704</v>
      </c>
      <c r="M73290" t="s">
        <v>228763</v>
      </c>
      <c r="N73290" t="s">
        <v>228847</v>
      </c>
      <c r="O73290" t="s">
        <v>229373</v>
      </c>
      <c r="P73290" t="s">
        <v>229373</v>
      </c>
      <c r="Q73290" t="s">
        <v>120347</v>
      </c>
      <c r="R73290" t="s">
        <v>233650</v>
      </c>
      <c r="S73290" t="s">
        <v>233773</v>
      </c>
    </row>
    <row r="73291" spans="1:19" x14ac:dyDescent="0.35">
      <c r="A73291" s="1">
        <v>91754</v>
      </c>
      <c r="B73291" t="s">
        <v>44282</v>
      </c>
      <c r="C73291" t="s">
        <v>118540</v>
      </c>
      <c r="D73291" t="s">
        <v>4</v>
      </c>
      <c r="F73291" t="s">
        <v>120161</v>
      </c>
      <c r="G73291">
        <v>1.9999999999999999E-6</v>
      </c>
      <c r="H73291" t="s">
        <v>44282</v>
      </c>
      <c r="I73291" t="s">
        <v>168707</v>
      </c>
      <c r="K73291" t="s">
        <v>227924</v>
      </c>
      <c r="L73291" t="s">
        <v>228704</v>
      </c>
      <c r="Q73291" t="s">
        <v>120059</v>
      </c>
      <c r="R73291" t="s">
        <v>233650</v>
      </c>
      <c r="S73291" t="s">
        <v>233773</v>
      </c>
    </row>
    <row r="73292" spans="1:19" x14ac:dyDescent="0.35">
      <c r="A73292" s="1">
        <v>91755</v>
      </c>
      <c r="B73292" t="s">
        <v>44283</v>
      </c>
      <c r="C73292" t="s">
        <v>118541</v>
      </c>
      <c r="D73292" t="s">
        <v>5</v>
      </c>
      <c r="F73292" t="s">
        <v>120571</v>
      </c>
      <c r="G73292">
        <v>1.9999899999999999E-7</v>
      </c>
      <c r="H73292" t="s">
        <v>44283</v>
      </c>
      <c r="I73292" t="s">
        <v>168708</v>
      </c>
      <c r="K73292" t="s">
        <v>227925</v>
      </c>
      <c r="L73292" t="s">
        <v>228704</v>
      </c>
      <c r="M73292" t="s">
        <v>8</v>
      </c>
      <c r="N73292" t="s">
        <v>228832</v>
      </c>
      <c r="O73292" t="s">
        <v>229111</v>
      </c>
      <c r="P73292" t="s">
        <v>230079</v>
      </c>
      <c r="Q73292" t="s">
        <v>120378</v>
      </c>
      <c r="R73292" t="s">
        <v>233650</v>
      </c>
      <c r="S73292" t="s">
        <v>233773</v>
      </c>
    </row>
    <row r="73293" spans="1:19" x14ac:dyDescent="0.35">
      <c r="A73293" s="1">
        <v>91756</v>
      </c>
      <c r="B73293" t="s">
        <v>44283</v>
      </c>
      <c r="C73293" t="s">
        <v>118542</v>
      </c>
      <c r="D73293" t="s">
        <v>5</v>
      </c>
      <c r="F73293" t="s">
        <v>120857</v>
      </c>
      <c r="G73293">
        <v>9.9999999999999995E-7</v>
      </c>
      <c r="H73293" t="s">
        <v>44283</v>
      </c>
      <c r="I73293" t="s">
        <v>168708</v>
      </c>
      <c r="K73293" t="s">
        <v>227925</v>
      </c>
      <c r="L73293" t="s">
        <v>228704</v>
      </c>
      <c r="M73293" t="s">
        <v>8</v>
      </c>
      <c r="N73293" t="s">
        <v>228832</v>
      </c>
      <c r="O73293" t="s">
        <v>229111</v>
      </c>
      <c r="P73293" t="s">
        <v>230079</v>
      </c>
      <c r="Q73293" t="s">
        <v>120378</v>
      </c>
      <c r="R73293" t="s">
        <v>233650</v>
      </c>
      <c r="S73293" t="s">
        <v>233773</v>
      </c>
    </row>
    <row r="73294" spans="1:19" x14ac:dyDescent="0.35">
      <c r="A73294" s="1">
        <v>91757</v>
      </c>
      <c r="B73294" t="s">
        <v>44283</v>
      </c>
      <c r="C73294" t="s">
        <v>118543</v>
      </c>
      <c r="D73294" t="s">
        <v>5</v>
      </c>
      <c r="F73294" t="s">
        <v>120419</v>
      </c>
      <c r="G73294">
        <v>6.5000000000000002E-7</v>
      </c>
      <c r="H73294" t="s">
        <v>44283</v>
      </c>
      <c r="I73294" t="s">
        <v>168708</v>
      </c>
      <c r="K73294" t="s">
        <v>227925</v>
      </c>
      <c r="L73294" t="s">
        <v>228704</v>
      </c>
      <c r="M73294" t="s">
        <v>8</v>
      </c>
      <c r="N73294" t="s">
        <v>228832</v>
      </c>
      <c r="O73294" t="s">
        <v>229111</v>
      </c>
      <c r="P73294" t="s">
        <v>230079</v>
      </c>
      <c r="Q73294" t="s">
        <v>120378</v>
      </c>
      <c r="R73294" t="s">
        <v>233650</v>
      </c>
      <c r="S73294" t="s">
        <v>233773</v>
      </c>
    </row>
    <row r="73295" spans="1:19" x14ac:dyDescent="0.35">
      <c r="A73295" s="1">
        <v>91758</v>
      </c>
      <c r="B73295" t="s">
        <v>44284</v>
      </c>
      <c r="C73295" t="s">
        <v>118544</v>
      </c>
      <c r="D73295" t="s">
        <v>4</v>
      </c>
      <c r="F73295" t="s">
        <v>120745</v>
      </c>
      <c r="G73295">
        <v>1.4999999999999999E-7</v>
      </c>
      <c r="H73295" t="s">
        <v>44284</v>
      </c>
      <c r="I73295" t="s">
        <v>168709</v>
      </c>
      <c r="K73295" t="s">
        <v>227926</v>
      </c>
      <c r="L73295" t="s">
        <v>228704</v>
      </c>
      <c r="M73295" t="s">
        <v>8</v>
      </c>
      <c r="N73295" t="s">
        <v>228853</v>
      </c>
      <c r="O73295" t="s">
        <v>229141</v>
      </c>
      <c r="P73295" t="s">
        <v>230286</v>
      </c>
      <c r="R73295" t="s">
        <v>233650</v>
      </c>
      <c r="S73295" t="s">
        <v>233773</v>
      </c>
    </row>
    <row r="73296" spans="1:19" x14ac:dyDescent="0.35">
      <c r="A73296" s="1">
        <v>91759</v>
      </c>
      <c r="B73296" t="s">
        <v>44285</v>
      </c>
      <c r="C73296" t="s">
        <v>118545</v>
      </c>
      <c r="D73296" t="s">
        <v>4</v>
      </c>
      <c r="F73296" t="s">
        <v>120301</v>
      </c>
      <c r="G73296">
        <v>4.9999999999999998E-8</v>
      </c>
      <c r="H73296" t="s">
        <v>44285</v>
      </c>
      <c r="I73296" t="s">
        <v>168710</v>
      </c>
      <c r="K73296" t="s">
        <v>227927</v>
      </c>
      <c r="L73296" t="s">
        <v>228704</v>
      </c>
      <c r="M73296" t="s">
        <v>8</v>
      </c>
      <c r="N73296" t="s">
        <v>228898</v>
      </c>
      <c r="O73296" t="s">
        <v>229218</v>
      </c>
      <c r="P73296" t="s">
        <v>230152</v>
      </c>
      <c r="Q73296" t="s">
        <v>121989</v>
      </c>
      <c r="R73296" t="s">
        <v>233650</v>
      </c>
      <c r="S73296" t="s">
        <v>233773</v>
      </c>
    </row>
    <row r="73297" spans="1:19" x14ac:dyDescent="0.35">
      <c r="A73297" s="1">
        <v>91760</v>
      </c>
      <c r="B73297" t="s">
        <v>44285</v>
      </c>
      <c r="C73297" t="s">
        <v>118546</v>
      </c>
      <c r="D73297" t="s">
        <v>4</v>
      </c>
      <c r="F73297" t="s">
        <v>120033</v>
      </c>
      <c r="G73297">
        <v>4.9999999999999998E-8</v>
      </c>
      <c r="H73297" t="s">
        <v>44285</v>
      </c>
      <c r="I73297" t="s">
        <v>168710</v>
      </c>
      <c r="K73297" t="s">
        <v>227927</v>
      </c>
      <c r="L73297" t="s">
        <v>228704</v>
      </c>
      <c r="M73297" t="s">
        <v>8</v>
      </c>
      <c r="N73297" t="s">
        <v>228898</v>
      </c>
      <c r="O73297" t="s">
        <v>229218</v>
      </c>
      <c r="P73297" t="s">
        <v>230152</v>
      </c>
      <c r="Q73297" t="s">
        <v>121989</v>
      </c>
      <c r="R73297" t="s">
        <v>233650</v>
      </c>
      <c r="S73297" t="s">
        <v>233773</v>
      </c>
    </row>
    <row r="73298" spans="1:19" x14ac:dyDescent="0.35">
      <c r="A73298" s="1">
        <v>91762</v>
      </c>
      <c r="B73298" t="s">
        <v>44286</v>
      </c>
      <c r="C73298" t="s">
        <v>118547</v>
      </c>
      <c r="D73298" t="s">
        <v>4</v>
      </c>
      <c r="F73298" t="s">
        <v>120572</v>
      </c>
      <c r="G73298">
        <v>2.2500000000000001E-6</v>
      </c>
      <c r="H73298" t="s">
        <v>44286</v>
      </c>
      <c r="I73298" t="s">
        <v>168711</v>
      </c>
      <c r="K73298" t="s">
        <v>227928</v>
      </c>
      <c r="L73298" t="s">
        <v>228706</v>
      </c>
      <c r="M73298" t="s">
        <v>8</v>
      </c>
      <c r="N73298" t="s">
        <v>228828</v>
      </c>
      <c r="O73298" t="s">
        <v>229113</v>
      </c>
      <c r="P73298" t="s">
        <v>230081</v>
      </c>
      <c r="Q73298" t="s">
        <v>120062</v>
      </c>
      <c r="R73298" t="s">
        <v>233650</v>
      </c>
      <c r="S73298" t="s">
        <v>233773</v>
      </c>
    </row>
    <row r="73299" spans="1:19" x14ac:dyDescent="0.35">
      <c r="A73299" s="1">
        <v>91763</v>
      </c>
      <c r="B73299" t="s">
        <v>44287</v>
      </c>
      <c r="C73299" t="s">
        <v>118548</v>
      </c>
      <c r="D73299" t="s">
        <v>4</v>
      </c>
      <c r="F73299" t="s">
        <v>120325</v>
      </c>
      <c r="G73299">
        <v>4.7999999999999998E-6</v>
      </c>
      <c r="H73299" t="s">
        <v>44287</v>
      </c>
      <c r="I73299" t="s">
        <v>168712</v>
      </c>
      <c r="K73299" t="s">
        <v>227929</v>
      </c>
      <c r="L73299" t="s">
        <v>228704</v>
      </c>
      <c r="M73299" t="s">
        <v>228719</v>
      </c>
      <c r="N73299" t="s">
        <v>228847</v>
      </c>
      <c r="O73299" t="s">
        <v>229132</v>
      </c>
      <c r="P73299" t="s">
        <v>229132</v>
      </c>
      <c r="Q73299" t="s">
        <v>120216</v>
      </c>
      <c r="R73299" t="s">
        <v>233650</v>
      </c>
      <c r="S73299" t="s">
        <v>233773</v>
      </c>
    </row>
    <row r="73300" spans="1:19" x14ac:dyDescent="0.35">
      <c r="A73300" s="1">
        <v>91764</v>
      </c>
      <c r="B73300" t="s">
        <v>44287</v>
      </c>
      <c r="C73300" t="s">
        <v>118549</v>
      </c>
      <c r="D73300" t="s">
        <v>4</v>
      </c>
      <c r="F73300" t="s">
        <v>121527</v>
      </c>
      <c r="G73300">
        <v>1.3793540000000001E-6</v>
      </c>
      <c r="H73300" t="s">
        <v>44287</v>
      </c>
      <c r="I73300" t="s">
        <v>168712</v>
      </c>
      <c r="K73300" t="s">
        <v>227929</v>
      </c>
      <c r="L73300" t="s">
        <v>228704</v>
      </c>
      <c r="M73300" t="s">
        <v>228719</v>
      </c>
      <c r="N73300" t="s">
        <v>228847</v>
      </c>
      <c r="O73300" t="s">
        <v>229132</v>
      </c>
      <c r="P73300" t="s">
        <v>229132</v>
      </c>
      <c r="Q73300" t="s">
        <v>120216</v>
      </c>
      <c r="R73300" t="s">
        <v>233650</v>
      </c>
      <c r="S73300" t="s">
        <v>233773</v>
      </c>
    </row>
    <row r="73301" spans="1:19" x14ac:dyDescent="0.35">
      <c r="A73301" s="1">
        <v>91765</v>
      </c>
      <c r="B73301" t="s">
        <v>44288</v>
      </c>
      <c r="C73301" t="s">
        <v>118550</v>
      </c>
      <c r="D73301" t="s">
        <v>5</v>
      </c>
      <c r="F73301" t="s">
        <v>122147</v>
      </c>
      <c r="G73301">
        <v>2.0167000000000001E-7</v>
      </c>
      <c r="H73301" t="s">
        <v>44288</v>
      </c>
      <c r="I73301" t="s">
        <v>168713</v>
      </c>
      <c r="K73301" t="s">
        <v>227930</v>
      </c>
      <c r="L73301" t="s">
        <v>228704</v>
      </c>
      <c r="M73301" t="s">
        <v>8</v>
      </c>
      <c r="N73301" t="s">
        <v>228898</v>
      </c>
      <c r="O73301" t="s">
        <v>229218</v>
      </c>
      <c r="P73301" t="s">
        <v>230279</v>
      </c>
      <c r="Q73301" t="s">
        <v>121634</v>
      </c>
      <c r="R73301" t="s">
        <v>233650</v>
      </c>
      <c r="S73301" t="s">
        <v>233773</v>
      </c>
    </row>
    <row r="73302" spans="1:19" x14ac:dyDescent="0.35">
      <c r="A73302" s="1">
        <v>91766</v>
      </c>
      <c r="B73302" t="s">
        <v>44288</v>
      </c>
      <c r="C73302" t="s">
        <v>118551</v>
      </c>
      <c r="D73302" t="s">
        <v>4</v>
      </c>
      <c r="F73302" t="s">
        <v>119973</v>
      </c>
      <c r="G73302">
        <v>1.0000000000000001E-5</v>
      </c>
      <c r="H73302" t="s">
        <v>44288</v>
      </c>
      <c r="I73302" t="s">
        <v>168713</v>
      </c>
      <c r="K73302" t="s">
        <v>227930</v>
      </c>
      <c r="L73302" t="s">
        <v>228704</v>
      </c>
      <c r="M73302" t="s">
        <v>8</v>
      </c>
      <c r="N73302" t="s">
        <v>228898</v>
      </c>
      <c r="O73302" t="s">
        <v>229218</v>
      </c>
      <c r="P73302" t="s">
        <v>230279</v>
      </c>
      <c r="Q73302" t="s">
        <v>121634</v>
      </c>
      <c r="R73302" t="s">
        <v>233650</v>
      </c>
      <c r="S73302" t="s">
        <v>233773</v>
      </c>
    </row>
    <row r="73303" spans="1:19" x14ac:dyDescent="0.35">
      <c r="A73303" s="1">
        <v>91767</v>
      </c>
      <c r="B73303" t="s">
        <v>44289</v>
      </c>
      <c r="C73303" t="s">
        <v>118552</v>
      </c>
      <c r="D73303" t="s">
        <v>4</v>
      </c>
      <c r="F73303" t="s">
        <v>123131</v>
      </c>
      <c r="G73303">
        <v>2.00478E-7</v>
      </c>
      <c r="H73303" t="s">
        <v>44289</v>
      </c>
      <c r="I73303" t="s">
        <v>168714</v>
      </c>
      <c r="K73303" t="s">
        <v>227931</v>
      </c>
      <c r="L73303" t="s">
        <v>228704</v>
      </c>
      <c r="M73303" t="s">
        <v>228717</v>
      </c>
      <c r="N73303" t="s">
        <v>228845</v>
      </c>
      <c r="O73303" t="s">
        <v>229130</v>
      </c>
      <c r="P73303" t="s">
        <v>229130</v>
      </c>
      <c r="Q73303" t="s">
        <v>120022</v>
      </c>
      <c r="R73303" t="s">
        <v>233650</v>
      </c>
      <c r="S73303" t="s">
        <v>233773</v>
      </c>
    </row>
    <row r="73304" spans="1:19" x14ac:dyDescent="0.35">
      <c r="A73304" s="1">
        <v>91768</v>
      </c>
      <c r="B73304" t="s">
        <v>44290</v>
      </c>
      <c r="C73304" t="s">
        <v>118553</v>
      </c>
      <c r="D73304" t="s">
        <v>5</v>
      </c>
      <c r="E73304" t="s">
        <v>119955</v>
      </c>
      <c r="F73304" t="s">
        <v>124264</v>
      </c>
      <c r="G73304">
        <v>6.6861259999999997E-6</v>
      </c>
      <c r="H73304" t="s">
        <v>44290</v>
      </c>
      <c r="I73304" t="s">
        <v>168715</v>
      </c>
      <c r="K73304" t="s">
        <v>227932</v>
      </c>
      <c r="L73304" t="s">
        <v>228704</v>
      </c>
      <c r="M73304" t="s">
        <v>10</v>
      </c>
      <c r="N73304" t="s">
        <v>228827</v>
      </c>
      <c r="O73304" t="s">
        <v>229107</v>
      </c>
      <c r="P73304" t="s">
        <v>229107</v>
      </c>
      <c r="R73304" t="s">
        <v>233651</v>
      </c>
      <c r="S73304" t="s">
        <v>215677</v>
      </c>
    </row>
    <row r="73305" spans="1:19" x14ac:dyDescent="0.35">
      <c r="A73305" s="1">
        <v>91769</v>
      </c>
      <c r="B73305" t="s">
        <v>44290</v>
      </c>
      <c r="C73305" t="s">
        <v>118554</v>
      </c>
      <c r="D73305" t="s">
        <v>5</v>
      </c>
      <c r="E73305" t="s">
        <v>119954</v>
      </c>
      <c r="F73305" t="s">
        <v>123024</v>
      </c>
      <c r="G73305">
        <v>4.0834739999999997E-6</v>
      </c>
      <c r="H73305" t="s">
        <v>44290</v>
      </c>
      <c r="I73305" t="s">
        <v>168715</v>
      </c>
      <c r="K73305" t="s">
        <v>227932</v>
      </c>
      <c r="L73305" t="s">
        <v>228704</v>
      </c>
      <c r="M73305" t="s">
        <v>10</v>
      </c>
      <c r="N73305" t="s">
        <v>228827</v>
      </c>
      <c r="O73305" t="s">
        <v>229107</v>
      </c>
      <c r="P73305" t="s">
        <v>229107</v>
      </c>
      <c r="R73305" t="s">
        <v>233651</v>
      </c>
      <c r="S73305" t="s">
        <v>215677</v>
      </c>
    </row>
    <row r="73306" spans="1:19" x14ac:dyDescent="0.35">
      <c r="A73306" s="1">
        <v>91770</v>
      </c>
      <c r="B73306" t="s">
        <v>44290</v>
      </c>
      <c r="C73306" t="s">
        <v>118555</v>
      </c>
      <c r="D73306" t="s">
        <v>5</v>
      </c>
      <c r="E73306" t="s">
        <v>119956</v>
      </c>
      <c r="F73306" t="s">
        <v>122056</v>
      </c>
      <c r="G73306">
        <v>4.7227110000000006E-6</v>
      </c>
      <c r="H73306" t="s">
        <v>44290</v>
      </c>
      <c r="I73306" t="s">
        <v>168715</v>
      </c>
      <c r="K73306" t="s">
        <v>227932</v>
      </c>
      <c r="L73306" t="s">
        <v>228704</v>
      </c>
      <c r="M73306" t="s">
        <v>10</v>
      </c>
      <c r="N73306" t="s">
        <v>228827</v>
      </c>
      <c r="O73306" t="s">
        <v>229107</v>
      </c>
      <c r="P73306" t="s">
        <v>229107</v>
      </c>
      <c r="R73306" t="s">
        <v>233651</v>
      </c>
      <c r="S73306" t="s">
        <v>215677</v>
      </c>
    </row>
    <row r="73307" spans="1:19" x14ac:dyDescent="0.35">
      <c r="A73307" s="1">
        <v>91772</v>
      </c>
      <c r="B73307" t="s">
        <v>44291</v>
      </c>
      <c r="C73307" t="s">
        <v>118556</v>
      </c>
      <c r="D73307" t="s">
        <v>4</v>
      </c>
      <c r="F73307" t="s">
        <v>120344</v>
      </c>
      <c r="G73307">
        <v>4.5600000000000001E-7</v>
      </c>
      <c r="H73307" t="s">
        <v>44291</v>
      </c>
      <c r="I73307" t="s">
        <v>168716</v>
      </c>
      <c r="K73307" t="s">
        <v>227933</v>
      </c>
      <c r="L73307" t="s">
        <v>228704</v>
      </c>
      <c r="M73307" t="s">
        <v>228729</v>
      </c>
      <c r="N73307" t="s">
        <v>228931</v>
      </c>
      <c r="O73307" t="s">
        <v>229231</v>
      </c>
      <c r="P73307" t="s">
        <v>229231</v>
      </c>
      <c r="Q73307" t="s">
        <v>120056</v>
      </c>
      <c r="R73307" t="s">
        <v>233651</v>
      </c>
      <c r="S73307" t="s">
        <v>215677</v>
      </c>
    </row>
    <row r="73308" spans="1:19" x14ac:dyDescent="0.35">
      <c r="A73308" s="1">
        <v>91773</v>
      </c>
      <c r="B73308" t="s">
        <v>44291</v>
      </c>
      <c r="C73308" t="s">
        <v>118557</v>
      </c>
      <c r="D73308" t="s">
        <v>4</v>
      </c>
      <c r="F73308" t="s">
        <v>121433</v>
      </c>
      <c r="G73308">
        <v>1.4999999999999999E-7</v>
      </c>
      <c r="H73308" t="s">
        <v>44291</v>
      </c>
      <c r="I73308" t="s">
        <v>168716</v>
      </c>
      <c r="K73308" t="s">
        <v>227933</v>
      </c>
      <c r="L73308" t="s">
        <v>228704</v>
      </c>
      <c r="M73308" t="s">
        <v>228729</v>
      </c>
      <c r="N73308" t="s">
        <v>228931</v>
      </c>
      <c r="O73308" t="s">
        <v>229231</v>
      </c>
      <c r="P73308" t="s">
        <v>229231</v>
      </c>
      <c r="Q73308" t="s">
        <v>120056</v>
      </c>
      <c r="R73308" t="s">
        <v>233651</v>
      </c>
      <c r="S73308" t="s">
        <v>215677</v>
      </c>
    </row>
    <row r="73309" spans="1:19" x14ac:dyDescent="0.35">
      <c r="A73309" s="1">
        <v>91774</v>
      </c>
      <c r="B73309" t="s">
        <v>44292</v>
      </c>
      <c r="C73309" t="s">
        <v>118558</v>
      </c>
      <c r="D73309" t="s">
        <v>4</v>
      </c>
      <c r="F73309" t="s">
        <v>120138</v>
      </c>
      <c r="G73309">
        <v>1.9791600000000001E-7</v>
      </c>
      <c r="H73309" t="s">
        <v>44292</v>
      </c>
      <c r="I73309" t="s">
        <v>168717</v>
      </c>
      <c r="K73309" t="s">
        <v>227934</v>
      </c>
      <c r="L73309" t="s">
        <v>228704</v>
      </c>
      <c r="R73309" t="s">
        <v>233651</v>
      </c>
      <c r="S73309" t="s">
        <v>215677</v>
      </c>
    </row>
    <row r="73310" spans="1:19" x14ac:dyDescent="0.35">
      <c r="A73310" s="1">
        <v>91775</v>
      </c>
      <c r="B73310" t="s">
        <v>44293</v>
      </c>
      <c r="C73310" t="s">
        <v>118559</v>
      </c>
      <c r="D73310" t="s">
        <v>4</v>
      </c>
      <c r="F73310" t="s">
        <v>120141</v>
      </c>
      <c r="G73310">
        <v>2.4999999999999999E-8</v>
      </c>
      <c r="H73310" t="s">
        <v>44293</v>
      </c>
      <c r="I73310" t="s">
        <v>168718</v>
      </c>
      <c r="K73310" t="s">
        <v>227935</v>
      </c>
      <c r="L73310" t="s">
        <v>228704</v>
      </c>
      <c r="M73310" t="s">
        <v>8</v>
      </c>
      <c r="N73310" t="s">
        <v>228910</v>
      </c>
      <c r="O73310" t="s">
        <v>229253</v>
      </c>
      <c r="P73310" t="s">
        <v>229253</v>
      </c>
      <c r="R73310" t="s">
        <v>233651</v>
      </c>
      <c r="S73310" t="s">
        <v>215677</v>
      </c>
    </row>
    <row r="73311" spans="1:19" x14ac:dyDescent="0.35">
      <c r="A73311" s="1">
        <v>91776</v>
      </c>
      <c r="B73311" t="s">
        <v>44294</v>
      </c>
      <c r="C73311" t="s">
        <v>118560</v>
      </c>
      <c r="D73311" t="s">
        <v>4</v>
      </c>
      <c r="F73311" t="s">
        <v>120059</v>
      </c>
      <c r="G73311">
        <v>1E-8</v>
      </c>
      <c r="H73311" t="s">
        <v>44294</v>
      </c>
      <c r="I73311" t="s">
        <v>168719</v>
      </c>
      <c r="K73311" t="s">
        <v>227936</v>
      </c>
      <c r="L73311" t="s">
        <v>228704</v>
      </c>
      <c r="M73311" t="s">
        <v>8</v>
      </c>
      <c r="N73311" t="s">
        <v>228828</v>
      </c>
      <c r="O73311" t="s">
        <v>229315</v>
      </c>
      <c r="P73311" t="s">
        <v>230473</v>
      </c>
      <c r="Q73311" t="s">
        <v>120059</v>
      </c>
      <c r="R73311" t="s">
        <v>233651</v>
      </c>
      <c r="S73311" t="s">
        <v>215677</v>
      </c>
    </row>
    <row r="73312" spans="1:19" x14ac:dyDescent="0.35">
      <c r="A73312" s="1">
        <v>91778</v>
      </c>
      <c r="B73312" t="s">
        <v>44295</v>
      </c>
      <c r="C73312" t="s">
        <v>118561</v>
      </c>
      <c r="D73312" t="s">
        <v>4</v>
      </c>
      <c r="F73312" t="s">
        <v>124526</v>
      </c>
      <c r="G73312">
        <v>2.4999999999999999E-8</v>
      </c>
      <c r="H73312" t="s">
        <v>44295</v>
      </c>
      <c r="I73312" t="s">
        <v>168720</v>
      </c>
      <c r="K73312" t="s">
        <v>227937</v>
      </c>
      <c r="L73312" t="s">
        <v>228704</v>
      </c>
      <c r="M73312" t="s">
        <v>8</v>
      </c>
      <c r="N73312" t="s">
        <v>228942</v>
      </c>
      <c r="O73312" t="s">
        <v>229342</v>
      </c>
      <c r="P73312" t="s">
        <v>229342</v>
      </c>
      <c r="Q73312" t="s">
        <v>120718</v>
      </c>
      <c r="R73312" t="s">
        <v>233651</v>
      </c>
      <c r="S73312" t="s">
        <v>215677</v>
      </c>
    </row>
    <row r="73313" spans="1:19" x14ac:dyDescent="0.35">
      <c r="A73313" s="1">
        <v>91780</v>
      </c>
      <c r="B73313" t="s">
        <v>44296</v>
      </c>
      <c r="C73313" t="s">
        <v>118562</v>
      </c>
      <c r="D73313" t="s">
        <v>5</v>
      </c>
      <c r="E73313" t="s">
        <v>119955</v>
      </c>
      <c r="F73313" t="s">
        <v>120395</v>
      </c>
      <c r="G73313">
        <v>1.0000000000000001E-5</v>
      </c>
      <c r="H73313" t="s">
        <v>44296</v>
      </c>
      <c r="I73313" t="s">
        <v>168721</v>
      </c>
      <c r="K73313" t="s">
        <v>227938</v>
      </c>
      <c r="L73313" t="s">
        <v>228704</v>
      </c>
      <c r="M73313" t="s">
        <v>11</v>
      </c>
      <c r="N73313" t="s">
        <v>228875</v>
      </c>
      <c r="O73313" t="s">
        <v>229172</v>
      </c>
      <c r="P73313" t="s">
        <v>229172</v>
      </c>
      <c r="Q73313" t="s">
        <v>120851</v>
      </c>
      <c r="R73313" t="s">
        <v>233651</v>
      </c>
      <c r="S73313" t="s">
        <v>215677</v>
      </c>
    </row>
    <row r="73314" spans="1:19" x14ac:dyDescent="0.35">
      <c r="A73314" s="1">
        <v>91786</v>
      </c>
      <c r="B73314" t="s">
        <v>44297</v>
      </c>
      <c r="C73314" t="s">
        <v>118563</v>
      </c>
      <c r="D73314" t="s">
        <v>5</v>
      </c>
      <c r="F73314" t="s">
        <v>120933</v>
      </c>
      <c r="G73314">
        <v>4.9999999999999998E-7</v>
      </c>
      <c r="H73314" t="s">
        <v>44297</v>
      </c>
      <c r="I73314" t="s">
        <v>168722</v>
      </c>
      <c r="K73314" t="s">
        <v>227939</v>
      </c>
      <c r="L73314" t="s">
        <v>228705</v>
      </c>
      <c r="M73314" t="s">
        <v>8</v>
      </c>
      <c r="N73314" t="s">
        <v>228828</v>
      </c>
      <c r="O73314" t="s">
        <v>229108</v>
      </c>
      <c r="P73314" t="s">
        <v>229108</v>
      </c>
      <c r="Q73314" t="s">
        <v>121999</v>
      </c>
      <c r="R73314" t="s">
        <v>233652</v>
      </c>
      <c r="S73314" t="s">
        <v>233772</v>
      </c>
    </row>
    <row r="73315" spans="1:19" x14ac:dyDescent="0.35">
      <c r="A73315" s="1">
        <v>91788</v>
      </c>
      <c r="B73315" t="s">
        <v>44297</v>
      </c>
      <c r="C73315" t="s">
        <v>118564</v>
      </c>
      <c r="D73315" t="s">
        <v>5</v>
      </c>
      <c r="F73315" t="s">
        <v>120226</v>
      </c>
      <c r="G73315">
        <v>1.7897E-6</v>
      </c>
      <c r="H73315" t="s">
        <v>44297</v>
      </c>
      <c r="I73315" t="s">
        <v>168722</v>
      </c>
      <c r="K73315" t="s">
        <v>227939</v>
      </c>
      <c r="L73315" t="s">
        <v>228705</v>
      </c>
      <c r="M73315" t="s">
        <v>8</v>
      </c>
      <c r="N73315" t="s">
        <v>228828</v>
      </c>
      <c r="O73315" t="s">
        <v>229108</v>
      </c>
      <c r="P73315" t="s">
        <v>229108</v>
      </c>
      <c r="Q73315" t="s">
        <v>121999</v>
      </c>
      <c r="R73315" t="s">
        <v>233652</v>
      </c>
      <c r="S73315" t="s">
        <v>233772</v>
      </c>
    </row>
    <row r="73316" spans="1:19" x14ac:dyDescent="0.35">
      <c r="A73316" s="1">
        <v>91790</v>
      </c>
      <c r="B73316" t="s">
        <v>44297</v>
      </c>
      <c r="C73316" t="s">
        <v>118565</v>
      </c>
      <c r="D73316" t="s">
        <v>5</v>
      </c>
      <c r="F73316" t="s">
        <v>122340</v>
      </c>
      <c r="G73316">
        <v>2.0000049999999998E-6</v>
      </c>
      <c r="H73316" t="s">
        <v>44297</v>
      </c>
      <c r="I73316" t="s">
        <v>168722</v>
      </c>
      <c r="K73316" t="s">
        <v>227939</v>
      </c>
      <c r="L73316" t="s">
        <v>228705</v>
      </c>
      <c r="M73316" t="s">
        <v>8</v>
      </c>
      <c r="N73316" t="s">
        <v>228828</v>
      </c>
      <c r="O73316" t="s">
        <v>229108</v>
      </c>
      <c r="P73316" t="s">
        <v>229108</v>
      </c>
      <c r="Q73316" t="s">
        <v>121999</v>
      </c>
      <c r="R73316" t="s">
        <v>233652</v>
      </c>
      <c r="S73316" t="s">
        <v>233772</v>
      </c>
    </row>
    <row r="73317" spans="1:19" x14ac:dyDescent="0.35">
      <c r="A73317" s="1">
        <v>91791</v>
      </c>
      <c r="B73317" t="s">
        <v>44297</v>
      </c>
      <c r="C73317" t="s">
        <v>118566</v>
      </c>
      <c r="D73317" t="s">
        <v>5</v>
      </c>
      <c r="F73317" t="s">
        <v>122142</v>
      </c>
      <c r="G73317">
        <v>1.1068750000000001E-6</v>
      </c>
      <c r="H73317" t="s">
        <v>44297</v>
      </c>
      <c r="I73317" t="s">
        <v>168722</v>
      </c>
      <c r="K73317" t="s">
        <v>227939</v>
      </c>
      <c r="L73317" t="s">
        <v>228705</v>
      </c>
      <c r="M73317" t="s">
        <v>8</v>
      </c>
      <c r="N73317" t="s">
        <v>228828</v>
      </c>
      <c r="O73317" t="s">
        <v>229108</v>
      </c>
      <c r="P73317" t="s">
        <v>229108</v>
      </c>
      <c r="Q73317" t="s">
        <v>121999</v>
      </c>
      <c r="R73317" t="s">
        <v>233652</v>
      </c>
      <c r="S73317" t="s">
        <v>233772</v>
      </c>
    </row>
    <row r="73318" spans="1:19" x14ac:dyDescent="0.35">
      <c r="A73318" s="1">
        <v>91793</v>
      </c>
      <c r="B73318" t="s">
        <v>44298</v>
      </c>
      <c r="C73318" t="s">
        <v>118567</v>
      </c>
      <c r="D73318" t="s">
        <v>4</v>
      </c>
      <c r="F73318" t="s">
        <v>120535</v>
      </c>
      <c r="G73318">
        <v>4.9999999999999998E-7</v>
      </c>
      <c r="H73318" t="s">
        <v>44298</v>
      </c>
      <c r="I73318" t="s">
        <v>168723</v>
      </c>
      <c r="K73318" t="s">
        <v>227939</v>
      </c>
      <c r="L73318" t="s">
        <v>228704</v>
      </c>
      <c r="M73318" t="s">
        <v>12</v>
      </c>
      <c r="Q73318" t="s">
        <v>121330</v>
      </c>
      <c r="R73318" t="s">
        <v>233652</v>
      </c>
      <c r="S73318" t="s">
        <v>233772</v>
      </c>
    </row>
    <row r="73319" spans="1:19" x14ac:dyDescent="0.35">
      <c r="A73319" s="1">
        <v>91794</v>
      </c>
      <c r="B73319" t="s">
        <v>44299</v>
      </c>
      <c r="C73319" t="s">
        <v>118568</v>
      </c>
      <c r="D73319" t="s">
        <v>4</v>
      </c>
      <c r="F73319" t="s">
        <v>120116</v>
      </c>
      <c r="G73319">
        <v>9.9999999999999995E-8</v>
      </c>
      <c r="H73319" t="s">
        <v>44299</v>
      </c>
      <c r="I73319" t="s">
        <v>168724</v>
      </c>
      <c r="K73319" t="s">
        <v>227940</v>
      </c>
      <c r="L73319" t="s">
        <v>228704</v>
      </c>
      <c r="M73319" t="s">
        <v>8</v>
      </c>
      <c r="N73319" t="s">
        <v>228864</v>
      </c>
      <c r="O73319" t="s">
        <v>229158</v>
      </c>
      <c r="P73319" t="s">
        <v>230603</v>
      </c>
      <c r="Q73319" t="s">
        <v>121764</v>
      </c>
      <c r="R73319" t="s">
        <v>233652</v>
      </c>
      <c r="S73319" t="s">
        <v>233772</v>
      </c>
    </row>
    <row r="73320" spans="1:19" x14ac:dyDescent="0.35">
      <c r="A73320" s="1">
        <v>91795</v>
      </c>
      <c r="B73320" t="s">
        <v>44300</v>
      </c>
      <c r="C73320" t="s">
        <v>118569</v>
      </c>
      <c r="D73320" t="s">
        <v>5</v>
      </c>
      <c r="E73320" t="s">
        <v>119955</v>
      </c>
      <c r="F73320" t="s">
        <v>122230</v>
      </c>
      <c r="G73320">
        <v>9.0000000000000007E-7</v>
      </c>
      <c r="H73320" t="s">
        <v>44300</v>
      </c>
      <c r="I73320" t="s">
        <v>168725</v>
      </c>
      <c r="K73320" t="s">
        <v>227941</v>
      </c>
      <c r="L73320" t="s">
        <v>228704</v>
      </c>
      <c r="M73320" t="s">
        <v>8</v>
      </c>
      <c r="N73320" t="s">
        <v>228828</v>
      </c>
      <c r="O73320" t="s">
        <v>229113</v>
      </c>
      <c r="P73320" t="s">
        <v>230138</v>
      </c>
      <c r="Q73320" t="s">
        <v>120216</v>
      </c>
      <c r="R73320" t="s">
        <v>233652</v>
      </c>
      <c r="S73320" t="s">
        <v>233772</v>
      </c>
    </row>
    <row r="73321" spans="1:19" x14ac:dyDescent="0.35">
      <c r="A73321" s="1">
        <v>91796</v>
      </c>
      <c r="B73321" t="s">
        <v>44300</v>
      </c>
      <c r="C73321" t="s">
        <v>118570</v>
      </c>
      <c r="D73321" t="s">
        <v>5</v>
      </c>
      <c r="E73321" t="s">
        <v>119954</v>
      </c>
      <c r="F73321" t="s">
        <v>120921</v>
      </c>
      <c r="G73321">
        <v>1.0000000000000001E-5</v>
      </c>
      <c r="H73321" t="s">
        <v>44300</v>
      </c>
      <c r="I73321" t="s">
        <v>168725</v>
      </c>
      <c r="K73321" t="s">
        <v>227941</v>
      </c>
      <c r="L73321" t="s">
        <v>228704</v>
      </c>
      <c r="M73321" t="s">
        <v>8</v>
      </c>
      <c r="N73321" t="s">
        <v>228828</v>
      </c>
      <c r="O73321" t="s">
        <v>229113</v>
      </c>
      <c r="P73321" t="s">
        <v>230138</v>
      </c>
      <c r="Q73321" t="s">
        <v>120216</v>
      </c>
      <c r="R73321" t="s">
        <v>233652</v>
      </c>
      <c r="S73321" t="s">
        <v>233772</v>
      </c>
    </row>
    <row r="73322" spans="1:19" x14ac:dyDescent="0.35">
      <c r="A73322" s="1">
        <v>91797</v>
      </c>
      <c r="B73322" t="s">
        <v>44300</v>
      </c>
      <c r="C73322" t="s">
        <v>118571</v>
      </c>
      <c r="D73322" t="s">
        <v>5</v>
      </c>
      <c r="F73322" t="s">
        <v>120765</v>
      </c>
      <c r="G73322">
        <v>2.7999999999999999E-6</v>
      </c>
      <c r="H73322" t="s">
        <v>44300</v>
      </c>
      <c r="I73322" t="s">
        <v>168725</v>
      </c>
      <c r="K73322" t="s">
        <v>227941</v>
      </c>
      <c r="L73322" t="s">
        <v>228704</v>
      </c>
      <c r="M73322" t="s">
        <v>8</v>
      </c>
      <c r="N73322" t="s">
        <v>228828</v>
      </c>
      <c r="O73322" t="s">
        <v>229113</v>
      </c>
      <c r="P73322" t="s">
        <v>230138</v>
      </c>
      <c r="Q73322" t="s">
        <v>120216</v>
      </c>
      <c r="R73322" t="s">
        <v>233652</v>
      </c>
      <c r="S73322" t="s">
        <v>233772</v>
      </c>
    </row>
    <row r="73323" spans="1:19" x14ac:dyDescent="0.35">
      <c r="A73323" s="1">
        <v>91798</v>
      </c>
      <c r="B73323" t="s">
        <v>44300</v>
      </c>
      <c r="C73323" t="s">
        <v>118572</v>
      </c>
      <c r="D73323" t="s">
        <v>5</v>
      </c>
      <c r="F73323" t="s">
        <v>120478</v>
      </c>
      <c r="G73323">
        <v>1.0000000000000001E-5</v>
      </c>
      <c r="H73323" t="s">
        <v>44300</v>
      </c>
      <c r="I73323" t="s">
        <v>168725</v>
      </c>
      <c r="K73323" t="s">
        <v>227941</v>
      </c>
      <c r="L73323" t="s">
        <v>228704</v>
      </c>
      <c r="M73323" t="s">
        <v>8</v>
      </c>
      <c r="N73323" t="s">
        <v>228828</v>
      </c>
      <c r="O73323" t="s">
        <v>229113</v>
      </c>
      <c r="P73323" t="s">
        <v>230138</v>
      </c>
      <c r="Q73323" t="s">
        <v>120216</v>
      </c>
      <c r="R73323" t="s">
        <v>233652</v>
      </c>
      <c r="S73323" t="s">
        <v>233772</v>
      </c>
    </row>
    <row r="73324" spans="1:19" x14ac:dyDescent="0.35">
      <c r="A73324" s="1">
        <v>91799</v>
      </c>
      <c r="B73324" t="s">
        <v>44301</v>
      </c>
      <c r="C73324" t="s">
        <v>118573</v>
      </c>
      <c r="D73324" t="s">
        <v>5</v>
      </c>
      <c r="F73324" t="s">
        <v>122132</v>
      </c>
      <c r="G73324">
        <v>2.1799999999999999E-6</v>
      </c>
      <c r="H73324" t="s">
        <v>44301</v>
      </c>
      <c r="I73324" t="s">
        <v>168726</v>
      </c>
      <c r="K73324" t="s">
        <v>227942</v>
      </c>
      <c r="L73324" t="s">
        <v>228704</v>
      </c>
      <c r="M73324" t="s">
        <v>8</v>
      </c>
      <c r="N73324" t="s">
        <v>228862</v>
      </c>
      <c r="O73324" t="s">
        <v>229114</v>
      </c>
      <c r="P73324" t="s">
        <v>231168</v>
      </c>
      <c r="R73324" t="s">
        <v>233652</v>
      </c>
      <c r="S73324" t="s">
        <v>233772</v>
      </c>
    </row>
    <row r="73325" spans="1:19" x14ac:dyDescent="0.35">
      <c r="A73325" s="1">
        <v>91800</v>
      </c>
      <c r="B73325" t="s">
        <v>44302</v>
      </c>
      <c r="C73325" t="s">
        <v>118574</v>
      </c>
      <c r="D73325" t="s">
        <v>4</v>
      </c>
      <c r="F73325" t="s">
        <v>120570</v>
      </c>
      <c r="G73325">
        <v>3.0000000000000001E-6</v>
      </c>
      <c r="H73325" t="s">
        <v>44302</v>
      </c>
      <c r="I73325" t="s">
        <v>168727</v>
      </c>
      <c r="K73325" t="s">
        <v>227943</v>
      </c>
      <c r="L73325" t="s">
        <v>228704</v>
      </c>
      <c r="M73325" t="s">
        <v>8</v>
      </c>
      <c r="N73325" t="s">
        <v>228828</v>
      </c>
      <c r="O73325" t="s">
        <v>229113</v>
      </c>
      <c r="P73325" t="s">
        <v>230099</v>
      </c>
      <c r="Q73325" t="s">
        <v>120242</v>
      </c>
      <c r="R73325" t="s">
        <v>233652</v>
      </c>
      <c r="S73325" t="s">
        <v>233772</v>
      </c>
    </row>
    <row r="73326" spans="1:19" x14ac:dyDescent="0.35">
      <c r="A73326" s="1">
        <v>91801</v>
      </c>
      <c r="B73326" t="s">
        <v>44303</v>
      </c>
      <c r="C73326" t="s">
        <v>118575</v>
      </c>
      <c r="D73326" t="s">
        <v>4</v>
      </c>
      <c r="F73326" t="s">
        <v>121366</v>
      </c>
      <c r="G73326">
        <v>4.0000000000000001E-8</v>
      </c>
      <c r="H73326" t="s">
        <v>44303</v>
      </c>
      <c r="I73326" t="s">
        <v>168728</v>
      </c>
      <c r="K73326" t="s">
        <v>227944</v>
      </c>
      <c r="L73326" t="s">
        <v>228704</v>
      </c>
      <c r="M73326" t="s">
        <v>228736</v>
      </c>
      <c r="N73326" t="s">
        <v>228836</v>
      </c>
      <c r="O73326" t="s">
        <v>229179</v>
      </c>
      <c r="P73326" t="s">
        <v>229179</v>
      </c>
      <c r="R73326" t="s">
        <v>233653</v>
      </c>
      <c r="S73326" t="s">
        <v>233773</v>
      </c>
    </row>
    <row r="73327" spans="1:19" x14ac:dyDescent="0.35">
      <c r="A73327" s="1">
        <v>91802</v>
      </c>
      <c r="B73327" t="s">
        <v>44304</v>
      </c>
      <c r="C73327" t="s">
        <v>118576</v>
      </c>
      <c r="D73327" t="s">
        <v>4</v>
      </c>
      <c r="F73327" t="s">
        <v>120394</v>
      </c>
      <c r="G73327">
        <v>4.9999999999999998E-7</v>
      </c>
      <c r="H73327" t="s">
        <v>44304</v>
      </c>
      <c r="I73327" t="s">
        <v>168729</v>
      </c>
      <c r="K73327" t="s">
        <v>227945</v>
      </c>
      <c r="L73327" t="s">
        <v>228704</v>
      </c>
      <c r="M73327" t="s">
        <v>228734</v>
      </c>
      <c r="N73327" t="s">
        <v>228837</v>
      </c>
      <c r="O73327" t="s">
        <v>229175</v>
      </c>
      <c r="P73327" t="s">
        <v>229175</v>
      </c>
      <c r="Q73327" t="s">
        <v>121489</v>
      </c>
      <c r="R73327" t="s">
        <v>233653</v>
      </c>
      <c r="S73327" t="s">
        <v>233773</v>
      </c>
    </row>
    <row r="73328" spans="1:19" x14ac:dyDescent="0.35">
      <c r="A73328" s="1">
        <v>91803</v>
      </c>
      <c r="B73328" t="s">
        <v>44304</v>
      </c>
      <c r="C73328" t="s">
        <v>118577</v>
      </c>
      <c r="D73328" t="s">
        <v>4</v>
      </c>
      <c r="F73328" t="s">
        <v>120788</v>
      </c>
      <c r="G73328">
        <v>2.4999999999999999E-7</v>
      </c>
      <c r="H73328" t="s">
        <v>44304</v>
      </c>
      <c r="I73328" t="s">
        <v>168729</v>
      </c>
      <c r="K73328" t="s">
        <v>227945</v>
      </c>
      <c r="L73328" t="s">
        <v>228704</v>
      </c>
      <c r="M73328" t="s">
        <v>228734</v>
      </c>
      <c r="N73328" t="s">
        <v>228837</v>
      </c>
      <c r="O73328" t="s">
        <v>229175</v>
      </c>
      <c r="P73328" t="s">
        <v>229175</v>
      </c>
      <c r="Q73328" t="s">
        <v>121489</v>
      </c>
      <c r="R73328" t="s">
        <v>233653</v>
      </c>
      <c r="S73328" t="s">
        <v>233773</v>
      </c>
    </row>
    <row r="73329" spans="1:19" x14ac:dyDescent="0.35">
      <c r="A73329" s="1">
        <v>91804</v>
      </c>
      <c r="B73329" t="s">
        <v>44305</v>
      </c>
      <c r="C73329" t="s">
        <v>118578</v>
      </c>
      <c r="D73329" t="s">
        <v>4</v>
      </c>
      <c r="F73329" t="s">
        <v>120059</v>
      </c>
      <c r="G73329">
        <v>1.55E-7</v>
      </c>
      <c r="H73329" t="s">
        <v>44305</v>
      </c>
      <c r="I73329" t="s">
        <v>168730</v>
      </c>
      <c r="K73329" t="s">
        <v>227946</v>
      </c>
      <c r="L73329" t="s">
        <v>228704</v>
      </c>
      <c r="M73329" t="s">
        <v>8</v>
      </c>
      <c r="N73329" t="s">
        <v>228864</v>
      </c>
      <c r="O73329" t="s">
        <v>229336</v>
      </c>
      <c r="P73329" t="s">
        <v>229336</v>
      </c>
      <c r="Q73329" t="s">
        <v>119989</v>
      </c>
      <c r="R73329" t="s">
        <v>233653</v>
      </c>
      <c r="S73329" t="s">
        <v>233773</v>
      </c>
    </row>
    <row r="73330" spans="1:19" x14ac:dyDescent="0.35">
      <c r="A73330" s="1">
        <v>91805</v>
      </c>
      <c r="B73330" t="s">
        <v>44306</v>
      </c>
      <c r="C73330" t="s">
        <v>118579</v>
      </c>
      <c r="D73330" t="s">
        <v>5</v>
      </c>
      <c r="F73330" t="s">
        <v>123247</v>
      </c>
      <c r="G73330">
        <v>9.9999999999999995E-8</v>
      </c>
      <c r="H73330" t="s">
        <v>44306</v>
      </c>
      <c r="I73330" t="s">
        <v>168731</v>
      </c>
      <c r="K73330" t="s">
        <v>227947</v>
      </c>
      <c r="L73330" t="s">
        <v>228704</v>
      </c>
      <c r="M73330" t="s">
        <v>8</v>
      </c>
      <c r="N73330" t="s">
        <v>228855</v>
      </c>
      <c r="O73330" t="s">
        <v>229488</v>
      </c>
      <c r="P73330" t="s">
        <v>230606</v>
      </c>
      <c r="R73330" t="s">
        <v>233653</v>
      </c>
      <c r="S73330" t="s">
        <v>233773</v>
      </c>
    </row>
    <row r="73331" spans="1:19" x14ac:dyDescent="0.35">
      <c r="A73331" s="1">
        <v>91806</v>
      </c>
      <c r="B73331" t="s">
        <v>44307</v>
      </c>
      <c r="C73331" t="s">
        <v>118580</v>
      </c>
      <c r="D73331" t="s">
        <v>4</v>
      </c>
      <c r="F73331" t="s">
        <v>120641</v>
      </c>
      <c r="G73331">
        <v>2.4999999999999999E-8</v>
      </c>
      <c r="H73331" t="s">
        <v>44307</v>
      </c>
      <c r="I73331" t="s">
        <v>168732</v>
      </c>
      <c r="K73331" t="s">
        <v>227948</v>
      </c>
      <c r="L73331" t="s">
        <v>228705</v>
      </c>
      <c r="M73331" t="s">
        <v>8</v>
      </c>
      <c r="N73331" t="s">
        <v>228924</v>
      </c>
      <c r="O73331" t="s">
        <v>229298</v>
      </c>
      <c r="P73331" t="s">
        <v>231039</v>
      </c>
      <c r="R73331" t="s">
        <v>233653</v>
      </c>
      <c r="S73331" t="s">
        <v>233773</v>
      </c>
    </row>
    <row r="73332" spans="1:19" x14ac:dyDescent="0.35">
      <c r="A73332" s="1">
        <v>91808</v>
      </c>
      <c r="B73332" t="s">
        <v>44308</v>
      </c>
      <c r="C73332" t="s">
        <v>118581</v>
      </c>
      <c r="D73332" t="s">
        <v>4</v>
      </c>
      <c r="F73332" t="s">
        <v>120060</v>
      </c>
      <c r="G73332">
        <v>9.9999999999999995E-7</v>
      </c>
      <c r="H73332" t="s">
        <v>44308</v>
      </c>
      <c r="I73332" t="s">
        <v>168733</v>
      </c>
      <c r="K73332" t="s">
        <v>227949</v>
      </c>
      <c r="L73332" t="s">
        <v>228704</v>
      </c>
      <c r="M73332" t="s">
        <v>11</v>
      </c>
      <c r="N73332" t="s">
        <v>228826</v>
      </c>
      <c r="O73332" t="s">
        <v>229106</v>
      </c>
      <c r="P73332" t="s">
        <v>229106</v>
      </c>
      <c r="Q73332" t="s">
        <v>119973</v>
      </c>
      <c r="R73332" t="s">
        <v>227949</v>
      </c>
      <c r="S73332" t="s">
        <v>233772</v>
      </c>
    </row>
    <row r="73333" spans="1:19" x14ac:dyDescent="0.35">
      <c r="A73333" s="1">
        <v>91809</v>
      </c>
      <c r="B73333" t="s">
        <v>44309</v>
      </c>
      <c r="C73333" t="s">
        <v>118582</v>
      </c>
      <c r="D73333" t="s">
        <v>5</v>
      </c>
      <c r="F73333" t="s">
        <v>120877</v>
      </c>
      <c r="G73333">
        <v>3.0729989999999998E-6</v>
      </c>
      <c r="H73333" t="s">
        <v>44309</v>
      </c>
      <c r="I73333" t="s">
        <v>168734</v>
      </c>
      <c r="K73333" t="s">
        <v>227950</v>
      </c>
      <c r="L73333" t="s">
        <v>228704</v>
      </c>
      <c r="M73333" t="s">
        <v>8</v>
      </c>
      <c r="N73333" t="s">
        <v>228840</v>
      </c>
      <c r="O73333" t="s">
        <v>229122</v>
      </c>
      <c r="P73333" t="s">
        <v>230201</v>
      </c>
      <c r="Q73333" t="s">
        <v>121813</v>
      </c>
      <c r="R73333" t="s">
        <v>227950</v>
      </c>
      <c r="S73333" t="s">
        <v>215677</v>
      </c>
    </row>
    <row r="73334" spans="1:19" x14ac:dyDescent="0.35">
      <c r="A73334" s="1">
        <v>91810</v>
      </c>
      <c r="B73334" t="s">
        <v>44310</v>
      </c>
      <c r="C73334" t="s">
        <v>118583</v>
      </c>
      <c r="D73334" t="s">
        <v>4</v>
      </c>
      <c r="F73334" t="s">
        <v>120482</v>
      </c>
      <c r="G73334">
        <v>1.9999999999999999E-6</v>
      </c>
      <c r="H73334" t="s">
        <v>44310</v>
      </c>
      <c r="I73334" t="s">
        <v>168735</v>
      </c>
      <c r="K73334" t="s">
        <v>227951</v>
      </c>
      <c r="L73334" t="s">
        <v>228704</v>
      </c>
      <c r="M73334" t="s">
        <v>8</v>
      </c>
      <c r="N73334" t="s">
        <v>228828</v>
      </c>
      <c r="O73334" t="s">
        <v>229108</v>
      </c>
      <c r="P73334" t="s">
        <v>229108</v>
      </c>
      <c r="Q73334" t="s">
        <v>119983</v>
      </c>
      <c r="R73334" t="s">
        <v>227950</v>
      </c>
      <c r="S73334" t="s">
        <v>215677</v>
      </c>
    </row>
    <row r="73335" spans="1:19" x14ac:dyDescent="0.35">
      <c r="A73335" s="1">
        <v>91811</v>
      </c>
      <c r="B73335" t="s">
        <v>44310</v>
      </c>
      <c r="C73335" t="s">
        <v>118584</v>
      </c>
      <c r="D73335" t="s">
        <v>4</v>
      </c>
      <c r="F73335" t="s">
        <v>120163</v>
      </c>
      <c r="G73335">
        <v>2.5000000000000002E-6</v>
      </c>
      <c r="H73335" t="s">
        <v>44310</v>
      </c>
      <c r="I73335" t="s">
        <v>168735</v>
      </c>
      <c r="K73335" t="s">
        <v>227951</v>
      </c>
      <c r="L73335" t="s">
        <v>228704</v>
      </c>
      <c r="M73335" t="s">
        <v>8</v>
      </c>
      <c r="N73335" t="s">
        <v>228828</v>
      </c>
      <c r="O73335" t="s">
        <v>229108</v>
      </c>
      <c r="P73335" t="s">
        <v>229108</v>
      </c>
      <c r="Q73335" t="s">
        <v>119983</v>
      </c>
      <c r="R73335" t="s">
        <v>227950</v>
      </c>
      <c r="S73335" t="s">
        <v>215677</v>
      </c>
    </row>
    <row r="73336" spans="1:19" x14ac:dyDescent="0.35">
      <c r="A73336" s="1">
        <v>91812</v>
      </c>
      <c r="B73336" t="s">
        <v>44310</v>
      </c>
      <c r="C73336" t="s">
        <v>118585</v>
      </c>
      <c r="D73336" t="s">
        <v>5</v>
      </c>
      <c r="E73336" t="s">
        <v>119955</v>
      </c>
      <c r="F73336" t="s">
        <v>120240</v>
      </c>
      <c r="G73336">
        <v>1.2500000000000001E-5</v>
      </c>
      <c r="H73336" t="s">
        <v>44310</v>
      </c>
      <c r="I73336" t="s">
        <v>168735</v>
      </c>
      <c r="K73336" t="s">
        <v>227951</v>
      </c>
      <c r="L73336" t="s">
        <v>228704</v>
      </c>
      <c r="M73336" t="s">
        <v>8</v>
      </c>
      <c r="N73336" t="s">
        <v>228828</v>
      </c>
      <c r="O73336" t="s">
        <v>229108</v>
      </c>
      <c r="P73336" t="s">
        <v>229108</v>
      </c>
      <c r="Q73336" t="s">
        <v>119983</v>
      </c>
      <c r="R73336" t="s">
        <v>227950</v>
      </c>
      <c r="S73336" t="s">
        <v>215677</v>
      </c>
    </row>
    <row r="73337" spans="1:19" x14ac:dyDescent="0.35">
      <c r="A73337" s="1">
        <v>91813</v>
      </c>
      <c r="B73337" t="s">
        <v>44311</v>
      </c>
      <c r="C73337" t="s">
        <v>118586</v>
      </c>
      <c r="D73337" t="s">
        <v>4</v>
      </c>
      <c r="F73337" t="s">
        <v>120508</v>
      </c>
      <c r="G73337">
        <v>4.9999999999999998E-8</v>
      </c>
      <c r="H73337" t="s">
        <v>44311</v>
      </c>
      <c r="I73337" t="s">
        <v>168736</v>
      </c>
      <c r="K73337" t="s">
        <v>227952</v>
      </c>
      <c r="L73337" t="s">
        <v>228704</v>
      </c>
      <c r="M73337" t="s">
        <v>8</v>
      </c>
      <c r="N73337" t="s">
        <v>228841</v>
      </c>
      <c r="O73337" t="s">
        <v>229137</v>
      </c>
      <c r="P73337" t="s">
        <v>229137</v>
      </c>
      <c r="Q73337" t="s">
        <v>120060</v>
      </c>
      <c r="R73337" t="s">
        <v>227950</v>
      </c>
      <c r="S73337" t="s">
        <v>215677</v>
      </c>
    </row>
    <row r="73338" spans="1:19" x14ac:dyDescent="0.35">
      <c r="A73338" s="1">
        <v>91814</v>
      </c>
      <c r="B73338" t="s">
        <v>44312</v>
      </c>
      <c r="C73338" t="s">
        <v>118587</v>
      </c>
      <c r="D73338" t="s">
        <v>5</v>
      </c>
      <c r="E73338" t="s">
        <v>119955</v>
      </c>
      <c r="F73338" t="s">
        <v>120059</v>
      </c>
      <c r="G73338">
        <v>1.486E-6</v>
      </c>
      <c r="H73338" t="s">
        <v>44312</v>
      </c>
      <c r="I73338" t="s">
        <v>168737</v>
      </c>
      <c r="K73338" t="s">
        <v>227953</v>
      </c>
      <c r="L73338" t="s">
        <v>228704</v>
      </c>
      <c r="M73338" t="s">
        <v>8</v>
      </c>
      <c r="N73338" t="s">
        <v>228865</v>
      </c>
      <c r="O73338" t="s">
        <v>229333</v>
      </c>
      <c r="P73338" t="s">
        <v>233063</v>
      </c>
      <c r="Q73338" t="s">
        <v>120308</v>
      </c>
      <c r="R73338" t="s">
        <v>233654</v>
      </c>
      <c r="S73338" t="s">
        <v>233772</v>
      </c>
    </row>
    <row r="73339" spans="1:19" x14ac:dyDescent="0.35">
      <c r="A73339" s="1">
        <v>91815</v>
      </c>
      <c r="B73339" t="s">
        <v>44313</v>
      </c>
      <c r="C73339" t="s">
        <v>118588</v>
      </c>
      <c r="D73339" t="s">
        <v>5</v>
      </c>
      <c r="F73339" t="s">
        <v>120855</v>
      </c>
      <c r="G73339">
        <v>1.4999999999999999E-7</v>
      </c>
      <c r="H73339" t="s">
        <v>44313</v>
      </c>
      <c r="I73339" t="s">
        <v>168738</v>
      </c>
      <c r="K73339" t="s">
        <v>227954</v>
      </c>
      <c r="L73339" t="s">
        <v>228704</v>
      </c>
      <c r="M73339" t="s">
        <v>8</v>
      </c>
      <c r="N73339" t="s">
        <v>228832</v>
      </c>
      <c r="O73339" t="s">
        <v>229111</v>
      </c>
      <c r="P73339" t="s">
        <v>230079</v>
      </c>
      <c r="R73339" t="s">
        <v>233654</v>
      </c>
      <c r="S73339" t="s">
        <v>233772</v>
      </c>
    </row>
    <row r="73340" spans="1:19" x14ac:dyDescent="0.35">
      <c r="A73340" s="1">
        <v>91816</v>
      </c>
      <c r="B73340" t="s">
        <v>44314</v>
      </c>
      <c r="C73340" t="s">
        <v>118589</v>
      </c>
      <c r="D73340" t="s">
        <v>4</v>
      </c>
      <c r="F73340" t="s">
        <v>119987</v>
      </c>
      <c r="G73340">
        <v>1.756376E-6</v>
      </c>
      <c r="H73340" t="s">
        <v>44314</v>
      </c>
      <c r="I73340" t="s">
        <v>168739</v>
      </c>
      <c r="K73340" t="s">
        <v>227955</v>
      </c>
      <c r="L73340" t="s">
        <v>228704</v>
      </c>
      <c r="M73340" t="s">
        <v>15</v>
      </c>
      <c r="N73340" t="s">
        <v>228849</v>
      </c>
      <c r="O73340" t="s">
        <v>229134</v>
      </c>
      <c r="P73340" t="s">
        <v>229134</v>
      </c>
      <c r="Q73340" t="s">
        <v>120226</v>
      </c>
      <c r="R73340" t="s">
        <v>227957</v>
      </c>
      <c r="S73340" t="s">
        <v>233769</v>
      </c>
    </row>
    <row r="73341" spans="1:19" x14ac:dyDescent="0.35">
      <c r="A73341" s="1">
        <v>91818</v>
      </c>
      <c r="B73341" t="s">
        <v>44315</v>
      </c>
      <c r="C73341" t="s">
        <v>118590</v>
      </c>
      <c r="D73341" t="s">
        <v>4</v>
      </c>
      <c r="F73341" t="s">
        <v>120710</v>
      </c>
      <c r="G73341">
        <v>1.1000000000000001E-6</v>
      </c>
      <c r="H73341" t="s">
        <v>44315</v>
      </c>
      <c r="I73341" t="s">
        <v>168740</v>
      </c>
      <c r="K73341" t="s">
        <v>227956</v>
      </c>
      <c r="L73341" t="s">
        <v>228704</v>
      </c>
      <c r="Q73341" t="s">
        <v>120179</v>
      </c>
      <c r="R73341" t="s">
        <v>227957</v>
      </c>
      <c r="S73341" t="s">
        <v>233769</v>
      </c>
    </row>
    <row r="73342" spans="1:19" x14ac:dyDescent="0.35">
      <c r="A73342" s="1">
        <v>91819</v>
      </c>
      <c r="B73342" t="s">
        <v>44316</v>
      </c>
      <c r="C73342" t="s">
        <v>118591</v>
      </c>
      <c r="D73342" t="s">
        <v>4</v>
      </c>
      <c r="F73342" t="s">
        <v>120348</v>
      </c>
      <c r="G73342">
        <v>1.9999999999999999E-7</v>
      </c>
      <c r="H73342" t="s">
        <v>44316</v>
      </c>
      <c r="I73342" t="s">
        <v>168741</v>
      </c>
      <c r="K73342" t="s">
        <v>227957</v>
      </c>
      <c r="L73342" t="s">
        <v>228704</v>
      </c>
      <c r="M73342" t="s">
        <v>8</v>
      </c>
      <c r="N73342" t="s">
        <v>228828</v>
      </c>
      <c r="O73342" t="s">
        <v>229108</v>
      </c>
      <c r="P73342" t="s">
        <v>230108</v>
      </c>
      <c r="Q73342" t="s">
        <v>122098</v>
      </c>
      <c r="R73342" t="s">
        <v>227957</v>
      </c>
      <c r="S73342" t="s">
        <v>233769</v>
      </c>
    </row>
    <row r="73343" spans="1:19" x14ac:dyDescent="0.35">
      <c r="A73343" s="1">
        <v>91820</v>
      </c>
      <c r="B73343" t="s">
        <v>44317</v>
      </c>
      <c r="C73343" t="s">
        <v>118592</v>
      </c>
      <c r="D73343" t="s">
        <v>4</v>
      </c>
      <c r="F73343" t="s">
        <v>120998</v>
      </c>
      <c r="G73343">
        <v>4.9999999999999998E-8</v>
      </c>
      <c r="H73343" t="s">
        <v>44317</v>
      </c>
      <c r="I73343" t="s">
        <v>168742</v>
      </c>
      <c r="K73343" t="s">
        <v>227958</v>
      </c>
      <c r="L73343" t="s">
        <v>228704</v>
      </c>
      <c r="M73343" t="s">
        <v>13</v>
      </c>
      <c r="N73343" t="s">
        <v>228826</v>
      </c>
      <c r="O73343" t="s">
        <v>229146</v>
      </c>
      <c r="P73343" t="s">
        <v>229146</v>
      </c>
      <c r="Q73343" t="s">
        <v>119987</v>
      </c>
      <c r="R73343" t="s">
        <v>227958</v>
      </c>
      <c r="S73343" t="s">
        <v>212718</v>
      </c>
    </row>
    <row r="73344" spans="1:19" x14ac:dyDescent="0.35">
      <c r="A73344" s="1">
        <v>91821</v>
      </c>
      <c r="B73344" t="s">
        <v>44318</v>
      </c>
      <c r="C73344" t="s">
        <v>118593</v>
      </c>
      <c r="D73344" t="s">
        <v>5</v>
      </c>
      <c r="E73344" t="s">
        <v>119955</v>
      </c>
      <c r="F73344" t="s">
        <v>121975</v>
      </c>
      <c r="G73344">
        <v>2.4999999999999999E-7</v>
      </c>
      <c r="H73344" t="s">
        <v>44318</v>
      </c>
      <c r="I73344" t="s">
        <v>168743</v>
      </c>
      <c r="K73344" t="s">
        <v>227958</v>
      </c>
      <c r="L73344" t="s">
        <v>228704</v>
      </c>
      <c r="M73344" t="s">
        <v>228782</v>
      </c>
      <c r="O73344" t="s">
        <v>229518</v>
      </c>
      <c r="P73344" t="s">
        <v>233064</v>
      </c>
      <c r="R73344" t="s">
        <v>227958</v>
      </c>
      <c r="S73344" t="s">
        <v>212718</v>
      </c>
    </row>
    <row r="73345" spans="1:19" x14ac:dyDescent="0.35">
      <c r="A73345" s="1">
        <v>91822</v>
      </c>
      <c r="B73345" t="s">
        <v>44319</v>
      </c>
      <c r="C73345" t="s">
        <v>118594</v>
      </c>
      <c r="D73345" t="s">
        <v>4</v>
      </c>
      <c r="F73345" t="s">
        <v>120815</v>
      </c>
      <c r="G73345">
        <v>1.1999999999999999E-7</v>
      </c>
      <c r="H73345" t="s">
        <v>44319</v>
      </c>
      <c r="I73345" t="s">
        <v>168744</v>
      </c>
      <c r="K73345" t="s">
        <v>227958</v>
      </c>
      <c r="L73345" t="s">
        <v>228704</v>
      </c>
      <c r="M73345" t="s">
        <v>8</v>
      </c>
      <c r="N73345" t="s">
        <v>228828</v>
      </c>
      <c r="O73345" t="s">
        <v>229216</v>
      </c>
      <c r="P73345" t="s">
        <v>230164</v>
      </c>
      <c r="R73345" t="s">
        <v>227958</v>
      </c>
      <c r="S73345" t="s">
        <v>212718</v>
      </c>
    </row>
    <row r="73346" spans="1:19" x14ac:dyDescent="0.35">
      <c r="A73346" s="1">
        <v>91823</v>
      </c>
      <c r="B73346" t="s">
        <v>44320</v>
      </c>
      <c r="C73346" t="s">
        <v>118595</v>
      </c>
      <c r="D73346" t="s">
        <v>4</v>
      </c>
      <c r="F73346" t="s">
        <v>121336</v>
      </c>
      <c r="G73346">
        <v>5.7228299999999996E-7</v>
      </c>
      <c r="H73346" t="s">
        <v>44320</v>
      </c>
      <c r="I73346" t="s">
        <v>168745</v>
      </c>
      <c r="K73346" t="s">
        <v>227959</v>
      </c>
      <c r="L73346" t="s">
        <v>228704</v>
      </c>
      <c r="M73346" t="s">
        <v>228717</v>
      </c>
      <c r="N73346" t="s">
        <v>228913</v>
      </c>
      <c r="O73346" t="s">
        <v>229356</v>
      </c>
      <c r="P73346" t="s">
        <v>233065</v>
      </c>
      <c r="Q73346" t="s">
        <v>120216</v>
      </c>
      <c r="R73346" t="s">
        <v>227958</v>
      </c>
      <c r="S73346" t="s">
        <v>212718</v>
      </c>
    </row>
    <row r="73347" spans="1:19" x14ac:dyDescent="0.35">
      <c r="A73347" s="1">
        <v>91825</v>
      </c>
      <c r="B73347" t="s">
        <v>44321</v>
      </c>
      <c r="C73347" t="s">
        <v>118596</v>
      </c>
      <c r="D73347" t="s">
        <v>4</v>
      </c>
      <c r="F73347" t="s">
        <v>120815</v>
      </c>
      <c r="G73347">
        <v>1.1999999999999999E-7</v>
      </c>
      <c r="H73347" t="s">
        <v>44321</v>
      </c>
      <c r="I73347" t="s">
        <v>168746</v>
      </c>
      <c r="K73347" t="s">
        <v>227958</v>
      </c>
      <c r="L73347" t="s">
        <v>228704</v>
      </c>
      <c r="M73347" t="s">
        <v>8</v>
      </c>
      <c r="N73347" t="s">
        <v>228828</v>
      </c>
      <c r="O73347" t="s">
        <v>229113</v>
      </c>
      <c r="P73347" t="s">
        <v>230081</v>
      </c>
      <c r="Q73347" t="s">
        <v>120060</v>
      </c>
      <c r="R73347" t="s">
        <v>227958</v>
      </c>
      <c r="S73347" t="s">
        <v>212718</v>
      </c>
    </row>
    <row r="73348" spans="1:19" x14ac:dyDescent="0.35">
      <c r="A73348" s="1">
        <v>91826</v>
      </c>
      <c r="B73348" t="s">
        <v>44322</v>
      </c>
      <c r="C73348" t="s">
        <v>118597</v>
      </c>
      <c r="D73348" t="s">
        <v>5</v>
      </c>
      <c r="E73348" t="s">
        <v>119955</v>
      </c>
      <c r="F73348" t="s">
        <v>120618</v>
      </c>
      <c r="G73348">
        <v>1.3640858E-5</v>
      </c>
      <c r="H73348" t="s">
        <v>44322</v>
      </c>
      <c r="I73348" t="s">
        <v>168747</v>
      </c>
      <c r="K73348" t="s">
        <v>227958</v>
      </c>
      <c r="L73348" t="s">
        <v>228704</v>
      </c>
      <c r="M73348" t="s">
        <v>13</v>
      </c>
      <c r="N73348" t="s">
        <v>228826</v>
      </c>
      <c r="O73348" t="s">
        <v>229146</v>
      </c>
      <c r="P73348" t="s">
        <v>229146</v>
      </c>
      <c r="Q73348" t="s">
        <v>120059</v>
      </c>
      <c r="R73348" t="s">
        <v>227958</v>
      </c>
      <c r="S73348" t="s">
        <v>212718</v>
      </c>
    </row>
    <row r="73349" spans="1:19" x14ac:dyDescent="0.35">
      <c r="A73349" s="1">
        <v>91827</v>
      </c>
      <c r="B73349" t="s">
        <v>44323</v>
      </c>
      <c r="C73349" t="s">
        <v>118598</v>
      </c>
      <c r="D73349" t="s">
        <v>4</v>
      </c>
      <c r="F73349" t="s">
        <v>120757</v>
      </c>
      <c r="G73349">
        <v>7.4999999999999997E-8</v>
      </c>
      <c r="H73349" t="s">
        <v>44323</v>
      </c>
      <c r="I73349" t="s">
        <v>168748</v>
      </c>
      <c r="K73349" t="s">
        <v>227960</v>
      </c>
      <c r="L73349" t="s">
        <v>228704</v>
      </c>
      <c r="M73349" t="s">
        <v>228781</v>
      </c>
      <c r="N73349" t="s">
        <v>228857</v>
      </c>
      <c r="O73349" t="s">
        <v>229476</v>
      </c>
      <c r="P73349" t="s">
        <v>229476</v>
      </c>
      <c r="Q73349" t="s">
        <v>120216</v>
      </c>
      <c r="R73349" t="s">
        <v>227960</v>
      </c>
      <c r="S73349" t="s">
        <v>233771</v>
      </c>
    </row>
    <row r="73350" spans="1:19" x14ac:dyDescent="0.35">
      <c r="A73350" s="1">
        <v>91829</v>
      </c>
      <c r="B73350" t="s">
        <v>44324</v>
      </c>
      <c r="C73350" t="s">
        <v>118599</v>
      </c>
      <c r="D73350" t="s">
        <v>5</v>
      </c>
      <c r="E73350" t="s">
        <v>119955</v>
      </c>
      <c r="F73350" t="s">
        <v>121074</v>
      </c>
      <c r="G73350">
        <v>5.7229300000000003E-7</v>
      </c>
      <c r="H73350" t="s">
        <v>44324</v>
      </c>
      <c r="I73350" t="s">
        <v>168749</v>
      </c>
      <c r="K73350" t="s">
        <v>227961</v>
      </c>
      <c r="L73350" t="s">
        <v>228704</v>
      </c>
      <c r="M73350" t="s">
        <v>228734</v>
      </c>
      <c r="N73350" t="s">
        <v>228837</v>
      </c>
      <c r="O73350" t="s">
        <v>229175</v>
      </c>
      <c r="P73350" t="s">
        <v>229175</v>
      </c>
      <c r="Q73350" t="s">
        <v>120264</v>
      </c>
      <c r="R73350" t="s">
        <v>227960</v>
      </c>
      <c r="S73350" t="s">
        <v>233771</v>
      </c>
    </row>
    <row r="73351" spans="1:19" x14ac:dyDescent="0.35">
      <c r="A73351" s="1">
        <v>91830</v>
      </c>
      <c r="B73351" t="s">
        <v>44325</v>
      </c>
      <c r="C73351" t="s">
        <v>118600</v>
      </c>
      <c r="D73351" t="s">
        <v>4</v>
      </c>
      <c r="F73351" t="s">
        <v>120216</v>
      </c>
      <c r="G73351">
        <v>1.9999999999999999E-6</v>
      </c>
      <c r="H73351" t="s">
        <v>44325</v>
      </c>
      <c r="I73351" t="s">
        <v>168750</v>
      </c>
      <c r="K73351" t="s">
        <v>227962</v>
      </c>
      <c r="L73351" t="s">
        <v>228704</v>
      </c>
      <c r="M73351" t="s">
        <v>8</v>
      </c>
      <c r="N73351" t="s">
        <v>228841</v>
      </c>
      <c r="O73351" t="s">
        <v>229123</v>
      </c>
      <c r="P73351" t="s">
        <v>230314</v>
      </c>
      <c r="Q73351" t="s">
        <v>120008</v>
      </c>
      <c r="R73351" t="s">
        <v>227963</v>
      </c>
      <c r="S73351" t="s">
        <v>212718</v>
      </c>
    </row>
    <row r="73352" spans="1:19" x14ac:dyDescent="0.35">
      <c r="A73352" s="1">
        <v>91831</v>
      </c>
      <c r="B73352" t="s">
        <v>44325</v>
      </c>
      <c r="C73352" t="s">
        <v>118601</v>
      </c>
      <c r="D73352" t="s">
        <v>5</v>
      </c>
      <c r="E73352" t="s">
        <v>119954</v>
      </c>
      <c r="F73352" t="s">
        <v>120814</v>
      </c>
      <c r="G73352">
        <v>6.0000000000000002E-6</v>
      </c>
      <c r="H73352" t="s">
        <v>44325</v>
      </c>
      <c r="I73352" t="s">
        <v>168750</v>
      </c>
      <c r="K73352" t="s">
        <v>227962</v>
      </c>
      <c r="L73352" t="s">
        <v>228704</v>
      </c>
      <c r="M73352" t="s">
        <v>8</v>
      </c>
      <c r="N73352" t="s">
        <v>228841</v>
      </c>
      <c r="O73352" t="s">
        <v>229123</v>
      </c>
      <c r="P73352" t="s">
        <v>230314</v>
      </c>
      <c r="Q73352" t="s">
        <v>120008</v>
      </c>
      <c r="R73352" t="s">
        <v>227963</v>
      </c>
      <c r="S73352" t="s">
        <v>212718</v>
      </c>
    </row>
    <row r="73353" spans="1:19" x14ac:dyDescent="0.35">
      <c r="A73353" s="1">
        <v>91833</v>
      </c>
      <c r="B73353" t="s">
        <v>44326</v>
      </c>
      <c r="C73353" t="s">
        <v>118602</v>
      </c>
      <c r="D73353" t="s">
        <v>4</v>
      </c>
      <c r="F73353" t="s">
        <v>121693</v>
      </c>
      <c r="G73353">
        <v>2.0521E-7</v>
      </c>
      <c r="H73353" t="s">
        <v>44326</v>
      </c>
      <c r="I73353" t="s">
        <v>168751</v>
      </c>
      <c r="K73353" t="s">
        <v>227963</v>
      </c>
      <c r="L73353" t="s">
        <v>228704</v>
      </c>
      <c r="M73353" t="s">
        <v>228742</v>
      </c>
      <c r="N73353" t="s">
        <v>228897</v>
      </c>
      <c r="O73353" t="s">
        <v>229528</v>
      </c>
      <c r="P73353" t="s">
        <v>229528</v>
      </c>
      <c r="R73353" t="s">
        <v>227963</v>
      </c>
      <c r="S73353" t="s">
        <v>212718</v>
      </c>
    </row>
    <row r="73354" spans="1:19" x14ac:dyDescent="0.35">
      <c r="A73354" s="1">
        <v>91834</v>
      </c>
      <c r="B73354" t="s">
        <v>44326</v>
      </c>
      <c r="C73354" t="s">
        <v>118603</v>
      </c>
      <c r="D73354" t="s">
        <v>4</v>
      </c>
      <c r="F73354" t="s">
        <v>121937</v>
      </c>
      <c r="G73354">
        <v>5.0458199999999993E-7</v>
      </c>
      <c r="H73354" t="s">
        <v>44326</v>
      </c>
      <c r="I73354" t="s">
        <v>168751</v>
      </c>
      <c r="K73354" t="s">
        <v>227963</v>
      </c>
      <c r="L73354" t="s">
        <v>228704</v>
      </c>
      <c r="M73354" t="s">
        <v>228742</v>
      </c>
      <c r="N73354" t="s">
        <v>228897</v>
      </c>
      <c r="O73354" t="s">
        <v>229528</v>
      </c>
      <c r="P73354" t="s">
        <v>229528</v>
      </c>
      <c r="R73354" t="s">
        <v>227963</v>
      </c>
      <c r="S73354" t="s">
        <v>212718</v>
      </c>
    </row>
    <row r="73355" spans="1:19" x14ac:dyDescent="0.35">
      <c r="A73355" s="1">
        <v>91835</v>
      </c>
      <c r="B73355" t="s">
        <v>44327</v>
      </c>
      <c r="C73355" t="s">
        <v>118604</v>
      </c>
      <c r="D73355" t="s">
        <v>3</v>
      </c>
      <c r="F73355" t="s">
        <v>120552</v>
      </c>
      <c r="G73355">
        <v>3.0000000000000001E-6</v>
      </c>
      <c r="H73355" t="s">
        <v>44327</v>
      </c>
      <c r="I73355" t="s">
        <v>168752</v>
      </c>
      <c r="K73355" t="s">
        <v>227964</v>
      </c>
      <c r="L73355" t="s">
        <v>228704</v>
      </c>
      <c r="M73355" t="s">
        <v>8</v>
      </c>
      <c r="N73355" t="s">
        <v>228832</v>
      </c>
      <c r="O73355" t="s">
        <v>229111</v>
      </c>
      <c r="P73355" t="s">
        <v>230079</v>
      </c>
      <c r="Q73355" t="s">
        <v>120056</v>
      </c>
      <c r="R73355" t="s">
        <v>227963</v>
      </c>
      <c r="S73355" t="s">
        <v>212718</v>
      </c>
    </row>
    <row r="73356" spans="1:19" x14ac:dyDescent="0.35">
      <c r="A73356" s="1">
        <v>91837</v>
      </c>
      <c r="B73356" t="s">
        <v>44328</v>
      </c>
      <c r="C73356" t="s">
        <v>118605</v>
      </c>
      <c r="D73356" t="s">
        <v>5</v>
      </c>
      <c r="F73356" t="s">
        <v>121155</v>
      </c>
      <c r="G73356">
        <v>1.584267E-6</v>
      </c>
      <c r="H73356" t="s">
        <v>44328</v>
      </c>
      <c r="I73356" t="s">
        <v>168753</v>
      </c>
      <c r="K73356" t="s">
        <v>227965</v>
      </c>
      <c r="L73356" t="s">
        <v>228704</v>
      </c>
      <c r="M73356" t="s">
        <v>8</v>
      </c>
      <c r="N73356" t="s">
        <v>228828</v>
      </c>
      <c r="O73356" t="s">
        <v>229108</v>
      </c>
      <c r="P73356" t="s">
        <v>229108</v>
      </c>
      <c r="Q73356" t="s">
        <v>121006</v>
      </c>
      <c r="R73356" t="s">
        <v>227968</v>
      </c>
      <c r="S73356" t="s">
        <v>212718</v>
      </c>
    </row>
    <row r="73357" spans="1:19" x14ac:dyDescent="0.35">
      <c r="A73357" s="1">
        <v>91838</v>
      </c>
      <c r="B73357" t="s">
        <v>44328</v>
      </c>
      <c r="C73357" t="s">
        <v>118606</v>
      </c>
      <c r="D73357" t="s">
        <v>5</v>
      </c>
      <c r="F73357" t="s">
        <v>122163</v>
      </c>
      <c r="G73357">
        <v>5.9999999999999997E-7</v>
      </c>
      <c r="H73357" t="s">
        <v>44328</v>
      </c>
      <c r="I73357" t="s">
        <v>168753</v>
      </c>
      <c r="K73357" t="s">
        <v>227965</v>
      </c>
      <c r="L73357" t="s">
        <v>228704</v>
      </c>
      <c r="M73357" t="s">
        <v>8</v>
      </c>
      <c r="N73357" t="s">
        <v>228828</v>
      </c>
      <c r="O73357" t="s">
        <v>229108</v>
      </c>
      <c r="P73357" t="s">
        <v>229108</v>
      </c>
      <c r="Q73357" t="s">
        <v>121006</v>
      </c>
      <c r="R73357" t="s">
        <v>227968</v>
      </c>
      <c r="S73357" t="s">
        <v>212718</v>
      </c>
    </row>
    <row r="73358" spans="1:19" x14ac:dyDescent="0.35">
      <c r="A73358" s="1">
        <v>91839</v>
      </c>
      <c r="B73358" t="s">
        <v>44329</v>
      </c>
      <c r="C73358" t="s">
        <v>118607</v>
      </c>
      <c r="D73358" t="s">
        <v>4</v>
      </c>
      <c r="F73358" t="s">
        <v>120840</v>
      </c>
      <c r="G73358">
        <v>2.4999999999999999E-8</v>
      </c>
      <c r="H73358" t="s">
        <v>44329</v>
      </c>
      <c r="I73358" t="s">
        <v>168754</v>
      </c>
      <c r="K73358" t="s">
        <v>227966</v>
      </c>
      <c r="L73358" t="s">
        <v>228704</v>
      </c>
      <c r="M73358" t="s">
        <v>8</v>
      </c>
      <c r="N73358" t="s">
        <v>228853</v>
      </c>
      <c r="O73358" t="s">
        <v>229221</v>
      </c>
      <c r="P73358" t="s">
        <v>229221</v>
      </c>
      <c r="Q73358" t="s">
        <v>121641</v>
      </c>
      <c r="R73358" t="s">
        <v>227968</v>
      </c>
      <c r="S73358" t="s">
        <v>212718</v>
      </c>
    </row>
    <row r="73359" spans="1:19" x14ac:dyDescent="0.35">
      <c r="A73359" s="1">
        <v>91842</v>
      </c>
      <c r="B73359" t="s">
        <v>44330</v>
      </c>
      <c r="C73359" t="s">
        <v>118608</v>
      </c>
      <c r="D73359" t="s">
        <v>5</v>
      </c>
      <c r="F73359" t="s">
        <v>121245</v>
      </c>
      <c r="G73359">
        <v>2.421247E-6</v>
      </c>
      <c r="H73359" t="s">
        <v>44330</v>
      </c>
      <c r="I73359" t="s">
        <v>168755</v>
      </c>
      <c r="K73359" t="s">
        <v>227967</v>
      </c>
      <c r="L73359" t="s">
        <v>228706</v>
      </c>
      <c r="M73359" t="s">
        <v>8</v>
      </c>
      <c r="N73359" t="s">
        <v>228832</v>
      </c>
      <c r="O73359" t="s">
        <v>229111</v>
      </c>
      <c r="P73359" t="s">
        <v>230079</v>
      </c>
      <c r="Q73359" t="s">
        <v>120316</v>
      </c>
      <c r="R73359" t="s">
        <v>227968</v>
      </c>
      <c r="S73359" t="s">
        <v>212718</v>
      </c>
    </row>
    <row r="73360" spans="1:19" x14ac:dyDescent="0.35">
      <c r="A73360" s="1">
        <v>91844</v>
      </c>
      <c r="B73360" t="s">
        <v>44330</v>
      </c>
      <c r="C73360" t="s">
        <v>118609</v>
      </c>
      <c r="D73360" t="s">
        <v>4</v>
      </c>
      <c r="F73360" t="s">
        <v>121648</v>
      </c>
      <c r="G73360">
        <v>3.9997499999999998E-7</v>
      </c>
      <c r="H73360" t="s">
        <v>44330</v>
      </c>
      <c r="I73360" t="s">
        <v>168755</v>
      </c>
      <c r="K73360" t="s">
        <v>227967</v>
      </c>
      <c r="L73360" t="s">
        <v>228706</v>
      </c>
      <c r="M73360" t="s">
        <v>8</v>
      </c>
      <c r="N73360" t="s">
        <v>228832</v>
      </c>
      <c r="O73360" t="s">
        <v>229111</v>
      </c>
      <c r="P73360" t="s">
        <v>230079</v>
      </c>
      <c r="Q73360" t="s">
        <v>120316</v>
      </c>
      <c r="R73360" t="s">
        <v>227968</v>
      </c>
      <c r="S73360" t="s">
        <v>212718</v>
      </c>
    </row>
    <row r="73361" spans="1:19" x14ac:dyDescent="0.35">
      <c r="A73361" s="1">
        <v>91848</v>
      </c>
      <c r="B73361" t="s">
        <v>44331</v>
      </c>
      <c r="C73361" t="s">
        <v>118610</v>
      </c>
      <c r="D73361" t="s">
        <v>4</v>
      </c>
      <c r="F73361" t="s">
        <v>121955</v>
      </c>
      <c r="G73361">
        <v>1.9426999999999999E-8</v>
      </c>
      <c r="H73361" t="s">
        <v>44331</v>
      </c>
      <c r="I73361" t="s">
        <v>168756</v>
      </c>
      <c r="K73361" t="s">
        <v>227968</v>
      </c>
      <c r="L73361" t="s">
        <v>228704</v>
      </c>
      <c r="M73361" t="s">
        <v>15</v>
      </c>
      <c r="N73361" t="s">
        <v>228849</v>
      </c>
      <c r="O73361" t="s">
        <v>229134</v>
      </c>
      <c r="P73361" t="s">
        <v>229134</v>
      </c>
      <c r="Q73361" t="s">
        <v>120738</v>
      </c>
      <c r="R73361" t="s">
        <v>227968</v>
      </c>
      <c r="S73361" t="s">
        <v>212718</v>
      </c>
    </row>
    <row r="73362" spans="1:19" x14ac:dyDescent="0.35">
      <c r="A73362" s="1">
        <v>91849</v>
      </c>
      <c r="B73362" t="s">
        <v>44332</v>
      </c>
      <c r="C73362" t="s">
        <v>118611</v>
      </c>
      <c r="D73362" t="s">
        <v>4</v>
      </c>
      <c r="F73362" t="s">
        <v>120679</v>
      </c>
      <c r="G73362">
        <v>1.6374799999999999E-7</v>
      </c>
      <c r="H73362" t="s">
        <v>44332</v>
      </c>
      <c r="I73362" t="s">
        <v>168757</v>
      </c>
      <c r="K73362" t="s">
        <v>227969</v>
      </c>
      <c r="L73362" t="s">
        <v>228704</v>
      </c>
      <c r="M73362" t="s">
        <v>8</v>
      </c>
      <c r="N73362" t="s">
        <v>228828</v>
      </c>
      <c r="O73362" t="s">
        <v>229113</v>
      </c>
      <c r="P73362" t="s">
        <v>230081</v>
      </c>
      <c r="Q73362" t="s">
        <v>121386</v>
      </c>
      <c r="R73362" t="s">
        <v>227968</v>
      </c>
      <c r="S73362" t="s">
        <v>212718</v>
      </c>
    </row>
    <row r="73363" spans="1:19" x14ac:dyDescent="0.35">
      <c r="A73363" s="1">
        <v>91850</v>
      </c>
      <c r="B73363" t="s">
        <v>44333</v>
      </c>
      <c r="C73363" t="s">
        <v>118612</v>
      </c>
      <c r="D73363" t="s">
        <v>4</v>
      </c>
      <c r="F73363" t="s">
        <v>121206</v>
      </c>
      <c r="G73363">
        <v>2.5000000000000002E-6</v>
      </c>
      <c r="H73363" t="s">
        <v>44333</v>
      </c>
      <c r="I73363" t="s">
        <v>168758</v>
      </c>
      <c r="K73363" t="s">
        <v>227970</v>
      </c>
      <c r="L73363" t="s">
        <v>228704</v>
      </c>
      <c r="M73363" t="s">
        <v>228722</v>
      </c>
      <c r="O73363" t="s">
        <v>229143</v>
      </c>
      <c r="P73363" t="s">
        <v>229143</v>
      </c>
      <c r="Q73363" t="s">
        <v>120216</v>
      </c>
      <c r="R73363" t="s">
        <v>227968</v>
      </c>
      <c r="S73363" t="s">
        <v>212718</v>
      </c>
    </row>
    <row r="73364" spans="1:19" x14ac:dyDescent="0.35">
      <c r="A73364" s="1">
        <v>91851</v>
      </c>
      <c r="B73364" t="s">
        <v>44333</v>
      </c>
      <c r="C73364" t="s">
        <v>118613</v>
      </c>
      <c r="D73364" t="s">
        <v>4</v>
      </c>
      <c r="F73364" t="s">
        <v>122426</v>
      </c>
      <c r="G73364">
        <v>2.7999999999999999E-6</v>
      </c>
      <c r="H73364" t="s">
        <v>44333</v>
      </c>
      <c r="I73364" t="s">
        <v>168758</v>
      </c>
      <c r="K73364" t="s">
        <v>227970</v>
      </c>
      <c r="L73364" t="s">
        <v>228704</v>
      </c>
      <c r="M73364" t="s">
        <v>228722</v>
      </c>
      <c r="O73364" t="s">
        <v>229143</v>
      </c>
      <c r="P73364" t="s">
        <v>229143</v>
      </c>
      <c r="Q73364" t="s">
        <v>120216</v>
      </c>
      <c r="R73364" t="s">
        <v>227968</v>
      </c>
      <c r="S73364" t="s">
        <v>212718</v>
      </c>
    </row>
    <row r="73365" spans="1:19" x14ac:dyDescent="0.35">
      <c r="A73365" s="1">
        <v>91852</v>
      </c>
      <c r="B73365" t="s">
        <v>44334</v>
      </c>
      <c r="C73365" t="s">
        <v>118614</v>
      </c>
      <c r="D73365" t="s">
        <v>5</v>
      </c>
      <c r="E73365" t="s">
        <v>119956</v>
      </c>
      <c r="F73365" t="s">
        <v>123130</v>
      </c>
      <c r="G73365">
        <v>1.5E-5</v>
      </c>
      <c r="H73365" t="s">
        <v>44334</v>
      </c>
      <c r="I73365" t="s">
        <v>168759</v>
      </c>
      <c r="K73365" t="s">
        <v>227971</v>
      </c>
      <c r="L73365" t="s">
        <v>228706</v>
      </c>
      <c r="M73365" t="s">
        <v>8</v>
      </c>
      <c r="N73365" t="s">
        <v>228832</v>
      </c>
      <c r="O73365" t="s">
        <v>229111</v>
      </c>
      <c r="P73365" t="s">
        <v>230079</v>
      </c>
      <c r="R73365" t="s">
        <v>227968</v>
      </c>
      <c r="S73365" t="s">
        <v>212718</v>
      </c>
    </row>
    <row r="73366" spans="1:19" x14ac:dyDescent="0.35">
      <c r="A73366" s="1">
        <v>91853</v>
      </c>
      <c r="B73366" t="s">
        <v>44335</v>
      </c>
      <c r="C73366" t="s">
        <v>118615</v>
      </c>
      <c r="D73366" t="s">
        <v>4</v>
      </c>
      <c r="F73366" t="s">
        <v>120189</v>
      </c>
      <c r="G73366">
        <v>4.0000000000000001E-8</v>
      </c>
      <c r="H73366" t="s">
        <v>44335</v>
      </c>
      <c r="I73366" t="s">
        <v>168760</v>
      </c>
      <c r="K73366" t="s">
        <v>227968</v>
      </c>
      <c r="L73366" t="s">
        <v>228704</v>
      </c>
      <c r="M73366" t="s">
        <v>228736</v>
      </c>
      <c r="N73366" t="s">
        <v>228836</v>
      </c>
      <c r="O73366" t="s">
        <v>229179</v>
      </c>
      <c r="P73366" t="s">
        <v>229179</v>
      </c>
      <c r="R73366" t="s">
        <v>227968</v>
      </c>
      <c r="S73366" t="s">
        <v>212718</v>
      </c>
    </row>
    <row r="73367" spans="1:19" x14ac:dyDescent="0.35">
      <c r="A73367" s="1">
        <v>91854</v>
      </c>
      <c r="B73367" t="s">
        <v>44336</v>
      </c>
      <c r="C73367" t="s">
        <v>118616</v>
      </c>
      <c r="D73367" t="s">
        <v>4</v>
      </c>
      <c r="F73367" t="s">
        <v>120082</v>
      </c>
      <c r="G73367">
        <v>9.9999999999999995E-7</v>
      </c>
      <c r="H73367" t="s">
        <v>44336</v>
      </c>
      <c r="I73367" t="s">
        <v>168761</v>
      </c>
      <c r="K73367" t="s">
        <v>227972</v>
      </c>
      <c r="L73367" t="s">
        <v>228704</v>
      </c>
      <c r="M73367" t="s">
        <v>228744</v>
      </c>
      <c r="N73367" t="s">
        <v>228880</v>
      </c>
      <c r="O73367" t="s">
        <v>229205</v>
      </c>
      <c r="P73367" t="s">
        <v>229205</v>
      </c>
      <c r="Q73367" t="s">
        <v>120239</v>
      </c>
      <c r="R73367" t="s">
        <v>227968</v>
      </c>
      <c r="S73367" t="s">
        <v>212718</v>
      </c>
    </row>
    <row r="73368" spans="1:19" x14ac:dyDescent="0.35">
      <c r="A73368" s="1">
        <v>91855</v>
      </c>
      <c r="B73368" t="s">
        <v>44337</v>
      </c>
      <c r="C73368" t="s">
        <v>118617</v>
      </c>
      <c r="D73368" t="s">
        <v>4</v>
      </c>
      <c r="F73368" t="s">
        <v>120031</v>
      </c>
      <c r="G73368">
        <v>3.4999999999999998E-7</v>
      </c>
      <c r="H73368" t="s">
        <v>44337</v>
      </c>
      <c r="I73368" t="s">
        <v>168762</v>
      </c>
      <c r="K73368" t="s">
        <v>227973</v>
      </c>
      <c r="L73368" t="s">
        <v>228705</v>
      </c>
      <c r="M73368" t="s">
        <v>228780</v>
      </c>
      <c r="N73368" t="s">
        <v>228851</v>
      </c>
      <c r="O73368" t="s">
        <v>230032</v>
      </c>
      <c r="P73368" t="s">
        <v>232745</v>
      </c>
      <c r="Q73368" t="s">
        <v>120031</v>
      </c>
      <c r="R73368" t="s">
        <v>227968</v>
      </c>
      <c r="S73368" t="s">
        <v>212718</v>
      </c>
    </row>
    <row r="73369" spans="1:19" x14ac:dyDescent="0.35">
      <c r="A73369" s="1">
        <v>91856</v>
      </c>
      <c r="B73369" t="s">
        <v>44338</v>
      </c>
      <c r="C73369" t="s">
        <v>118618</v>
      </c>
      <c r="D73369" t="s">
        <v>4</v>
      </c>
      <c r="F73369" t="s">
        <v>120347</v>
      </c>
      <c r="G73369">
        <v>4.0000000000000001E-8</v>
      </c>
      <c r="H73369" t="s">
        <v>44338</v>
      </c>
      <c r="I73369" t="s">
        <v>168763</v>
      </c>
      <c r="K73369" t="s">
        <v>227974</v>
      </c>
      <c r="L73369" t="s">
        <v>228704</v>
      </c>
      <c r="M73369" t="s">
        <v>228736</v>
      </c>
      <c r="N73369" t="s">
        <v>228836</v>
      </c>
      <c r="O73369" t="s">
        <v>229179</v>
      </c>
      <c r="P73369" t="s">
        <v>229179</v>
      </c>
      <c r="Q73369" t="s">
        <v>120027</v>
      </c>
      <c r="R73369" t="s">
        <v>227968</v>
      </c>
      <c r="S73369" t="s">
        <v>212718</v>
      </c>
    </row>
    <row r="73370" spans="1:19" x14ac:dyDescent="0.35">
      <c r="A73370" s="1">
        <v>91857</v>
      </c>
      <c r="B73370" t="s">
        <v>44339</v>
      </c>
      <c r="C73370" t="s">
        <v>118619</v>
      </c>
      <c r="D73370" t="s">
        <v>5</v>
      </c>
      <c r="F73370" t="s">
        <v>120283</v>
      </c>
      <c r="G73370">
        <v>1.5E-6</v>
      </c>
      <c r="H73370" t="s">
        <v>44339</v>
      </c>
      <c r="I73370" t="s">
        <v>168764</v>
      </c>
      <c r="K73370" t="s">
        <v>227975</v>
      </c>
      <c r="L73370" t="s">
        <v>228704</v>
      </c>
      <c r="M73370" t="s">
        <v>9</v>
      </c>
      <c r="R73370" t="s">
        <v>227968</v>
      </c>
      <c r="S73370" t="s">
        <v>212718</v>
      </c>
    </row>
    <row r="73371" spans="1:19" x14ac:dyDescent="0.35">
      <c r="A73371" s="1">
        <v>91858</v>
      </c>
      <c r="B73371" t="s">
        <v>44340</v>
      </c>
      <c r="C73371" t="s">
        <v>118620</v>
      </c>
      <c r="D73371" t="s">
        <v>5</v>
      </c>
      <c r="F73371" t="s">
        <v>120107</v>
      </c>
      <c r="G73371">
        <v>2.4999999999999999E-8</v>
      </c>
      <c r="H73371" t="s">
        <v>44340</v>
      </c>
      <c r="I73371" t="s">
        <v>168765</v>
      </c>
      <c r="K73371" t="s">
        <v>227976</v>
      </c>
      <c r="L73371" t="s">
        <v>228704</v>
      </c>
      <c r="M73371" t="s">
        <v>8</v>
      </c>
      <c r="N73371" t="s">
        <v>228841</v>
      </c>
      <c r="O73371" t="s">
        <v>229137</v>
      </c>
      <c r="P73371" t="s">
        <v>229137</v>
      </c>
      <c r="R73371" t="s">
        <v>227976</v>
      </c>
      <c r="S73371" t="s">
        <v>233772</v>
      </c>
    </row>
    <row r="73372" spans="1:19" x14ac:dyDescent="0.35">
      <c r="A73372" s="1">
        <v>91859</v>
      </c>
      <c r="B73372" t="s">
        <v>44340</v>
      </c>
      <c r="C73372" t="s">
        <v>118621</v>
      </c>
      <c r="D73372" t="s">
        <v>5</v>
      </c>
      <c r="F73372" t="s">
        <v>119967</v>
      </c>
      <c r="G73372">
        <v>4.9999999999999998E-8</v>
      </c>
      <c r="H73372" t="s">
        <v>44340</v>
      </c>
      <c r="I73372" t="s">
        <v>168765</v>
      </c>
      <c r="K73372" t="s">
        <v>227976</v>
      </c>
      <c r="L73372" t="s">
        <v>228704</v>
      </c>
      <c r="M73372" t="s">
        <v>8</v>
      </c>
      <c r="N73372" t="s">
        <v>228841</v>
      </c>
      <c r="O73372" t="s">
        <v>229137</v>
      </c>
      <c r="P73372" t="s">
        <v>229137</v>
      </c>
      <c r="R73372" t="s">
        <v>227976</v>
      </c>
      <c r="S73372" t="s">
        <v>233772</v>
      </c>
    </row>
    <row r="73373" spans="1:19" x14ac:dyDescent="0.35">
      <c r="A73373" s="1">
        <v>91860</v>
      </c>
      <c r="B73373" t="s">
        <v>44340</v>
      </c>
      <c r="C73373" t="s">
        <v>118622</v>
      </c>
      <c r="D73373" t="s">
        <v>5</v>
      </c>
      <c r="E73373" t="s">
        <v>119955</v>
      </c>
      <c r="F73373" t="s">
        <v>124553</v>
      </c>
      <c r="G73373">
        <v>1.92E-7</v>
      </c>
      <c r="H73373" t="s">
        <v>44340</v>
      </c>
      <c r="I73373" t="s">
        <v>168765</v>
      </c>
      <c r="K73373" t="s">
        <v>227976</v>
      </c>
      <c r="L73373" t="s">
        <v>228704</v>
      </c>
      <c r="M73373" t="s">
        <v>8</v>
      </c>
      <c r="N73373" t="s">
        <v>228841</v>
      </c>
      <c r="O73373" t="s">
        <v>229137</v>
      </c>
      <c r="P73373" t="s">
        <v>229137</v>
      </c>
      <c r="R73373" t="s">
        <v>227976</v>
      </c>
      <c r="S73373" t="s">
        <v>233772</v>
      </c>
    </row>
    <row r="73374" spans="1:19" x14ac:dyDescent="0.35">
      <c r="A73374" s="1">
        <v>91861</v>
      </c>
      <c r="B73374" t="s">
        <v>44341</v>
      </c>
      <c r="C73374" t="s">
        <v>118623</v>
      </c>
      <c r="D73374" t="s">
        <v>5</v>
      </c>
      <c r="E73374" t="s">
        <v>119955</v>
      </c>
      <c r="F73374" t="s">
        <v>122521</v>
      </c>
      <c r="G73374">
        <v>2.9999999999999999E-7</v>
      </c>
      <c r="H73374" t="s">
        <v>44341</v>
      </c>
      <c r="I73374" t="s">
        <v>168766</v>
      </c>
      <c r="K73374" t="s">
        <v>227976</v>
      </c>
      <c r="L73374" t="s">
        <v>228704</v>
      </c>
      <c r="M73374" t="s">
        <v>8</v>
      </c>
      <c r="N73374" t="s">
        <v>228841</v>
      </c>
      <c r="O73374" t="s">
        <v>229159</v>
      </c>
      <c r="P73374" t="s">
        <v>229159</v>
      </c>
      <c r="R73374" t="s">
        <v>227976</v>
      </c>
      <c r="S73374" t="s">
        <v>233772</v>
      </c>
    </row>
    <row r="73375" spans="1:19" x14ac:dyDescent="0.35">
      <c r="A73375" s="1">
        <v>91862</v>
      </c>
      <c r="B73375" t="s">
        <v>44342</v>
      </c>
      <c r="C73375" t="s">
        <v>118624</v>
      </c>
      <c r="D73375" t="s">
        <v>5</v>
      </c>
      <c r="E73375" t="s">
        <v>119955</v>
      </c>
      <c r="F73375" t="s">
        <v>122521</v>
      </c>
      <c r="G73375">
        <v>2.1E-7</v>
      </c>
      <c r="H73375" t="s">
        <v>44342</v>
      </c>
      <c r="I73375" t="s">
        <v>168767</v>
      </c>
      <c r="K73375" t="s">
        <v>227976</v>
      </c>
      <c r="L73375" t="s">
        <v>228704</v>
      </c>
      <c r="M73375" t="s">
        <v>8</v>
      </c>
      <c r="N73375" t="s">
        <v>228841</v>
      </c>
      <c r="O73375" t="s">
        <v>229159</v>
      </c>
      <c r="P73375" t="s">
        <v>229159</v>
      </c>
      <c r="R73375" t="s">
        <v>227976</v>
      </c>
      <c r="S73375" t="s">
        <v>233772</v>
      </c>
    </row>
    <row r="73376" spans="1:19" x14ac:dyDescent="0.35">
      <c r="A73376" s="1">
        <v>91863</v>
      </c>
      <c r="B73376" t="s">
        <v>44343</v>
      </c>
      <c r="C73376" t="s">
        <v>118625</v>
      </c>
      <c r="D73376" t="s">
        <v>4</v>
      </c>
      <c r="F73376" t="s">
        <v>120087</v>
      </c>
      <c r="G73376">
        <v>2.9999999999999997E-8</v>
      </c>
      <c r="H73376" t="s">
        <v>44343</v>
      </c>
      <c r="I73376" t="s">
        <v>168768</v>
      </c>
      <c r="K73376" t="s">
        <v>227977</v>
      </c>
      <c r="L73376" t="s">
        <v>228704</v>
      </c>
      <c r="M73376" t="s">
        <v>8</v>
      </c>
      <c r="N73376" t="s">
        <v>228850</v>
      </c>
      <c r="O73376" t="s">
        <v>229135</v>
      </c>
      <c r="P73376" t="s">
        <v>229135</v>
      </c>
      <c r="Q73376" t="s">
        <v>121223</v>
      </c>
      <c r="R73376" t="s">
        <v>233655</v>
      </c>
      <c r="S73376" t="s">
        <v>233772</v>
      </c>
    </row>
    <row r="73377" spans="1:19" x14ac:dyDescent="0.35">
      <c r="A73377" s="1">
        <v>91865</v>
      </c>
      <c r="B73377" t="s">
        <v>44344</v>
      </c>
      <c r="C73377" t="s">
        <v>118626</v>
      </c>
      <c r="D73377" t="s">
        <v>4</v>
      </c>
      <c r="F73377" t="s">
        <v>120508</v>
      </c>
      <c r="G73377">
        <v>2.4999999999999999E-7</v>
      </c>
      <c r="H73377" t="s">
        <v>44344</v>
      </c>
      <c r="I73377" t="s">
        <v>168769</v>
      </c>
      <c r="K73377" t="s">
        <v>227978</v>
      </c>
      <c r="L73377" t="s">
        <v>228704</v>
      </c>
      <c r="M73377" t="s">
        <v>8</v>
      </c>
      <c r="N73377" t="s">
        <v>228883</v>
      </c>
      <c r="O73377" t="s">
        <v>229188</v>
      </c>
      <c r="P73377" t="s">
        <v>230325</v>
      </c>
      <c r="Q73377" t="s">
        <v>120428</v>
      </c>
      <c r="R73377" t="s">
        <v>233655</v>
      </c>
      <c r="S73377" t="s">
        <v>233772</v>
      </c>
    </row>
    <row r="73378" spans="1:19" x14ac:dyDescent="0.35">
      <c r="A73378" s="1">
        <v>91866</v>
      </c>
      <c r="B73378" t="s">
        <v>44345</v>
      </c>
      <c r="C73378" t="s">
        <v>118627</v>
      </c>
      <c r="D73378" t="s">
        <v>4</v>
      </c>
      <c r="F73378" t="s">
        <v>122332</v>
      </c>
      <c r="G73378">
        <v>1.1999999999999999E-6</v>
      </c>
      <c r="H73378" t="s">
        <v>44345</v>
      </c>
      <c r="I73378" t="s">
        <v>125201</v>
      </c>
      <c r="K73378" t="s">
        <v>227979</v>
      </c>
      <c r="L73378" t="s">
        <v>228704</v>
      </c>
      <c r="M73378" t="s">
        <v>8</v>
      </c>
      <c r="N73378" t="s">
        <v>228832</v>
      </c>
      <c r="O73378" t="s">
        <v>229111</v>
      </c>
      <c r="P73378" t="s">
        <v>230079</v>
      </c>
      <c r="Q73378" t="s">
        <v>120293</v>
      </c>
      <c r="R73378" t="s">
        <v>233655</v>
      </c>
      <c r="S73378" t="s">
        <v>233772</v>
      </c>
    </row>
    <row r="73379" spans="1:19" x14ac:dyDescent="0.35">
      <c r="A73379" s="1">
        <v>91867</v>
      </c>
      <c r="B73379" t="s">
        <v>44346</v>
      </c>
      <c r="C73379" t="s">
        <v>118628</v>
      </c>
      <c r="D73379" t="s">
        <v>4</v>
      </c>
      <c r="F73379" t="s">
        <v>120577</v>
      </c>
      <c r="G73379">
        <v>9.9999999999999995E-7</v>
      </c>
      <c r="H73379" t="s">
        <v>44346</v>
      </c>
      <c r="I73379" t="s">
        <v>168770</v>
      </c>
      <c r="K73379" t="s">
        <v>227980</v>
      </c>
      <c r="L73379" t="s">
        <v>228704</v>
      </c>
      <c r="M73379" t="s">
        <v>8</v>
      </c>
      <c r="N73379" t="s">
        <v>228867</v>
      </c>
      <c r="O73379" t="s">
        <v>229435</v>
      </c>
      <c r="P73379" t="s">
        <v>229435</v>
      </c>
      <c r="Q73379" t="s">
        <v>120056</v>
      </c>
      <c r="R73379" t="s">
        <v>233655</v>
      </c>
      <c r="S73379" t="s">
        <v>233772</v>
      </c>
    </row>
    <row r="73380" spans="1:19" x14ac:dyDescent="0.35">
      <c r="A73380" s="1">
        <v>91868</v>
      </c>
      <c r="B73380" t="s">
        <v>44347</v>
      </c>
      <c r="C73380" t="s">
        <v>118629</v>
      </c>
      <c r="D73380" t="s">
        <v>4</v>
      </c>
      <c r="F73380" t="s">
        <v>120856</v>
      </c>
      <c r="G73380">
        <v>1.7999999999999999E-8</v>
      </c>
      <c r="H73380" t="s">
        <v>44347</v>
      </c>
      <c r="I73380" t="s">
        <v>168771</v>
      </c>
      <c r="K73380" t="s">
        <v>227981</v>
      </c>
      <c r="L73380" t="s">
        <v>228704</v>
      </c>
      <c r="M73380" t="s">
        <v>8</v>
      </c>
      <c r="N73380" t="s">
        <v>228853</v>
      </c>
      <c r="O73380" t="s">
        <v>229404</v>
      </c>
      <c r="P73380" t="s">
        <v>230648</v>
      </c>
      <c r="Q73380" t="s">
        <v>120022</v>
      </c>
      <c r="R73380" t="s">
        <v>233655</v>
      </c>
      <c r="S73380" t="s">
        <v>233772</v>
      </c>
    </row>
    <row r="73381" spans="1:19" x14ac:dyDescent="0.35">
      <c r="A73381" s="1">
        <v>91869</v>
      </c>
      <c r="B73381" t="s">
        <v>44348</v>
      </c>
      <c r="C73381" t="s">
        <v>118630</v>
      </c>
      <c r="D73381" t="s">
        <v>4</v>
      </c>
      <c r="F73381" t="s">
        <v>120410</v>
      </c>
      <c r="G73381">
        <v>1.2499999999999999E-7</v>
      </c>
      <c r="H73381" t="s">
        <v>44348</v>
      </c>
      <c r="I73381" t="s">
        <v>168772</v>
      </c>
      <c r="K73381" t="s">
        <v>227982</v>
      </c>
      <c r="L73381" t="s">
        <v>228704</v>
      </c>
      <c r="R73381" t="s">
        <v>233655</v>
      </c>
      <c r="S73381" t="s">
        <v>233772</v>
      </c>
    </row>
    <row r="73382" spans="1:19" x14ac:dyDescent="0.35">
      <c r="A73382" s="1">
        <v>91872</v>
      </c>
      <c r="B73382" t="s">
        <v>44349</v>
      </c>
      <c r="C73382" t="s">
        <v>118631</v>
      </c>
      <c r="D73382" t="s">
        <v>5</v>
      </c>
      <c r="E73382" t="s">
        <v>119955</v>
      </c>
      <c r="F73382" t="s">
        <v>120056</v>
      </c>
      <c r="G73382">
        <v>1.5517910000000001E-6</v>
      </c>
      <c r="H73382" t="s">
        <v>44349</v>
      </c>
      <c r="I73382" t="s">
        <v>168773</v>
      </c>
      <c r="K73382" t="s">
        <v>227983</v>
      </c>
      <c r="L73382" t="s">
        <v>228705</v>
      </c>
      <c r="M73382" t="s">
        <v>10</v>
      </c>
      <c r="N73382" t="s">
        <v>228827</v>
      </c>
      <c r="O73382" t="s">
        <v>229107</v>
      </c>
      <c r="P73382" t="s">
        <v>229107</v>
      </c>
      <c r="Q73382" t="s">
        <v>122015</v>
      </c>
      <c r="R73382" t="s">
        <v>233656</v>
      </c>
      <c r="S73382" t="s">
        <v>233774</v>
      </c>
    </row>
    <row r="73383" spans="1:19" x14ac:dyDescent="0.35">
      <c r="A73383" s="1">
        <v>91873</v>
      </c>
      <c r="B73383" t="s">
        <v>44350</v>
      </c>
      <c r="C73383" t="s">
        <v>118632</v>
      </c>
      <c r="D73383" t="s">
        <v>5</v>
      </c>
      <c r="E73383" t="s">
        <v>119955</v>
      </c>
      <c r="F73383" t="s">
        <v>119966</v>
      </c>
      <c r="G73383">
        <v>1.2500000000000001E-6</v>
      </c>
      <c r="H73383" t="s">
        <v>44350</v>
      </c>
      <c r="I73383" t="s">
        <v>168774</v>
      </c>
      <c r="K73383" t="s">
        <v>227984</v>
      </c>
      <c r="L73383" t="s">
        <v>228704</v>
      </c>
      <c r="M73383" t="s">
        <v>8</v>
      </c>
      <c r="N73383" t="s">
        <v>228832</v>
      </c>
      <c r="O73383" t="s">
        <v>229374</v>
      </c>
      <c r="P73383" t="s">
        <v>230543</v>
      </c>
      <c r="Q73383" t="s">
        <v>120054</v>
      </c>
      <c r="R73383" t="s">
        <v>233656</v>
      </c>
      <c r="S73383" t="s">
        <v>233774</v>
      </c>
    </row>
    <row r="73384" spans="1:19" x14ac:dyDescent="0.35">
      <c r="A73384" s="1">
        <v>91875</v>
      </c>
      <c r="B73384" t="s">
        <v>44351</v>
      </c>
      <c r="C73384" t="s">
        <v>118633</v>
      </c>
      <c r="D73384" t="s">
        <v>4</v>
      </c>
      <c r="F73384" t="s">
        <v>121467</v>
      </c>
      <c r="G73384">
        <v>5.6076000000000005E-7</v>
      </c>
      <c r="H73384" t="s">
        <v>44351</v>
      </c>
      <c r="I73384" t="s">
        <v>168775</v>
      </c>
      <c r="K73384" t="s">
        <v>227983</v>
      </c>
      <c r="L73384" t="s">
        <v>228705</v>
      </c>
      <c r="M73384" t="s">
        <v>15</v>
      </c>
      <c r="N73384" t="s">
        <v>228849</v>
      </c>
      <c r="O73384" t="s">
        <v>229134</v>
      </c>
      <c r="P73384" t="s">
        <v>229134</v>
      </c>
      <c r="Q73384" t="s">
        <v>121738</v>
      </c>
      <c r="R73384" t="s">
        <v>233656</v>
      </c>
      <c r="S73384" t="s">
        <v>233774</v>
      </c>
    </row>
    <row r="73385" spans="1:19" x14ac:dyDescent="0.35">
      <c r="A73385" s="1">
        <v>91876</v>
      </c>
      <c r="B73385" t="s">
        <v>44352</v>
      </c>
      <c r="C73385" t="s">
        <v>118634</v>
      </c>
      <c r="D73385" t="s">
        <v>4</v>
      </c>
      <c r="F73385" t="s">
        <v>121146</v>
      </c>
      <c r="G73385">
        <v>1.5E-6</v>
      </c>
      <c r="H73385" t="s">
        <v>44352</v>
      </c>
      <c r="I73385" t="s">
        <v>168776</v>
      </c>
      <c r="K73385" t="s">
        <v>227985</v>
      </c>
      <c r="L73385" t="s">
        <v>228704</v>
      </c>
      <c r="M73385" t="s">
        <v>228725</v>
      </c>
      <c r="O73385" t="s">
        <v>229148</v>
      </c>
      <c r="P73385" t="s">
        <v>229148</v>
      </c>
      <c r="Q73385" t="s">
        <v>120407</v>
      </c>
      <c r="R73385" t="s">
        <v>233657</v>
      </c>
      <c r="S73385" t="s">
        <v>212718</v>
      </c>
    </row>
    <row r="73386" spans="1:19" x14ac:dyDescent="0.35">
      <c r="A73386" s="1">
        <v>91877</v>
      </c>
      <c r="B73386" t="s">
        <v>44352</v>
      </c>
      <c r="C73386" t="s">
        <v>118635</v>
      </c>
      <c r="D73386" t="s">
        <v>5</v>
      </c>
      <c r="E73386" t="s">
        <v>119955</v>
      </c>
      <c r="F73386" t="s">
        <v>120540</v>
      </c>
      <c r="G73386">
        <v>6.5999999999999986E-6</v>
      </c>
      <c r="H73386" t="s">
        <v>44352</v>
      </c>
      <c r="I73386" t="s">
        <v>168776</v>
      </c>
      <c r="K73386" t="s">
        <v>227985</v>
      </c>
      <c r="L73386" t="s">
        <v>228704</v>
      </c>
      <c r="M73386" t="s">
        <v>228725</v>
      </c>
      <c r="O73386" t="s">
        <v>229148</v>
      </c>
      <c r="P73386" t="s">
        <v>229148</v>
      </c>
      <c r="Q73386" t="s">
        <v>120407</v>
      </c>
      <c r="R73386" t="s">
        <v>233657</v>
      </c>
      <c r="S73386" t="s">
        <v>212718</v>
      </c>
    </row>
    <row r="73387" spans="1:19" x14ac:dyDescent="0.35">
      <c r="A73387" s="1">
        <v>91878</v>
      </c>
      <c r="B73387" t="s">
        <v>44353</v>
      </c>
      <c r="C73387" t="s">
        <v>118636</v>
      </c>
      <c r="D73387" t="s">
        <v>5</v>
      </c>
      <c r="F73387" t="s">
        <v>121694</v>
      </c>
      <c r="G73387">
        <v>8.1576780000000013E-6</v>
      </c>
      <c r="H73387" t="s">
        <v>44353</v>
      </c>
      <c r="I73387" t="s">
        <v>168777</v>
      </c>
      <c r="K73387" t="s">
        <v>227986</v>
      </c>
      <c r="L73387" t="s">
        <v>228704</v>
      </c>
      <c r="M73387" t="s">
        <v>8</v>
      </c>
      <c r="N73387" t="s">
        <v>228832</v>
      </c>
      <c r="O73387" t="s">
        <v>229111</v>
      </c>
      <c r="P73387" t="s">
        <v>230079</v>
      </c>
      <c r="R73387" t="s">
        <v>233657</v>
      </c>
      <c r="S73387" t="s">
        <v>212718</v>
      </c>
    </row>
    <row r="73388" spans="1:19" x14ac:dyDescent="0.35">
      <c r="A73388" s="1">
        <v>91880</v>
      </c>
      <c r="B73388" t="s">
        <v>44354</v>
      </c>
      <c r="C73388" t="s">
        <v>118637</v>
      </c>
      <c r="D73388" t="s">
        <v>5</v>
      </c>
      <c r="F73388" t="s">
        <v>120361</v>
      </c>
      <c r="G73388">
        <v>2.2960000000000001E-6</v>
      </c>
      <c r="H73388" t="s">
        <v>44354</v>
      </c>
      <c r="I73388" t="s">
        <v>168778</v>
      </c>
      <c r="K73388" t="s">
        <v>227987</v>
      </c>
      <c r="L73388" t="s">
        <v>228704</v>
      </c>
      <c r="M73388" t="s">
        <v>8</v>
      </c>
      <c r="N73388" t="s">
        <v>228832</v>
      </c>
      <c r="O73388" t="s">
        <v>229111</v>
      </c>
      <c r="P73388" t="s">
        <v>232802</v>
      </c>
      <c r="Q73388" t="s">
        <v>123273</v>
      </c>
      <c r="R73388" t="s">
        <v>233657</v>
      </c>
      <c r="S73388" t="s">
        <v>212718</v>
      </c>
    </row>
    <row r="73389" spans="1:19" x14ac:dyDescent="0.35">
      <c r="A73389" s="1">
        <v>91881</v>
      </c>
      <c r="B73389" t="s">
        <v>44355</v>
      </c>
      <c r="C73389" t="s">
        <v>118638</v>
      </c>
      <c r="D73389" t="s">
        <v>5</v>
      </c>
      <c r="E73389" t="s">
        <v>119955</v>
      </c>
      <c r="F73389" t="s">
        <v>120646</v>
      </c>
      <c r="G73389">
        <v>1.5999999999999999E-6</v>
      </c>
      <c r="H73389" t="s">
        <v>44355</v>
      </c>
      <c r="I73389" t="s">
        <v>168779</v>
      </c>
      <c r="K73389" t="s">
        <v>227988</v>
      </c>
      <c r="L73389" t="s">
        <v>228704</v>
      </c>
      <c r="M73389" t="s">
        <v>8</v>
      </c>
      <c r="N73389" t="s">
        <v>228855</v>
      </c>
      <c r="O73389" t="s">
        <v>229145</v>
      </c>
      <c r="P73389" t="s">
        <v>230095</v>
      </c>
      <c r="Q73389" t="s">
        <v>124101</v>
      </c>
      <c r="R73389" t="s">
        <v>233658</v>
      </c>
      <c r="S73389" t="s">
        <v>233772</v>
      </c>
    </row>
    <row r="73390" spans="1:19" x14ac:dyDescent="0.35">
      <c r="A73390" s="1">
        <v>91882</v>
      </c>
      <c r="B73390" t="s">
        <v>44355</v>
      </c>
      <c r="C73390" t="s">
        <v>118639</v>
      </c>
      <c r="D73390" t="s">
        <v>4</v>
      </c>
      <c r="F73390" t="s">
        <v>122122</v>
      </c>
      <c r="G73390">
        <v>6.5E-8</v>
      </c>
      <c r="H73390" t="s">
        <v>44355</v>
      </c>
      <c r="I73390" t="s">
        <v>168779</v>
      </c>
      <c r="K73390" t="s">
        <v>227988</v>
      </c>
      <c r="L73390" t="s">
        <v>228704</v>
      </c>
      <c r="M73390" t="s">
        <v>8</v>
      </c>
      <c r="N73390" t="s">
        <v>228855</v>
      </c>
      <c r="O73390" t="s">
        <v>229145</v>
      </c>
      <c r="P73390" t="s">
        <v>230095</v>
      </c>
      <c r="Q73390" t="s">
        <v>124101</v>
      </c>
      <c r="R73390" t="s">
        <v>233658</v>
      </c>
      <c r="S73390" t="s">
        <v>233772</v>
      </c>
    </row>
    <row r="73391" spans="1:19" x14ac:dyDescent="0.35">
      <c r="A73391" s="1">
        <v>91884</v>
      </c>
      <c r="B73391" t="s">
        <v>44356</v>
      </c>
      <c r="C73391" t="s">
        <v>118640</v>
      </c>
      <c r="D73391" t="s">
        <v>4</v>
      </c>
      <c r="F73391" t="s">
        <v>123092</v>
      </c>
      <c r="G73391">
        <v>4.9999999999999998E-7</v>
      </c>
      <c r="H73391" t="s">
        <v>44356</v>
      </c>
      <c r="I73391" t="s">
        <v>168780</v>
      </c>
      <c r="K73391" t="s">
        <v>227989</v>
      </c>
      <c r="L73391" t="s">
        <v>228704</v>
      </c>
      <c r="M73391" t="s">
        <v>8</v>
      </c>
      <c r="N73391" t="s">
        <v>228828</v>
      </c>
      <c r="O73391" t="s">
        <v>229113</v>
      </c>
      <c r="P73391" t="s">
        <v>230103</v>
      </c>
      <c r="R73391" t="s">
        <v>233658</v>
      </c>
      <c r="S73391" t="s">
        <v>233772</v>
      </c>
    </row>
    <row r="73392" spans="1:19" x14ac:dyDescent="0.35">
      <c r="A73392" s="1">
        <v>91885</v>
      </c>
      <c r="B73392" t="s">
        <v>44356</v>
      </c>
      <c r="C73392" t="s">
        <v>118641</v>
      </c>
      <c r="D73392" t="s">
        <v>4</v>
      </c>
      <c r="F73392" t="s">
        <v>121901</v>
      </c>
      <c r="G73392">
        <v>4.0999999999999999E-7</v>
      </c>
      <c r="H73392" t="s">
        <v>44356</v>
      </c>
      <c r="I73392" t="s">
        <v>168780</v>
      </c>
      <c r="K73392" t="s">
        <v>227989</v>
      </c>
      <c r="L73392" t="s">
        <v>228704</v>
      </c>
      <c r="M73392" t="s">
        <v>8</v>
      </c>
      <c r="N73392" t="s">
        <v>228828</v>
      </c>
      <c r="O73392" t="s">
        <v>229113</v>
      </c>
      <c r="P73392" t="s">
        <v>230103</v>
      </c>
      <c r="R73392" t="s">
        <v>233658</v>
      </c>
      <c r="S73392" t="s">
        <v>233772</v>
      </c>
    </row>
    <row r="73393" spans="1:19" x14ac:dyDescent="0.35">
      <c r="A73393" s="1">
        <v>91886</v>
      </c>
      <c r="B73393" t="s">
        <v>44357</v>
      </c>
      <c r="C73393" t="s">
        <v>118642</v>
      </c>
      <c r="D73393" t="s">
        <v>4</v>
      </c>
      <c r="F73393" t="s">
        <v>120109</v>
      </c>
      <c r="G73393">
        <v>1.7E-8</v>
      </c>
      <c r="H73393" t="s">
        <v>44357</v>
      </c>
      <c r="I73393" t="s">
        <v>168781</v>
      </c>
      <c r="K73393" t="s">
        <v>227990</v>
      </c>
      <c r="L73393" t="s">
        <v>228704</v>
      </c>
      <c r="M73393" t="s">
        <v>12</v>
      </c>
      <c r="N73393" t="s">
        <v>228878</v>
      </c>
      <c r="O73393" t="s">
        <v>229181</v>
      </c>
      <c r="P73393" t="s">
        <v>229181</v>
      </c>
      <c r="R73393" t="s">
        <v>233659</v>
      </c>
      <c r="S73393" t="s">
        <v>233772</v>
      </c>
    </row>
    <row r="73394" spans="1:19" x14ac:dyDescent="0.35">
      <c r="A73394" s="1">
        <v>91887</v>
      </c>
      <c r="B73394" t="s">
        <v>44357</v>
      </c>
      <c r="C73394" t="s">
        <v>118643</v>
      </c>
      <c r="D73394" t="s">
        <v>4</v>
      </c>
      <c r="F73394" t="s">
        <v>120109</v>
      </c>
      <c r="G73394">
        <v>1.7E-8</v>
      </c>
      <c r="H73394" t="s">
        <v>44357</v>
      </c>
      <c r="I73394" t="s">
        <v>168781</v>
      </c>
      <c r="K73394" t="s">
        <v>227990</v>
      </c>
      <c r="L73394" t="s">
        <v>228704</v>
      </c>
      <c r="M73394" t="s">
        <v>12</v>
      </c>
      <c r="N73394" t="s">
        <v>228878</v>
      </c>
      <c r="O73394" t="s">
        <v>229181</v>
      </c>
      <c r="P73394" t="s">
        <v>229181</v>
      </c>
      <c r="R73394" t="s">
        <v>233659</v>
      </c>
      <c r="S73394" t="s">
        <v>233772</v>
      </c>
    </row>
    <row r="73395" spans="1:19" x14ac:dyDescent="0.35">
      <c r="A73395" s="1">
        <v>91888</v>
      </c>
      <c r="B73395" t="s">
        <v>44358</v>
      </c>
      <c r="C73395" t="s">
        <v>118644</v>
      </c>
      <c r="D73395" t="s">
        <v>4</v>
      </c>
      <c r="F73395" t="s">
        <v>120255</v>
      </c>
      <c r="G73395">
        <v>1.7499999999999999E-7</v>
      </c>
      <c r="H73395" t="s">
        <v>44358</v>
      </c>
      <c r="I73395" t="s">
        <v>168782</v>
      </c>
      <c r="K73395" t="s">
        <v>227991</v>
      </c>
      <c r="L73395" t="s">
        <v>228704</v>
      </c>
      <c r="M73395" t="s">
        <v>11</v>
      </c>
      <c r="N73395" t="s">
        <v>228875</v>
      </c>
      <c r="O73395" t="s">
        <v>229172</v>
      </c>
      <c r="P73395" t="s">
        <v>229172</v>
      </c>
      <c r="Q73395" t="s">
        <v>121041</v>
      </c>
      <c r="R73395" t="s">
        <v>233659</v>
      </c>
      <c r="S73395" t="s">
        <v>233772</v>
      </c>
    </row>
    <row r="73396" spans="1:19" x14ac:dyDescent="0.35">
      <c r="A73396" s="1">
        <v>91889</v>
      </c>
      <c r="B73396" t="s">
        <v>44359</v>
      </c>
      <c r="C73396" t="s">
        <v>118645</v>
      </c>
      <c r="D73396" t="s">
        <v>5</v>
      </c>
      <c r="E73396" t="s">
        <v>119956</v>
      </c>
      <c r="F73396" t="s">
        <v>121402</v>
      </c>
      <c r="G73396">
        <v>5.0000000000000004E-6</v>
      </c>
      <c r="H73396" t="s">
        <v>44359</v>
      </c>
      <c r="I73396" t="s">
        <v>168783</v>
      </c>
      <c r="K73396" t="s">
        <v>227992</v>
      </c>
      <c r="L73396" t="s">
        <v>228704</v>
      </c>
      <c r="M73396" t="s">
        <v>8</v>
      </c>
      <c r="N73396" t="s">
        <v>228828</v>
      </c>
      <c r="O73396" t="s">
        <v>229108</v>
      </c>
      <c r="P73396" t="s">
        <v>230108</v>
      </c>
      <c r="Q73396" t="s">
        <v>120377</v>
      </c>
      <c r="R73396" t="s">
        <v>233659</v>
      </c>
      <c r="S73396" t="s">
        <v>233772</v>
      </c>
    </row>
    <row r="73397" spans="1:19" x14ac:dyDescent="0.35">
      <c r="A73397" s="1">
        <v>91890</v>
      </c>
      <c r="B73397" t="s">
        <v>44359</v>
      </c>
      <c r="C73397" t="s">
        <v>118646</v>
      </c>
      <c r="D73397" t="s">
        <v>5</v>
      </c>
      <c r="E73397" t="s">
        <v>119955</v>
      </c>
      <c r="F73397" t="s">
        <v>122688</v>
      </c>
      <c r="G73397">
        <v>1.6500000000000001E-6</v>
      </c>
      <c r="H73397" t="s">
        <v>44359</v>
      </c>
      <c r="I73397" t="s">
        <v>168783</v>
      </c>
      <c r="K73397" t="s">
        <v>227992</v>
      </c>
      <c r="L73397" t="s">
        <v>228704</v>
      </c>
      <c r="M73397" t="s">
        <v>8</v>
      </c>
      <c r="N73397" t="s">
        <v>228828</v>
      </c>
      <c r="O73397" t="s">
        <v>229108</v>
      </c>
      <c r="P73397" t="s">
        <v>230108</v>
      </c>
      <c r="Q73397" t="s">
        <v>120377</v>
      </c>
      <c r="R73397" t="s">
        <v>233659</v>
      </c>
      <c r="S73397" t="s">
        <v>233772</v>
      </c>
    </row>
    <row r="73398" spans="1:19" x14ac:dyDescent="0.35">
      <c r="A73398" s="1">
        <v>91891</v>
      </c>
      <c r="B73398" t="s">
        <v>44359</v>
      </c>
      <c r="C73398" t="s">
        <v>118647</v>
      </c>
      <c r="D73398" t="s">
        <v>5</v>
      </c>
      <c r="E73398" t="s">
        <v>119954</v>
      </c>
      <c r="F73398" t="s">
        <v>121650</v>
      </c>
      <c r="G73398">
        <v>2.2500000000000001E-6</v>
      </c>
      <c r="H73398" t="s">
        <v>44359</v>
      </c>
      <c r="I73398" t="s">
        <v>168783</v>
      </c>
      <c r="K73398" t="s">
        <v>227992</v>
      </c>
      <c r="L73398" t="s">
        <v>228704</v>
      </c>
      <c r="M73398" t="s">
        <v>8</v>
      </c>
      <c r="N73398" t="s">
        <v>228828</v>
      </c>
      <c r="O73398" t="s">
        <v>229108</v>
      </c>
      <c r="P73398" t="s">
        <v>230108</v>
      </c>
      <c r="Q73398" t="s">
        <v>120377</v>
      </c>
      <c r="R73398" t="s">
        <v>233659</v>
      </c>
      <c r="S73398" t="s">
        <v>233772</v>
      </c>
    </row>
    <row r="73399" spans="1:19" x14ac:dyDescent="0.35">
      <c r="A73399" s="1">
        <v>91892</v>
      </c>
      <c r="B73399" t="s">
        <v>44360</v>
      </c>
      <c r="C73399" t="s">
        <v>118648</v>
      </c>
      <c r="D73399" t="s">
        <v>3</v>
      </c>
      <c r="F73399" t="s">
        <v>120249</v>
      </c>
      <c r="G73399">
        <v>1.4999999999999999E-8</v>
      </c>
      <c r="H73399" t="s">
        <v>44360</v>
      </c>
      <c r="I73399" t="s">
        <v>168784</v>
      </c>
      <c r="K73399" t="s">
        <v>227993</v>
      </c>
      <c r="L73399" t="s">
        <v>228704</v>
      </c>
      <c r="M73399" t="s">
        <v>8</v>
      </c>
      <c r="N73399" t="s">
        <v>228830</v>
      </c>
      <c r="O73399" t="s">
        <v>229110</v>
      </c>
      <c r="P73399" t="s">
        <v>229110</v>
      </c>
      <c r="R73399" t="s">
        <v>233659</v>
      </c>
      <c r="S73399" t="s">
        <v>233772</v>
      </c>
    </row>
    <row r="73400" spans="1:19" x14ac:dyDescent="0.35">
      <c r="A73400" s="1">
        <v>91893</v>
      </c>
      <c r="B73400" t="s">
        <v>44361</v>
      </c>
      <c r="C73400" t="s">
        <v>118649</v>
      </c>
      <c r="D73400" t="s">
        <v>4</v>
      </c>
      <c r="F73400" t="s">
        <v>120042</v>
      </c>
      <c r="G73400">
        <v>2.9999999999999997E-8</v>
      </c>
      <c r="H73400" t="s">
        <v>44361</v>
      </c>
      <c r="I73400" t="s">
        <v>168785</v>
      </c>
      <c r="K73400" t="s">
        <v>227994</v>
      </c>
      <c r="L73400" t="s">
        <v>228704</v>
      </c>
      <c r="M73400" t="s">
        <v>8</v>
      </c>
      <c r="N73400" t="s">
        <v>228853</v>
      </c>
      <c r="O73400" t="s">
        <v>229206</v>
      </c>
      <c r="P73400" t="s">
        <v>233066</v>
      </c>
      <c r="Q73400" t="s">
        <v>121324</v>
      </c>
      <c r="R73400" t="s">
        <v>233659</v>
      </c>
      <c r="S73400" t="s">
        <v>233772</v>
      </c>
    </row>
    <row r="73401" spans="1:19" x14ac:dyDescent="0.35">
      <c r="A73401" s="1">
        <v>91895</v>
      </c>
      <c r="B73401" t="s">
        <v>44362</v>
      </c>
      <c r="C73401" t="s">
        <v>118650</v>
      </c>
      <c r="D73401" t="s">
        <v>4</v>
      </c>
      <c r="F73401" t="s">
        <v>120554</v>
      </c>
      <c r="G73401">
        <v>1.0000000000000001E-9</v>
      </c>
      <c r="H73401" t="s">
        <v>44362</v>
      </c>
      <c r="I73401" t="s">
        <v>168786</v>
      </c>
      <c r="K73401" t="s">
        <v>227995</v>
      </c>
      <c r="L73401" t="s">
        <v>228704</v>
      </c>
      <c r="M73401" t="s">
        <v>8</v>
      </c>
      <c r="N73401" t="s">
        <v>228840</v>
      </c>
      <c r="O73401" t="s">
        <v>229484</v>
      </c>
      <c r="P73401" t="s">
        <v>229484</v>
      </c>
      <c r="Q73401" t="s">
        <v>120160</v>
      </c>
      <c r="R73401" t="s">
        <v>233659</v>
      </c>
      <c r="S73401" t="s">
        <v>233772</v>
      </c>
    </row>
    <row r="73402" spans="1:19" x14ac:dyDescent="0.35">
      <c r="A73402" s="1">
        <v>91896</v>
      </c>
      <c r="B73402" t="s">
        <v>44363</v>
      </c>
      <c r="C73402" t="s">
        <v>118651</v>
      </c>
      <c r="D73402" t="s">
        <v>4</v>
      </c>
      <c r="F73402" t="s">
        <v>120128</v>
      </c>
      <c r="G73402">
        <v>9.9999999999999995E-8</v>
      </c>
      <c r="H73402" t="s">
        <v>44363</v>
      </c>
      <c r="I73402" t="s">
        <v>168787</v>
      </c>
      <c r="K73402" t="s">
        <v>227996</v>
      </c>
      <c r="L73402" t="s">
        <v>228704</v>
      </c>
      <c r="M73402" t="s">
        <v>8</v>
      </c>
      <c r="N73402" t="s">
        <v>228828</v>
      </c>
      <c r="O73402" t="s">
        <v>229113</v>
      </c>
      <c r="P73402" t="s">
        <v>230102</v>
      </c>
      <c r="Q73402" t="s">
        <v>121194</v>
      </c>
      <c r="R73402" t="s">
        <v>233659</v>
      </c>
      <c r="S73402" t="s">
        <v>233772</v>
      </c>
    </row>
    <row r="73403" spans="1:19" x14ac:dyDescent="0.35">
      <c r="A73403" s="1">
        <v>91897</v>
      </c>
      <c r="B73403" t="s">
        <v>44364</v>
      </c>
      <c r="C73403" t="s">
        <v>118652</v>
      </c>
      <c r="D73403" t="s">
        <v>4</v>
      </c>
      <c r="F73403" t="s">
        <v>120059</v>
      </c>
      <c r="G73403">
        <v>1.2499999999999999E-8</v>
      </c>
      <c r="H73403" t="s">
        <v>44364</v>
      </c>
      <c r="I73403" t="s">
        <v>168788</v>
      </c>
      <c r="K73403" t="s">
        <v>227997</v>
      </c>
      <c r="L73403" t="s">
        <v>228704</v>
      </c>
      <c r="Q73403" t="s">
        <v>123224</v>
      </c>
      <c r="R73403" t="s">
        <v>233659</v>
      </c>
      <c r="S73403" t="s">
        <v>233772</v>
      </c>
    </row>
    <row r="73404" spans="1:19" x14ac:dyDescent="0.35">
      <c r="A73404" s="1">
        <v>91898</v>
      </c>
      <c r="B73404" t="s">
        <v>44365</v>
      </c>
      <c r="C73404" t="s">
        <v>118653</v>
      </c>
      <c r="D73404" t="s">
        <v>4</v>
      </c>
      <c r="F73404" t="s">
        <v>122810</v>
      </c>
      <c r="G73404">
        <v>4.9999999999999998E-7</v>
      </c>
      <c r="H73404" t="s">
        <v>44365</v>
      </c>
      <c r="I73404" t="s">
        <v>168789</v>
      </c>
      <c r="K73404" t="s">
        <v>227998</v>
      </c>
      <c r="L73404" t="s">
        <v>228704</v>
      </c>
      <c r="M73404" t="s">
        <v>228737</v>
      </c>
      <c r="N73404" t="s">
        <v>228829</v>
      </c>
      <c r="O73404" t="s">
        <v>229212</v>
      </c>
      <c r="P73404" t="s">
        <v>229212</v>
      </c>
      <c r="Q73404" t="s">
        <v>122655</v>
      </c>
      <c r="R73404" t="s">
        <v>233659</v>
      </c>
      <c r="S73404" t="s">
        <v>233772</v>
      </c>
    </row>
    <row r="73405" spans="1:19" x14ac:dyDescent="0.35">
      <c r="A73405" s="1">
        <v>91900</v>
      </c>
      <c r="B73405" t="s">
        <v>44366</v>
      </c>
      <c r="C73405" t="s">
        <v>118654</v>
      </c>
      <c r="D73405" t="s">
        <v>5</v>
      </c>
      <c r="F73405" t="s">
        <v>121990</v>
      </c>
      <c r="G73405">
        <v>1.5800000000000001E-5</v>
      </c>
      <c r="H73405" t="s">
        <v>44366</v>
      </c>
      <c r="I73405" t="s">
        <v>168790</v>
      </c>
      <c r="K73405" t="s">
        <v>227999</v>
      </c>
      <c r="L73405" t="s">
        <v>228704</v>
      </c>
      <c r="M73405" t="s">
        <v>8</v>
      </c>
      <c r="N73405" t="s">
        <v>228828</v>
      </c>
      <c r="O73405" t="s">
        <v>229108</v>
      </c>
      <c r="P73405" t="s">
        <v>230326</v>
      </c>
      <c r="Q73405" t="s">
        <v>123278</v>
      </c>
      <c r="R73405" t="s">
        <v>233660</v>
      </c>
      <c r="S73405" t="s">
        <v>233772</v>
      </c>
    </row>
    <row r="73406" spans="1:19" x14ac:dyDescent="0.35">
      <c r="A73406" s="1">
        <v>91901</v>
      </c>
      <c r="B73406" t="s">
        <v>44366</v>
      </c>
      <c r="C73406" t="s">
        <v>118655</v>
      </c>
      <c r="D73406" t="s">
        <v>5</v>
      </c>
      <c r="E73406" t="s">
        <v>119956</v>
      </c>
      <c r="F73406" t="s">
        <v>120594</v>
      </c>
      <c r="G73406">
        <v>2.0000000000000002E-5</v>
      </c>
      <c r="H73406" t="s">
        <v>44366</v>
      </c>
      <c r="I73406" t="s">
        <v>168790</v>
      </c>
      <c r="K73406" t="s">
        <v>227999</v>
      </c>
      <c r="L73406" t="s">
        <v>228704</v>
      </c>
      <c r="M73406" t="s">
        <v>8</v>
      </c>
      <c r="N73406" t="s">
        <v>228828</v>
      </c>
      <c r="O73406" t="s">
        <v>229108</v>
      </c>
      <c r="P73406" t="s">
        <v>230326</v>
      </c>
      <c r="Q73406" t="s">
        <v>123278</v>
      </c>
      <c r="R73406" t="s">
        <v>233660</v>
      </c>
      <c r="S73406" t="s">
        <v>233772</v>
      </c>
    </row>
    <row r="73407" spans="1:19" x14ac:dyDescent="0.35">
      <c r="A73407" s="1">
        <v>91902</v>
      </c>
      <c r="B73407" t="s">
        <v>44367</v>
      </c>
      <c r="C73407" t="s">
        <v>118656</v>
      </c>
      <c r="D73407" t="s">
        <v>5</v>
      </c>
      <c r="E73407" t="s">
        <v>119955</v>
      </c>
      <c r="F73407" t="s">
        <v>120395</v>
      </c>
      <c r="G73407">
        <v>3.9999999999999998E-6</v>
      </c>
      <c r="H73407" t="s">
        <v>44367</v>
      </c>
      <c r="I73407" t="s">
        <v>168791</v>
      </c>
      <c r="K73407" t="s">
        <v>228000</v>
      </c>
      <c r="L73407" t="s">
        <v>228704</v>
      </c>
      <c r="M73407" t="s">
        <v>8</v>
      </c>
      <c r="N73407" t="s">
        <v>228841</v>
      </c>
      <c r="O73407" t="s">
        <v>229137</v>
      </c>
      <c r="P73407" t="s">
        <v>229137</v>
      </c>
      <c r="Q73407" t="s">
        <v>120056</v>
      </c>
      <c r="R73407" t="s">
        <v>233660</v>
      </c>
      <c r="S73407" t="s">
        <v>233772</v>
      </c>
    </row>
    <row r="73408" spans="1:19" x14ac:dyDescent="0.35">
      <c r="A73408" s="1">
        <v>91903</v>
      </c>
      <c r="B73408" t="s">
        <v>44368</v>
      </c>
      <c r="C73408" t="s">
        <v>118657</v>
      </c>
      <c r="D73408" t="s">
        <v>5</v>
      </c>
      <c r="F73408" t="s">
        <v>120060</v>
      </c>
      <c r="G73408">
        <v>1.0000000000000001E-5</v>
      </c>
      <c r="H73408" t="s">
        <v>44368</v>
      </c>
      <c r="I73408" t="s">
        <v>168792</v>
      </c>
      <c r="K73408" t="s">
        <v>228001</v>
      </c>
      <c r="L73408" t="s">
        <v>228704</v>
      </c>
      <c r="M73408" t="s">
        <v>228747</v>
      </c>
      <c r="N73408" t="s">
        <v>228837</v>
      </c>
      <c r="O73408" t="s">
        <v>229248</v>
      </c>
      <c r="P73408" t="s">
        <v>229248</v>
      </c>
      <c r="Q73408" t="s">
        <v>120059</v>
      </c>
      <c r="R73408" t="s">
        <v>233660</v>
      </c>
      <c r="S73408" t="s">
        <v>233772</v>
      </c>
    </row>
    <row r="73409" spans="1:19" x14ac:dyDescent="0.35">
      <c r="A73409" s="1">
        <v>91905</v>
      </c>
      <c r="B73409" t="s">
        <v>44369</v>
      </c>
      <c r="C73409" t="s">
        <v>118658</v>
      </c>
      <c r="D73409" t="s">
        <v>4</v>
      </c>
      <c r="F73409" t="s">
        <v>120051</v>
      </c>
      <c r="G73409">
        <v>2.2499999999999999E-7</v>
      </c>
      <c r="H73409" t="s">
        <v>44369</v>
      </c>
      <c r="I73409" t="s">
        <v>168793</v>
      </c>
      <c r="K73409" t="s">
        <v>228002</v>
      </c>
      <c r="L73409" t="s">
        <v>228704</v>
      </c>
      <c r="M73409" t="s">
        <v>9</v>
      </c>
      <c r="N73409" t="s">
        <v>228844</v>
      </c>
      <c r="O73409" t="s">
        <v>229189</v>
      </c>
      <c r="P73409" t="s">
        <v>229189</v>
      </c>
      <c r="Q73409" t="s">
        <v>120060</v>
      </c>
      <c r="R73409" t="s">
        <v>233660</v>
      </c>
      <c r="S73409" t="s">
        <v>233772</v>
      </c>
    </row>
    <row r="73410" spans="1:19" x14ac:dyDescent="0.35">
      <c r="A73410" s="1">
        <v>91906</v>
      </c>
      <c r="B73410" t="s">
        <v>44370</v>
      </c>
      <c r="C73410" t="s">
        <v>118659</v>
      </c>
      <c r="D73410" t="s">
        <v>5</v>
      </c>
      <c r="F73410" t="s">
        <v>122351</v>
      </c>
      <c r="G73410">
        <v>3.0000000000000001E-5</v>
      </c>
      <c r="H73410" t="s">
        <v>44370</v>
      </c>
      <c r="I73410" t="s">
        <v>168794</v>
      </c>
      <c r="K73410" t="s">
        <v>228003</v>
      </c>
      <c r="L73410" t="s">
        <v>228704</v>
      </c>
      <c r="M73410" t="s">
        <v>8</v>
      </c>
      <c r="N73410" t="s">
        <v>228848</v>
      </c>
      <c r="O73410" t="s">
        <v>229133</v>
      </c>
      <c r="P73410" t="s">
        <v>230294</v>
      </c>
      <c r="R73410" t="s">
        <v>233660</v>
      </c>
      <c r="S73410" t="s">
        <v>233772</v>
      </c>
    </row>
    <row r="73411" spans="1:19" x14ac:dyDescent="0.35">
      <c r="A73411" s="1">
        <v>91907</v>
      </c>
      <c r="B73411" t="s">
        <v>44371</v>
      </c>
      <c r="C73411" t="s">
        <v>118660</v>
      </c>
      <c r="D73411" t="s">
        <v>4</v>
      </c>
      <c r="F73411" t="s">
        <v>122505</v>
      </c>
      <c r="G73411">
        <v>3.9999999999999998E-7</v>
      </c>
      <c r="H73411" t="s">
        <v>44371</v>
      </c>
      <c r="I73411" t="s">
        <v>168795</v>
      </c>
      <c r="K73411" t="s">
        <v>228004</v>
      </c>
      <c r="L73411" t="s">
        <v>228704</v>
      </c>
      <c r="M73411" t="s">
        <v>8</v>
      </c>
      <c r="N73411" t="s">
        <v>228898</v>
      </c>
      <c r="O73411" t="s">
        <v>229218</v>
      </c>
      <c r="P73411" t="s">
        <v>230152</v>
      </c>
      <c r="Q73411" t="s">
        <v>120219</v>
      </c>
      <c r="R73411" t="s">
        <v>228007</v>
      </c>
      <c r="S73411" t="s">
        <v>215677</v>
      </c>
    </row>
    <row r="73412" spans="1:19" x14ac:dyDescent="0.35">
      <c r="A73412" s="1">
        <v>91908</v>
      </c>
      <c r="B73412" t="s">
        <v>44371</v>
      </c>
      <c r="C73412" t="s">
        <v>118661</v>
      </c>
      <c r="D73412" t="s">
        <v>4</v>
      </c>
      <c r="F73412" t="s">
        <v>120796</v>
      </c>
      <c r="G73412">
        <v>1.9999999999999999E-7</v>
      </c>
      <c r="H73412" t="s">
        <v>44371</v>
      </c>
      <c r="I73412" t="s">
        <v>168795</v>
      </c>
      <c r="K73412" t="s">
        <v>228004</v>
      </c>
      <c r="L73412" t="s">
        <v>228704</v>
      </c>
      <c r="M73412" t="s">
        <v>8</v>
      </c>
      <c r="N73412" t="s">
        <v>228898</v>
      </c>
      <c r="O73412" t="s">
        <v>229218</v>
      </c>
      <c r="P73412" t="s">
        <v>230152</v>
      </c>
      <c r="Q73412" t="s">
        <v>120219</v>
      </c>
      <c r="R73412" t="s">
        <v>228007</v>
      </c>
      <c r="S73412" t="s">
        <v>215677</v>
      </c>
    </row>
    <row r="73413" spans="1:19" x14ac:dyDescent="0.35">
      <c r="A73413" s="1">
        <v>91909</v>
      </c>
      <c r="B73413" t="s">
        <v>44371</v>
      </c>
      <c r="C73413" t="s">
        <v>118662</v>
      </c>
      <c r="D73413" t="s">
        <v>4</v>
      </c>
      <c r="F73413" t="s">
        <v>119994</v>
      </c>
      <c r="G73413">
        <v>2.9999999999999999E-7</v>
      </c>
      <c r="H73413" t="s">
        <v>44371</v>
      </c>
      <c r="I73413" t="s">
        <v>168795</v>
      </c>
      <c r="K73413" t="s">
        <v>228004</v>
      </c>
      <c r="L73413" t="s">
        <v>228704</v>
      </c>
      <c r="M73413" t="s">
        <v>8</v>
      </c>
      <c r="N73413" t="s">
        <v>228898</v>
      </c>
      <c r="O73413" t="s">
        <v>229218</v>
      </c>
      <c r="P73413" t="s">
        <v>230152</v>
      </c>
      <c r="Q73413" t="s">
        <v>120219</v>
      </c>
      <c r="R73413" t="s">
        <v>228007</v>
      </c>
      <c r="S73413" t="s">
        <v>215677</v>
      </c>
    </row>
    <row r="73414" spans="1:19" x14ac:dyDescent="0.35">
      <c r="A73414" s="1">
        <v>91912</v>
      </c>
      <c r="B73414" t="s">
        <v>44372</v>
      </c>
      <c r="C73414" t="s">
        <v>118663</v>
      </c>
      <c r="D73414" t="s">
        <v>5</v>
      </c>
      <c r="E73414" t="s">
        <v>119955</v>
      </c>
      <c r="F73414" t="s">
        <v>120351</v>
      </c>
      <c r="G73414">
        <v>6.9E-6</v>
      </c>
      <c r="H73414" t="s">
        <v>44372</v>
      </c>
      <c r="I73414" t="s">
        <v>168796</v>
      </c>
      <c r="K73414" t="s">
        <v>228005</v>
      </c>
      <c r="L73414" t="s">
        <v>228704</v>
      </c>
      <c r="M73414" t="s">
        <v>8</v>
      </c>
      <c r="N73414" t="s">
        <v>228848</v>
      </c>
      <c r="O73414" t="s">
        <v>229133</v>
      </c>
      <c r="P73414" t="s">
        <v>229133</v>
      </c>
      <c r="Q73414" t="s">
        <v>121251</v>
      </c>
      <c r="R73414" t="s">
        <v>228007</v>
      </c>
      <c r="S73414" t="s">
        <v>215677</v>
      </c>
    </row>
    <row r="73415" spans="1:19" x14ac:dyDescent="0.35">
      <c r="A73415" s="1">
        <v>91914</v>
      </c>
      <c r="B73415" t="s">
        <v>44372</v>
      </c>
      <c r="C73415" t="s">
        <v>118664</v>
      </c>
      <c r="D73415" t="s">
        <v>4</v>
      </c>
      <c r="F73415" t="s">
        <v>120272</v>
      </c>
      <c r="G73415">
        <v>2.2000000000000001E-6</v>
      </c>
      <c r="H73415" t="s">
        <v>44372</v>
      </c>
      <c r="I73415" t="s">
        <v>168796</v>
      </c>
      <c r="K73415" t="s">
        <v>228005</v>
      </c>
      <c r="L73415" t="s">
        <v>228704</v>
      </c>
      <c r="M73415" t="s">
        <v>8</v>
      </c>
      <c r="N73415" t="s">
        <v>228848</v>
      </c>
      <c r="O73415" t="s">
        <v>229133</v>
      </c>
      <c r="P73415" t="s">
        <v>229133</v>
      </c>
      <c r="Q73415" t="s">
        <v>121251</v>
      </c>
      <c r="R73415" t="s">
        <v>228007</v>
      </c>
      <c r="S73415" t="s">
        <v>215677</v>
      </c>
    </row>
    <row r="73416" spans="1:19" x14ac:dyDescent="0.35">
      <c r="A73416" s="1">
        <v>91915</v>
      </c>
      <c r="B73416" t="s">
        <v>44373</v>
      </c>
      <c r="C73416" t="s">
        <v>118665</v>
      </c>
      <c r="D73416" t="s">
        <v>3</v>
      </c>
      <c r="F73416" t="s">
        <v>122658</v>
      </c>
      <c r="G73416">
        <v>3.0000000000000001E-5</v>
      </c>
      <c r="H73416" t="s">
        <v>44373</v>
      </c>
      <c r="I73416" t="s">
        <v>168797</v>
      </c>
      <c r="K73416" t="s">
        <v>228006</v>
      </c>
      <c r="L73416" t="s">
        <v>228705</v>
      </c>
      <c r="M73416" t="s">
        <v>228755</v>
      </c>
      <c r="N73416" t="s">
        <v>228860</v>
      </c>
      <c r="O73416" t="s">
        <v>229153</v>
      </c>
      <c r="P73416" t="s">
        <v>230232</v>
      </c>
      <c r="R73416" t="s">
        <v>228007</v>
      </c>
      <c r="S73416" t="s">
        <v>215677</v>
      </c>
    </row>
    <row r="73417" spans="1:19" x14ac:dyDescent="0.35">
      <c r="A73417" s="1">
        <v>91916</v>
      </c>
      <c r="B73417" t="s">
        <v>44374</v>
      </c>
      <c r="C73417" t="s">
        <v>118666</v>
      </c>
      <c r="D73417" t="s">
        <v>5</v>
      </c>
      <c r="E73417" t="s">
        <v>119956</v>
      </c>
      <c r="F73417" t="s">
        <v>122838</v>
      </c>
      <c r="G73417">
        <v>1.5E-5</v>
      </c>
      <c r="H73417" t="s">
        <v>44374</v>
      </c>
      <c r="I73417" t="s">
        <v>168798</v>
      </c>
      <c r="K73417" t="s">
        <v>228007</v>
      </c>
      <c r="L73417" t="s">
        <v>228706</v>
      </c>
      <c r="M73417" t="s">
        <v>8</v>
      </c>
      <c r="N73417" t="s">
        <v>228892</v>
      </c>
      <c r="O73417" t="s">
        <v>229199</v>
      </c>
      <c r="P73417" t="s">
        <v>231298</v>
      </c>
      <c r="Q73417" t="s">
        <v>121999</v>
      </c>
      <c r="R73417" t="s">
        <v>228007</v>
      </c>
      <c r="S73417" t="s">
        <v>215677</v>
      </c>
    </row>
    <row r="73418" spans="1:19" x14ac:dyDescent="0.35">
      <c r="A73418" s="1">
        <v>91917</v>
      </c>
      <c r="B73418" t="s">
        <v>44375</v>
      </c>
      <c r="C73418" t="s">
        <v>118667</v>
      </c>
      <c r="D73418" t="s">
        <v>4</v>
      </c>
      <c r="F73418" t="s">
        <v>119992</v>
      </c>
      <c r="G73418">
        <v>9.9999999999999995E-7</v>
      </c>
      <c r="H73418" t="s">
        <v>44375</v>
      </c>
      <c r="I73418" t="s">
        <v>168799</v>
      </c>
      <c r="K73418" t="s">
        <v>228008</v>
      </c>
      <c r="L73418" t="s">
        <v>228704</v>
      </c>
      <c r="M73418" t="s">
        <v>8</v>
      </c>
      <c r="N73418" t="s">
        <v>228828</v>
      </c>
      <c r="O73418" t="s">
        <v>229216</v>
      </c>
      <c r="P73418" t="s">
        <v>230854</v>
      </c>
      <c r="Q73418" t="s">
        <v>120124</v>
      </c>
      <c r="R73418" t="s">
        <v>228007</v>
      </c>
      <c r="S73418" t="s">
        <v>215677</v>
      </c>
    </row>
    <row r="73419" spans="1:19" x14ac:dyDescent="0.35">
      <c r="A73419" s="1">
        <v>91920</v>
      </c>
      <c r="B73419" t="s">
        <v>44376</v>
      </c>
      <c r="C73419" t="s">
        <v>118668</v>
      </c>
      <c r="D73419" t="s">
        <v>5</v>
      </c>
      <c r="F73419" t="s">
        <v>123980</v>
      </c>
      <c r="G73419">
        <v>9.5000000000000005E-6</v>
      </c>
      <c r="H73419" t="s">
        <v>44376</v>
      </c>
      <c r="I73419" t="s">
        <v>168800</v>
      </c>
      <c r="K73419" t="s">
        <v>228009</v>
      </c>
      <c r="L73419" t="s">
        <v>228705</v>
      </c>
      <c r="M73419" t="s">
        <v>8</v>
      </c>
      <c r="N73419" t="s">
        <v>228841</v>
      </c>
      <c r="O73419" t="s">
        <v>229123</v>
      </c>
      <c r="P73419" t="s">
        <v>229123</v>
      </c>
      <c r="Q73419" t="s">
        <v>122295</v>
      </c>
      <c r="R73419" t="s">
        <v>228007</v>
      </c>
      <c r="S73419" t="s">
        <v>215677</v>
      </c>
    </row>
    <row r="73420" spans="1:19" x14ac:dyDescent="0.35">
      <c r="A73420" s="1">
        <v>91922</v>
      </c>
      <c r="B73420" t="s">
        <v>44377</v>
      </c>
      <c r="C73420" t="s">
        <v>118669</v>
      </c>
      <c r="D73420" t="s">
        <v>4</v>
      </c>
      <c r="F73420" t="s">
        <v>120246</v>
      </c>
      <c r="G73420">
        <v>1.47831E-6</v>
      </c>
      <c r="H73420" t="s">
        <v>44377</v>
      </c>
      <c r="I73420" t="s">
        <v>168801</v>
      </c>
      <c r="K73420" t="s">
        <v>228010</v>
      </c>
      <c r="L73420" t="s">
        <v>228704</v>
      </c>
      <c r="M73420" t="s">
        <v>228709</v>
      </c>
      <c r="N73420" t="s">
        <v>228829</v>
      </c>
      <c r="O73420" t="s">
        <v>229109</v>
      </c>
      <c r="P73420" t="s">
        <v>229109</v>
      </c>
      <c r="Q73420" t="s">
        <v>119987</v>
      </c>
      <c r="R73420" t="s">
        <v>233661</v>
      </c>
      <c r="S73420" t="s">
        <v>233773</v>
      </c>
    </row>
    <row r="73421" spans="1:19" x14ac:dyDescent="0.35">
      <c r="A73421" s="1">
        <v>91923</v>
      </c>
      <c r="B73421" t="s">
        <v>44378</v>
      </c>
      <c r="C73421" t="s">
        <v>118670</v>
      </c>
      <c r="D73421" t="s">
        <v>5</v>
      </c>
      <c r="F73421" t="s">
        <v>121071</v>
      </c>
      <c r="G73421">
        <v>1.7999999999999999E-6</v>
      </c>
      <c r="H73421" t="s">
        <v>44378</v>
      </c>
      <c r="I73421" t="s">
        <v>168802</v>
      </c>
      <c r="K73421" t="s">
        <v>228011</v>
      </c>
      <c r="L73421" t="s">
        <v>228704</v>
      </c>
      <c r="M73421" t="s">
        <v>8</v>
      </c>
      <c r="N73421" t="s">
        <v>228850</v>
      </c>
      <c r="O73421" t="s">
        <v>229142</v>
      </c>
      <c r="P73421" t="s">
        <v>229142</v>
      </c>
      <c r="Q73421" t="s">
        <v>121535</v>
      </c>
      <c r="R73421" t="s">
        <v>233661</v>
      </c>
      <c r="S73421" t="s">
        <v>233773</v>
      </c>
    </row>
    <row r="73422" spans="1:19" x14ac:dyDescent="0.35">
      <c r="A73422" s="1">
        <v>91924</v>
      </c>
      <c r="B73422" t="s">
        <v>44378</v>
      </c>
      <c r="C73422" t="s">
        <v>118671</v>
      </c>
      <c r="D73422" t="s">
        <v>5</v>
      </c>
      <c r="F73422" t="s">
        <v>121050</v>
      </c>
      <c r="G73422">
        <v>9.0000000000000007E-7</v>
      </c>
      <c r="H73422" t="s">
        <v>44378</v>
      </c>
      <c r="I73422" t="s">
        <v>168802</v>
      </c>
      <c r="K73422" t="s">
        <v>228011</v>
      </c>
      <c r="L73422" t="s">
        <v>228704</v>
      </c>
      <c r="M73422" t="s">
        <v>8</v>
      </c>
      <c r="N73422" t="s">
        <v>228850</v>
      </c>
      <c r="O73422" t="s">
        <v>229142</v>
      </c>
      <c r="P73422" t="s">
        <v>229142</v>
      </c>
      <c r="Q73422" t="s">
        <v>121535</v>
      </c>
      <c r="R73422" t="s">
        <v>233661</v>
      </c>
      <c r="S73422" t="s">
        <v>233773</v>
      </c>
    </row>
    <row r="73423" spans="1:19" x14ac:dyDescent="0.35">
      <c r="A73423" s="1">
        <v>91925</v>
      </c>
      <c r="B73423" t="s">
        <v>44379</v>
      </c>
      <c r="C73423" t="s">
        <v>118672</v>
      </c>
      <c r="D73423" t="s">
        <v>5</v>
      </c>
      <c r="E73423" t="s">
        <v>119954</v>
      </c>
      <c r="F73423" t="s">
        <v>121693</v>
      </c>
      <c r="G73423">
        <v>4.2999999999999986E-6</v>
      </c>
      <c r="H73423" t="s">
        <v>44379</v>
      </c>
      <c r="I73423" t="s">
        <v>168803</v>
      </c>
      <c r="K73423" t="s">
        <v>228012</v>
      </c>
      <c r="L73423" t="s">
        <v>228704</v>
      </c>
      <c r="M73423" t="s">
        <v>8</v>
      </c>
      <c r="N73423" t="s">
        <v>228828</v>
      </c>
      <c r="O73423" t="s">
        <v>229216</v>
      </c>
      <c r="P73423" t="s">
        <v>229216</v>
      </c>
      <c r="Q73423" t="s">
        <v>120679</v>
      </c>
      <c r="R73423" t="s">
        <v>233661</v>
      </c>
      <c r="S73423" t="s">
        <v>233773</v>
      </c>
    </row>
    <row r="73424" spans="1:19" x14ac:dyDescent="0.35">
      <c r="A73424" s="1">
        <v>91927</v>
      </c>
      <c r="B73424" t="s">
        <v>44379</v>
      </c>
      <c r="C73424" t="s">
        <v>118673</v>
      </c>
      <c r="D73424" t="s">
        <v>5</v>
      </c>
      <c r="E73424" t="s">
        <v>119955</v>
      </c>
      <c r="F73424" t="s">
        <v>121810</v>
      </c>
      <c r="G73424">
        <v>5.0000000000000004E-6</v>
      </c>
      <c r="H73424" t="s">
        <v>44379</v>
      </c>
      <c r="I73424" t="s">
        <v>168803</v>
      </c>
      <c r="K73424" t="s">
        <v>228012</v>
      </c>
      <c r="L73424" t="s">
        <v>228704</v>
      </c>
      <c r="M73424" t="s">
        <v>8</v>
      </c>
      <c r="N73424" t="s">
        <v>228828</v>
      </c>
      <c r="O73424" t="s">
        <v>229216</v>
      </c>
      <c r="P73424" t="s">
        <v>229216</v>
      </c>
      <c r="Q73424" t="s">
        <v>120679</v>
      </c>
      <c r="R73424" t="s">
        <v>233661</v>
      </c>
      <c r="S73424" t="s">
        <v>233773</v>
      </c>
    </row>
    <row r="73425" spans="1:19" x14ac:dyDescent="0.35">
      <c r="A73425" s="1">
        <v>91928</v>
      </c>
      <c r="B73425" t="s">
        <v>44379</v>
      </c>
      <c r="C73425" t="s">
        <v>118674</v>
      </c>
      <c r="D73425" t="s">
        <v>5</v>
      </c>
      <c r="F73425" t="s">
        <v>122171</v>
      </c>
      <c r="G73425">
        <v>9.9999999999999995E-7</v>
      </c>
      <c r="H73425" t="s">
        <v>44379</v>
      </c>
      <c r="I73425" t="s">
        <v>168803</v>
      </c>
      <c r="K73425" t="s">
        <v>228012</v>
      </c>
      <c r="L73425" t="s">
        <v>228704</v>
      </c>
      <c r="M73425" t="s">
        <v>8</v>
      </c>
      <c r="N73425" t="s">
        <v>228828</v>
      </c>
      <c r="O73425" t="s">
        <v>229216</v>
      </c>
      <c r="P73425" t="s">
        <v>229216</v>
      </c>
      <c r="Q73425" t="s">
        <v>120679</v>
      </c>
      <c r="R73425" t="s">
        <v>233661</v>
      </c>
      <c r="S73425" t="s">
        <v>233773</v>
      </c>
    </row>
    <row r="73426" spans="1:19" x14ac:dyDescent="0.35">
      <c r="A73426" s="1">
        <v>91929</v>
      </c>
      <c r="B73426" t="s">
        <v>44379</v>
      </c>
      <c r="C73426" t="s">
        <v>118675</v>
      </c>
      <c r="D73426" t="s">
        <v>5</v>
      </c>
      <c r="F73426" t="s">
        <v>120636</v>
      </c>
      <c r="G73426">
        <v>1.5999999999999999E-6</v>
      </c>
      <c r="H73426" t="s">
        <v>44379</v>
      </c>
      <c r="I73426" t="s">
        <v>168803</v>
      </c>
      <c r="K73426" t="s">
        <v>228012</v>
      </c>
      <c r="L73426" t="s">
        <v>228704</v>
      </c>
      <c r="M73426" t="s">
        <v>8</v>
      </c>
      <c r="N73426" t="s">
        <v>228828</v>
      </c>
      <c r="O73426" t="s">
        <v>229216</v>
      </c>
      <c r="P73426" t="s">
        <v>229216</v>
      </c>
      <c r="Q73426" t="s">
        <v>120679</v>
      </c>
      <c r="R73426" t="s">
        <v>233661</v>
      </c>
      <c r="S73426" t="s">
        <v>233773</v>
      </c>
    </row>
    <row r="73427" spans="1:19" x14ac:dyDescent="0.35">
      <c r="A73427" s="1">
        <v>91930</v>
      </c>
      <c r="B73427" t="s">
        <v>44379</v>
      </c>
      <c r="C73427" t="s">
        <v>118676</v>
      </c>
      <c r="D73427" t="s">
        <v>5</v>
      </c>
      <c r="E73427" t="s">
        <v>119954</v>
      </c>
      <c r="F73427" t="s">
        <v>120735</v>
      </c>
      <c r="G73427">
        <v>6.0000000000000002E-6</v>
      </c>
      <c r="H73427" t="s">
        <v>44379</v>
      </c>
      <c r="I73427" t="s">
        <v>168803</v>
      </c>
      <c r="K73427" t="s">
        <v>228012</v>
      </c>
      <c r="L73427" t="s">
        <v>228704</v>
      </c>
      <c r="M73427" t="s">
        <v>8</v>
      </c>
      <c r="N73427" t="s">
        <v>228828</v>
      </c>
      <c r="O73427" t="s">
        <v>229216</v>
      </c>
      <c r="P73427" t="s">
        <v>229216</v>
      </c>
      <c r="Q73427" t="s">
        <v>120679</v>
      </c>
      <c r="R73427" t="s">
        <v>233661</v>
      </c>
      <c r="S73427" t="s">
        <v>233773</v>
      </c>
    </row>
    <row r="73428" spans="1:19" x14ac:dyDescent="0.35">
      <c r="A73428" s="1">
        <v>91932</v>
      </c>
      <c r="B73428" t="s">
        <v>44379</v>
      </c>
      <c r="C73428" t="s">
        <v>118677</v>
      </c>
      <c r="D73428" t="s">
        <v>5</v>
      </c>
      <c r="F73428" t="s">
        <v>121652</v>
      </c>
      <c r="G73428">
        <v>7.5000000000000002E-7</v>
      </c>
      <c r="H73428" t="s">
        <v>44379</v>
      </c>
      <c r="I73428" t="s">
        <v>168803</v>
      </c>
      <c r="K73428" t="s">
        <v>228012</v>
      </c>
      <c r="L73428" t="s">
        <v>228704</v>
      </c>
      <c r="M73428" t="s">
        <v>8</v>
      </c>
      <c r="N73428" t="s">
        <v>228828</v>
      </c>
      <c r="O73428" t="s">
        <v>229216</v>
      </c>
      <c r="P73428" t="s">
        <v>229216</v>
      </c>
      <c r="Q73428" t="s">
        <v>120679</v>
      </c>
      <c r="R73428" t="s">
        <v>233661</v>
      </c>
      <c r="S73428" t="s">
        <v>233773</v>
      </c>
    </row>
    <row r="73429" spans="1:19" x14ac:dyDescent="0.35">
      <c r="A73429" s="1">
        <v>91933</v>
      </c>
      <c r="B73429" t="s">
        <v>44380</v>
      </c>
      <c r="C73429" t="s">
        <v>118678</v>
      </c>
      <c r="D73429" t="s">
        <v>5</v>
      </c>
      <c r="F73429" t="s">
        <v>123192</v>
      </c>
      <c r="G73429">
        <v>8.4983470000000015E-6</v>
      </c>
      <c r="H73429" t="s">
        <v>44380</v>
      </c>
      <c r="I73429" t="s">
        <v>168804</v>
      </c>
      <c r="K73429" t="s">
        <v>228013</v>
      </c>
      <c r="L73429" t="s">
        <v>228704</v>
      </c>
      <c r="M73429" t="s">
        <v>8</v>
      </c>
      <c r="N73429" t="s">
        <v>228832</v>
      </c>
      <c r="O73429" t="s">
        <v>229111</v>
      </c>
      <c r="P73429" t="s">
        <v>230079</v>
      </c>
      <c r="Q73429" t="s">
        <v>122295</v>
      </c>
      <c r="R73429" t="s">
        <v>233661</v>
      </c>
      <c r="S73429" t="s">
        <v>233773</v>
      </c>
    </row>
    <row r="73430" spans="1:19" x14ac:dyDescent="0.35">
      <c r="A73430" s="1">
        <v>91934</v>
      </c>
      <c r="B73430" t="s">
        <v>44381</v>
      </c>
      <c r="C73430" t="s">
        <v>118679</v>
      </c>
      <c r="D73430" t="s">
        <v>4</v>
      </c>
      <c r="F73430" t="s">
        <v>120722</v>
      </c>
      <c r="G73430">
        <v>4.9999999999999998E-8</v>
      </c>
      <c r="H73430" t="s">
        <v>44381</v>
      </c>
      <c r="I73430" t="s">
        <v>168805</v>
      </c>
      <c r="K73430" t="s">
        <v>228014</v>
      </c>
      <c r="L73430" t="s">
        <v>228704</v>
      </c>
      <c r="M73430" t="s">
        <v>8</v>
      </c>
      <c r="N73430" t="s">
        <v>228828</v>
      </c>
      <c r="O73430" t="s">
        <v>229108</v>
      </c>
      <c r="P73430" t="s">
        <v>229108</v>
      </c>
      <c r="Q73430" t="s">
        <v>120168</v>
      </c>
      <c r="R73430" t="s">
        <v>233661</v>
      </c>
      <c r="S73430" t="s">
        <v>233773</v>
      </c>
    </row>
    <row r="73431" spans="1:19" x14ac:dyDescent="0.35">
      <c r="A73431" s="1">
        <v>91935</v>
      </c>
      <c r="B73431" t="s">
        <v>44381</v>
      </c>
      <c r="C73431" t="s">
        <v>118680</v>
      </c>
      <c r="D73431" t="s">
        <v>4</v>
      </c>
      <c r="F73431" t="s">
        <v>120884</v>
      </c>
      <c r="G73431">
        <v>4.9999999999999998E-8</v>
      </c>
      <c r="H73431" t="s">
        <v>44381</v>
      </c>
      <c r="I73431" t="s">
        <v>168805</v>
      </c>
      <c r="K73431" t="s">
        <v>228014</v>
      </c>
      <c r="L73431" t="s">
        <v>228704</v>
      </c>
      <c r="M73431" t="s">
        <v>8</v>
      </c>
      <c r="N73431" t="s">
        <v>228828</v>
      </c>
      <c r="O73431" t="s">
        <v>229108</v>
      </c>
      <c r="P73431" t="s">
        <v>229108</v>
      </c>
      <c r="Q73431" t="s">
        <v>120168</v>
      </c>
      <c r="R73431" t="s">
        <v>233661</v>
      </c>
      <c r="S73431" t="s">
        <v>233773</v>
      </c>
    </row>
    <row r="73432" spans="1:19" x14ac:dyDescent="0.35">
      <c r="A73432" s="1">
        <v>91936</v>
      </c>
      <c r="B73432" t="s">
        <v>44382</v>
      </c>
      <c r="C73432" t="s">
        <v>118681</v>
      </c>
      <c r="D73432" t="s">
        <v>5</v>
      </c>
      <c r="E73432" t="s">
        <v>119955</v>
      </c>
      <c r="F73432" t="s">
        <v>120735</v>
      </c>
      <c r="G73432">
        <v>2.91282E-6</v>
      </c>
      <c r="H73432" t="s">
        <v>44382</v>
      </c>
      <c r="I73432" t="s">
        <v>168806</v>
      </c>
      <c r="K73432" t="s">
        <v>228015</v>
      </c>
      <c r="L73432" t="s">
        <v>228704</v>
      </c>
      <c r="M73432" t="s">
        <v>228740</v>
      </c>
      <c r="N73432" t="s">
        <v>228915</v>
      </c>
      <c r="O73432" t="s">
        <v>229511</v>
      </c>
      <c r="P73432" t="s">
        <v>229511</v>
      </c>
      <c r="Q73432" t="s">
        <v>120113</v>
      </c>
      <c r="R73432" t="s">
        <v>233661</v>
      </c>
      <c r="S73432" t="s">
        <v>233773</v>
      </c>
    </row>
    <row r="73433" spans="1:19" x14ac:dyDescent="0.35">
      <c r="A73433" s="1">
        <v>91937</v>
      </c>
      <c r="B73433" t="s">
        <v>44382</v>
      </c>
      <c r="C73433" t="s">
        <v>118682</v>
      </c>
      <c r="D73433" t="s">
        <v>4</v>
      </c>
      <c r="F73433" t="s">
        <v>122617</v>
      </c>
      <c r="G73433">
        <v>7.2376299999999999E-7</v>
      </c>
      <c r="H73433" t="s">
        <v>44382</v>
      </c>
      <c r="I73433" t="s">
        <v>168806</v>
      </c>
      <c r="K73433" t="s">
        <v>228015</v>
      </c>
      <c r="L73433" t="s">
        <v>228704</v>
      </c>
      <c r="M73433" t="s">
        <v>228740</v>
      </c>
      <c r="N73433" t="s">
        <v>228915</v>
      </c>
      <c r="O73433" t="s">
        <v>229511</v>
      </c>
      <c r="P73433" t="s">
        <v>229511</v>
      </c>
      <c r="Q73433" t="s">
        <v>120113</v>
      </c>
      <c r="R73433" t="s">
        <v>233661</v>
      </c>
      <c r="S73433" t="s">
        <v>233773</v>
      </c>
    </row>
    <row r="73434" spans="1:19" x14ac:dyDescent="0.35">
      <c r="A73434" s="1">
        <v>91939</v>
      </c>
      <c r="B73434" t="s">
        <v>44383</v>
      </c>
      <c r="C73434" t="s">
        <v>118683</v>
      </c>
      <c r="D73434" t="s">
        <v>4</v>
      </c>
      <c r="F73434" t="s">
        <v>121739</v>
      </c>
      <c r="G73434">
        <v>3.9999999999999998E-6</v>
      </c>
      <c r="H73434" t="s">
        <v>44383</v>
      </c>
      <c r="I73434" t="s">
        <v>168807</v>
      </c>
      <c r="K73434" t="s">
        <v>228016</v>
      </c>
      <c r="L73434" t="s">
        <v>228705</v>
      </c>
      <c r="M73434" t="s">
        <v>8</v>
      </c>
      <c r="N73434" t="s">
        <v>228828</v>
      </c>
      <c r="O73434" t="s">
        <v>229239</v>
      </c>
      <c r="P73434" t="s">
        <v>229239</v>
      </c>
      <c r="Q73434" t="s">
        <v>122382</v>
      </c>
      <c r="R73434" t="s">
        <v>228016</v>
      </c>
      <c r="S73434" t="s">
        <v>233770</v>
      </c>
    </row>
    <row r="73435" spans="1:19" x14ac:dyDescent="0.35">
      <c r="A73435" s="1">
        <v>91940</v>
      </c>
      <c r="B73435" t="s">
        <v>44383</v>
      </c>
      <c r="C73435" t="s">
        <v>118684</v>
      </c>
      <c r="D73435" t="s">
        <v>5</v>
      </c>
      <c r="E73435" t="s">
        <v>119955</v>
      </c>
      <c r="F73435" t="s">
        <v>120672</v>
      </c>
      <c r="G73435">
        <v>1.2999999999999999E-5</v>
      </c>
      <c r="H73435" t="s">
        <v>44383</v>
      </c>
      <c r="I73435" t="s">
        <v>168807</v>
      </c>
      <c r="K73435" t="s">
        <v>228016</v>
      </c>
      <c r="L73435" t="s">
        <v>228705</v>
      </c>
      <c r="M73435" t="s">
        <v>8</v>
      </c>
      <c r="N73435" t="s">
        <v>228828</v>
      </c>
      <c r="O73435" t="s">
        <v>229239</v>
      </c>
      <c r="P73435" t="s">
        <v>229239</v>
      </c>
      <c r="Q73435" t="s">
        <v>122382</v>
      </c>
      <c r="R73435" t="s">
        <v>228016</v>
      </c>
      <c r="S73435" t="s">
        <v>233770</v>
      </c>
    </row>
    <row r="73436" spans="1:19" x14ac:dyDescent="0.35">
      <c r="A73436" s="1">
        <v>91942</v>
      </c>
      <c r="B73436" t="s">
        <v>44384</v>
      </c>
      <c r="C73436" t="s">
        <v>118685</v>
      </c>
      <c r="D73436" t="s">
        <v>5</v>
      </c>
      <c r="F73436" t="s">
        <v>123517</v>
      </c>
      <c r="G73436">
        <v>3.0000000000000001E-6</v>
      </c>
      <c r="H73436" t="s">
        <v>44384</v>
      </c>
      <c r="I73436" t="s">
        <v>168808</v>
      </c>
      <c r="K73436" t="s">
        <v>228016</v>
      </c>
      <c r="L73436" t="s">
        <v>228704</v>
      </c>
      <c r="M73436" t="s">
        <v>8</v>
      </c>
      <c r="N73436" t="s">
        <v>228864</v>
      </c>
      <c r="O73436" t="s">
        <v>229158</v>
      </c>
      <c r="P73436" t="s">
        <v>229158</v>
      </c>
      <c r="Q73436" t="s">
        <v>120060</v>
      </c>
      <c r="R73436" t="s">
        <v>228016</v>
      </c>
      <c r="S73436" t="s">
        <v>233770</v>
      </c>
    </row>
    <row r="73437" spans="1:19" x14ac:dyDescent="0.35">
      <c r="A73437" s="1">
        <v>91943</v>
      </c>
      <c r="B73437" t="s">
        <v>44385</v>
      </c>
      <c r="C73437" t="s">
        <v>118686</v>
      </c>
      <c r="D73437" t="s">
        <v>4</v>
      </c>
      <c r="F73437" t="s">
        <v>120080</v>
      </c>
      <c r="G73437">
        <v>3.9999999999999998E-7</v>
      </c>
      <c r="H73437" t="s">
        <v>44385</v>
      </c>
      <c r="I73437" t="s">
        <v>168809</v>
      </c>
      <c r="K73437" t="s">
        <v>228016</v>
      </c>
      <c r="L73437" t="s">
        <v>228704</v>
      </c>
      <c r="Q73437" t="s">
        <v>120087</v>
      </c>
      <c r="R73437" t="s">
        <v>228016</v>
      </c>
      <c r="S73437" t="s">
        <v>233770</v>
      </c>
    </row>
    <row r="73438" spans="1:19" x14ac:dyDescent="0.35">
      <c r="A73438" s="1">
        <v>91944</v>
      </c>
      <c r="B73438" t="s">
        <v>44386</v>
      </c>
      <c r="C73438" t="s">
        <v>118687</v>
      </c>
      <c r="D73438" t="s">
        <v>5</v>
      </c>
      <c r="F73438" t="s">
        <v>120473</v>
      </c>
      <c r="G73438">
        <v>9.9999999999999995E-7</v>
      </c>
      <c r="H73438" t="s">
        <v>44386</v>
      </c>
      <c r="I73438" t="s">
        <v>168810</v>
      </c>
      <c r="K73438" t="s">
        <v>228017</v>
      </c>
      <c r="L73438" t="s">
        <v>228704</v>
      </c>
      <c r="M73438" t="s">
        <v>12</v>
      </c>
      <c r="N73438" t="s">
        <v>228921</v>
      </c>
      <c r="O73438" t="s">
        <v>229341</v>
      </c>
      <c r="P73438" t="s">
        <v>230311</v>
      </c>
      <c r="R73438" t="s">
        <v>228018</v>
      </c>
      <c r="S73438" t="s">
        <v>233771</v>
      </c>
    </row>
    <row r="73439" spans="1:19" x14ac:dyDescent="0.35">
      <c r="A73439" s="1">
        <v>91945</v>
      </c>
      <c r="B73439" t="s">
        <v>44387</v>
      </c>
      <c r="C73439" t="s">
        <v>118688</v>
      </c>
      <c r="D73439" t="s">
        <v>4</v>
      </c>
      <c r="F73439" t="s">
        <v>123514</v>
      </c>
      <c r="G73439">
        <v>1E-8</v>
      </c>
      <c r="H73439" t="s">
        <v>44387</v>
      </c>
      <c r="I73439" t="s">
        <v>168811</v>
      </c>
      <c r="K73439" t="s">
        <v>228018</v>
      </c>
      <c r="L73439" t="s">
        <v>228704</v>
      </c>
      <c r="M73439" t="s">
        <v>8</v>
      </c>
      <c r="N73439" t="s">
        <v>228848</v>
      </c>
      <c r="O73439" t="s">
        <v>229133</v>
      </c>
      <c r="P73439" t="s">
        <v>229133</v>
      </c>
      <c r="Q73439" t="s">
        <v>121194</v>
      </c>
      <c r="R73439" t="s">
        <v>228018</v>
      </c>
      <c r="S73439" t="s">
        <v>233771</v>
      </c>
    </row>
    <row r="73440" spans="1:19" x14ac:dyDescent="0.35">
      <c r="A73440" s="1">
        <v>91946</v>
      </c>
      <c r="B73440" t="s">
        <v>44388</v>
      </c>
      <c r="C73440" t="s">
        <v>118689</v>
      </c>
      <c r="D73440" t="s">
        <v>5</v>
      </c>
      <c r="F73440" t="s">
        <v>120576</v>
      </c>
      <c r="G73440">
        <v>5.1318600000000005E-7</v>
      </c>
      <c r="H73440" t="s">
        <v>44388</v>
      </c>
      <c r="I73440" t="s">
        <v>168812</v>
      </c>
      <c r="K73440" t="s">
        <v>228019</v>
      </c>
      <c r="L73440" t="s">
        <v>228704</v>
      </c>
      <c r="M73440" t="s">
        <v>16</v>
      </c>
      <c r="N73440" t="s">
        <v>228829</v>
      </c>
      <c r="O73440" t="s">
        <v>229115</v>
      </c>
      <c r="P73440" t="s">
        <v>229115</v>
      </c>
      <c r="R73440" t="s">
        <v>228019</v>
      </c>
      <c r="S73440" t="s">
        <v>233772</v>
      </c>
    </row>
    <row r="73441" spans="1:19" x14ac:dyDescent="0.35">
      <c r="A73441" s="1">
        <v>91947</v>
      </c>
      <c r="B73441" t="s">
        <v>44389</v>
      </c>
      <c r="C73441" t="s">
        <v>118690</v>
      </c>
      <c r="D73441" t="s">
        <v>4</v>
      </c>
      <c r="F73441" t="s">
        <v>122607</v>
      </c>
      <c r="G73441">
        <v>8.4899999999999994E-7</v>
      </c>
      <c r="H73441" t="s">
        <v>44389</v>
      </c>
      <c r="I73441" t="s">
        <v>168813</v>
      </c>
      <c r="K73441" t="s">
        <v>228019</v>
      </c>
      <c r="L73441" t="s">
        <v>228704</v>
      </c>
      <c r="Q73441" t="s">
        <v>119966</v>
      </c>
      <c r="R73441" t="s">
        <v>228019</v>
      </c>
      <c r="S73441" t="s">
        <v>233772</v>
      </c>
    </row>
    <row r="73442" spans="1:19" x14ac:dyDescent="0.35">
      <c r="A73442" s="1">
        <v>91948</v>
      </c>
      <c r="B73442" t="s">
        <v>44389</v>
      </c>
      <c r="C73442" t="s">
        <v>118691</v>
      </c>
      <c r="D73442" t="s">
        <v>4</v>
      </c>
      <c r="F73442" t="s">
        <v>120304</v>
      </c>
      <c r="G73442">
        <v>9.9999999999999995E-7</v>
      </c>
      <c r="H73442" t="s">
        <v>44389</v>
      </c>
      <c r="I73442" t="s">
        <v>168813</v>
      </c>
      <c r="K73442" t="s">
        <v>228019</v>
      </c>
      <c r="L73442" t="s">
        <v>228704</v>
      </c>
      <c r="Q73442" t="s">
        <v>119966</v>
      </c>
      <c r="R73442" t="s">
        <v>228019</v>
      </c>
      <c r="S73442" t="s">
        <v>233772</v>
      </c>
    </row>
    <row r="73443" spans="1:19" x14ac:dyDescent="0.35">
      <c r="A73443" s="1">
        <v>91949</v>
      </c>
      <c r="B73443" t="s">
        <v>44390</v>
      </c>
      <c r="C73443" t="s">
        <v>118692</v>
      </c>
      <c r="D73443" t="s">
        <v>4</v>
      </c>
      <c r="F73443" t="s">
        <v>120185</v>
      </c>
      <c r="G73443">
        <v>1.9999999999999999E-6</v>
      </c>
      <c r="H73443" t="s">
        <v>44390</v>
      </c>
      <c r="I73443" t="s">
        <v>168814</v>
      </c>
      <c r="K73443" t="s">
        <v>228020</v>
      </c>
      <c r="L73443" t="s">
        <v>228704</v>
      </c>
      <c r="M73443" t="s">
        <v>8</v>
      </c>
      <c r="N73443" t="s">
        <v>228828</v>
      </c>
      <c r="O73443" t="s">
        <v>229113</v>
      </c>
      <c r="P73443" t="s">
        <v>230081</v>
      </c>
      <c r="Q73443" t="s">
        <v>121112</v>
      </c>
      <c r="R73443" t="s">
        <v>228019</v>
      </c>
      <c r="S73443" t="s">
        <v>233772</v>
      </c>
    </row>
    <row r="73444" spans="1:19" x14ac:dyDescent="0.35">
      <c r="A73444" s="1">
        <v>91950</v>
      </c>
      <c r="B73444" t="s">
        <v>44391</v>
      </c>
      <c r="C73444" t="s">
        <v>118693</v>
      </c>
      <c r="D73444" t="s">
        <v>4</v>
      </c>
      <c r="F73444" t="s">
        <v>121800</v>
      </c>
      <c r="G73444">
        <v>4.0000000000000001E-8</v>
      </c>
      <c r="H73444" t="s">
        <v>44391</v>
      </c>
      <c r="I73444" t="s">
        <v>168815</v>
      </c>
      <c r="K73444" t="s">
        <v>228021</v>
      </c>
      <c r="L73444" t="s">
        <v>228705</v>
      </c>
      <c r="M73444" t="s">
        <v>228736</v>
      </c>
      <c r="N73444" t="s">
        <v>228836</v>
      </c>
      <c r="O73444" t="s">
        <v>229179</v>
      </c>
      <c r="P73444" t="s">
        <v>229179</v>
      </c>
      <c r="Q73444" t="s">
        <v>120438</v>
      </c>
      <c r="R73444" t="s">
        <v>228023</v>
      </c>
      <c r="S73444" t="s">
        <v>233772</v>
      </c>
    </row>
    <row r="73445" spans="1:19" x14ac:dyDescent="0.35">
      <c r="A73445" s="1">
        <v>91951</v>
      </c>
      <c r="B73445" t="s">
        <v>44391</v>
      </c>
      <c r="C73445" t="s">
        <v>118694</v>
      </c>
      <c r="D73445" t="s">
        <v>4</v>
      </c>
      <c r="F73445" t="s">
        <v>120160</v>
      </c>
      <c r="G73445">
        <v>2.4999999999999999E-8</v>
      </c>
      <c r="H73445" t="s">
        <v>44391</v>
      </c>
      <c r="I73445" t="s">
        <v>168815</v>
      </c>
      <c r="K73445" t="s">
        <v>228021</v>
      </c>
      <c r="L73445" t="s">
        <v>228705</v>
      </c>
      <c r="M73445" t="s">
        <v>228736</v>
      </c>
      <c r="N73445" t="s">
        <v>228836</v>
      </c>
      <c r="O73445" t="s">
        <v>229179</v>
      </c>
      <c r="P73445" t="s">
        <v>229179</v>
      </c>
      <c r="Q73445" t="s">
        <v>120438</v>
      </c>
      <c r="R73445" t="s">
        <v>228023</v>
      </c>
      <c r="S73445" t="s">
        <v>233772</v>
      </c>
    </row>
    <row r="73446" spans="1:19" x14ac:dyDescent="0.35">
      <c r="A73446" s="1">
        <v>91952</v>
      </c>
      <c r="B73446" t="s">
        <v>44392</v>
      </c>
      <c r="C73446" t="s">
        <v>118695</v>
      </c>
      <c r="D73446" t="s">
        <v>4</v>
      </c>
      <c r="F73446" t="s">
        <v>121522</v>
      </c>
      <c r="G73446">
        <v>1.30748E-7</v>
      </c>
      <c r="H73446" t="s">
        <v>44392</v>
      </c>
      <c r="I73446" t="s">
        <v>168816</v>
      </c>
      <c r="K73446" t="s">
        <v>228022</v>
      </c>
      <c r="L73446" t="s">
        <v>228704</v>
      </c>
      <c r="M73446" t="s">
        <v>228720</v>
      </c>
      <c r="N73446" t="s">
        <v>228847</v>
      </c>
      <c r="O73446" t="s">
        <v>229167</v>
      </c>
      <c r="P73446" t="s">
        <v>229167</v>
      </c>
      <c r="Q73446" t="s">
        <v>120117</v>
      </c>
      <c r="R73446" t="s">
        <v>228023</v>
      </c>
      <c r="S73446" t="s">
        <v>233772</v>
      </c>
    </row>
    <row r="73447" spans="1:19" x14ac:dyDescent="0.35">
      <c r="A73447" s="1">
        <v>91953</v>
      </c>
      <c r="B73447" t="s">
        <v>44393</v>
      </c>
      <c r="C73447" t="s">
        <v>118696</v>
      </c>
      <c r="D73447" t="s">
        <v>4</v>
      </c>
      <c r="F73447" t="s">
        <v>121303</v>
      </c>
      <c r="G73447">
        <v>4.9999999999999998E-8</v>
      </c>
      <c r="H73447" t="s">
        <v>44393</v>
      </c>
      <c r="I73447" t="s">
        <v>168817</v>
      </c>
      <c r="K73447" t="s">
        <v>228023</v>
      </c>
      <c r="L73447" t="s">
        <v>228704</v>
      </c>
      <c r="M73447" t="s">
        <v>228720</v>
      </c>
      <c r="N73447" t="s">
        <v>228826</v>
      </c>
      <c r="O73447" t="s">
        <v>229796</v>
      </c>
      <c r="P73447" t="s">
        <v>229796</v>
      </c>
      <c r="R73447" t="s">
        <v>228023</v>
      </c>
      <c r="S73447" t="s">
        <v>233772</v>
      </c>
    </row>
    <row r="73448" spans="1:19" x14ac:dyDescent="0.35">
      <c r="A73448" s="1">
        <v>91958</v>
      </c>
      <c r="B73448" t="s">
        <v>44394</v>
      </c>
      <c r="C73448" t="s">
        <v>118697</v>
      </c>
      <c r="D73448" t="s">
        <v>4</v>
      </c>
      <c r="F73448" t="s">
        <v>121559</v>
      </c>
      <c r="G73448">
        <v>2.4999999999999999E-8</v>
      </c>
      <c r="H73448" t="s">
        <v>44394</v>
      </c>
      <c r="I73448" t="s">
        <v>168818</v>
      </c>
      <c r="K73448" t="s">
        <v>228024</v>
      </c>
      <c r="L73448" t="s">
        <v>228704</v>
      </c>
      <c r="M73448" t="s">
        <v>8</v>
      </c>
      <c r="N73448" t="s">
        <v>228828</v>
      </c>
      <c r="O73448" t="s">
        <v>229108</v>
      </c>
      <c r="P73448" t="s">
        <v>229108</v>
      </c>
      <c r="Q73448" t="s">
        <v>120022</v>
      </c>
      <c r="R73448" t="s">
        <v>228029</v>
      </c>
      <c r="S73448" t="s">
        <v>233771</v>
      </c>
    </row>
    <row r="73449" spans="1:19" x14ac:dyDescent="0.35">
      <c r="A73449" s="1">
        <v>91959</v>
      </c>
      <c r="B73449" t="s">
        <v>44395</v>
      </c>
      <c r="C73449" t="s">
        <v>118698</v>
      </c>
      <c r="D73449" t="s">
        <v>4</v>
      </c>
      <c r="F73449" t="s">
        <v>120641</v>
      </c>
      <c r="G73449">
        <v>4.9999999999999998E-7</v>
      </c>
      <c r="H73449" t="s">
        <v>44395</v>
      </c>
      <c r="I73449" t="s">
        <v>168819</v>
      </c>
      <c r="K73449" t="s">
        <v>228025</v>
      </c>
      <c r="L73449" t="s">
        <v>228704</v>
      </c>
      <c r="M73449" t="s">
        <v>8</v>
      </c>
      <c r="N73449" t="s">
        <v>228828</v>
      </c>
      <c r="O73449" t="s">
        <v>229113</v>
      </c>
      <c r="P73449" t="s">
        <v>230081</v>
      </c>
      <c r="Q73449" t="s">
        <v>120060</v>
      </c>
      <c r="R73449" t="s">
        <v>228029</v>
      </c>
      <c r="S73449" t="s">
        <v>233771</v>
      </c>
    </row>
    <row r="73450" spans="1:19" x14ac:dyDescent="0.35">
      <c r="A73450" s="1">
        <v>91960</v>
      </c>
      <c r="B73450" t="s">
        <v>44396</v>
      </c>
      <c r="C73450" t="s">
        <v>118699</v>
      </c>
      <c r="D73450" t="s">
        <v>4</v>
      </c>
      <c r="F73450" t="s">
        <v>119990</v>
      </c>
      <c r="G73450">
        <v>9.9999999999999995E-8</v>
      </c>
      <c r="H73450" t="s">
        <v>44396</v>
      </c>
      <c r="I73450" t="s">
        <v>168820</v>
      </c>
      <c r="K73450" t="s">
        <v>228026</v>
      </c>
      <c r="L73450" t="s">
        <v>228704</v>
      </c>
      <c r="M73450" t="s">
        <v>10</v>
      </c>
      <c r="N73450" t="s">
        <v>228827</v>
      </c>
      <c r="O73450" t="s">
        <v>229107</v>
      </c>
      <c r="P73450" t="s">
        <v>229107</v>
      </c>
      <c r="Q73450" t="s">
        <v>120056</v>
      </c>
      <c r="R73450" t="s">
        <v>228029</v>
      </c>
      <c r="S73450" t="s">
        <v>233771</v>
      </c>
    </row>
    <row r="73451" spans="1:19" x14ac:dyDescent="0.35">
      <c r="A73451" s="1">
        <v>91961</v>
      </c>
      <c r="B73451" t="s">
        <v>44397</v>
      </c>
      <c r="C73451" t="s">
        <v>118700</v>
      </c>
      <c r="D73451" t="s">
        <v>4</v>
      </c>
      <c r="F73451" t="s">
        <v>120280</v>
      </c>
      <c r="G73451">
        <v>9.9999999999999995E-7</v>
      </c>
      <c r="H73451" t="s">
        <v>44397</v>
      </c>
      <c r="I73451" t="s">
        <v>168821</v>
      </c>
      <c r="K73451" t="s">
        <v>228027</v>
      </c>
      <c r="L73451" t="s">
        <v>228704</v>
      </c>
      <c r="M73451" t="s">
        <v>16</v>
      </c>
      <c r="N73451" t="s">
        <v>228837</v>
      </c>
      <c r="O73451" t="s">
        <v>229217</v>
      </c>
      <c r="P73451" t="s">
        <v>229217</v>
      </c>
      <c r="Q73451" t="s">
        <v>120679</v>
      </c>
      <c r="R73451" t="s">
        <v>228029</v>
      </c>
      <c r="S73451" t="s">
        <v>233771</v>
      </c>
    </row>
    <row r="73452" spans="1:19" x14ac:dyDescent="0.35">
      <c r="A73452" s="1">
        <v>91962</v>
      </c>
      <c r="B73452" t="s">
        <v>44398</v>
      </c>
      <c r="C73452" t="s">
        <v>118701</v>
      </c>
      <c r="D73452" t="s">
        <v>3</v>
      </c>
      <c r="F73452" t="s">
        <v>120888</v>
      </c>
      <c r="G73452">
        <v>6.5999999999999986E-6</v>
      </c>
      <c r="H73452" t="s">
        <v>44398</v>
      </c>
      <c r="I73452" t="s">
        <v>168822</v>
      </c>
      <c r="K73452" t="s">
        <v>228028</v>
      </c>
      <c r="L73452" t="s">
        <v>228704</v>
      </c>
      <c r="M73452" t="s">
        <v>228729</v>
      </c>
      <c r="N73452" t="s">
        <v>228931</v>
      </c>
      <c r="O73452" t="s">
        <v>229231</v>
      </c>
      <c r="P73452" t="s">
        <v>229231</v>
      </c>
      <c r="Q73452" t="s">
        <v>120692</v>
      </c>
      <c r="R73452" t="s">
        <v>228029</v>
      </c>
      <c r="S73452" t="s">
        <v>233771</v>
      </c>
    </row>
    <row r="73453" spans="1:19" x14ac:dyDescent="0.35">
      <c r="A73453" s="1">
        <v>91963</v>
      </c>
      <c r="B73453" t="s">
        <v>44398</v>
      </c>
      <c r="C73453" t="s">
        <v>118702</v>
      </c>
      <c r="D73453" t="s">
        <v>5</v>
      </c>
      <c r="E73453" t="s">
        <v>119956</v>
      </c>
      <c r="F73453" t="s">
        <v>121978</v>
      </c>
      <c r="G73453">
        <v>5.5500000000000001E-5</v>
      </c>
      <c r="H73453" t="s">
        <v>44398</v>
      </c>
      <c r="I73453" t="s">
        <v>168822</v>
      </c>
      <c r="K73453" t="s">
        <v>228028</v>
      </c>
      <c r="L73453" t="s">
        <v>228704</v>
      </c>
      <c r="M73453" t="s">
        <v>228729</v>
      </c>
      <c r="N73453" t="s">
        <v>228931</v>
      </c>
      <c r="O73453" t="s">
        <v>229231</v>
      </c>
      <c r="P73453" t="s">
        <v>229231</v>
      </c>
      <c r="Q73453" t="s">
        <v>120692</v>
      </c>
      <c r="R73453" t="s">
        <v>228029</v>
      </c>
      <c r="S73453" t="s">
        <v>233771</v>
      </c>
    </row>
    <row r="73454" spans="1:19" x14ac:dyDescent="0.35">
      <c r="A73454" s="1">
        <v>91964</v>
      </c>
      <c r="B73454" t="s">
        <v>44398</v>
      </c>
      <c r="C73454" t="s">
        <v>118703</v>
      </c>
      <c r="D73454" t="s">
        <v>5</v>
      </c>
      <c r="E73454" t="s">
        <v>119954</v>
      </c>
      <c r="F73454" t="s">
        <v>121273</v>
      </c>
      <c r="G73454">
        <v>3.1399999999999998E-5</v>
      </c>
      <c r="H73454" t="s">
        <v>44398</v>
      </c>
      <c r="I73454" t="s">
        <v>168822</v>
      </c>
      <c r="K73454" t="s">
        <v>228028</v>
      </c>
      <c r="L73454" t="s">
        <v>228704</v>
      </c>
      <c r="M73454" t="s">
        <v>228729</v>
      </c>
      <c r="N73454" t="s">
        <v>228931</v>
      </c>
      <c r="O73454" t="s">
        <v>229231</v>
      </c>
      <c r="P73454" t="s">
        <v>229231</v>
      </c>
      <c r="Q73454" t="s">
        <v>120692</v>
      </c>
      <c r="R73454" t="s">
        <v>228029</v>
      </c>
      <c r="S73454" t="s">
        <v>233771</v>
      </c>
    </row>
    <row r="73455" spans="1:19" x14ac:dyDescent="0.35">
      <c r="A73455" s="1">
        <v>91965</v>
      </c>
      <c r="B73455" t="s">
        <v>44398</v>
      </c>
      <c r="C73455" t="s">
        <v>118704</v>
      </c>
      <c r="D73455" t="s">
        <v>5</v>
      </c>
      <c r="E73455" t="s">
        <v>119955</v>
      </c>
      <c r="F73455" t="s">
        <v>121148</v>
      </c>
      <c r="G73455">
        <v>1.5317120000000001E-5</v>
      </c>
      <c r="H73455" t="s">
        <v>44398</v>
      </c>
      <c r="I73455" t="s">
        <v>168822</v>
      </c>
      <c r="K73455" t="s">
        <v>228028</v>
      </c>
      <c r="L73455" t="s">
        <v>228704</v>
      </c>
      <c r="M73455" t="s">
        <v>228729</v>
      </c>
      <c r="N73455" t="s">
        <v>228931</v>
      </c>
      <c r="O73455" t="s">
        <v>229231</v>
      </c>
      <c r="P73455" t="s">
        <v>229231</v>
      </c>
      <c r="Q73455" t="s">
        <v>120692</v>
      </c>
      <c r="R73455" t="s">
        <v>228029</v>
      </c>
      <c r="S73455" t="s">
        <v>233771</v>
      </c>
    </row>
    <row r="73456" spans="1:19" x14ac:dyDescent="0.35">
      <c r="A73456" s="1">
        <v>91966</v>
      </c>
      <c r="B73456" t="s">
        <v>44398</v>
      </c>
      <c r="C73456" t="s">
        <v>118705</v>
      </c>
      <c r="D73456" t="s">
        <v>5</v>
      </c>
      <c r="E73456" t="s">
        <v>119958</v>
      </c>
      <c r="F73456" t="s">
        <v>120016</v>
      </c>
      <c r="G73456">
        <v>6.822704400000001E-5</v>
      </c>
      <c r="H73456" t="s">
        <v>44398</v>
      </c>
      <c r="I73456" t="s">
        <v>168822</v>
      </c>
      <c r="K73456" t="s">
        <v>228028</v>
      </c>
      <c r="L73456" t="s">
        <v>228704</v>
      </c>
      <c r="M73456" t="s">
        <v>228729</v>
      </c>
      <c r="N73456" t="s">
        <v>228931</v>
      </c>
      <c r="O73456" t="s">
        <v>229231</v>
      </c>
      <c r="P73456" t="s">
        <v>229231</v>
      </c>
      <c r="Q73456" t="s">
        <v>120692</v>
      </c>
      <c r="R73456" t="s">
        <v>228029</v>
      </c>
      <c r="S73456" t="s">
        <v>233771</v>
      </c>
    </row>
    <row r="73457" spans="1:19" x14ac:dyDescent="0.35">
      <c r="A73457" s="1">
        <v>91967</v>
      </c>
      <c r="B73457" t="s">
        <v>44398</v>
      </c>
      <c r="C73457" t="s">
        <v>118706</v>
      </c>
      <c r="D73457" t="s">
        <v>5</v>
      </c>
      <c r="E73457" t="s">
        <v>119958</v>
      </c>
      <c r="F73457" t="s">
        <v>120586</v>
      </c>
      <c r="G73457">
        <v>6.7000000000000002E-5</v>
      </c>
      <c r="H73457" t="s">
        <v>44398</v>
      </c>
      <c r="I73457" t="s">
        <v>168822</v>
      </c>
      <c r="K73457" t="s">
        <v>228028</v>
      </c>
      <c r="L73457" t="s">
        <v>228704</v>
      </c>
      <c r="M73457" t="s">
        <v>228729</v>
      </c>
      <c r="N73457" t="s">
        <v>228931</v>
      </c>
      <c r="O73457" t="s">
        <v>229231</v>
      </c>
      <c r="P73457" t="s">
        <v>229231</v>
      </c>
      <c r="Q73457" t="s">
        <v>120692</v>
      </c>
      <c r="R73457" t="s">
        <v>228029</v>
      </c>
      <c r="S73457" t="s">
        <v>233771</v>
      </c>
    </row>
    <row r="73458" spans="1:19" x14ac:dyDescent="0.35">
      <c r="A73458" s="1">
        <v>91970</v>
      </c>
      <c r="B73458" t="s">
        <v>44399</v>
      </c>
      <c r="C73458" t="s">
        <v>118707</v>
      </c>
      <c r="D73458" t="s">
        <v>4</v>
      </c>
      <c r="F73458" t="s">
        <v>120576</v>
      </c>
      <c r="G73458">
        <v>1.9999999999999999E-6</v>
      </c>
      <c r="H73458" t="s">
        <v>44399</v>
      </c>
      <c r="I73458" t="s">
        <v>168823</v>
      </c>
      <c r="K73458" t="s">
        <v>228025</v>
      </c>
      <c r="L73458" t="s">
        <v>228704</v>
      </c>
      <c r="M73458" t="s">
        <v>8</v>
      </c>
      <c r="N73458" t="s">
        <v>228828</v>
      </c>
      <c r="O73458" t="s">
        <v>229113</v>
      </c>
      <c r="P73458" t="s">
        <v>230081</v>
      </c>
      <c r="R73458" t="s">
        <v>228029</v>
      </c>
      <c r="S73458" t="s">
        <v>233771</v>
      </c>
    </row>
    <row r="73459" spans="1:19" x14ac:dyDescent="0.35">
      <c r="A73459" s="1">
        <v>91971</v>
      </c>
      <c r="B73459" t="s">
        <v>44400</v>
      </c>
      <c r="C73459" t="s">
        <v>118708</v>
      </c>
      <c r="D73459" t="s">
        <v>4</v>
      </c>
      <c r="F73459" t="s">
        <v>120065</v>
      </c>
      <c r="G73459">
        <v>5.0997099999999993E-7</v>
      </c>
      <c r="H73459" t="s">
        <v>44400</v>
      </c>
      <c r="I73459" t="s">
        <v>168824</v>
      </c>
      <c r="K73459" t="s">
        <v>228029</v>
      </c>
      <c r="L73459" t="s">
        <v>228704</v>
      </c>
      <c r="M73459" t="s">
        <v>228722</v>
      </c>
      <c r="O73459" t="s">
        <v>229143</v>
      </c>
      <c r="P73459" t="s">
        <v>229143</v>
      </c>
      <c r="R73459" t="s">
        <v>228029</v>
      </c>
      <c r="S73459" t="s">
        <v>233771</v>
      </c>
    </row>
    <row r="73460" spans="1:19" x14ac:dyDescent="0.35">
      <c r="A73460" s="1">
        <v>91972</v>
      </c>
      <c r="B73460" t="s">
        <v>44400</v>
      </c>
      <c r="C73460" t="s">
        <v>118709</v>
      </c>
      <c r="D73460" t="s">
        <v>4</v>
      </c>
      <c r="F73460" t="s">
        <v>120881</v>
      </c>
      <c r="G73460">
        <v>1.7961999999999999E-8</v>
      </c>
      <c r="H73460" t="s">
        <v>44400</v>
      </c>
      <c r="I73460" t="s">
        <v>168824</v>
      </c>
      <c r="K73460" t="s">
        <v>228029</v>
      </c>
      <c r="L73460" t="s">
        <v>228704</v>
      </c>
      <c r="M73460" t="s">
        <v>228722</v>
      </c>
      <c r="O73460" t="s">
        <v>229143</v>
      </c>
      <c r="P73460" t="s">
        <v>229143</v>
      </c>
      <c r="R73460" t="s">
        <v>228029</v>
      </c>
      <c r="S73460" t="s">
        <v>233771</v>
      </c>
    </row>
    <row r="73461" spans="1:19" x14ac:dyDescent="0.35">
      <c r="A73461" s="1">
        <v>91973</v>
      </c>
      <c r="B73461" t="s">
        <v>44400</v>
      </c>
      <c r="C73461" t="s">
        <v>118710</v>
      </c>
      <c r="D73461" t="s">
        <v>4</v>
      </c>
      <c r="F73461" t="s">
        <v>120400</v>
      </c>
      <c r="G73461">
        <v>2.9999999999999997E-8</v>
      </c>
      <c r="H73461" t="s">
        <v>44400</v>
      </c>
      <c r="I73461" t="s">
        <v>168824</v>
      </c>
      <c r="K73461" t="s">
        <v>228029</v>
      </c>
      <c r="L73461" t="s">
        <v>228704</v>
      </c>
      <c r="M73461" t="s">
        <v>228722</v>
      </c>
      <c r="O73461" t="s">
        <v>229143</v>
      </c>
      <c r="P73461" t="s">
        <v>229143</v>
      </c>
      <c r="R73461" t="s">
        <v>228029</v>
      </c>
      <c r="S73461" t="s">
        <v>233771</v>
      </c>
    </row>
    <row r="73462" spans="1:19" x14ac:dyDescent="0.35">
      <c r="A73462" s="1">
        <v>91974</v>
      </c>
      <c r="B73462" t="s">
        <v>44401</v>
      </c>
      <c r="C73462" t="s">
        <v>118711</v>
      </c>
      <c r="D73462" t="s">
        <v>4</v>
      </c>
      <c r="F73462" t="s">
        <v>120855</v>
      </c>
      <c r="G73462">
        <v>2.9999999999999999E-7</v>
      </c>
      <c r="H73462" t="s">
        <v>44401</v>
      </c>
      <c r="I73462" t="s">
        <v>168825</v>
      </c>
      <c r="K73462" t="s">
        <v>228025</v>
      </c>
      <c r="L73462" t="s">
        <v>228704</v>
      </c>
      <c r="M73462" t="s">
        <v>228744</v>
      </c>
      <c r="N73462" t="s">
        <v>228880</v>
      </c>
      <c r="O73462" t="s">
        <v>229205</v>
      </c>
      <c r="P73462" t="s">
        <v>229205</v>
      </c>
      <c r="Q73462" t="s">
        <v>123309</v>
      </c>
      <c r="R73462" t="s">
        <v>228029</v>
      </c>
      <c r="S73462" t="s">
        <v>233771</v>
      </c>
    </row>
    <row r="73463" spans="1:19" x14ac:dyDescent="0.35">
      <c r="A73463" s="1">
        <v>91975</v>
      </c>
      <c r="B73463" t="s">
        <v>44401</v>
      </c>
      <c r="C73463" t="s">
        <v>118712</v>
      </c>
      <c r="D73463" t="s">
        <v>5</v>
      </c>
      <c r="E73463" t="s">
        <v>119955</v>
      </c>
      <c r="F73463" t="s">
        <v>120672</v>
      </c>
      <c r="G73463">
        <v>2.6000000000000001E-6</v>
      </c>
      <c r="H73463" t="s">
        <v>44401</v>
      </c>
      <c r="I73463" t="s">
        <v>168825</v>
      </c>
      <c r="K73463" t="s">
        <v>228025</v>
      </c>
      <c r="L73463" t="s">
        <v>228704</v>
      </c>
      <c r="M73463" t="s">
        <v>228744</v>
      </c>
      <c r="N73463" t="s">
        <v>228880</v>
      </c>
      <c r="O73463" t="s">
        <v>229205</v>
      </c>
      <c r="P73463" t="s">
        <v>229205</v>
      </c>
      <c r="Q73463" t="s">
        <v>123309</v>
      </c>
      <c r="R73463" t="s">
        <v>228029</v>
      </c>
      <c r="S73463" t="s">
        <v>233771</v>
      </c>
    </row>
    <row r="73464" spans="1:19" x14ac:dyDescent="0.35">
      <c r="A73464" s="1">
        <v>91976</v>
      </c>
      <c r="B73464" t="s">
        <v>44402</v>
      </c>
      <c r="C73464" t="s">
        <v>118713</v>
      </c>
      <c r="D73464" t="s">
        <v>5</v>
      </c>
      <c r="E73464" t="s">
        <v>119955</v>
      </c>
      <c r="F73464" t="s">
        <v>120207</v>
      </c>
      <c r="G73464">
        <v>9.054E-6</v>
      </c>
      <c r="H73464" t="s">
        <v>44402</v>
      </c>
      <c r="I73464" t="s">
        <v>168826</v>
      </c>
      <c r="K73464" t="s">
        <v>228029</v>
      </c>
      <c r="L73464" t="s">
        <v>228704</v>
      </c>
      <c r="M73464" t="s">
        <v>8</v>
      </c>
      <c r="N73464" t="s">
        <v>228841</v>
      </c>
      <c r="O73464" t="s">
        <v>229159</v>
      </c>
      <c r="P73464" t="s">
        <v>229159</v>
      </c>
      <c r="Q73464" t="s">
        <v>120056</v>
      </c>
      <c r="R73464" t="s">
        <v>228029</v>
      </c>
      <c r="S73464" t="s">
        <v>233771</v>
      </c>
    </row>
    <row r="73465" spans="1:19" x14ac:dyDescent="0.35">
      <c r="A73465" s="1">
        <v>91978</v>
      </c>
      <c r="B73465" t="s">
        <v>44403</v>
      </c>
      <c r="C73465" t="s">
        <v>118714</v>
      </c>
      <c r="D73465" t="s">
        <v>5</v>
      </c>
      <c r="E73465" t="s">
        <v>119955</v>
      </c>
      <c r="F73465" t="s">
        <v>120611</v>
      </c>
      <c r="G73465">
        <v>1.2E-5</v>
      </c>
      <c r="H73465" t="s">
        <v>44403</v>
      </c>
      <c r="I73465" t="s">
        <v>168827</v>
      </c>
      <c r="K73465" t="s">
        <v>228030</v>
      </c>
      <c r="L73465" t="s">
        <v>228704</v>
      </c>
      <c r="M73465" t="s">
        <v>8</v>
      </c>
      <c r="N73465" t="s">
        <v>228855</v>
      </c>
      <c r="O73465" t="s">
        <v>229145</v>
      </c>
      <c r="P73465" t="s">
        <v>230095</v>
      </c>
      <c r="Q73465" t="s">
        <v>122085</v>
      </c>
      <c r="R73465" t="s">
        <v>228029</v>
      </c>
      <c r="S73465" t="s">
        <v>233771</v>
      </c>
    </row>
    <row r="73466" spans="1:19" x14ac:dyDescent="0.35">
      <c r="A73466" s="1">
        <v>91979</v>
      </c>
      <c r="B73466" t="s">
        <v>44403</v>
      </c>
      <c r="C73466" t="s">
        <v>118715</v>
      </c>
      <c r="D73466" t="s">
        <v>5</v>
      </c>
      <c r="F73466" t="s">
        <v>121274</v>
      </c>
      <c r="G73466">
        <v>2.7499999999999999E-6</v>
      </c>
      <c r="H73466" t="s">
        <v>44403</v>
      </c>
      <c r="I73466" t="s">
        <v>168827</v>
      </c>
      <c r="K73466" t="s">
        <v>228030</v>
      </c>
      <c r="L73466" t="s">
        <v>228704</v>
      </c>
      <c r="M73466" t="s">
        <v>8</v>
      </c>
      <c r="N73466" t="s">
        <v>228855</v>
      </c>
      <c r="O73466" t="s">
        <v>229145</v>
      </c>
      <c r="P73466" t="s">
        <v>230095</v>
      </c>
      <c r="Q73466" t="s">
        <v>122085</v>
      </c>
      <c r="R73466" t="s">
        <v>228029</v>
      </c>
      <c r="S73466" t="s">
        <v>233771</v>
      </c>
    </row>
    <row r="73467" spans="1:19" x14ac:dyDescent="0.35">
      <c r="A73467" s="1">
        <v>91981</v>
      </c>
      <c r="B73467" t="s">
        <v>44404</v>
      </c>
      <c r="C73467" t="s">
        <v>118716</v>
      </c>
      <c r="D73467" t="s">
        <v>4</v>
      </c>
      <c r="F73467" t="s">
        <v>120263</v>
      </c>
      <c r="G73467">
        <v>1.5E-6</v>
      </c>
      <c r="H73467" t="s">
        <v>44404</v>
      </c>
      <c r="I73467" t="s">
        <v>168828</v>
      </c>
      <c r="K73467" t="s">
        <v>228031</v>
      </c>
      <c r="L73467" t="s">
        <v>228704</v>
      </c>
      <c r="M73467" t="s">
        <v>8</v>
      </c>
      <c r="N73467" t="s">
        <v>228828</v>
      </c>
      <c r="O73467" t="s">
        <v>229113</v>
      </c>
      <c r="P73467" t="s">
        <v>230081</v>
      </c>
      <c r="Q73467" t="s">
        <v>120060</v>
      </c>
      <c r="R73467" t="s">
        <v>228029</v>
      </c>
      <c r="S73467" t="s">
        <v>233771</v>
      </c>
    </row>
    <row r="73468" spans="1:19" x14ac:dyDescent="0.35">
      <c r="A73468" s="1">
        <v>91986</v>
      </c>
      <c r="B73468" t="s">
        <v>44405</v>
      </c>
      <c r="C73468" t="s">
        <v>118717</v>
      </c>
      <c r="D73468" t="s">
        <v>4</v>
      </c>
      <c r="F73468" t="s">
        <v>121638</v>
      </c>
      <c r="G73468">
        <v>1.3E-7</v>
      </c>
      <c r="H73468" t="s">
        <v>44405</v>
      </c>
      <c r="I73468" t="s">
        <v>168829</v>
      </c>
      <c r="K73468" t="s">
        <v>228028</v>
      </c>
      <c r="L73468" t="s">
        <v>228707</v>
      </c>
      <c r="M73468" t="s">
        <v>8</v>
      </c>
      <c r="N73468" t="s">
        <v>228830</v>
      </c>
      <c r="O73468" t="s">
        <v>229110</v>
      </c>
      <c r="P73468" t="s">
        <v>229110</v>
      </c>
      <c r="Q73468" t="s">
        <v>120726</v>
      </c>
      <c r="R73468" t="s">
        <v>228029</v>
      </c>
      <c r="S73468" t="s">
        <v>233771</v>
      </c>
    </row>
    <row r="73469" spans="1:19" x14ac:dyDescent="0.35">
      <c r="A73469" s="1">
        <v>91988</v>
      </c>
      <c r="B73469" t="s">
        <v>44405</v>
      </c>
      <c r="C73469" t="s">
        <v>118718</v>
      </c>
      <c r="D73469" t="s">
        <v>5</v>
      </c>
      <c r="F73469" t="s">
        <v>122826</v>
      </c>
      <c r="G73469">
        <v>1.6393440000000001E-6</v>
      </c>
      <c r="H73469" t="s">
        <v>44405</v>
      </c>
      <c r="I73469" t="s">
        <v>168829</v>
      </c>
      <c r="K73469" t="s">
        <v>228028</v>
      </c>
      <c r="L73469" t="s">
        <v>228707</v>
      </c>
      <c r="M73469" t="s">
        <v>8</v>
      </c>
      <c r="N73469" t="s">
        <v>228830</v>
      </c>
      <c r="O73469" t="s">
        <v>229110</v>
      </c>
      <c r="P73469" t="s">
        <v>229110</v>
      </c>
      <c r="Q73469" t="s">
        <v>120726</v>
      </c>
      <c r="R73469" t="s">
        <v>228029</v>
      </c>
      <c r="S73469" t="s">
        <v>233771</v>
      </c>
    </row>
    <row r="73470" spans="1:19" x14ac:dyDescent="0.35">
      <c r="A73470" s="1">
        <v>91992</v>
      </c>
      <c r="B73470" t="s">
        <v>44406</v>
      </c>
      <c r="C73470" t="s">
        <v>118719</v>
      </c>
      <c r="D73470" t="s">
        <v>4</v>
      </c>
      <c r="F73470" t="s">
        <v>120018</v>
      </c>
      <c r="G73470">
        <v>3.1E-8</v>
      </c>
      <c r="H73470" t="s">
        <v>44406</v>
      </c>
      <c r="I73470" t="s">
        <v>168830</v>
      </c>
      <c r="K73470" t="s">
        <v>228032</v>
      </c>
      <c r="L73470" t="s">
        <v>228704</v>
      </c>
      <c r="M73470" t="s">
        <v>8</v>
      </c>
      <c r="N73470" t="s">
        <v>228864</v>
      </c>
      <c r="O73470" t="s">
        <v>229158</v>
      </c>
      <c r="P73470" t="s">
        <v>230484</v>
      </c>
      <c r="Q73470" t="s">
        <v>121325</v>
      </c>
      <c r="R73470" t="s">
        <v>228029</v>
      </c>
      <c r="S73470" t="s">
        <v>233771</v>
      </c>
    </row>
    <row r="73471" spans="1:19" x14ac:dyDescent="0.35">
      <c r="A73471" s="1">
        <v>91993</v>
      </c>
      <c r="B73471" t="s">
        <v>44407</v>
      </c>
      <c r="C73471" t="s">
        <v>118720</v>
      </c>
      <c r="D73471" t="s">
        <v>4</v>
      </c>
      <c r="F73471" t="s">
        <v>120138</v>
      </c>
      <c r="G73471">
        <v>1.1999999999999999E-7</v>
      </c>
      <c r="H73471" t="s">
        <v>44407</v>
      </c>
      <c r="I73471" t="s">
        <v>168831</v>
      </c>
      <c r="K73471" t="s">
        <v>228029</v>
      </c>
      <c r="L73471" t="s">
        <v>228704</v>
      </c>
      <c r="M73471" t="s">
        <v>11</v>
      </c>
      <c r="N73471" t="s">
        <v>228868</v>
      </c>
      <c r="O73471" t="s">
        <v>229164</v>
      </c>
      <c r="P73471" t="s">
        <v>230105</v>
      </c>
      <c r="Q73471" t="s">
        <v>120138</v>
      </c>
      <c r="R73471" t="s">
        <v>228029</v>
      </c>
      <c r="S73471" t="s">
        <v>233771</v>
      </c>
    </row>
    <row r="73472" spans="1:19" x14ac:dyDescent="0.35">
      <c r="A73472" s="1">
        <v>91994</v>
      </c>
      <c r="B73472" t="s">
        <v>44408</v>
      </c>
      <c r="C73472" t="s">
        <v>118721</v>
      </c>
      <c r="D73472" t="s">
        <v>5</v>
      </c>
      <c r="E73472" t="s">
        <v>119955</v>
      </c>
      <c r="F73472" t="s">
        <v>120280</v>
      </c>
      <c r="G73472">
        <v>1.5E-5</v>
      </c>
      <c r="H73472" t="s">
        <v>44408</v>
      </c>
      <c r="I73472" t="s">
        <v>168832</v>
      </c>
      <c r="K73472" t="s">
        <v>228033</v>
      </c>
      <c r="L73472" t="s">
        <v>228704</v>
      </c>
      <c r="M73472" t="s">
        <v>8</v>
      </c>
      <c r="N73472" t="s">
        <v>228832</v>
      </c>
      <c r="O73472" t="s">
        <v>229111</v>
      </c>
      <c r="P73472" t="s">
        <v>230079</v>
      </c>
      <c r="Q73472" t="s">
        <v>120059</v>
      </c>
      <c r="R73472" t="s">
        <v>228029</v>
      </c>
      <c r="S73472" t="s">
        <v>233771</v>
      </c>
    </row>
    <row r="73473" spans="1:19" x14ac:dyDescent="0.35">
      <c r="A73473" s="1">
        <v>91996</v>
      </c>
      <c r="B73473" t="s">
        <v>44409</v>
      </c>
      <c r="C73473" t="s">
        <v>118722</v>
      </c>
      <c r="D73473" t="s">
        <v>5</v>
      </c>
      <c r="E73473" t="s">
        <v>119955</v>
      </c>
      <c r="F73473" t="s">
        <v>120106</v>
      </c>
      <c r="G73473">
        <v>3.45E-6</v>
      </c>
      <c r="H73473" t="s">
        <v>44409</v>
      </c>
      <c r="I73473" t="s">
        <v>168833</v>
      </c>
      <c r="K73473" t="s">
        <v>228034</v>
      </c>
      <c r="L73473" t="s">
        <v>228704</v>
      </c>
      <c r="M73473" t="s">
        <v>228720</v>
      </c>
      <c r="N73473" t="s">
        <v>228847</v>
      </c>
      <c r="O73473" t="s">
        <v>229167</v>
      </c>
      <c r="P73473" t="s">
        <v>229167</v>
      </c>
      <c r="Q73473" t="s">
        <v>120827</v>
      </c>
      <c r="R73473" t="s">
        <v>228029</v>
      </c>
      <c r="S73473" t="s">
        <v>233771</v>
      </c>
    </row>
    <row r="73474" spans="1:19" x14ac:dyDescent="0.35">
      <c r="A73474" s="1">
        <v>91997</v>
      </c>
      <c r="B73474" t="s">
        <v>44409</v>
      </c>
      <c r="C73474" t="s">
        <v>118723</v>
      </c>
      <c r="D73474" t="s">
        <v>5</v>
      </c>
      <c r="E73474" t="s">
        <v>119955</v>
      </c>
      <c r="F73474" t="s">
        <v>120577</v>
      </c>
      <c r="G73474">
        <v>6.4000000000000014E-6</v>
      </c>
      <c r="H73474" t="s">
        <v>44409</v>
      </c>
      <c r="I73474" t="s">
        <v>168833</v>
      </c>
      <c r="K73474" t="s">
        <v>228034</v>
      </c>
      <c r="L73474" t="s">
        <v>228704</v>
      </c>
      <c r="M73474" t="s">
        <v>228720</v>
      </c>
      <c r="N73474" t="s">
        <v>228847</v>
      </c>
      <c r="O73474" t="s">
        <v>229167</v>
      </c>
      <c r="P73474" t="s">
        <v>229167</v>
      </c>
      <c r="Q73474" t="s">
        <v>120827</v>
      </c>
      <c r="R73474" t="s">
        <v>228029</v>
      </c>
      <c r="S73474" t="s">
        <v>233771</v>
      </c>
    </row>
    <row r="73475" spans="1:19" x14ac:dyDescent="0.35">
      <c r="A73475" s="1">
        <v>92003</v>
      </c>
      <c r="B73475" t="s">
        <v>44410</v>
      </c>
      <c r="C73475" t="s">
        <v>118724</v>
      </c>
      <c r="D73475" t="s">
        <v>4</v>
      </c>
      <c r="F73475" t="s">
        <v>120072</v>
      </c>
      <c r="G73475">
        <v>9.8609000000000006E-8</v>
      </c>
      <c r="H73475" t="s">
        <v>44410</v>
      </c>
      <c r="I73475" t="s">
        <v>168834</v>
      </c>
      <c r="K73475" t="s">
        <v>228035</v>
      </c>
      <c r="L73475" t="s">
        <v>228704</v>
      </c>
      <c r="M73475" t="s">
        <v>228716</v>
      </c>
      <c r="N73475" t="s">
        <v>228843</v>
      </c>
      <c r="O73475" t="s">
        <v>229128</v>
      </c>
      <c r="P73475" t="s">
        <v>229128</v>
      </c>
      <c r="Q73475" t="s">
        <v>121973</v>
      </c>
      <c r="R73475" t="s">
        <v>228029</v>
      </c>
      <c r="S73475" t="s">
        <v>233771</v>
      </c>
    </row>
    <row r="73476" spans="1:19" x14ac:dyDescent="0.35">
      <c r="A73476" s="1">
        <v>92005</v>
      </c>
      <c r="B73476" t="s">
        <v>44411</v>
      </c>
      <c r="C73476" t="s">
        <v>118725</v>
      </c>
      <c r="D73476" t="s">
        <v>4</v>
      </c>
      <c r="F73476" t="s">
        <v>120703</v>
      </c>
      <c r="G73476">
        <v>2.5000000000000002E-6</v>
      </c>
      <c r="H73476" t="s">
        <v>44411</v>
      </c>
      <c r="I73476" t="s">
        <v>168835</v>
      </c>
      <c r="K73476" t="s">
        <v>228036</v>
      </c>
      <c r="L73476" t="s">
        <v>228704</v>
      </c>
      <c r="Q73476" t="s">
        <v>120216</v>
      </c>
      <c r="R73476" t="s">
        <v>228029</v>
      </c>
      <c r="S73476" t="s">
        <v>233771</v>
      </c>
    </row>
    <row r="73477" spans="1:19" x14ac:dyDescent="0.35">
      <c r="A73477" s="1">
        <v>92006</v>
      </c>
      <c r="B73477" t="s">
        <v>44412</v>
      </c>
      <c r="C73477" t="s">
        <v>118726</v>
      </c>
      <c r="D73477" t="s">
        <v>5</v>
      </c>
      <c r="E73477" t="s">
        <v>119955</v>
      </c>
      <c r="F73477" t="s">
        <v>122489</v>
      </c>
      <c r="G73477">
        <v>9.9999999999999995E-7</v>
      </c>
      <c r="H73477" t="s">
        <v>44412</v>
      </c>
      <c r="I73477" t="s">
        <v>168836</v>
      </c>
      <c r="K73477" t="s">
        <v>228037</v>
      </c>
      <c r="L73477" t="s">
        <v>228704</v>
      </c>
      <c r="M73477" t="s">
        <v>8</v>
      </c>
      <c r="N73477" t="s">
        <v>228916</v>
      </c>
      <c r="O73477" t="s">
        <v>229271</v>
      </c>
      <c r="P73477" t="s">
        <v>229271</v>
      </c>
      <c r="Q73477" t="s">
        <v>120320</v>
      </c>
      <c r="R73477" t="s">
        <v>228029</v>
      </c>
      <c r="S73477" t="s">
        <v>233771</v>
      </c>
    </row>
    <row r="73478" spans="1:19" x14ac:dyDescent="0.35">
      <c r="A73478" s="1">
        <v>92007</v>
      </c>
      <c r="B73478" t="s">
        <v>44413</v>
      </c>
      <c r="C73478" t="s">
        <v>118727</v>
      </c>
      <c r="D73478" t="s">
        <v>4</v>
      </c>
      <c r="F73478" t="s">
        <v>120759</v>
      </c>
      <c r="G73478">
        <v>3.2291700000000001E-7</v>
      </c>
      <c r="H73478" t="s">
        <v>44413</v>
      </c>
      <c r="I73478" t="s">
        <v>168837</v>
      </c>
      <c r="K73478" t="s">
        <v>228029</v>
      </c>
      <c r="L73478" t="s">
        <v>228704</v>
      </c>
      <c r="M73478" t="s">
        <v>228734</v>
      </c>
      <c r="N73478" t="s">
        <v>228837</v>
      </c>
      <c r="O73478" t="s">
        <v>229175</v>
      </c>
      <c r="P73478" t="s">
        <v>229175</v>
      </c>
      <c r="R73478" t="s">
        <v>228029</v>
      </c>
      <c r="S73478" t="s">
        <v>233771</v>
      </c>
    </row>
    <row r="73479" spans="1:19" x14ac:dyDescent="0.35">
      <c r="A73479" s="1">
        <v>92008</v>
      </c>
      <c r="B73479" t="s">
        <v>44414</v>
      </c>
      <c r="C73479" t="s">
        <v>118728</v>
      </c>
      <c r="D73479" t="s">
        <v>4</v>
      </c>
      <c r="F73479" t="s">
        <v>120087</v>
      </c>
      <c r="G73479">
        <v>4.9999999999999998E-7</v>
      </c>
      <c r="H73479" t="s">
        <v>44414</v>
      </c>
      <c r="I73479" t="s">
        <v>168838</v>
      </c>
      <c r="K73479" t="s">
        <v>228038</v>
      </c>
      <c r="L73479" t="s">
        <v>228704</v>
      </c>
      <c r="M73479" t="s">
        <v>8</v>
      </c>
      <c r="N73479" t="s">
        <v>228898</v>
      </c>
      <c r="O73479" t="s">
        <v>229218</v>
      </c>
      <c r="P73479" t="s">
        <v>230152</v>
      </c>
      <c r="Q73479" t="s">
        <v>120279</v>
      </c>
      <c r="R73479" t="s">
        <v>228029</v>
      </c>
      <c r="S73479" t="s">
        <v>233771</v>
      </c>
    </row>
    <row r="73480" spans="1:19" x14ac:dyDescent="0.35">
      <c r="A73480" s="1">
        <v>92009</v>
      </c>
      <c r="B73480" t="s">
        <v>44415</v>
      </c>
      <c r="C73480" t="s">
        <v>118729</v>
      </c>
      <c r="D73480" t="s">
        <v>5</v>
      </c>
      <c r="F73480" t="s">
        <v>120850</v>
      </c>
      <c r="G73480">
        <v>2.2679999999999999E-7</v>
      </c>
      <c r="H73480" t="s">
        <v>44415</v>
      </c>
      <c r="I73480" t="s">
        <v>168839</v>
      </c>
      <c r="K73480" t="s">
        <v>228039</v>
      </c>
      <c r="L73480" t="s">
        <v>228704</v>
      </c>
      <c r="M73480" t="s">
        <v>8</v>
      </c>
      <c r="N73480" t="s">
        <v>228830</v>
      </c>
      <c r="O73480" t="s">
        <v>229110</v>
      </c>
      <c r="P73480" t="s">
        <v>229110</v>
      </c>
      <c r="Q73480" t="s">
        <v>120955</v>
      </c>
      <c r="R73480" t="s">
        <v>228039</v>
      </c>
      <c r="S73480" t="s">
        <v>233773</v>
      </c>
    </row>
    <row r="73481" spans="1:19" x14ac:dyDescent="0.35">
      <c r="A73481" s="1">
        <v>92010</v>
      </c>
      <c r="B73481" t="s">
        <v>44416</v>
      </c>
      <c r="C73481" t="s">
        <v>118730</v>
      </c>
      <c r="D73481" t="s">
        <v>4</v>
      </c>
      <c r="F73481" t="s">
        <v>120193</v>
      </c>
      <c r="G73481">
        <v>2.2499999999999999E-7</v>
      </c>
      <c r="H73481" t="s">
        <v>44416</v>
      </c>
      <c r="I73481" t="s">
        <v>168840</v>
      </c>
      <c r="K73481" t="s">
        <v>228040</v>
      </c>
      <c r="L73481" t="s">
        <v>228704</v>
      </c>
      <c r="M73481" t="s">
        <v>8</v>
      </c>
      <c r="N73481" t="s">
        <v>228864</v>
      </c>
      <c r="O73481" t="s">
        <v>229158</v>
      </c>
      <c r="P73481" t="s">
        <v>229158</v>
      </c>
      <c r="Q73481" t="s">
        <v>119987</v>
      </c>
      <c r="R73481" t="s">
        <v>228039</v>
      </c>
      <c r="S73481" t="s">
        <v>233773</v>
      </c>
    </row>
    <row r="73482" spans="1:19" x14ac:dyDescent="0.35">
      <c r="A73482" s="1">
        <v>92011</v>
      </c>
      <c r="B73482" t="s">
        <v>44417</v>
      </c>
      <c r="C73482" t="s">
        <v>118731</v>
      </c>
      <c r="D73482" t="s">
        <v>4</v>
      </c>
      <c r="F73482" t="s">
        <v>120258</v>
      </c>
      <c r="G73482">
        <v>1.5E-6</v>
      </c>
      <c r="H73482" t="s">
        <v>44417</v>
      </c>
      <c r="I73482" t="s">
        <v>168841</v>
      </c>
      <c r="K73482" t="s">
        <v>228041</v>
      </c>
      <c r="L73482" t="s">
        <v>228704</v>
      </c>
      <c r="M73482" t="s">
        <v>8</v>
      </c>
      <c r="N73482" t="s">
        <v>228828</v>
      </c>
      <c r="O73482" t="s">
        <v>229113</v>
      </c>
      <c r="P73482" t="s">
        <v>230081</v>
      </c>
      <c r="Q73482" t="s">
        <v>121133</v>
      </c>
      <c r="R73482" t="s">
        <v>228039</v>
      </c>
      <c r="S73482" t="s">
        <v>233773</v>
      </c>
    </row>
    <row r="73483" spans="1:19" x14ac:dyDescent="0.35">
      <c r="A73483" s="1">
        <v>92012</v>
      </c>
      <c r="B73483" t="s">
        <v>44417</v>
      </c>
      <c r="C73483" t="s">
        <v>118732</v>
      </c>
      <c r="D73483" t="s">
        <v>5</v>
      </c>
      <c r="E73483" t="s">
        <v>119955</v>
      </c>
      <c r="F73483" t="s">
        <v>120734</v>
      </c>
      <c r="G73483">
        <v>1.1E-5</v>
      </c>
      <c r="H73483" t="s">
        <v>44417</v>
      </c>
      <c r="I73483" t="s">
        <v>168841</v>
      </c>
      <c r="K73483" t="s">
        <v>228041</v>
      </c>
      <c r="L73483" t="s">
        <v>228704</v>
      </c>
      <c r="M73483" t="s">
        <v>8</v>
      </c>
      <c r="N73483" t="s">
        <v>228828</v>
      </c>
      <c r="O73483" t="s">
        <v>229113</v>
      </c>
      <c r="P73483" t="s">
        <v>230081</v>
      </c>
      <c r="Q73483" t="s">
        <v>121133</v>
      </c>
      <c r="R73483" t="s">
        <v>228039</v>
      </c>
      <c r="S73483" t="s">
        <v>233773</v>
      </c>
    </row>
    <row r="73484" spans="1:19" x14ac:dyDescent="0.35">
      <c r="A73484" s="1">
        <v>92016</v>
      </c>
      <c r="B73484" t="s">
        <v>44418</v>
      </c>
      <c r="C73484" t="s">
        <v>118733</v>
      </c>
      <c r="D73484" t="s">
        <v>5</v>
      </c>
      <c r="E73484" t="s">
        <v>119954</v>
      </c>
      <c r="F73484" t="s">
        <v>120380</v>
      </c>
      <c r="G73484">
        <v>8.5000000000000001E-7</v>
      </c>
      <c r="H73484" t="s">
        <v>44418</v>
      </c>
      <c r="I73484" t="s">
        <v>168842</v>
      </c>
      <c r="K73484" t="s">
        <v>228042</v>
      </c>
      <c r="L73484" t="s">
        <v>228704</v>
      </c>
      <c r="M73484" t="s">
        <v>8</v>
      </c>
      <c r="N73484" t="s">
        <v>228864</v>
      </c>
      <c r="O73484" t="s">
        <v>229158</v>
      </c>
      <c r="P73484" t="s">
        <v>229158</v>
      </c>
      <c r="Q73484" t="s">
        <v>120514</v>
      </c>
      <c r="R73484" t="s">
        <v>228039</v>
      </c>
      <c r="S73484" t="s">
        <v>233773</v>
      </c>
    </row>
    <row r="73485" spans="1:19" x14ac:dyDescent="0.35">
      <c r="A73485" s="1">
        <v>92017</v>
      </c>
      <c r="B73485" t="s">
        <v>44418</v>
      </c>
      <c r="C73485" t="s">
        <v>118734</v>
      </c>
      <c r="D73485" t="s">
        <v>5</v>
      </c>
      <c r="F73485" t="s">
        <v>119988</v>
      </c>
      <c r="G73485">
        <v>5.75E-7</v>
      </c>
      <c r="H73485" t="s">
        <v>44418</v>
      </c>
      <c r="I73485" t="s">
        <v>168842</v>
      </c>
      <c r="K73485" t="s">
        <v>228042</v>
      </c>
      <c r="L73485" t="s">
        <v>228704</v>
      </c>
      <c r="M73485" t="s">
        <v>8</v>
      </c>
      <c r="N73485" t="s">
        <v>228864</v>
      </c>
      <c r="O73485" t="s">
        <v>229158</v>
      </c>
      <c r="P73485" t="s">
        <v>229158</v>
      </c>
      <c r="Q73485" t="s">
        <v>120514</v>
      </c>
      <c r="R73485" t="s">
        <v>228039</v>
      </c>
      <c r="S73485" t="s">
        <v>233773</v>
      </c>
    </row>
    <row r="73486" spans="1:19" x14ac:dyDescent="0.35">
      <c r="A73486" s="1">
        <v>92018</v>
      </c>
      <c r="B73486" t="s">
        <v>44418</v>
      </c>
      <c r="C73486" t="s">
        <v>118735</v>
      </c>
      <c r="D73486" t="s">
        <v>5</v>
      </c>
      <c r="E73486" t="s">
        <v>119955</v>
      </c>
      <c r="F73486" t="s">
        <v>119965</v>
      </c>
      <c r="G73486">
        <v>4.75E-7</v>
      </c>
      <c r="H73486" t="s">
        <v>44418</v>
      </c>
      <c r="I73486" t="s">
        <v>168842</v>
      </c>
      <c r="K73486" t="s">
        <v>228042</v>
      </c>
      <c r="L73486" t="s">
        <v>228704</v>
      </c>
      <c r="M73486" t="s">
        <v>8</v>
      </c>
      <c r="N73486" t="s">
        <v>228864</v>
      </c>
      <c r="O73486" t="s">
        <v>229158</v>
      </c>
      <c r="P73486" t="s">
        <v>229158</v>
      </c>
      <c r="Q73486" t="s">
        <v>120514</v>
      </c>
      <c r="R73486" t="s">
        <v>228039</v>
      </c>
      <c r="S73486" t="s">
        <v>233773</v>
      </c>
    </row>
    <row r="73487" spans="1:19" x14ac:dyDescent="0.35">
      <c r="A73487" s="1">
        <v>92019</v>
      </c>
      <c r="B73487" t="s">
        <v>44418</v>
      </c>
      <c r="C73487" t="s">
        <v>118736</v>
      </c>
      <c r="D73487" t="s">
        <v>4</v>
      </c>
      <c r="F73487" t="s">
        <v>120292</v>
      </c>
      <c r="G73487">
        <v>1.4999999999999999E-7</v>
      </c>
      <c r="H73487" t="s">
        <v>44418</v>
      </c>
      <c r="I73487" t="s">
        <v>168842</v>
      </c>
      <c r="K73487" t="s">
        <v>228042</v>
      </c>
      <c r="L73487" t="s">
        <v>228704</v>
      </c>
      <c r="M73487" t="s">
        <v>8</v>
      </c>
      <c r="N73487" t="s">
        <v>228864</v>
      </c>
      <c r="O73487" t="s">
        <v>229158</v>
      </c>
      <c r="P73487" t="s">
        <v>229158</v>
      </c>
      <c r="Q73487" t="s">
        <v>120514</v>
      </c>
      <c r="R73487" t="s">
        <v>228039</v>
      </c>
      <c r="S73487" t="s">
        <v>233773</v>
      </c>
    </row>
    <row r="73488" spans="1:19" x14ac:dyDescent="0.35">
      <c r="A73488" s="1">
        <v>92020</v>
      </c>
      <c r="B73488" t="s">
        <v>44419</v>
      </c>
      <c r="C73488" t="s">
        <v>118737</v>
      </c>
      <c r="D73488" t="s">
        <v>4</v>
      </c>
      <c r="F73488" t="s">
        <v>119995</v>
      </c>
      <c r="G73488">
        <v>1.4999999999999999E-7</v>
      </c>
      <c r="H73488" t="s">
        <v>44419</v>
      </c>
      <c r="I73488" t="s">
        <v>168843</v>
      </c>
      <c r="K73488" t="s">
        <v>228039</v>
      </c>
      <c r="L73488" t="s">
        <v>228704</v>
      </c>
      <c r="M73488" t="s">
        <v>8</v>
      </c>
      <c r="N73488" t="s">
        <v>228828</v>
      </c>
      <c r="O73488" t="s">
        <v>229108</v>
      </c>
      <c r="P73488" t="s">
        <v>229108</v>
      </c>
      <c r="R73488" t="s">
        <v>228039</v>
      </c>
      <c r="S73488" t="s">
        <v>233773</v>
      </c>
    </row>
    <row r="73489" spans="1:19" x14ac:dyDescent="0.35">
      <c r="A73489" s="1">
        <v>92021</v>
      </c>
      <c r="B73489" t="s">
        <v>44420</v>
      </c>
      <c r="C73489" t="s">
        <v>118738</v>
      </c>
      <c r="D73489" t="s">
        <v>4</v>
      </c>
      <c r="F73489" t="s">
        <v>120563</v>
      </c>
      <c r="G73489">
        <v>2.9999999999999997E-8</v>
      </c>
      <c r="H73489" t="s">
        <v>44420</v>
      </c>
      <c r="I73489" t="s">
        <v>168844</v>
      </c>
      <c r="K73489" t="s">
        <v>228043</v>
      </c>
      <c r="L73489" t="s">
        <v>228704</v>
      </c>
      <c r="M73489" t="s">
        <v>8</v>
      </c>
      <c r="N73489" t="s">
        <v>228828</v>
      </c>
      <c r="O73489" t="s">
        <v>229108</v>
      </c>
      <c r="P73489" t="s">
        <v>229108</v>
      </c>
      <c r="Q73489" t="s">
        <v>120446</v>
      </c>
      <c r="R73489" t="s">
        <v>228039</v>
      </c>
      <c r="S73489" t="s">
        <v>233773</v>
      </c>
    </row>
    <row r="73490" spans="1:19" x14ac:dyDescent="0.35">
      <c r="A73490" s="1">
        <v>92022</v>
      </c>
      <c r="B73490" t="s">
        <v>44421</v>
      </c>
      <c r="C73490" t="s">
        <v>118739</v>
      </c>
      <c r="D73490" t="s">
        <v>5</v>
      </c>
      <c r="E73490" t="s">
        <v>119956</v>
      </c>
      <c r="F73490" t="s">
        <v>124554</v>
      </c>
      <c r="G73490">
        <v>2.5000000000000001E-5</v>
      </c>
      <c r="H73490" t="s">
        <v>44421</v>
      </c>
      <c r="I73490" t="s">
        <v>168845</v>
      </c>
      <c r="K73490" t="s">
        <v>228044</v>
      </c>
      <c r="L73490" t="s">
        <v>228704</v>
      </c>
      <c r="M73490" t="s">
        <v>8</v>
      </c>
      <c r="N73490" t="s">
        <v>228828</v>
      </c>
      <c r="O73490" t="s">
        <v>229113</v>
      </c>
      <c r="P73490" t="s">
        <v>230687</v>
      </c>
      <c r="Q73490" t="s">
        <v>124022</v>
      </c>
      <c r="R73490" t="s">
        <v>228049</v>
      </c>
      <c r="S73490" t="s">
        <v>215677</v>
      </c>
    </row>
    <row r="73491" spans="1:19" x14ac:dyDescent="0.35">
      <c r="A73491" s="1">
        <v>92023</v>
      </c>
      <c r="B73491" t="s">
        <v>44422</v>
      </c>
      <c r="C73491" t="s">
        <v>118740</v>
      </c>
      <c r="D73491" t="s">
        <v>5</v>
      </c>
      <c r="F73491" t="s">
        <v>119992</v>
      </c>
      <c r="G73491">
        <v>3.0000000000000001E-6</v>
      </c>
      <c r="H73491" t="s">
        <v>44422</v>
      </c>
      <c r="I73491" t="s">
        <v>168846</v>
      </c>
      <c r="K73491" t="s">
        <v>228045</v>
      </c>
      <c r="L73491" t="s">
        <v>228704</v>
      </c>
      <c r="M73491" t="s">
        <v>8</v>
      </c>
      <c r="N73491" t="s">
        <v>228873</v>
      </c>
      <c r="O73491" t="s">
        <v>229170</v>
      </c>
      <c r="P73491" t="s">
        <v>229170</v>
      </c>
      <c r="R73491" t="s">
        <v>228049</v>
      </c>
      <c r="S73491" t="s">
        <v>215677</v>
      </c>
    </row>
    <row r="73492" spans="1:19" x14ac:dyDescent="0.35">
      <c r="A73492" s="1">
        <v>92024</v>
      </c>
      <c r="B73492" t="s">
        <v>44422</v>
      </c>
      <c r="C73492" t="s">
        <v>118741</v>
      </c>
      <c r="D73492" t="s">
        <v>5</v>
      </c>
      <c r="F73492" t="s">
        <v>120154</v>
      </c>
      <c r="G73492">
        <v>6.3727270000000014E-6</v>
      </c>
      <c r="H73492" t="s">
        <v>44422</v>
      </c>
      <c r="I73492" t="s">
        <v>168846</v>
      </c>
      <c r="K73492" t="s">
        <v>228045</v>
      </c>
      <c r="L73492" t="s">
        <v>228704</v>
      </c>
      <c r="M73492" t="s">
        <v>8</v>
      </c>
      <c r="N73492" t="s">
        <v>228873</v>
      </c>
      <c r="O73492" t="s">
        <v>229170</v>
      </c>
      <c r="P73492" t="s">
        <v>229170</v>
      </c>
      <c r="R73492" t="s">
        <v>228049</v>
      </c>
      <c r="S73492" t="s">
        <v>215677</v>
      </c>
    </row>
    <row r="73493" spans="1:19" x14ac:dyDescent="0.35">
      <c r="A73493" s="1">
        <v>92025</v>
      </c>
      <c r="B73493" t="s">
        <v>44422</v>
      </c>
      <c r="C73493" t="s">
        <v>118742</v>
      </c>
      <c r="D73493" t="s">
        <v>5</v>
      </c>
      <c r="F73493" t="s">
        <v>120292</v>
      </c>
      <c r="G73493">
        <v>6.9999999999999999E-6</v>
      </c>
      <c r="H73493" t="s">
        <v>44422</v>
      </c>
      <c r="I73493" t="s">
        <v>168846</v>
      </c>
      <c r="K73493" t="s">
        <v>228045</v>
      </c>
      <c r="L73493" t="s">
        <v>228704</v>
      </c>
      <c r="M73493" t="s">
        <v>8</v>
      </c>
      <c r="N73493" t="s">
        <v>228873</v>
      </c>
      <c r="O73493" t="s">
        <v>229170</v>
      </c>
      <c r="P73493" t="s">
        <v>229170</v>
      </c>
      <c r="R73493" t="s">
        <v>228049</v>
      </c>
      <c r="S73493" t="s">
        <v>215677</v>
      </c>
    </row>
    <row r="73494" spans="1:19" x14ac:dyDescent="0.35">
      <c r="A73494" s="1">
        <v>92026</v>
      </c>
      <c r="B73494" t="s">
        <v>44423</v>
      </c>
      <c r="C73494" t="s">
        <v>118743</v>
      </c>
      <c r="D73494" t="s">
        <v>5</v>
      </c>
      <c r="F73494" t="s">
        <v>120184</v>
      </c>
      <c r="G73494">
        <v>6.0000000000000002E-5</v>
      </c>
      <c r="H73494" t="s">
        <v>44423</v>
      </c>
      <c r="I73494" t="s">
        <v>168847</v>
      </c>
      <c r="K73494" t="s">
        <v>228046</v>
      </c>
      <c r="L73494" t="s">
        <v>228704</v>
      </c>
      <c r="M73494" t="s">
        <v>8</v>
      </c>
      <c r="N73494" t="s">
        <v>228828</v>
      </c>
      <c r="O73494" t="s">
        <v>229198</v>
      </c>
      <c r="P73494" t="s">
        <v>230135</v>
      </c>
      <c r="Q73494" t="s">
        <v>122434</v>
      </c>
      <c r="R73494" t="s">
        <v>228049</v>
      </c>
      <c r="S73494" t="s">
        <v>215677</v>
      </c>
    </row>
    <row r="73495" spans="1:19" x14ac:dyDescent="0.35">
      <c r="A73495" s="1">
        <v>92027</v>
      </c>
      <c r="B73495" t="s">
        <v>44424</v>
      </c>
      <c r="C73495" t="s">
        <v>118744</v>
      </c>
      <c r="D73495" t="s">
        <v>5</v>
      </c>
      <c r="E73495" t="s">
        <v>119954</v>
      </c>
      <c r="F73495" t="s">
        <v>123918</v>
      </c>
      <c r="G73495">
        <v>2.0000000000000002E-5</v>
      </c>
      <c r="H73495" t="s">
        <v>44424</v>
      </c>
      <c r="I73495" t="s">
        <v>168848</v>
      </c>
      <c r="K73495" t="s">
        <v>228047</v>
      </c>
      <c r="L73495" t="s">
        <v>228704</v>
      </c>
      <c r="M73495" t="s">
        <v>8</v>
      </c>
      <c r="N73495" t="s">
        <v>228848</v>
      </c>
      <c r="O73495" t="s">
        <v>229133</v>
      </c>
      <c r="P73495" t="s">
        <v>230759</v>
      </c>
      <c r="R73495" t="s">
        <v>228049</v>
      </c>
      <c r="S73495" t="s">
        <v>215677</v>
      </c>
    </row>
    <row r="73496" spans="1:19" x14ac:dyDescent="0.35">
      <c r="A73496" s="1">
        <v>92028</v>
      </c>
      <c r="B73496" t="s">
        <v>44424</v>
      </c>
      <c r="C73496" t="s">
        <v>118745</v>
      </c>
      <c r="D73496" t="s">
        <v>5</v>
      </c>
      <c r="F73496" t="s">
        <v>121230</v>
      </c>
      <c r="G73496">
        <v>3.0000000000000001E-6</v>
      </c>
      <c r="H73496" t="s">
        <v>44424</v>
      </c>
      <c r="I73496" t="s">
        <v>168848</v>
      </c>
      <c r="K73496" t="s">
        <v>228047</v>
      </c>
      <c r="L73496" t="s">
        <v>228704</v>
      </c>
      <c r="M73496" t="s">
        <v>8</v>
      </c>
      <c r="N73496" t="s">
        <v>228848</v>
      </c>
      <c r="O73496" t="s">
        <v>229133</v>
      </c>
      <c r="P73496" t="s">
        <v>230759</v>
      </c>
      <c r="R73496" t="s">
        <v>228049</v>
      </c>
      <c r="S73496" t="s">
        <v>215677</v>
      </c>
    </row>
    <row r="73497" spans="1:19" x14ac:dyDescent="0.35">
      <c r="A73497" s="1">
        <v>92029</v>
      </c>
      <c r="B73497" t="s">
        <v>44425</v>
      </c>
      <c r="C73497" t="s">
        <v>118746</v>
      </c>
      <c r="D73497" t="s">
        <v>5</v>
      </c>
      <c r="E73497" t="s">
        <v>119956</v>
      </c>
      <c r="F73497" t="s">
        <v>120089</v>
      </c>
      <c r="G73497">
        <v>1.5E-5</v>
      </c>
      <c r="H73497" t="s">
        <v>44425</v>
      </c>
      <c r="I73497" t="s">
        <v>168849</v>
      </c>
      <c r="K73497" t="s">
        <v>228048</v>
      </c>
      <c r="L73497" t="s">
        <v>228705</v>
      </c>
      <c r="R73497" t="s">
        <v>228049</v>
      </c>
      <c r="S73497" t="s">
        <v>215677</v>
      </c>
    </row>
    <row r="73498" spans="1:19" x14ac:dyDescent="0.35">
      <c r="A73498" s="1">
        <v>92030</v>
      </c>
      <c r="B73498" t="s">
        <v>44426</v>
      </c>
      <c r="C73498" t="s">
        <v>118747</v>
      </c>
      <c r="D73498" t="s">
        <v>5</v>
      </c>
      <c r="E73498" t="s">
        <v>119954</v>
      </c>
      <c r="F73498" t="s">
        <v>123654</v>
      </c>
      <c r="G73498">
        <v>1.52E-5</v>
      </c>
      <c r="H73498" t="s">
        <v>44426</v>
      </c>
      <c r="I73498" t="s">
        <v>168850</v>
      </c>
      <c r="K73498" t="s">
        <v>228049</v>
      </c>
      <c r="L73498" t="s">
        <v>228704</v>
      </c>
      <c r="M73498" t="s">
        <v>8</v>
      </c>
      <c r="N73498" t="s">
        <v>228841</v>
      </c>
      <c r="O73498" t="s">
        <v>229123</v>
      </c>
      <c r="P73498" t="s">
        <v>230129</v>
      </c>
      <c r="Q73498" t="s">
        <v>120077</v>
      </c>
      <c r="R73498" t="s">
        <v>228049</v>
      </c>
      <c r="S73498" t="s">
        <v>215677</v>
      </c>
    </row>
    <row r="73499" spans="1:19" x14ac:dyDescent="0.35">
      <c r="A73499" s="1">
        <v>92032</v>
      </c>
      <c r="B73499" t="s">
        <v>44427</v>
      </c>
      <c r="C73499" t="s">
        <v>118748</v>
      </c>
      <c r="D73499" t="s">
        <v>5</v>
      </c>
      <c r="E73499" t="s">
        <v>119954</v>
      </c>
      <c r="F73499" t="s">
        <v>124555</v>
      </c>
      <c r="G73499">
        <v>1.6500000000000001E-5</v>
      </c>
      <c r="H73499" t="s">
        <v>44427</v>
      </c>
      <c r="I73499" t="s">
        <v>168851</v>
      </c>
      <c r="K73499" t="s">
        <v>228050</v>
      </c>
      <c r="L73499" t="s">
        <v>228706</v>
      </c>
      <c r="M73499" t="s">
        <v>8</v>
      </c>
      <c r="N73499" t="s">
        <v>228828</v>
      </c>
      <c r="O73499" t="s">
        <v>229113</v>
      </c>
      <c r="P73499" t="s">
        <v>230099</v>
      </c>
      <c r="Q73499" t="s">
        <v>122295</v>
      </c>
      <c r="R73499" t="s">
        <v>233662</v>
      </c>
      <c r="S73499" t="s">
        <v>233772</v>
      </c>
    </row>
    <row r="73500" spans="1:19" x14ac:dyDescent="0.35">
      <c r="A73500" s="1">
        <v>92034</v>
      </c>
      <c r="B73500" t="s">
        <v>44427</v>
      </c>
      <c r="C73500" t="s">
        <v>118749</v>
      </c>
      <c r="D73500" t="s">
        <v>5</v>
      </c>
      <c r="F73500" t="s">
        <v>121434</v>
      </c>
      <c r="G73500">
        <v>2.000986E-6</v>
      </c>
      <c r="H73500" t="s">
        <v>44427</v>
      </c>
      <c r="I73500" t="s">
        <v>168851</v>
      </c>
      <c r="K73500" t="s">
        <v>228050</v>
      </c>
      <c r="L73500" t="s">
        <v>228706</v>
      </c>
      <c r="M73500" t="s">
        <v>8</v>
      </c>
      <c r="N73500" t="s">
        <v>228828</v>
      </c>
      <c r="O73500" t="s">
        <v>229113</v>
      </c>
      <c r="P73500" t="s">
        <v>230099</v>
      </c>
      <c r="Q73500" t="s">
        <v>122295</v>
      </c>
      <c r="R73500" t="s">
        <v>233662</v>
      </c>
      <c r="S73500" t="s">
        <v>233772</v>
      </c>
    </row>
    <row r="73501" spans="1:19" x14ac:dyDescent="0.35">
      <c r="A73501" s="1">
        <v>92037</v>
      </c>
      <c r="B73501" t="s">
        <v>44428</v>
      </c>
      <c r="C73501" t="s">
        <v>118750</v>
      </c>
      <c r="D73501" t="s">
        <v>4</v>
      </c>
      <c r="F73501" t="s">
        <v>120730</v>
      </c>
      <c r="G73501">
        <v>1.2655300000000001E-7</v>
      </c>
      <c r="H73501" t="s">
        <v>44428</v>
      </c>
      <c r="I73501" t="s">
        <v>168852</v>
      </c>
      <c r="K73501" t="s">
        <v>228051</v>
      </c>
      <c r="L73501" t="s">
        <v>228704</v>
      </c>
      <c r="M73501" t="s">
        <v>228717</v>
      </c>
      <c r="N73501" t="s">
        <v>228845</v>
      </c>
      <c r="O73501" t="s">
        <v>229130</v>
      </c>
      <c r="P73501" t="s">
        <v>229130</v>
      </c>
      <c r="Q73501" t="s">
        <v>120189</v>
      </c>
      <c r="R73501" t="s">
        <v>228052</v>
      </c>
      <c r="S73501" t="s">
        <v>233772</v>
      </c>
    </row>
    <row r="73502" spans="1:19" x14ac:dyDescent="0.35">
      <c r="A73502" s="1">
        <v>92038</v>
      </c>
      <c r="B73502" t="s">
        <v>44429</v>
      </c>
      <c r="C73502" t="s">
        <v>118751</v>
      </c>
      <c r="D73502" t="s">
        <v>4</v>
      </c>
      <c r="F73502" t="s">
        <v>122392</v>
      </c>
      <c r="G73502">
        <v>1.375706E-6</v>
      </c>
      <c r="H73502" t="s">
        <v>44429</v>
      </c>
      <c r="I73502" t="s">
        <v>168853</v>
      </c>
      <c r="K73502" t="s">
        <v>228052</v>
      </c>
      <c r="L73502" t="s">
        <v>228704</v>
      </c>
      <c r="M73502" t="s">
        <v>8</v>
      </c>
      <c r="N73502" t="s">
        <v>228864</v>
      </c>
      <c r="O73502" t="s">
        <v>229158</v>
      </c>
      <c r="P73502" t="s">
        <v>229158</v>
      </c>
      <c r="Q73502" t="s">
        <v>120059</v>
      </c>
      <c r="R73502" t="s">
        <v>228052</v>
      </c>
      <c r="S73502" t="s">
        <v>233772</v>
      </c>
    </row>
    <row r="73503" spans="1:19" x14ac:dyDescent="0.35">
      <c r="A73503" s="1">
        <v>92039</v>
      </c>
      <c r="B73503" t="s">
        <v>44429</v>
      </c>
      <c r="C73503" t="s">
        <v>118752</v>
      </c>
      <c r="D73503" t="s">
        <v>5</v>
      </c>
      <c r="E73503" t="s">
        <v>119955</v>
      </c>
      <c r="F73503" t="s">
        <v>120185</v>
      </c>
      <c r="G73503">
        <v>1.9999999999999999E-6</v>
      </c>
      <c r="H73503" t="s">
        <v>44429</v>
      </c>
      <c r="I73503" t="s">
        <v>168853</v>
      </c>
      <c r="K73503" t="s">
        <v>228052</v>
      </c>
      <c r="L73503" t="s">
        <v>228704</v>
      </c>
      <c r="M73503" t="s">
        <v>8</v>
      </c>
      <c r="N73503" t="s">
        <v>228864</v>
      </c>
      <c r="O73503" t="s">
        <v>229158</v>
      </c>
      <c r="P73503" t="s">
        <v>229158</v>
      </c>
      <c r="Q73503" t="s">
        <v>120059</v>
      </c>
      <c r="R73503" t="s">
        <v>228052</v>
      </c>
      <c r="S73503" t="s">
        <v>233772</v>
      </c>
    </row>
    <row r="73504" spans="1:19" x14ac:dyDescent="0.35">
      <c r="A73504" s="1">
        <v>92040</v>
      </c>
      <c r="B73504" t="s">
        <v>44429</v>
      </c>
      <c r="C73504" t="s">
        <v>118753</v>
      </c>
      <c r="D73504" t="s">
        <v>5</v>
      </c>
      <c r="E73504" t="s">
        <v>119955</v>
      </c>
      <c r="F73504" t="s">
        <v>120733</v>
      </c>
      <c r="G73504">
        <v>1.9999999999999999E-6</v>
      </c>
      <c r="H73504" t="s">
        <v>44429</v>
      </c>
      <c r="I73504" t="s">
        <v>168853</v>
      </c>
      <c r="K73504" t="s">
        <v>228052</v>
      </c>
      <c r="L73504" t="s">
        <v>228704</v>
      </c>
      <c r="M73504" t="s">
        <v>8</v>
      </c>
      <c r="N73504" t="s">
        <v>228864</v>
      </c>
      <c r="O73504" t="s">
        <v>229158</v>
      </c>
      <c r="P73504" t="s">
        <v>229158</v>
      </c>
      <c r="Q73504" t="s">
        <v>120059</v>
      </c>
      <c r="R73504" t="s">
        <v>228052</v>
      </c>
      <c r="S73504" t="s">
        <v>233772</v>
      </c>
    </row>
    <row r="73505" spans="1:19" x14ac:dyDescent="0.35">
      <c r="A73505" s="1">
        <v>92041</v>
      </c>
      <c r="B73505" t="s">
        <v>44430</v>
      </c>
      <c r="C73505" t="s">
        <v>118754</v>
      </c>
      <c r="D73505" t="s">
        <v>4</v>
      </c>
      <c r="F73505" t="s">
        <v>120883</v>
      </c>
      <c r="G73505">
        <v>1.3E-7</v>
      </c>
      <c r="H73505" t="s">
        <v>44430</v>
      </c>
      <c r="I73505" t="s">
        <v>168854</v>
      </c>
      <c r="K73505" t="s">
        <v>228053</v>
      </c>
      <c r="L73505" t="s">
        <v>228704</v>
      </c>
      <c r="Q73505" t="s">
        <v>120060</v>
      </c>
      <c r="R73505" t="s">
        <v>228052</v>
      </c>
      <c r="S73505" t="s">
        <v>233772</v>
      </c>
    </row>
    <row r="73506" spans="1:19" x14ac:dyDescent="0.35">
      <c r="A73506" s="1">
        <v>92042</v>
      </c>
      <c r="B73506" t="s">
        <v>44431</v>
      </c>
      <c r="C73506" t="s">
        <v>118755</v>
      </c>
      <c r="D73506" t="s">
        <v>5</v>
      </c>
      <c r="F73506" t="s">
        <v>122053</v>
      </c>
      <c r="G73506">
        <v>3.0000000000000001E-6</v>
      </c>
      <c r="H73506" t="s">
        <v>44431</v>
      </c>
      <c r="I73506" t="s">
        <v>168855</v>
      </c>
      <c r="K73506" t="s">
        <v>228054</v>
      </c>
      <c r="L73506" t="s">
        <v>228704</v>
      </c>
      <c r="M73506" t="s">
        <v>8</v>
      </c>
      <c r="N73506" t="s">
        <v>228831</v>
      </c>
      <c r="O73506" t="s">
        <v>229126</v>
      </c>
      <c r="P73506" t="s">
        <v>229126</v>
      </c>
      <c r="Q73506" t="s">
        <v>124022</v>
      </c>
      <c r="R73506" t="s">
        <v>228052</v>
      </c>
      <c r="S73506" t="s">
        <v>233772</v>
      </c>
    </row>
    <row r="73507" spans="1:19" x14ac:dyDescent="0.35">
      <c r="A73507" s="1">
        <v>92043</v>
      </c>
      <c r="B73507" t="s">
        <v>44431</v>
      </c>
      <c r="C73507" t="s">
        <v>118756</v>
      </c>
      <c r="D73507" t="s">
        <v>5</v>
      </c>
      <c r="F73507" t="s">
        <v>121753</v>
      </c>
      <c r="G73507">
        <v>2.8E-5</v>
      </c>
      <c r="H73507" t="s">
        <v>44431</v>
      </c>
      <c r="I73507" t="s">
        <v>168855</v>
      </c>
      <c r="K73507" t="s">
        <v>228054</v>
      </c>
      <c r="L73507" t="s">
        <v>228704</v>
      </c>
      <c r="M73507" t="s">
        <v>8</v>
      </c>
      <c r="N73507" t="s">
        <v>228831</v>
      </c>
      <c r="O73507" t="s">
        <v>229126</v>
      </c>
      <c r="P73507" t="s">
        <v>229126</v>
      </c>
      <c r="Q73507" t="s">
        <v>124022</v>
      </c>
      <c r="R73507" t="s">
        <v>228052</v>
      </c>
      <c r="S73507" t="s">
        <v>233772</v>
      </c>
    </row>
    <row r="73508" spans="1:19" x14ac:dyDescent="0.35">
      <c r="A73508" s="1">
        <v>92044</v>
      </c>
      <c r="B73508" t="s">
        <v>44432</v>
      </c>
      <c r="C73508" t="s">
        <v>118757</v>
      </c>
      <c r="D73508" t="s">
        <v>5</v>
      </c>
      <c r="F73508" t="s">
        <v>119990</v>
      </c>
      <c r="G73508">
        <v>1.3010774E-5</v>
      </c>
      <c r="H73508" t="s">
        <v>44432</v>
      </c>
      <c r="I73508" t="s">
        <v>168856</v>
      </c>
      <c r="K73508" t="s">
        <v>228055</v>
      </c>
      <c r="L73508" t="s">
        <v>228704</v>
      </c>
      <c r="M73508" t="s">
        <v>10</v>
      </c>
      <c r="N73508" t="s">
        <v>228937</v>
      </c>
      <c r="O73508" t="s">
        <v>229322</v>
      </c>
      <c r="P73508" t="s">
        <v>233067</v>
      </c>
      <c r="R73508" t="s">
        <v>228055</v>
      </c>
      <c r="S73508" t="s">
        <v>215677</v>
      </c>
    </row>
    <row r="73509" spans="1:19" x14ac:dyDescent="0.35">
      <c r="A73509" s="1">
        <v>92045</v>
      </c>
      <c r="B73509" t="s">
        <v>44433</v>
      </c>
      <c r="C73509" t="s">
        <v>118758</v>
      </c>
      <c r="D73509" t="s">
        <v>4</v>
      </c>
      <c r="F73509" t="s">
        <v>120395</v>
      </c>
      <c r="G73509">
        <v>1.2500000000000001E-6</v>
      </c>
      <c r="H73509" t="s">
        <v>44433</v>
      </c>
      <c r="I73509" t="s">
        <v>168857</v>
      </c>
      <c r="K73509" t="s">
        <v>228055</v>
      </c>
      <c r="L73509" t="s">
        <v>228704</v>
      </c>
      <c r="M73509" t="s">
        <v>11</v>
      </c>
      <c r="N73509" t="s">
        <v>228875</v>
      </c>
      <c r="O73509" t="s">
        <v>229172</v>
      </c>
      <c r="P73509" t="s">
        <v>229172</v>
      </c>
      <c r="Q73509" t="s">
        <v>120087</v>
      </c>
      <c r="R73509" t="s">
        <v>228055</v>
      </c>
      <c r="S73509" t="s">
        <v>215677</v>
      </c>
    </row>
    <row r="73510" spans="1:19" x14ac:dyDescent="0.35">
      <c r="A73510" s="1">
        <v>92046</v>
      </c>
      <c r="B73510" t="s">
        <v>44434</v>
      </c>
      <c r="C73510" t="s">
        <v>118759</v>
      </c>
      <c r="D73510" t="s">
        <v>5</v>
      </c>
      <c r="E73510" t="s">
        <v>119955</v>
      </c>
      <c r="F73510" t="s">
        <v>120060</v>
      </c>
      <c r="G73510">
        <v>4.7366400000000003E-7</v>
      </c>
      <c r="H73510" t="s">
        <v>44434</v>
      </c>
      <c r="I73510" t="s">
        <v>168858</v>
      </c>
      <c r="K73510" t="s">
        <v>228056</v>
      </c>
      <c r="L73510" t="s">
        <v>228704</v>
      </c>
      <c r="M73510" t="s">
        <v>228713</v>
      </c>
      <c r="N73510" t="s">
        <v>228833</v>
      </c>
      <c r="O73510" t="s">
        <v>229439</v>
      </c>
      <c r="P73510" t="s">
        <v>233068</v>
      </c>
      <c r="R73510" t="s">
        <v>228055</v>
      </c>
      <c r="S73510" t="s">
        <v>215677</v>
      </c>
    </row>
    <row r="73511" spans="1:19" x14ac:dyDescent="0.35">
      <c r="A73511" s="1">
        <v>92047</v>
      </c>
      <c r="B73511" t="s">
        <v>44435</v>
      </c>
      <c r="C73511" t="s">
        <v>118760</v>
      </c>
      <c r="D73511" t="s">
        <v>4</v>
      </c>
      <c r="F73511" t="s">
        <v>120705</v>
      </c>
      <c r="G73511">
        <v>9.294400000000001E-7</v>
      </c>
      <c r="H73511" t="s">
        <v>44435</v>
      </c>
      <c r="I73511" t="s">
        <v>168859</v>
      </c>
      <c r="K73511" t="s">
        <v>228055</v>
      </c>
      <c r="L73511" t="s">
        <v>228704</v>
      </c>
      <c r="M73511" t="s">
        <v>10</v>
      </c>
      <c r="N73511" t="s">
        <v>228827</v>
      </c>
      <c r="O73511" t="s">
        <v>229107</v>
      </c>
      <c r="P73511" t="s">
        <v>229107</v>
      </c>
      <c r="R73511" t="s">
        <v>228055</v>
      </c>
      <c r="S73511" t="s">
        <v>215677</v>
      </c>
    </row>
    <row r="73512" spans="1:19" x14ac:dyDescent="0.35">
      <c r="A73512" s="1">
        <v>92048</v>
      </c>
      <c r="B73512" t="s">
        <v>44435</v>
      </c>
      <c r="C73512" t="s">
        <v>118761</v>
      </c>
      <c r="D73512" t="s">
        <v>5</v>
      </c>
      <c r="E73512" t="s">
        <v>119955</v>
      </c>
      <c r="F73512" t="s">
        <v>122596</v>
      </c>
      <c r="G73512">
        <v>3.8008749999999998E-6</v>
      </c>
      <c r="H73512" t="s">
        <v>44435</v>
      </c>
      <c r="I73512" t="s">
        <v>168859</v>
      </c>
      <c r="K73512" t="s">
        <v>228055</v>
      </c>
      <c r="L73512" t="s">
        <v>228704</v>
      </c>
      <c r="M73512" t="s">
        <v>10</v>
      </c>
      <c r="N73512" t="s">
        <v>228827</v>
      </c>
      <c r="O73512" t="s">
        <v>229107</v>
      </c>
      <c r="P73512" t="s">
        <v>229107</v>
      </c>
      <c r="R73512" t="s">
        <v>228055</v>
      </c>
      <c r="S73512" t="s">
        <v>215677</v>
      </c>
    </row>
    <row r="73513" spans="1:19" x14ac:dyDescent="0.35">
      <c r="A73513" s="1">
        <v>92049</v>
      </c>
      <c r="B73513" t="s">
        <v>44436</v>
      </c>
      <c r="C73513" t="s">
        <v>118762</v>
      </c>
      <c r="D73513" t="s">
        <v>4</v>
      </c>
      <c r="F73513" t="s">
        <v>120218</v>
      </c>
      <c r="G73513">
        <v>4.9999999999999998E-7</v>
      </c>
      <c r="H73513" t="s">
        <v>44436</v>
      </c>
      <c r="I73513" t="s">
        <v>168860</v>
      </c>
      <c r="K73513" t="s">
        <v>228055</v>
      </c>
      <c r="L73513" t="s">
        <v>228704</v>
      </c>
      <c r="M73513" t="s">
        <v>228715</v>
      </c>
      <c r="N73513" t="s">
        <v>228833</v>
      </c>
      <c r="O73513" t="s">
        <v>229127</v>
      </c>
      <c r="P73513" t="s">
        <v>229127</v>
      </c>
      <c r="Q73513" t="s">
        <v>120087</v>
      </c>
      <c r="R73513" t="s">
        <v>228055</v>
      </c>
      <c r="S73513" t="s">
        <v>215677</v>
      </c>
    </row>
    <row r="73514" spans="1:19" x14ac:dyDescent="0.35">
      <c r="A73514" s="1">
        <v>92050</v>
      </c>
      <c r="B73514" t="s">
        <v>44437</v>
      </c>
      <c r="C73514" t="s">
        <v>118763</v>
      </c>
      <c r="D73514" t="s">
        <v>5</v>
      </c>
      <c r="F73514" t="s">
        <v>120381</v>
      </c>
      <c r="G73514">
        <v>1.5999989999999999E-6</v>
      </c>
      <c r="H73514" t="s">
        <v>44437</v>
      </c>
      <c r="I73514" t="s">
        <v>168861</v>
      </c>
      <c r="K73514" t="s">
        <v>228055</v>
      </c>
      <c r="L73514" t="s">
        <v>228704</v>
      </c>
      <c r="M73514" t="s">
        <v>8</v>
      </c>
      <c r="N73514" t="s">
        <v>228855</v>
      </c>
      <c r="O73514" t="s">
        <v>229145</v>
      </c>
      <c r="P73514" t="s">
        <v>230095</v>
      </c>
      <c r="Q73514" t="s">
        <v>120027</v>
      </c>
      <c r="R73514" t="s">
        <v>228055</v>
      </c>
      <c r="S73514" t="s">
        <v>215677</v>
      </c>
    </row>
    <row r="73515" spans="1:19" x14ac:dyDescent="0.35">
      <c r="A73515" s="1">
        <v>92051</v>
      </c>
      <c r="B73515" t="s">
        <v>44438</v>
      </c>
      <c r="C73515" t="s">
        <v>118764</v>
      </c>
      <c r="D73515" t="s">
        <v>5</v>
      </c>
      <c r="E73515" t="s">
        <v>119955</v>
      </c>
      <c r="F73515" t="s">
        <v>122757</v>
      </c>
      <c r="G73515">
        <v>6.9999999999999997E-7</v>
      </c>
      <c r="H73515" t="s">
        <v>44438</v>
      </c>
      <c r="I73515" t="s">
        <v>168862</v>
      </c>
      <c r="K73515" t="s">
        <v>228055</v>
      </c>
      <c r="L73515" t="s">
        <v>228704</v>
      </c>
      <c r="Q73515" t="s">
        <v>123485</v>
      </c>
      <c r="R73515" t="s">
        <v>228055</v>
      </c>
      <c r="S73515" t="s">
        <v>215677</v>
      </c>
    </row>
    <row r="73516" spans="1:19" x14ac:dyDescent="0.35">
      <c r="A73516" s="1">
        <v>92052</v>
      </c>
      <c r="B73516" t="s">
        <v>44439</v>
      </c>
      <c r="C73516" t="s">
        <v>118765</v>
      </c>
      <c r="D73516" t="s">
        <v>5</v>
      </c>
      <c r="E73516" t="s">
        <v>119955</v>
      </c>
      <c r="F73516" t="s">
        <v>120082</v>
      </c>
      <c r="G73516">
        <v>5.0000000000000004E-6</v>
      </c>
      <c r="H73516" t="s">
        <v>44439</v>
      </c>
      <c r="I73516" t="s">
        <v>168863</v>
      </c>
      <c r="K73516" t="s">
        <v>228057</v>
      </c>
      <c r="L73516" t="s">
        <v>228704</v>
      </c>
      <c r="M73516" t="s">
        <v>228723</v>
      </c>
      <c r="N73516" t="s">
        <v>228901</v>
      </c>
      <c r="O73516" t="s">
        <v>229226</v>
      </c>
      <c r="P73516" t="s">
        <v>229226</v>
      </c>
      <c r="R73516" t="s">
        <v>228055</v>
      </c>
      <c r="S73516" t="s">
        <v>215677</v>
      </c>
    </row>
    <row r="73517" spans="1:19" x14ac:dyDescent="0.35">
      <c r="A73517" s="1">
        <v>92053</v>
      </c>
      <c r="B73517" t="s">
        <v>44440</v>
      </c>
      <c r="C73517" t="s">
        <v>118766</v>
      </c>
      <c r="D73517" t="s">
        <v>5</v>
      </c>
      <c r="F73517" t="s">
        <v>121905</v>
      </c>
      <c r="G73517">
        <v>4.9999999999999998E-8</v>
      </c>
      <c r="H73517" t="s">
        <v>44440</v>
      </c>
      <c r="I73517" t="s">
        <v>168864</v>
      </c>
      <c r="K73517" t="s">
        <v>228055</v>
      </c>
      <c r="L73517" t="s">
        <v>228704</v>
      </c>
      <c r="M73517" t="s">
        <v>8</v>
      </c>
      <c r="N73517" t="s">
        <v>228828</v>
      </c>
      <c r="O73517" t="s">
        <v>229216</v>
      </c>
      <c r="P73517" t="s">
        <v>229216</v>
      </c>
      <c r="Q73517" t="s">
        <v>120060</v>
      </c>
      <c r="R73517" t="s">
        <v>228055</v>
      </c>
      <c r="S73517" t="s">
        <v>215677</v>
      </c>
    </row>
    <row r="73518" spans="1:19" x14ac:dyDescent="0.35">
      <c r="A73518" s="1">
        <v>92054</v>
      </c>
      <c r="B73518" t="s">
        <v>44441</v>
      </c>
      <c r="C73518" t="s">
        <v>118767</v>
      </c>
      <c r="D73518" t="s">
        <v>5</v>
      </c>
      <c r="E73518" t="s">
        <v>119954</v>
      </c>
      <c r="F73518" t="s">
        <v>120959</v>
      </c>
      <c r="G73518">
        <v>5.2051250000000004E-6</v>
      </c>
      <c r="H73518" t="s">
        <v>44441</v>
      </c>
      <c r="I73518" t="s">
        <v>168865</v>
      </c>
      <c r="K73518" t="s">
        <v>228055</v>
      </c>
      <c r="L73518" t="s">
        <v>228704</v>
      </c>
      <c r="M73518" t="s">
        <v>15</v>
      </c>
      <c r="N73518" t="s">
        <v>228869</v>
      </c>
      <c r="O73518" t="s">
        <v>229252</v>
      </c>
      <c r="P73518" t="s">
        <v>233069</v>
      </c>
      <c r="Q73518" t="s">
        <v>120308</v>
      </c>
      <c r="R73518" t="s">
        <v>228055</v>
      </c>
      <c r="S73518" t="s">
        <v>215677</v>
      </c>
    </row>
    <row r="73519" spans="1:19" x14ac:dyDescent="0.35">
      <c r="A73519" s="1">
        <v>92055</v>
      </c>
      <c r="B73519" t="s">
        <v>44441</v>
      </c>
      <c r="C73519" t="s">
        <v>118768</v>
      </c>
      <c r="D73519" t="s">
        <v>5</v>
      </c>
      <c r="E73519" t="s">
        <v>119955</v>
      </c>
      <c r="F73519" t="s">
        <v>122648</v>
      </c>
      <c r="G73519">
        <v>3.3982159999999999E-6</v>
      </c>
      <c r="H73519" t="s">
        <v>44441</v>
      </c>
      <c r="I73519" t="s">
        <v>168865</v>
      </c>
      <c r="K73519" t="s">
        <v>228055</v>
      </c>
      <c r="L73519" t="s">
        <v>228704</v>
      </c>
      <c r="M73519" t="s">
        <v>15</v>
      </c>
      <c r="N73519" t="s">
        <v>228869</v>
      </c>
      <c r="O73519" t="s">
        <v>229252</v>
      </c>
      <c r="P73519" t="s">
        <v>233069</v>
      </c>
      <c r="Q73519" t="s">
        <v>120308</v>
      </c>
      <c r="R73519" t="s">
        <v>228055</v>
      </c>
      <c r="S73519" t="s">
        <v>215677</v>
      </c>
    </row>
    <row r="73520" spans="1:19" x14ac:dyDescent="0.35">
      <c r="A73520" s="1">
        <v>92057</v>
      </c>
      <c r="B73520" t="s">
        <v>44442</v>
      </c>
      <c r="C73520" t="s">
        <v>118769</v>
      </c>
      <c r="D73520" t="s">
        <v>4</v>
      </c>
      <c r="F73520" t="s">
        <v>121598</v>
      </c>
      <c r="G73520">
        <v>1.4999999999999999E-7</v>
      </c>
      <c r="H73520" t="s">
        <v>44442</v>
      </c>
      <c r="I73520" t="s">
        <v>168866</v>
      </c>
      <c r="K73520" t="s">
        <v>228058</v>
      </c>
      <c r="L73520" t="s">
        <v>228704</v>
      </c>
      <c r="Q73520" t="s">
        <v>120679</v>
      </c>
      <c r="R73520" t="s">
        <v>228055</v>
      </c>
      <c r="S73520" t="s">
        <v>215677</v>
      </c>
    </row>
    <row r="73521" spans="1:19" x14ac:dyDescent="0.35">
      <c r="A73521" s="1">
        <v>92059</v>
      </c>
      <c r="B73521" t="s">
        <v>44443</v>
      </c>
      <c r="C73521" t="s">
        <v>118770</v>
      </c>
      <c r="D73521" t="s">
        <v>5</v>
      </c>
      <c r="E73521" t="s">
        <v>119955</v>
      </c>
      <c r="F73521" t="s">
        <v>120389</v>
      </c>
      <c r="G73521">
        <v>7.9999999999999996E-6</v>
      </c>
      <c r="H73521" t="s">
        <v>44443</v>
      </c>
      <c r="I73521" t="s">
        <v>168867</v>
      </c>
      <c r="K73521" t="s">
        <v>228059</v>
      </c>
      <c r="L73521" t="s">
        <v>228704</v>
      </c>
      <c r="M73521" t="s">
        <v>8</v>
      </c>
      <c r="N73521" t="s">
        <v>228828</v>
      </c>
      <c r="O73521" t="s">
        <v>229113</v>
      </c>
      <c r="P73521" t="s">
        <v>230081</v>
      </c>
      <c r="Q73521" t="s">
        <v>120060</v>
      </c>
      <c r="R73521" t="s">
        <v>233663</v>
      </c>
      <c r="S73521" t="s">
        <v>233772</v>
      </c>
    </row>
    <row r="73522" spans="1:19" x14ac:dyDescent="0.35">
      <c r="A73522" s="1">
        <v>92060</v>
      </c>
      <c r="B73522" t="s">
        <v>44443</v>
      </c>
      <c r="C73522" t="s">
        <v>118771</v>
      </c>
      <c r="D73522" t="s">
        <v>5</v>
      </c>
      <c r="E73522" t="s">
        <v>119955</v>
      </c>
      <c r="F73522" t="s">
        <v>121357</v>
      </c>
      <c r="G73522">
        <v>1.2E-5</v>
      </c>
      <c r="H73522" t="s">
        <v>44443</v>
      </c>
      <c r="I73522" t="s">
        <v>168867</v>
      </c>
      <c r="K73522" t="s">
        <v>228059</v>
      </c>
      <c r="L73522" t="s">
        <v>228704</v>
      </c>
      <c r="M73522" t="s">
        <v>8</v>
      </c>
      <c r="N73522" t="s">
        <v>228828</v>
      </c>
      <c r="O73522" t="s">
        <v>229113</v>
      </c>
      <c r="P73522" t="s">
        <v>230081</v>
      </c>
      <c r="Q73522" t="s">
        <v>120060</v>
      </c>
      <c r="R73522" t="s">
        <v>233663</v>
      </c>
      <c r="S73522" t="s">
        <v>233772</v>
      </c>
    </row>
    <row r="73523" spans="1:19" x14ac:dyDescent="0.35">
      <c r="A73523" s="1">
        <v>92061</v>
      </c>
      <c r="B73523" t="s">
        <v>44444</v>
      </c>
      <c r="C73523" t="s">
        <v>118772</v>
      </c>
      <c r="D73523" t="s">
        <v>5</v>
      </c>
      <c r="E73523" t="s">
        <v>119955</v>
      </c>
      <c r="F73523" t="s">
        <v>121999</v>
      </c>
      <c r="G73523">
        <v>1.7704550000000001E-6</v>
      </c>
      <c r="H73523" t="s">
        <v>44444</v>
      </c>
      <c r="I73523" t="s">
        <v>168868</v>
      </c>
      <c r="K73523" t="s">
        <v>228060</v>
      </c>
      <c r="L73523" t="s">
        <v>228704</v>
      </c>
      <c r="M73523" t="s">
        <v>8</v>
      </c>
      <c r="N73523" t="s">
        <v>228828</v>
      </c>
      <c r="O73523" t="s">
        <v>229113</v>
      </c>
      <c r="P73523" t="s">
        <v>230107</v>
      </c>
      <c r="Q73523" t="s">
        <v>233521</v>
      </c>
      <c r="R73523" t="s">
        <v>233663</v>
      </c>
      <c r="S73523" t="s">
        <v>233772</v>
      </c>
    </row>
    <row r="73524" spans="1:19" x14ac:dyDescent="0.35">
      <c r="A73524" s="1">
        <v>92062</v>
      </c>
      <c r="B73524" t="s">
        <v>44445</v>
      </c>
      <c r="C73524" t="s">
        <v>118773</v>
      </c>
      <c r="D73524" t="s">
        <v>5</v>
      </c>
      <c r="E73524" t="s">
        <v>119958</v>
      </c>
      <c r="F73524" t="s">
        <v>121211</v>
      </c>
      <c r="G73524">
        <v>2.4000000000000001E-5</v>
      </c>
      <c r="H73524" t="s">
        <v>44445</v>
      </c>
      <c r="I73524" t="s">
        <v>168869</v>
      </c>
      <c r="K73524" t="s">
        <v>228061</v>
      </c>
      <c r="L73524" t="s">
        <v>228704</v>
      </c>
      <c r="M73524" t="s">
        <v>8</v>
      </c>
      <c r="N73524" t="s">
        <v>228828</v>
      </c>
      <c r="O73524" t="s">
        <v>229113</v>
      </c>
      <c r="P73524" t="s">
        <v>230090</v>
      </c>
      <c r="Q73524" t="s">
        <v>123276</v>
      </c>
      <c r="R73524" t="s">
        <v>233663</v>
      </c>
      <c r="S73524" t="s">
        <v>233772</v>
      </c>
    </row>
    <row r="73525" spans="1:19" x14ac:dyDescent="0.35">
      <c r="A73525" s="1">
        <v>92063</v>
      </c>
      <c r="B73525" t="s">
        <v>44445</v>
      </c>
      <c r="C73525" t="s">
        <v>118774</v>
      </c>
      <c r="D73525" t="s">
        <v>5</v>
      </c>
      <c r="F73525" t="s">
        <v>120117</v>
      </c>
      <c r="G73525">
        <v>9.9900000000000009E-7</v>
      </c>
      <c r="H73525" t="s">
        <v>44445</v>
      </c>
      <c r="I73525" t="s">
        <v>168869</v>
      </c>
      <c r="K73525" t="s">
        <v>228061</v>
      </c>
      <c r="L73525" t="s">
        <v>228704</v>
      </c>
      <c r="M73525" t="s">
        <v>8</v>
      </c>
      <c r="N73525" t="s">
        <v>228828</v>
      </c>
      <c r="O73525" t="s">
        <v>229113</v>
      </c>
      <c r="P73525" t="s">
        <v>230090</v>
      </c>
      <c r="Q73525" t="s">
        <v>123276</v>
      </c>
      <c r="R73525" t="s">
        <v>233663</v>
      </c>
      <c r="S73525" t="s">
        <v>233772</v>
      </c>
    </row>
    <row r="73526" spans="1:19" x14ac:dyDescent="0.35">
      <c r="A73526" s="1">
        <v>92064</v>
      </c>
      <c r="B73526" t="s">
        <v>44445</v>
      </c>
      <c r="C73526" t="s">
        <v>118775</v>
      </c>
      <c r="D73526" t="s">
        <v>5</v>
      </c>
      <c r="E73526" t="s">
        <v>119956</v>
      </c>
      <c r="F73526" t="s">
        <v>120920</v>
      </c>
      <c r="G73526">
        <v>2.0999999999999999E-5</v>
      </c>
      <c r="H73526" t="s">
        <v>44445</v>
      </c>
      <c r="I73526" t="s">
        <v>168869</v>
      </c>
      <c r="K73526" t="s">
        <v>228061</v>
      </c>
      <c r="L73526" t="s">
        <v>228704</v>
      </c>
      <c r="M73526" t="s">
        <v>8</v>
      </c>
      <c r="N73526" t="s">
        <v>228828</v>
      </c>
      <c r="O73526" t="s">
        <v>229113</v>
      </c>
      <c r="P73526" t="s">
        <v>230090</v>
      </c>
      <c r="Q73526" t="s">
        <v>123276</v>
      </c>
      <c r="R73526" t="s">
        <v>233663</v>
      </c>
      <c r="S73526" t="s">
        <v>233772</v>
      </c>
    </row>
    <row r="73527" spans="1:19" x14ac:dyDescent="0.35">
      <c r="A73527" s="1">
        <v>92065</v>
      </c>
      <c r="B73527" t="s">
        <v>44445</v>
      </c>
      <c r="C73527" t="s">
        <v>118776</v>
      </c>
      <c r="D73527" t="s">
        <v>5</v>
      </c>
      <c r="F73527" t="s">
        <v>120347</v>
      </c>
      <c r="G73527">
        <v>3.861E-6</v>
      </c>
      <c r="H73527" t="s">
        <v>44445</v>
      </c>
      <c r="I73527" t="s">
        <v>168869</v>
      </c>
      <c r="K73527" t="s">
        <v>228061</v>
      </c>
      <c r="L73527" t="s">
        <v>228704</v>
      </c>
      <c r="M73527" t="s">
        <v>8</v>
      </c>
      <c r="N73527" t="s">
        <v>228828</v>
      </c>
      <c r="O73527" t="s">
        <v>229113</v>
      </c>
      <c r="P73527" t="s">
        <v>230090</v>
      </c>
      <c r="Q73527" t="s">
        <v>123276</v>
      </c>
      <c r="R73527" t="s">
        <v>233663</v>
      </c>
      <c r="S73527" t="s">
        <v>233772</v>
      </c>
    </row>
    <row r="73528" spans="1:19" x14ac:dyDescent="0.35">
      <c r="A73528" s="1">
        <v>92066</v>
      </c>
      <c r="B73528" t="s">
        <v>44446</v>
      </c>
      <c r="C73528" t="s">
        <v>118777</v>
      </c>
      <c r="D73528" t="s">
        <v>5</v>
      </c>
      <c r="F73528" t="s">
        <v>120315</v>
      </c>
      <c r="G73528">
        <v>6.9999999999999999E-6</v>
      </c>
      <c r="H73528" t="s">
        <v>44446</v>
      </c>
      <c r="I73528" t="s">
        <v>168870</v>
      </c>
      <c r="K73528" t="s">
        <v>228062</v>
      </c>
      <c r="L73528" t="s">
        <v>228705</v>
      </c>
      <c r="M73528" t="s">
        <v>8</v>
      </c>
      <c r="N73528" t="s">
        <v>228830</v>
      </c>
      <c r="O73528" t="s">
        <v>229110</v>
      </c>
      <c r="P73528" t="s">
        <v>229110</v>
      </c>
      <c r="R73528" t="s">
        <v>233663</v>
      </c>
      <c r="S73528" t="s">
        <v>233772</v>
      </c>
    </row>
    <row r="73529" spans="1:19" x14ac:dyDescent="0.35">
      <c r="A73529" s="1">
        <v>92067</v>
      </c>
      <c r="B73529" t="s">
        <v>44447</v>
      </c>
      <c r="C73529" t="s">
        <v>118778</v>
      </c>
      <c r="D73529" t="s">
        <v>5</v>
      </c>
      <c r="E73529" t="s">
        <v>119956</v>
      </c>
      <c r="F73529" t="s">
        <v>123394</v>
      </c>
      <c r="G73529">
        <v>3.0000000000000001E-5</v>
      </c>
      <c r="H73529" t="s">
        <v>44447</v>
      </c>
      <c r="I73529" t="s">
        <v>168871</v>
      </c>
      <c r="K73529" t="s">
        <v>228063</v>
      </c>
      <c r="L73529" t="s">
        <v>228704</v>
      </c>
      <c r="M73529" t="s">
        <v>228738</v>
      </c>
      <c r="N73529" t="s">
        <v>228880</v>
      </c>
      <c r="O73529" t="s">
        <v>229184</v>
      </c>
      <c r="P73529" t="s">
        <v>229184</v>
      </c>
      <c r="Q73529" t="s">
        <v>123280</v>
      </c>
      <c r="R73529" t="s">
        <v>233663</v>
      </c>
      <c r="S73529" t="s">
        <v>233772</v>
      </c>
    </row>
    <row r="73530" spans="1:19" x14ac:dyDescent="0.35">
      <c r="A73530" s="1">
        <v>92071</v>
      </c>
      <c r="B73530" t="s">
        <v>44448</v>
      </c>
      <c r="C73530" t="s">
        <v>118779</v>
      </c>
      <c r="D73530" t="s">
        <v>4</v>
      </c>
      <c r="F73530" t="s">
        <v>120117</v>
      </c>
      <c r="G73530">
        <v>4.9876999999999997E-8</v>
      </c>
      <c r="H73530" t="s">
        <v>44448</v>
      </c>
      <c r="I73530" t="s">
        <v>168872</v>
      </c>
      <c r="K73530" t="s">
        <v>228064</v>
      </c>
      <c r="L73530" t="s">
        <v>228704</v>
      </c>
      <c r="M73530" t="s">
        <v>228736</v>
      </c>
      <c r="N73530" t="s">
        <v>228836</v>
      </c>
      <c r="O73530" t="s">
        <v>229179</v>
      </c>
      <c r="P73530" t="s">
        <v>229179</v>
      </c>
      <c r="R73530" t="s">
        <v>228076</v>
      </c>
      <c r="S73530" t="s">
        <v>233771</v>
      </c>
    </row>
    <row r="73531" spans="1:19" x14ac:dyDescent="0.35">
      <c r="A73531" s="1">
        <v>92074</v>
      </c>
      <c r="B73531" t="s">
        <v>44449</v>
      </c>
      <c r="C73531" t="s">
        <v>118780</v>
      </c>
      <c r="D73531" t="s">
        <v>4</v>
      </c>
      <c r="F73531" t="s">
        <v>120441</v>
      </c>
      <c r="G73531">
        <v>1.9999999999999999E-7</v>
      </c>
      <c r="H73531" t="s">
        <v>44449</v>
      </c>
      <c r="I73531" t="s">
        <v>168873</v>
      </c>
      <c r="K73531" t="s">
        <v>228065</v>
      </c>
      <c r="L73531" t="s">
        <v>228704</v>
      </c>
      <c r="M73531" t="s">
        <v>8</v>
      </c>
      <c r="N73531" t="s">
        <v>228832</v>
      </c>
      <c r="O73531" t="s">
        <v>229111</v>
      </c>
      <c r="P73531" t="s">
        <v>230079</v>
      </c>
      <c r="Q73531" t="s">
        <v>120830</v>
      </c>
      <c r="R73531" t="s">
        <v>228076</v>
      </c>
      <c r="S73531" t="s">
        <v>233771</v>
      </c>
    </row>
    <row r="73532" spans="1:19" x14ac:dyDescent="0.35">
      <c r="A73532" s="1">
        <v>92075</v>
      </c>
      <c r="B73532" t="s">
        <v>44450</v>
      </c>
      <c r="C73532" t="s">
        <v>118781</v>
      </c>
      <c r="D73532" t="s">
        <v>4</v>
      </c>
      <c r="F73532" t="s">
        <v>120780</v>
      </c>
      <c r="G73532">
        <v>3.6800000000000001E-7</v>
      </c>
      <c r="H73532" t="s">
        <v>44450</v>
      </c>
      <c r="I73532" t="s">
        <v>168874</v>
      </c>
      <c r="K73532" t="s">
        <v>228066</v>
      </c>
      <c r="L73532" t="s">
        <v>228704</v>
      </c>
      <c r="M73532" t="s">
        <v>228722</v>
      </c>
      <c r="O73532" t="s">
        <v>229143</v>
      </c>
      <c r="P73532" t="s">
        <v>229143</v>
      </c>
      <c r="Q73532" t="s">
        <v>120059</v>
      </c>
      <c r="R73532" t="s">
        <v>228076</v>
      </c>
      <c r="S73532" t="s">
        <v>233771</v>
      </c>
    </row>
    <row r="73533" spans="1:19" x14ac:dyDescent="0.35">
      <c r="A73533" s="1">
        <v>92077</v>
      </c>
      <c r="B73533" t="s">
        <v>44451</v>
      </c>
      <c r="C73533" t="s">
        <v>118782</v>
      </c>
      <c r="D73533" t="s">
        <v>4</v>
      </c>
      <c r="F73533" t="s">
        <v>120453</v>
      </c>
      <c r="G73533">
        <v>2.2499999999999999E-7</v>
      </c>
      <c r="H73533" t="s">
        <v>44451</v>
      </c>
      <c r="I73533" t="s">
        <v>168875</v>
      </c>
      <c r="K73533" t="s">
        <v>228067</v>
      </c>
      <c r="L73533" t="s">
        <v>228704</v>
      </c>
      <c r="M73533" t="s">
        <v>228747</v>
      </c>
      <c r="N73533" t="s">
        <v>228837</v>
      </c>
      <c r="O73533" t="s">
        <v>229248</v>
      </c>
      <c r="P73533" t="s">
        <v>229248</v>
      </c>
      <c r="Q73533" t="s">
        <v>121251</v>
      </c>
      <c r="R73533" t="s">
        <v>228076</v>
      </c>
      <c r="S73533" t="s">
        <v>233771</v>
      </c>
    </row>
    <row r="73534" spans="1:19" x14ac:dyDescent="0.35">
      <c r="A73534" s="1">
        <v>92078</v>
      </c>
      <c r="B73534" t="s">
        <v>44451</v>
      </c>
      <c r="C73534" t="s">
        <v>118783</v>
      </c>
      <c r="D73534" t="s">
        <v>4</v>
      </c>
      <c r="F73534" t="s">
        <v>121251</v>
      </c>
      <c r="G73534">
        <v>1.2E-8</v>
      </c>
      <c r="H73534" t="s">
        <v>44451</v>
      </c>
      <c r="I73534" t="s">
        <v>168875</v>
      </c>
      <c r="K73534" t="s">
        <v>228067</v>
      </c>
      <c r="L73534" t="s">
        <v>228704</v>
      </c>
      <c r="M73534" t="s">
        <v>228747</v>
      </c>
      <c r="N73534" t="s">
        <v>228837</v>
      </c>
      <c r="O73534" t="s">
        <v>229248</v>
      </c>
      <c r="P73534" t="s">
        <v>229248</v>
      </c>
      <c r="Q73534" t="s">
        <v>121251</v>
      </c>
      <c r="R73534" t="s">
        <v>228076</v>
      </c>
      <c r="S73534" t="s">
        <v>233771</v>
      </c>
    </row>
    <row r="73535" spans="1:19" x14ac:dyDescent="0.35">
      <c r="A73535" s="1">
        <v>92079</v>
      </c>
      <c r="B73535" t="s">
        <v>44452</v>
      </c>
      <c r="C73535" t="s">
        <v>118784</v>
      </c>
      <c r="D73535" t="s">
        <v>4</v>
      </c>
      <c r="F73535" t="s">
        <v>120646</v>
      </c>
      <c r="G73535">
        <v>1.1999999999999999E-6</v>
      </c>
      <c r="H73535" t="s">
        <v>44452</v>
      </c>
      <c r="I73535" t="s">
        <v>168876</v>
      </c>
      <c r="K73535" t="s">
        <v>228068</v>
      </c>
      <c r="L73535" t="s">
        <v>228704</v>
      </c>
      <c r="M73535" t="s">
        <v>8</v>
      </c>
      <c r="N73535" t="s">
        <v>228834</v>
      </c>
      <c r="O73535" t="s">
        <v>229114</v>
      </c>
      <c r="P73535" t="s">
        <v>230082</v>
      </c>
      <c r="Q73535" t="s">
        <v>120467</v>
      </c>
      <c r="R73535" t="s">
        <v>228076</v>
      </c>
      <c r="S73535" t="s">
        <v>233771</v>
      </c>
    </row>
    <row r="73536" spans="1:19" x14ac:dyDescent="0.35">
      <c r="A73536" s="1">
        <v>92081</v>
      </c>
      <c r="B73536" t="s">
        <v>44452</v>
      </c>
      <c r="C73536" t="s">
        <v>118785</v>
      </c>
      <c r="D73536" t="s">
        <v>5</v>
      </c>
      <c r="E73536" t="s">
        <v>119955</v>
      </c>
      <c r="F73536" t="s">
        <v>120887</v>
      </c>
      <c r="G73536">
        <v>6.9999999999999999E-6</v>
      </c>
      <c r="H73536" t="s">
        <v>44452</v>
      </c>
      <c r="I73536" t="s">
        <v>168876</v>
      </c>
      <c r="K73536" t="s">
        <v>228068</v>
      </c>
      <c r="L73536" t="s">
        <v>228704</v>
      </c>
      <c r="M73536" t="s">
        <v>8</v>
      </c>
      <c r="N73536" t="s">
        <v>228834</v>
      </c>
      <c r="O73536" t="s">
        <v>229114</v>
      </c>
      <c r="P73536" t="s">
        <v>230082</v>
      </c>
      <c r="Q73536" t="s">
        <v>120467</v>
      </c>
      <c r="R73536" t="s">
        <v>228076</v>
      </c>
      <c r="S73536" t="s">
        <v>233771</v>
      </c>
    </row>
    <row r="73537" spans="1:19" x14ac:dyDescent="0.35">
      <c r="A73537" s="1">
        <v>92083</v>
      </c>
      <c r="B73537" t="s">
        <v>44452</v>
      </c>
      <c r="C73537" t="s">
        <v>118786</v>
      </c>
      <c r="D73537" t="s">
        <v>5</v>
      </c>
      <c r="E73537" t="s">
        <v>119954</v>
      </c>
      <c r="F73537" t="s">
        <v>120149</v>
      </c>
      <c r="G73537">
        <v>1.0000000000000001E-5</v>
      </c>
      <c r="H73537" t="s">
        <v>44452</v>
      </c>
      <c r="I73537" t="s">
        <v>168876</v>
      </c>
      <c r="K73537" t="s">
        <v>228068</v>
      </c>
      <c r="L73537" t="s">
        <v>228704</v>
      </c>
      <c r="M73537" t="s">
        <v>8</v>
      </c>
      <c r="N73537" t="s">
        <v>228834</v>
      </c>
      <c r="O73537" t="s">
        <v>229114</v>
      </c>
      <c r="P73537" t="s">
        <v>230082</v>
      </c>
      <c r="Q73537" t="s">
        <v>120467</v>
      </c>
      <c r="R73537" t="s">
        <v>228076</v>
      </c>
      <c r="S73537" t="s">
        <v>233771</v>
      </c>
    </row>
    <row r="73538" spans="1:19" x14ac:dyDescent="0.35">
      <c r="A73538" s="1">
        <v>92084</v>
      </c>
      <c r="B73538" t="s">
        <v>44453</v>
      </c>
      <c r="C73538" t="s">
        <v>118787</v>
      </c>
      <c r="D73538" t="s">
        <v>3</v>
      </c>
      <c r="F73538" t="s">
        <v>120282</v>
      </c>
      <c r="G73538">
        <v>9.0152669999999996E-6</v>
      </c>
      <c r="H73538" t="s">
        <v>44453</v>
      </c>
      <c r="I73538" t="s">
        <v>168877</v>
      </c>
      <c r="K73538" t="s">
        <v>228069</v>
      </c>
      <c r="L73538" t="s">
        <v>228704</v>
      </c>
      <c r="M73538" t="s">
        <v>228726</v>
      </c>
      <c r="N73538" t="s">
        <v>228858</v>
      </c>
      <c r="O73538" t="s">
        <v>229151</v>
      </c>
      <c r="P73538" t="s">
        <v>230097</v>
      </c>
      <c r="Q73538" t="s">
        <v>119973</v>
      </c>
      <c r="R73538" t="s">
        <v>228076</v>
      </c>
      <c r="S73538" t="s">
        <v>233771</v>
      </c>
    </row>
    <row r="73539" spans="1:19" x14ac:dyDescent="0.35">
      <c r="A73539" s="1">
        <v>92086</v>
      </c>
      <c r="B73539" t="s">
        <v>44454</v>
      </c>
      <c r="C73539" t="s">
        <v>118788</v>
      </c>
      <c r="D73539" t="s">
        <v>4</v>
      </c>
      <c r="F73539" t="s">
        <v>122611</v>
      </c>
      <c r="G73539">
        <v>7.5762E-8</v>
      </c>
      <c r="H73539" t="s">
        <v>44454</v>
      </c>
      <c r="I73539" t="s">
        <v>168878</v>
      </c>
      <c r="K73539" t="s">
        <v>228070</v>
      </c>
      <c r="L73539" t="s">
        <v>228704</v>
      </c>
      <c r="M73539" t="s">
        <v>10</v>
      </c>
      <c r="N73539" t="s">
        <v>228933</v>
      </c>
      <c r="O73539" t="s">
        <v>229540</v>
      </c>
      <c r="P73539" t="s">
        <v>229540</v>
      </c>
      <c r="R73539" t="s">
        <v>228076</v>
      </c>
      <c r="S73539" t="s">
        <v>233771</v>
      </c>
    </row>
    <row r="73540" spans="1:19" x14ac:dyDescent="0.35">
      <c r="A73540" s="1">
        <v>92087</v>
      </c>
      <c r="B73540" t="s">
        <v>44455</v>
      </c>
      <c r="C73540" t="s">
        <v>118789</v>
      </c>
      <c r="D73540" t="s">
        <v>5</v>
      </c>
      <c r="E73540" t="s">
        <v>119954</v>
      </c>
      <c r="F73540" t="s">
        <v>121027</v>
      </c>
      <c r="G73540">
        <v>1.08E-5</v>
      </c>
      <c r="H73540" t="s">
        <v>44455</v>
      </c>
      <c r="I73540" t="s">
        <v>168879</v>
      </c>
      <c r="K73540" t="s">
        <v>228071</v>
      </c>
      <c r="L73540" t="s">
        <v>228704</v>
      </c>
      <c r="M73540" t="s">
        <v>8</v>
      </c>
      <c r="N73540" t="s">
        <v>228828</v>
      </c>
      <c r="O73540" t="s">
        <v>229113</v>
      </c>
      <c r="P73540" t="s">
        <v>230103</v>
      </c>
      <c r="R73540" t="s">
        <v>228076</v>
      </c>
      <c r="S73540" t="s">
        <v>233771</v>
      </c>
    </row>
    <row r="73541" spans="1:19" x14ac:dyDescent="0.35">
      <c r="A73541" s="1">
        <v>92089</v>
      </c>
      <c r="B73541" t="s">
        <v>44456</v>
      </c>
      <c r="C73541" t="s">
        <v>118790</v>
      </c>
      <c r="D73541" t="s">
        <v>5</v>
      </c>
      <c r="F73541" t="s">
        <v>120754</v>
      </c>
      <c r="G73541">
        <v>2.5365479999999998E-6</v>
      </c>
      <c r="H73541" t="s">
        <v>44456</v>
      </c>
      <c r="I73541" t="s">
        <v>168880</v>
      </c>
      <c r="K73541" t="s">
        <v>228072</v>
      </c>
      <c r="L73541" t="s">
        <v>228704</v>
      </c>
      <c r="M73541" t="s">
        <v>228742</v>
      </c>
      <c r="N73541" t="s">
        <v>228897</v>
      </c>
      <c r="O73541" t="s">
        <v>229528</v>
      </c>
      <c r="P73541" t="s">
        <v>229528</v>
      </c>
      <c r="Q73541" t="s">
        <v>121251</v>
      </c>
      <c r="R73541" t="s">
        <v>228076</v>
      </c>
      <c r="S73541" t="s">
        <v>233771</v>
      </c>
    </row>
    <row r="73542" spans="1:19" x14ac:dyDescent="0.35">
      <c r="A73542" s="1">
        <v>92090</v>
      </c>
      <c r="B73542" t="s">
        <v>44456</v>
      </c>
      <c r="C73542" t="s">
        <v>118791</v>
      </c>
      <c r="D73542" t="s">
        <v>4</v>
      </c>
      <c r="F73542" t="s">
        <v>120160</v>
      </c>
      <c r="G73542">
        <v>2.6623999999999998E-7</v>
      </c>
      <c r="H73542" t="s">
        <v>44456</v>
      </c>
      <c r="I73542" t="s">
        <v>168880</v>
      </c>
      <c r="K73542" t="s">
        <v>228072</v>
      </c>
      <c r="L73542" t="s">
        <v>228704</v>
      </c>
      <c r="M73542" t="s">
        <v>228742</v>
      </c>
      <c r="N73542" t="s">
        <v>228897</v>
      </c>
      <c r="O73542" t="s">
        <v>229528</v>
      </c>
      <c r="P73542" t="s">
        <v>229528</v>
      </c>
      <c r="Q73542" t="s">
        <v>121251</v>
      </c>
      <c r="R73542" t="s">
        <v>228076</v>
      </c>
      <c r="S73542" t="s">
        <v>233771</v>
      </c>
    </row>
    <row r="73543" spans="1:19" x14ac:dyDescent="0.35">
      <c r="A73543" s="1">
        <v>92091</v>
      </c>
      <c r="B73543" t="s">
        <v>44457</v>
      </c>
      <c r="C73543" t="s">
        <v>118792</v>
      </c>
      <c r="D73543" t="s">
        <v>4</v>
      </c>
      <c r="F73543" t="s">
        <v>122382</v>
      </c>
      <c r="G73543">
        <v>4.0000000000000001E-8</v>
      </c>
      <c r="H73543" t="s">
        <v>44457</v>
      </c>
      <c r="I73543" t="s">
        <v>168881</v>
      </c>
      <c r="K73543" t="s">
        <v>228073</v>
      </c>
      <c r="L73543" t="s">
        <v>228704</v>
      </c>
      <c r="M73543" t="s">
        <v>228736</v>
      </c>
      <c r="N73543" t="s">
        <v>228836</v>
      </c>
      <c r="O73543" t="s">
        <v>229179</v>
      </c>
      <c r="P73543" t="s">
        <v>229179</v>
      </c>
      <c r="R73543" t="s">
        <v>228076</v>
      </c>
      <c r="S73543" t="s">
        <v>233771</v>
      </c>
    </row>
    <row r="73544" spans="1:19" x14ac:dyDescent="0.35">
      <c r="A73544" s="1">
        <v>92092</v>
      </c>
      <c r="B73544" t="s">
        <v>44458</v>
      </c>
      <c r="C73544" t="s">
        <v>118793</v>
      </c>
      <c r="D73544" t="s">
        <v>4</v>
      </c>
      <c r="F73544" t="s">
        <v>120118</v>
      </c>
      <c r="G73544">
        <v>1.8E-7</v>
      </c>
      <c r="H73544" t="s">
        <v>44458</v>
      </c>
      <c r="I73544" t="s">
        <v>168882</v>
      </c>
      <c r="K73544" t="s">
        <v>228074</v>
      </c>
      <c r="L73544" t="s">
        <v>228704</v>
      </c>
      <c r="M73544" t="s">
        <v>8</v>
      </c>
      <c r="N73544" t="s">
        <v>228828</v>
      </c>
      <c r="O73544" t="s">
        <v>229113</v>
      </c>
      <c r="P73544" t="s">
        <v>230104</v>
      </c>
      <c r="Q73544" t="s">
        <v>120679</v>
      </c>
      <c r="R73544" t="s">
        <v>228076</v>
      </c>
      <c r="S73544" t="s">
        <v>233771</v>
      </c>
    </row>
    <row r="73545" spans="1:19" x14ac:dyDescent="0.35">
      <c r="A73545" s="1">
        <v>92094</v>
      </c>
      <c r="B73545" t="s">
        <v>44459</v>
      </c>
      <c r="C73545" t="s">
        <v>118794</v>
      </c>
      <c r="D73545" t="s">
        <v>5</v>
      </c>
      <c r="F73545" t="s">
        <v>121691</v>
      </c>
      <c r="G73545">
        <v>8.9166000000000003E-6</v>
      </c>
      <c r="H73545" t="s">
        <v>44459</v>
      </c>
      <c r="I73545" t="s">
        <v>168883</v>
      </c>
      <c r="K73545" t="s">
        <v>228075</v>
      </c>
      <c r="L73545" t="s">
        <v>228704</v>
      </c>
      <c r="M73545" t="s">
        <v>15</v>
      </c>
      <c r="N73545" t="s">
        <v>228849</v>
      </c>
      <c r="O73545" t="s">
        <v>229134</v>
      </c>
      <c r="P73545" t="s">
        <v>229134</v>
      </c>
      <c r="Q73545" t="s">
        <v>120377</v>
      </c>
      <c r="R73545" t="s">
        <v>228076</v>
      </c>
      <c r="S73545" t="s">
        <v>233771</v>
      </c>
    </row>
    <row r="73546" spans="1:19" x14ac:dyDescent="0.35">
      <c r="A73546" s="1">
        <v>92095</v>
      </c>
      <c r="B73546" t="s">
        <v>44459</v>
      </c>
      <c r="C73546" t="s">
        <v>118795</v>
      </c>
      <c r="D73546" t="s">
        <v>5</v>
      </c>
      <c r="E73546" t="s">
        <v>119955</v>
      </c>
      <c r="F73546" t="s">
        <v>121641</v>
      </c>
      <c r="G73546">
        <v>6.0000000000000002E-6</v>
      </c>
      <c r="H73546" t="s">
        <v>44459</v>
      </c>
      <c r="I73546" t="s">
        <v>168883</v>
      </c>
      <c r="K73546" t="s">
        <v>228075</v>
      </c>
      <c r="L73546" t="s">
        <v>228704</v>
      </c>
      <c r="M73546" t="s">
        <v>15</v>
      </c>
      <c r="N73546" t="s">
        <v>228849</v>
      </c>
      <c r="O73546" t="s">
        <v>229134</v>
      </c>
      <c r="P73546" t="s">
        <v>229134</v>
      </c>
      <c r="Q73546" t="s">
        <v>120377</v>
      </c>
      <c r="R73546" t="s">
        <v>228076</v>
      </c>
      <c r="S73546" t="s">
        <v>233771</v>
      </c>
    </row>
    <row r="73547" spans="1:19" x14ac:dyDescent="0.35">
      <c r="A73547" s="1">
        <v>92096</v>
      </c>
      <c r="B73547" t="s">
        <v>44459</v>
      </c>
      <c r="C73547" t="s">
        <v>118796</v>
      </c>
      <c r="D73547" t="s">
        <v>5</v>
      </c>
      <c r="E73547" t="s">
        <v>119954</v>
      </c>
      <c r="F73547" t="s">
        <v>121161</v>
      </c>
      <c r="G73547">
        <v>5.4399999999999996E-6</v>
      </c>
      <c r="H73547" t="s">
        <v>44459</v>
      </c>
      <c r="I73547" t="s">
        <v>168883</v>
      </c>
      <c r="K73547" t="s">
        <v>228075</v>
      </c>
      <c r="L73547" t="s">
        <v>228704</v>
      </c>
      <c r="M73547" t="s">
        <v>15</v>
      </c>
      <c r="N73547" t="s">
        <v>228849</v>
      </c>
      <c r="O73547" t="s">
        <v>229134</v>
      </c>
      <c r="P73547" t="s">
        <v>229134</v>
      </c>
      <c r="Q73547" t="s">
        <v>120377</v>
      </c>
      <c r="R73547" t="s">
        <v>228076</v>
      </c>
      <c r="S73547" t="s">
        <v>233771</v>
      </c>
    </row>
    <row r="73548" spans="1:19" x14ac:dyDescent="0.35">
      <c r="A73548" s="1">
        <v>92097</v>
      </c>
      <c r="B73548" t="s">
        <v>44460</v>
      </c>
      <c r="C73548" t="s">
        <v>118797</v>
      </c>
      <c r="D73548" t="s">
        <v>5</v>
      </c>
      <c r="E73548" t="s">
        <v>119954</v>
      </c>
      <c r="F73548" t="s">
        <v>120706</v>
      </c>
      <c r="G73548">
        <v>6.9999999999999999E-6</v>
      </c>
      <c r="H73548" t="s">
        <v>44460</v>
      </c>
      <c r="I73548" t="s">
        <v>168884</v>
      </c>
      <c r="K73548" t="s">
        <v>228076</v>
      </c>
      <c r="L73548" t="s">
        <v>228706</v>
      </c>
      <c r="M73548" t="s">
        <v>8</v>
      </c>
      <c r="N73548" t="s">
        <v>228832</v>
      </c>
      <c r="O73548" t="s">
        <v>229111</v>
      </c>
      <c r="P73548" t="s">
        <v>230079</v>
      </c>
      <c r="Q73548" t="s">
        <v>123280</v>
      </c>
      <c r="R73548" t="s">
        <v>228076</v>
      </c>
      <c r="S73548" t="s">
        <v>233771</v>
      </c>
    </row>
    <row r="73549" spans="1:19" x14ac:dyDescent="0.35">
      <c r="A73549" s="1">
        <v>92098</v>
      </c>
      <c r="B73549" t="s">
        <v>44461</v>
      </c>
      <c r="C73549" t="s">
        <v>118798</v>
      </c>
      <c r="D73549" t="s">
        <v>4</v>
      </c>
      <c r="F73549" t="s">
        <v>120428</v>
      </c>
      <c r="G73549">
        <v>3.3148999999999988E-8</v>
      </c>
      <c r="H73549" t="s">
        <v>44461</v>
      </c>
      <c r="I73549" t="s">
        <v>168885</v>
      </c>
      <c r="K73549" t="s">
        <v>228077</v>
      </c>
      <c r="L73549" t="s">
        <v>228704</v>
      </c>
      <c r="M73549" t="s">
        <v>228730</v>
      </c>
      <c r="Q73549" t="s">
        <v>120008</v>
      </c>
      <c r="R73549" t="s">
        <v>228076</v>
      </c>
      <c r="S73549" t="s">
        <v>233771</v>
      </c>
    </row>
    <row r="73550" spans="1:19" x14ac:dyDescent="0.35">
      <c r="A73550" s="1">
        <v>92099</v>
      </c>
      <c r="B73550" t="s">
        <v>44461</v>
      </c>
      <c r="C73550" t="s">
        <v>118799</v>
      </c>
      <c r="D73550" t="s">
        <v>4</v>
      </c>
      <c r="F73550" t="s">
        <v>120464</v>
      </c>
      <c r="G73550">
        <v>3.2841999999999997E-8</v>
      </c>
      <c r="H73550" t="s">
        <v>44461</v>
      </c>
      <c r="I73550" t="s">
        <v>168885</v>
      </c>
      <c r="K73550" t="s">
        <v>228077</v>
      </c>
      <c r="L73550" t="s">
        <v>228704</v>
      </c>
      <c r="M73550" t="s">
        <v>228730</v>
      </c>
      <c r="Q73550" t="s">
        <v>120008</v>
      </c>
      <c r="R73550" t="s">
        <v>228076</v>
      </c>
      <c r="S73550" t="s">
        <v>233771</v>
      </c>
    </row>
    <row r="73551" spans="1:19" x14ac:dyDescent="0.35">
      <c r="A73551" s="1">
        <v>92100</v>
      </c>
      <c r="B73551" t="s">
        <v>44462</v>
      </c>
      <c r="C73551" t="s">
        <v>118800</v>
      </c>
      <c r="D73551" t="s">
        <v>5</v>
      </c>
      <c r="F73551" t="s">
        <v>120755</v>
      </c>
      <c r="G73551">
        <v>1.663976E-6</v>
      </c>
      <c r="H73551" t="s">
        <v>44462</v>
      </c>
      <c r="I73551" t="s">
        <v>168886</v>
      </c>
      <c r="K73551" t="s">
        <v>228078</v>
      </c>
      <c r="L73551" t="s">
        <v>228704</v>
      </c>
      <c r="M73551" t="s">
        <v>15</v>
      </c>
      <c r="N73551" t="s">
        <v>228849</v>
      </c>
      <c r="O73551" t="s">
        <v>229134</v>
      </c>
      <c r="P73551" t="s">
        <v>229134</v>
      </c>
      <c r="Q73551" t="s">
        <v>121578</v>
      </c>
      <c r="R73551" t="s">
        <v>228076</v>
      </c>
      <c r="S73551" t="s">
        <v>233771</v>
      </c>
    </row>
    <row r="73552" spans="1:19" x14ac:dyDescent="0.35">
      <c r="A73552" s="1">
        <v>92101</v>
      </c>
      <c r="B73552" t="s">
        <v>44463</v>
      </c>
      <c r="C73552" t="s">
        <v>118801</v>
      </c>
      <c r="D73552" t="s">
        <v>4</v>
      </c>
      <c r="F73552" t="s">
        <v>120082</v>
      </c>
      <c r="G73552">
        <v>1.2200000000000001E-7</v>
      </c>
      <c r="H73552" t="s">
        <v>44463</v>
      </c>
      <c r="I73552" t="s">
        <v>168887</v>
      </c>
      <c r="K73552" t="s">
        <v>228074</v>
      </c>
      <c r="L73552" t="s">
        <v>228704</v>
      </c>
      <c r="M73552" t="s">
        <v>10</v>
      </c>
      <c r="N73552" t="s">
        <v>228984</v>
      </c>
      <c r="O73552" t="s">
        <v>229466</v>
      </c>
      <c r="P73552" t="s">
        <v>229466</v>
      </c>
      <c r="Q73552" t="s">
        <v>120022</v>
      </c>
      <c r="R73552" t="s">
        <v>228076</v>
      </c>
      <c r="S73552" t="s">
        <v>233771</v>
      </c>
    </row>
    <row r="73553" spans="1:19" x14ac:dyDescent="0.35">
      <c r="A73553" s="1">
        <v>92102</v>
      </c>
      <c r="B73553" t="s">
        <v>44464</v>
      </c>
      <c r="C73553" t="s">
        <v>118802</v>
      </c>
      <c r="D73553" t="s">
        <v>4</v>
      </c>
      <c r="F73553" t="s">
        <v>120248</v>
      </c>
      <c r="G73553">
        <v>1.18E-7</v>
      </c>
      <c r="H73553" t="s">
        <v>44464</v>
      </c>
      <c r="I73553" t="s">
        <v>168888</v>
      </c>
      <c r="K73553" t="s">
        <v>228079</v>
      </c>
      <c r="L73553" t="s">
        <v>228704</v>
      </c>
      <c r="M73553" t="s">
        <v>8</v>
      </c>
      <c r="N73553" t="s">
        <v>228828</v>
      </c>
      <c r="O73553" t="s">
        <v>229113</v>
      </c>
      <c r="P73553" t="s">
        <v>230081</v>
      </c>
      <c r="Q73553" t="s">
        <v>120217</v>
      </c>
      <c r="R73553" t="s">
        <v>228076</v>
      </c>
      <c r="S73553" t="s">
        <v>233771</v>
      </c>
    </row>
    <row r="73554" spans="1:19" x14ac:dyDescent="0.35">
      <c r="A73554" s="1">
        <v>92103</v>
      </c>
      <c r="B73554" t="s">
        <v>44465</v>
      </c>
      <c r="C73554" t="s">
        <v>118803</v>
      </c>
      <c r="D73554" t="s">
        <v>4</v>
      </c>
      <c r="F73554" t="s">
        <v>120059</v>
      </c>
      <c r="G73554">
        <v>2.4999999999999999E-7</v>
      </c>
      <c r="H73554" t="s">
        <v>44465</v>
      </c>
      <c r="I73554" t="s">
        <v>168889</v>
      </c>
      <c r="K73554" t="s">
        <v>228076</v>
      </c>
      <c r="L73554" t="s">
        <v>228704</v>
      </c>
      <c r="R73554" t="s">
        <v>228076</v>
      </c>
      <c r="S73554" t="s">
        <v>233771</v>
      </c>
    </row>
    <row r="73555" spans="1:19" x14ac:dyDescent="0.35">
      <c r="A73555" s="1">
        <v>92104</v>
      </c>
      <c r="B73555" t="s">
        <v>44466</v>
      </c>
      <c r="C73555" t="s">
        <v>118804</v>
      </c>
      <c r="D73555" t="s">
        <v>5</v>
      </c>
      <c r="E73555" t="s">
        <v>119957</v>
      </c>
      <c r="F73555" t="s">
        <v>120254</v>
      </c>
      <c r="G73555">
        <v>1.25E-4</v>
      </c>
      <c r="H73555" t="s">
        <v>44466</v>
      </c>
      <c r="I73555" t="s">
        <v>168890</v>
      </c>
      <c r="K73555" t="s">
        <v>228080</v>
      </c>
      <c r="L73555" t="s">
        <v>228704</v>
      </c>
      <c r="M73555" t="s">
        <v>8</v>
      </c>
      <c r="N73555" t="s">
        <v>228828</v>
      </c>
      <c r="O73555" t="s">
        <v>229113</v>
      </c>
      <c r="P73555" t="s">
        <v>230099</v>
      </c>
      <c r="Q73555" t="s">
        <v>121023</v>
      </c>
      <c r="R73555" t="s">
        <v>228076</v>
      </c>
      <c r="S73555" t="s">
        <v>233771</v>
      </c>
    </row>
    <row r="73556" spans="1:19" x14ac:dyDescent="0.35">
      <c r="A73556" s="1">
        <v>92105</v>
      </c>
      <c r="B73556" t="s">
        <v>44466</v>
      </c>
      <c r="C73556" t="s">
        <v>118805</v>
      </c>
      <c r="D73556" t="s">
        <v>5</v>
      </c>
      <c r="E73556" t="s">
        <v>119956</v>
      </c>
      <c r="F73556" t="s">
        <v>120501</v>
      </c>
      <c r="G73556">
        <v>1.5E-5</v>
      </c>
      <c r="H73556" t="s">
        <v>44466</v>
      </c>
      <c r="I73556" t="s">
        <v>168890</v>
      </c>
      <c r="K73556" t="s">
        <v>228080</v>
      </c>
      <c r="L73556" t="s">
        <v>228704</v>
      </c>
      <c r="M73556" t="s">
        <v>8</v>
      </c>
      <c r="N73556" t="s">
        <v>228828</v>
      </c>
      <c r="O73556" t="s">
        <v>229113</v>
      </c>
      <c r="P73556" t="s">
        <v>230099</v>
      </c>
      <c r="Q73556" t="s">
        <v>121023</v>
      </c>
      <c r="R73556" t="s">
        <v>228076</v>
      </c>
      <c r="S73556" t="s">
        <v>233771</v>
      </c>
    </row>
    <row r="73557" spans="1:19" x14ac:dyDescent="0.35">
      <c r="A73557" s="1">
        <v>92107</v>
      </c>
      <c r="B73557" t="s">
        <v>44467</v>
      </c>
      <c r="C73557" t="s">
        <v>118806</v>
      </c>
      <c r="D73557" t="s">
        <v>4</v>
      </c>
      <c r="F73557" t="s">
        <v>120724</v>
      </c>
      <c r="G73557">
        <v>1.03E-7</v>
      </c>
      <c r="H73557" t="s">
        <v>44467</v>
      </c>
      <c r="I73557" t="s">
        <v>168891</v>
      </c>
      <c r="K73557" t="s">
        <v>228081</v>
      </c>
      <c r="L73557" t="s">
        <v>228704</v>
      </c>
      <c r="M73557" t="s">
        <v>8</v>
      </c>
      <c r="N73557" t="s">
        <v>228832</v>
      </c>
      <c r="O73557" t="s">
        <v>229111</v>
      </c>
      <c r="P73557" t="s">
        <v>230079</v>
      </c>
      <c r="Q73557" t="s">
        <v>120595</v>
      </c>
      <c r="R73557" t="s">
        <v>228076</v>
      </c>
      <c r="S73557" t="s">
        <v>233771</v>
      </c>
    </row>
    <row r="73558" spans="1:19" x14ac:dyDescent="0.35">
      <c r="A73558" s="1">
        <v>92108</v>
      </c>
      <c r="B73558" t="s">
        <v>44468</v>
      </c>
      <c r="C73558" t="s">
        <v>118807</v>
      </c>
      <c r="D73558" t="s">
        <v>4</v>
      </c>
      <c r="F73558" t="s">
        <v>120083</v>
      </c>
      <c r="G73558">
        <v>6.8856000000000005E-8</v>
      </c>
      <c r="H73558" t="s">
        <v>44468</v>
      </c>
      <c r="I73558" t="s">
        <v>168892</v>
      </c>
      <c r="K73558" t="s">
        <v>228082</v>
      </c>
      <c r="L73558" t="s">
        <v>228704</v>
      </c>
      <c r="M73558" t="s">
        <v>228721</v>
      </c>
      <c r="N73558" t="s">
        <v>228829</v>
      </c>
      <c r="O73558" t="s">
        <v>229139</v>
      </c>
      <c r="P73558" t="s">
        <v>229139</v>
      </c>
      <c r="R73558" t="s">
        <v>228076</v>
      </c>
      <c r="S73558" t="s">
        <v>233771</v>
      </c>
    </row>
    <row r="73559" spans="1:19" x14ac:dyDescent="0.35">
      <c r="A73559" s="1">
        <v>92109</v>
      </c>
      <c r="B73559" t="s">
        <v>44468</v>
      </c>
      <c r="C73559" t="s">
        <v>118808</v>
      </c>
      <c r="D73559" t="s">
        <v>4</v>
      </c>
      <c r="F73559" t="s">
        <v>120168</v>
      </c>
      <c r="G73559">
        <v>2.7181E-8</v>
      </c>
      <c r="H73559" t="s">
        <v>44468</v>
      </c>
      <c r="I73559" t="s">
        <v>168892</v>
      </c>
      <c r="K73559" t="s">
        <v>228082</v>
      </c>
      <c r="L73559" t="s">
        <v>228704</v>
      </c>
      <c r="M73559" t="s">
        <v>228721</v>
      </c>
      <c r="N73559" t="s">
        <v>228829</v>
      </c>
      <c r="O73559" t="s">
        <v>229139</v>
      </c>
      <c r="P73559" t="s">
        <v>229139</v>
      </c>
      <c r="R73559" t="s">
        <v>228076</v>
      </c>
      <c r="S73559" t="s">
        <v>233771</v>
      </c>
    </row>
    <row r="73560" spans="1:19" x14ac:dyDescent="0.35">
      <c r="A73560" s="1">
        <v>92111</v>
      </c>
      <c r="B73560" t="s">
        <v>44469</v>
      </c>
      <c r="C73560" t="s">
        <v>118809</v>
      </c>
      <c r="D73560" t="s">
        <v>4</v>
      </c>
      <c r="F73560" t="s">
        <v>120125</v>
      </c>
      <c r="G73560">
        <v>2.1500000000000002E-6</v>
      </c>
      <c r="H73560" t="s">
        <v>44469</v>
      </c>
      <c r="I73560" t="s">
        <v>168893</v>
      </c>
      <c r="K73560" t="s">
        <v>228083</v>
      </c>
      <c r="L73560" t="s">
        <v>228704</v>
      </c>
      <c r="M73560" t="s">
        <v>8</v>
      </c>
      <c r="N73560" t="s">
        <v>228828</v>
      </c>
      <c r="O73560" t="s">
        <v>229198</v>
      </c>
      <c r="P73560" t="s">
        <v>230318</v>
      </c>
      <c r="Q73560" t="s">
        <v>120785</v>
      </c>
      <c r="R73560" t="s">
        <v>228076</v>
      </c>
      <c r="S73560" t="s">
        <v>233771</v>
      </c>
    </row>
    <row r="73561" spans="1:19" x14ac:dyDescent="0.35">
      <c r="A73561" s="1">
        <v>92112</v>
      </c>
      <c r="B73561" t="s">
        <v>44470</v>
      </c>
      <c r="C73561" t="s">
        <v>118810</v>
      </c>
      <c r="D73561" t="s">
        <v>4</v>
      </c>
      <c r="F73561" t="s">
        <v>120138</v>
      </c>
      <c r="G73561">
        <v>3.4999999999999998E-7</v>
      </c>
      <c r="H73561" t="s">
        <v>44470</v>
      </c>
      <c r="I73561" t="s">
        <v>168894</v>
      </c>
      <c r="K73561" t="s">
        <v>228084</v>
      </c>
      <c r="L73561" t="s">
        <v>228704</v>
      </c>
      <c r="M73561" t="s">
        <v>8</v>
      </c>
      <c r="N73561" t="s">
        <v>228864</v>
      </c>
      <c r="O73561" t="s">
        <v>229158</v>
      </c>
      <c r="P73561" t="s">
        <v>230165</v>
      </c>
      <c r="Q73561" t="s">
        <v>120042</v>
      </c>
      <c r="R73561" t="s">
        <v>228076</v>
      </c>
      <c r="S73561" t="s">
        <v>233771</v>
      </c>
    </row>
    <row r="73562" spans="1:19" x14ac:dyDescent="0.35">
      <c r="A73562" s="1">
        <v>92113</v>
      </c>
      <c r="B73562" t="s">
        <v>44470</v>
      </c>
      <c r="C73562" t="s">
        <v>118811</v>
      </c>
      <c r="D73562" t="s">
        <v>4</v>
      </c>
      <c r="F73562" t="s">
        <v>120087</v>
      </c>
      <c r="G73562">
        <v>2.9999999999999997E-8</v>
      </c>
      <c r="H73562" t="s">
        <v>44470</v>
      </c>
      <c r="I73562" t="s">
        <v>168894</v>
      </c>
      <c r="K73562" t="s">
        <v>228084</v>
      </c>
      <c r="L73562" t="s">
        <v>228704</v>
      </c>
      <c r="M73562" t="s">
        <v>8</v>
      </c>
      <c r="N73562" t="s">
        <v>228864</v>
      </c>
      <c r="O73562" t="s">
        <v>229158</v>
      </c>
      <c r="P73562" t="s">
        <v>230165</v>
      </c>
      <c r="Q73562" t="s">
        <v>120042</v>
      </c>
      <c r="R73562" t="s">
        <v>228076</v>
      </c>
      <c r="S73562" t="s">
        <v>233771</v>
      </c>
    </row>
    <row r="73563" spans="1:19" x14ac:dyDescent="0.35">
      <c r="A73563" s="1">
        <v>92114</v>
      </c>
      <c r="B73563" t="s">
        <v>44471</v>
      </c>
      <c r="C73563" t="s">
        <v>118812</v>
      </c>
      <c r="D73563" t="s">
        <v>4</v>
      </c>
      <c r="F73563" t="s">
        <v>120770</v>
      </c>
      <c r="G73563">
        <v>7.5000000000000002E-7</v>
      </c>
      <c r="H73563" t="s">
        <v>44471</v>
      </c>
      <c r="I73563" t="s">
        <v>168895</v>
      </c>
      <c r="K73563" t="s">
        <v>228085</v>
      </c>
      <c r="L73563" t="s">
        <v>228704</v>
      </c>
      <c r="M73563" t="s">
        <v>14</v>
      </c>
      <c r="N73563" t="s">
        <v>228857</v>
      </c>
      <c r="O73563" t="s">
        <v>229388</v>
      </c>
      <c r="P73563" t="s">
        <v>233070</v>
      </c>
      <c r="Q73563" t="s">
        <v>120056</v>
      </c>
      <c r="R73563" t="s">
        <v>228076</v>
      </c>
      <c r="S73563" t="s">
        <v>233771</v>
      </c>
    </row>
    <row r="73564" spans="1:19" x14ac:dyDescent="0.35">
      <c r="A73564" s="1">
        <v>92115</v>
      </c>
      <c r="B73564" t="s">
        <v>44472</v>
      </c>
      <c r="C73564" t="s">
        <v>118813</v>
      </c>
      <c r="D73564" t="s">
        <v>5</v>
      </c>
      <c r="E73564" t="s">
        <v>119954</v>
      </c>
      <c r="F73564" t="s">
        <v>124556</v>
      </c>
      <c r="G73564">
        <v>2.5000000000000001E-5</v>
      </c>
      <c r="H73564" t="s">
        <v>44472</v>
      </c>
      <c r="I73564" t="s">
        <v>168896</v>
      </c>
      <c r="K73564" t="s">
        <v>228076</v>
      </c>
      <c r="L73564" t="s">
        <v>228705</v>
      </c>
      <c r="M73564" t="s">
        <v>12</v>
      </c>
      <c r="N73564" t="s">
        <v>228912</v>
      </c>
      <c r="O73564" t="s">
        <v>229443</v>
      </c>
      <c r="P73564" t="s">
        <v>229443</v>
      </c>
      <c r="Q73564" t="s">
        <v>120682</v>
      </c>
      <c r="R73564" t="s">
        <v>228076</v>
      </c>
      <c r="S73564" t="s">
        <v>233771</v>
      </c>
    </row>
    <row r="73565" spans="1:19" x14ac:dyDescent="0.35">
      <c r="A73565" s="1">
        <v>92116</v>
      </c>
      <c r="B73565" t="s">
        <v>44472</v>
      </c>
      <c r="C73565" t="s">
        <v>118814</v>
      </c>
      <c r="D73565" t="s">
        <v>5</v>
      </c>
      <c r="F73565" t="s">
        <v>121795</v>
      </c>
      <c r="G73565">
        <v>1.5648791E-5</v>
      </c>
      <c r="H73565" t="s">
        <v>44472</v>
      </c>
      <c r="I73565" t="s">
        <v>168896</v>
      </c>
      <c r="K73565" t="s">
        <v>228076</v>
      </c>
      <c r="L73565" t="s">
        <v>228705</v>
      </c>
      <c r="M73565" t="s">
        <v>12</v>
      </c>
      <c r="N73565" t="s">
        <v>228912</v>
      </c>
      <c r="O73565" t="s">
        <v>229443</v>
      </c>
      <c r="P73565" t="s">
        <v>229443</v>
      </c>
      <c r="Q73565" t="s">
        <v>120682</v>
      </c>
      <c r="R73565" t="s">
        <v>228076</v>
      </c>
      <c r="S73565" t="s">
        <v>233771</v>
      </c>
    </row>
    <row r="73566" spans="1:19" x14ac:dyDescent="0.35">
      <c r="A73566" s="1">
        <v>92117</v>
      </c>
      <c r="B73566" t="s">
        <v>44473</v>
      </c>
      <c r="C73566" t="s">
        <v>118815</v>
      </c>
      <c r="D73566" t="s">
        <v>4</v>
      </c>
      <c r="F73566" t="s">
        <v>120185</v>
      </c>
      <c r="G73566">
        <v>2.4999999999999999E-8</v>
      </c>
      <c r="H73566" t="s">
        <v>44473</v>
      </c>
      <c r="I73566" t="s">
        <v>168897</v>
      </c>
      <c r="K73566" t="s">
        <v>228086</v>
      </c>
      <c r="L73566" t="s">
        <v>228705</v>
      </c>
      <c r="Q73566" t="s">
        <v>120185</v>
      </c>
      <c r="R73566" t="s">
        <v>233664</v>
      </c>
      <c r="S73566" t="s">
        <v>233773</v>
      </c>
    </row>
    <row r="73567" spans="1:19" x14ac:dyDescent="0.35">
      <c r="A73567" s="1">
        <v>92118</v>
      </c>
      <c r="B73567" t="s">
        <v>44474</v>
      </c>
      <c r="C73567" t="s">
        <v>118816</v>
      </c>
      <c r="D73567" t="s">
        <v>4</v>
      </c>
      <c r="F73567" t="s">
        <v>120400</v>
      </c>
      <c r="G73567">
        <v>2.9999999999999997E-8</v>
      </c>
      <c r="H73567" t="s">
        <v>44474</v>
      </c>
      <c r="I73567" t="s">
        <v>168898</v>
      </c>
      <c r="K73567" t="s">
        <v>228087</v>
      </c>
      <c r="L73567" t="s">
        <v>228704</v>
      </c>
      <c r="M73567" t="s">
        <v>8</v>
      </c>
      <c r="N73567" t="s">
        <v>228850</v>
      </c>
      <c r="O73567" t="s">
        <v>229135</v>
      </c>
      <c r="P73567" t="s">
        <v>229135</v>
      </c>
      <c r="Q73567" t="s">
        <v>233122</v>
      </c>
      <c r="R73567" t="s">
        <v>233664</v>
      </c>
      <c r="S73567" t="s">
        <v>233773</v>
      </c>
    </row>
    <row r="73568" spans="1:19" x14ac:dyDescent="0.35">
      <c r="A73568" s="1">
        <v>92119</v>
      </c>
      <c r="B73568" t="s">
        <v>44475</v>
      </c>
      <c r="C73568" t="s">
        <v>118817</v>
      </c>
      <c r="D73568" t="s">
        <v>5</v>
      </c>
      <c r="E73568" t="s">
        <v>119955</v>
      </c>
      <c r="F73568" t="s">
        <v>120672</v>
      </c>
      <c r="G73568">
        <v>3.0000000000000001E-6</v>
      </c>
      <c r="H73568" t="s">
        <v>44475</v>
      </c>
      <c r="I73568" t="s">
        <v>168899</v>
      </c>
      <c r="K73568" t="s">
        <v>228088</v>
      </c>
      <c r="L73568" t="s">
        <v>228704</v>
      </c>
      <c r="Q73568" t="s">
        <v>120566</v>
      </c>
      <c r="R73568" t="s">
        <v>233664</v>
      </c>
      <c r="S73568" t="s">
        <v>233773</v>
      </c>
    </row>
    <row r="73569" spans="1:19" x14ac:dyDescent="0.35">
      <c r="A73569" s="1">
        <v>92120</v>
      </c>
      <c r="B73569" t="s">
        <v>44475</v>
      </c>
      <c r="C73569" t="s">
        <v>118818</v>
      </c>
      <c r="D73569" t="s">
        <v>4</v>
      </c>
      <c r="F73569" t="s">
        <v>120022</v>
      </c>
      <c r="G73569">
        <v>1.9999999999999999E-6</v>
      </c>
      <c r="H73569" t="s">
        <v>44475</v>
      </c>
      <c r="I73569" t="s">
        <v>168899</v>
      </c>
      <c r="K73569" t="s">
        <v>228088</v>
      </c>
      <c r="L73569" t="s">
        <v>228704</v>
      </c>
      <c r="Q73569" t="s">
        <v>120566</v>
      </c>
      <c r="R73569" t="s">
        <v>233664</v>
      </c>
      <c r="S73569" t="s">
        <v>233773</v>
      </c>
    </row>
    <row r="73570" spans="1:19" x14ac:dyDescent="0.35">
      <c r="A73570" s="1">
        <v>92121</v>
      </c>
      <c r="B73570" t="s">
        <v>44476</v>
      </c>
      <c r="C73570" t="s">
        <v>118819</v>
      </c>
      <c r="D73570" t="s">
        <v>4</v>
      </c>
      <c r="F73570" t="s">
        <v>120689</v>
      </c>
      <c r="G73570">
        <v>6.9999999999999997E-7</v>
      </c>
      <c r="H73570" t="s">
        <v>44476</v>
      </c>
      <c r="I73570" t="s">
        <v>168900</v>
      </c>
      <c r="K73570" t="s">
        <v>228089</v>
      </c>
      <c r="L73570" t="s">
        <v>228704</v>
      </c>
      <c r="M73570" t="s">
        <v>8</v>
      </c>
      <c r="N73570" t="s">
        <v>228828</v>
      </c>
      <c r="O73570" t="s">
        <v>229113</v>
      </c>
      <c r="P73570" t="s">
        <v>230099</v>
      </c>
      <c r="Q73570" t="s">
        <v>121132</v>
      </c>
      <c r="R73570" t="s">
        <v>233664</v>
      </c>
      <c r="S73570" t="s">
        <v>233773</v>
      </c>
    </row>
    <row r="73571" spans="1:19" x14ac:dyDescent="0.35">
      <c r="A73571" s="1">
        <v>92122</v>
      </c>
      <c r="B73571" t="s">
        <v>44476</v>
      </c>
      <c r="C73571" t="s">
        <v>118820</v>
      </c>
      <c r="D73571" t="s">
        <v>5</v>
      </c>
      <c r="E73571" t="s">
        <v>119955</v>
      </c>
      <c r="F73571" t="s">
        <v>120781</v>
      </c>
      <c r="G73571">
        <v>9.3999999999999998E-6</v>
      </c>
      <c r="H73571" t="s">
        <v>44476</v>
      </c>
      <c r="I73571" t="s">
        <v>168900</v>
      </c>
      <c r="K73571" t="s">
        <v>228089</v>
      </c>
      <c r="L73571" t="s">
        <v>228704</v>
      </c>
      <c r="M73571" t="s">
        <v>8</v>
      </c>
      <c r="N73571" t="s">
        <v>228828</v>
      </c>
      <c r="O73571" t="s">
        <v>229113</v>
      </c>
      <c r="P73571" t="s">
        <v>230099</v>
      </c>
      <c r="Q73571" t="s">
        <v>121132</v>
      </c>
      <c r="R73571" t="s">
        <v>233664</v>
      </c>
      <c r="S73571" t="s">
        <v>233773</v>
      </c>
    </row>
    <row r="73572" spans="1:19" x14ac:dyDescent="0.35">
      <c r="A73572" s="1">
        <v>92123</v>
      </c>
      <c r="B73572" t="s">
        <v>44477</v>
      </c>
      <c r="C73572" t="s">
        <v>118821</v>
      </c>
      <c r="D73572" t="s">
        <v>4</v>
      </c>
      <c r="F73572" t="s">
        <v>120240</v>
      </c>
      <c r="G73572">
        <v>3.0000020000000001E-6</v>
      </c>
      <c r="H73572" t="s">
        <v>44477</v>
      </c>
      <c r="I73572" t="s">
        <v>168901</v>
      </c>
      <c r="K73572" t="s">
        <v>228090</v>
      </c>
      <c r="L73572" t="s">
        <v>228704</v>
      </c>
      <c r="M73572" t="s">
        <v>8</v>
      </c>
      <c r="N73572" t="s">
        <v>228828</v>
      </c>
      <c r="O73572" t="s">
        <v>229113</v>
      </c>
      <c r="P73572" t="s">
        <v>230081</v>
      </c>
      <c r="Q73572" t="s">
        <v>122780</v>
      </c>
      <c r="R73572" t="s">
        <v>233664</v>
      </c>
      <c r="S73572" t="s">
        <v>233773</v>
      </c>
    </row>
    <row r="73573" spans="1:19" x14ac:dyDescent="0.35">
      <c r="A73573" s="1">
        <v>92124</v>
      </c>
      <c r="B73573" t="s">
        <v>44478</v>
      </c>
      <c r="C73573" t="s">
        <v>118822</v>
      </c>
      <c r="D73573" t="s">
        <v>4</v>
      </c>
      <c r="F73573" t="s">
        <v>120189</v>
      </c>
      <c r="G73573">
        <v>9.9999999999999995E-7</v>
      </c>
      <c r="H73573" t="s">
        <v>44478</v>
      </c>
      <c r="I73573" t="s">
        <v>168902</v>
      </c>
      <c r="K73573" t="s">
        <v>228091</v>
      </c>
      <c r="L73573" t="s">
        <v>228704</v>
      </c>
      <c r="M73573" t="s">
        <v>228722</v>
      </c>
      <c r="O73573" t="s">
        <v>229143</v>
      </c>
      <c r="P73573" t="s">
        <v>229143</v>
      </c>
      <c r="Q73573" t="s">
        <v>120001</v>
      </c>
      <c r="R73573" t="s">
        <v>233664</v>
      </c>
      <c r="S73573" t="s">
        <v>233773</v>
      </c>
    </row>
    <row r="73574" spans="1:19" x14ac:dyDescent="0.35">
      <c r="A73574" s="1">
        <v>92125</v>
      </c>
      <c r="B73574" t="s">
        <v>44479</v>
      </c>
      <c r="C73574" t="s">
        <v>118823</v>
      </c>
      <c r="D73574" t="s">
        <v>4</v>
      </c>
      <c r="F73574" t="s">
        <v>120389</v>
      </c>
      <c r="G73574">
        <v>4.0000000000000001E-8</v>
      </c>
      <c r="H73574" t="s">
        <v>44479</v>
      </c>
      <c r="I73574" t="s">
        <v>168903</v>
      </c>
      <c r="K73574" t="s">
        <v>228092</v>
      </c>
      <c r="L73574" t="s">
        <v>228704</v>
      </c>
      <c r="R73574" t="s">
        <v>233664</v>
      </c>
      <c r="S73574" t="s">
        <v>233773</v>
      </c>
    </row>
    <row r="73575" spans="1:19" x14ac:dyDescent="0.35">
      <c r="A73575" s="1">
        <v>92127</v>
      </c>
      <c r="B73575" t="s">
        <v>44480</v>
      </c>
      <c r="C73575" t="s">
        <v>118824</v>
      </c>
      <c r="D73575" t="s">
        <v>4</v>
      </c>
      <c r="F73575" t="s">
        <v>122209</v>
      </c>
      <c r="G73575">
        <v>2.4999999999999999E-7</v>
      </c>
      <c r="H73575" t="s">
        <v>44480</v>
      </c>
      <c r="I73575" t="s">
        <v>168904</v>
      </c>
      <c r="K73575" t="s">
        <v>228093</v>
      </c>
      <c r="L73575" t="s">
        <v>228704</v>
      </c>
      <c r="Q73575" t="s">
        <v>123864</v>
      </c>
      <c r="R73575" t="s">
        <v>233664</v>
      </c>
      <c r="S73575" t="s">
        <v>233773</v>
      </c>
    </row>
    <row r="73576" spans="1:19" x14ac:dyDescent="0.35">
      <c r="A73576" s="1">
        <v>92128</v>
      </c>
      <c r="B73576" t="s">
        <v>44481</v>
      </c>
      <c r="C73576" t="s">
        <v>118825</v>
      </c>
      <c r="D73576" t="s">
        <v>4</v>
      </c>
      <c r="F73576" t="s">
        <v>121688</v>
      </c>
      <c r="G73576">
        <v>2.4999999999999999E-8</v>
      </c>
      <c r="H73576" t="s">
        <v>44481</v>
      </c>
      <c r="I73576" t="s">
        <v>168905</v>
      </c>
      <c r="K73576" t="s">
        <v>228094</v>
      </c>
      <c r="L73576" t="s">
        <v>228704</v>
      </c>
      <c r="M73576" t="s">
        <v>12</v>
      </c>
      <c r="N73576" t="s">
        <v>228899</v>
      </c>
      <c r="O73576" t="s">
        <v>229220</v>
      </c>
      <c r="P73576" t="s">
        <v>229220</v>
      </c>
      <c r="Q73576" t="s">
        <v>120418</v>
      </c>
      <c r="R73576" t="s">
        <v>233664</v>
      </c>
      <c r="S73576" t="s">
        <v>233773</v>
      </c>
    </row>
    <row r="73577" spans="1:19" x14ac:dyDescent="0.35">
      <c r="A73577" s="1">
        <v>92130</v>
      </c>
      <c r="B73577" t="s">
        <v>44481</v>
      </c>
      <c r="C73577" t="s">
        <v>118826</v>
      </c>
      <c r="D73577" t="s">
        <v>4</v>
      </c>
      <c r="F73577" t="s">
        <v>123526</v>
      </c>
      <c r="G73577">
        <v>4.9999999999999998E-8</v>
      </c>
      <c r="H73577" t="s">
        <v>44481</v>
      </c>
      <c r="I73577" t="s">
        <v>168905</v>
      </c>
      <c r="K73577" t="s">
        <v>228094</v>
      </c>
      <c r="L73577" t="s">
        <v>228704</v>
      </c>
      <c r="M73577" t="s">
        <v>12</v>
      </c>
      <c r="N73577" t="s">
        <v>228899</v>
      </c>
      <c r="O73577" t="s">
        <v>229220</v>
      </c>
      <c r="P73577" t="s">
        <v>229220</v>
      </c>
      <c r="Q73577" t="s">
        <v>120418</v>
      </c>
      <c r="R73577" t="s">
        <v>233664</v>
      </c>
      <c r="S73577" t="s">
        <v>233773</v>
      </c>
    </row>
    <row r="73578" spans="1:19" x14ac:dyDescent="0.35">
      <c r="A73578" s="1">
        <v>92131</v>
      </c>
      <c r="B73578" t="s">
        <v>44482</v>
      </c>
      <c r="C73578" t="s">
        <v>118827</v>
      </c>
      <c r="D73578" t="s">
        <v>5</v>
      </c>
      <c r="F73578" t="s">
        <v>120754</v>
      </c>
      <c r="G73578">
        <v>1.9500000000000001E-7</v>
      </c>
      <c r="H73578" t="s">
        <v>44482</v>
      </c>
      <c r="I73578" t="s">
        <v>168906</v>
      </c>
      <c r="K73578" t="s">
        <v>228095</v>
      </c>
      <c r="L73578" t="s">
        <v>228704</v>
      </c>
      <c r="M73578" t="s">
        <v>8</v>
      </c>
      <c r="N73578" t="s">
        <v>228828</v>
      </c>
      <c r="O73578" t="s">
        <v>229315</v>
      </c>
      <c r="P73578" t="s">
        <v>230880</v>
      </c>
      <c r="Q73578" t="s">
        <v>120060</v>
      </c>
      <c r="R73578" t="s">
        <v>233664</v>
      </c>
      <c r="S73578" t="s">
        <v>233773</v>
      </c>
    </row>
    <row r="73579" spans="1:19" x14ac:dyDescent="0.35">
      <c r="A73579" s="1">
        <v>92132</v>
      </c>
      <c r="B73579" t="s">
        <v>44483</v>
      </c>
      <c r="C73579" t="s">
        <v>118828</v>
      </c>
      <c r="D73579" t="s">
        <v>4</v>
      </c>
      <c r="F73579" t="s">
        <v>122722</v>
      </c>
      <c r="G73579">
        <v>4.9022800000000001E-7</v>
      </c>
      <c r="H73579" t="s">
        <v>44483</v>
      </c>
      <c r="I73579" t="s">
        <v>168907</v>
      </c>
      <c r="K73579" t="s">
        <v>228096</v>
      </c>
      <c r="L73579" t="s">
        <v>228704</v>
      </c>
      <c r="M73579" t="s">
        <v>10</v>
      </c>
      <c r="N73579" t="s">
        <v>228827</v>
      </c>
      <c r="O73579" t="s">
        <v>229107</v>
      </c>
      <c r="P73579" t="s">
        <v>229107</v>
      </c>
      <c r="R73579" t="s">
        <v>233664</v>
      </c>
      <c r="S73579" t="s">
        <v>233773</v>
      </c>
    </row>
    <row r="73580" spans="1:19" x14ac:dyDescent="0.35">
      <c r="A73580" s="1">
        <v>92133</v>
      </c>
      <c r="B73580" t="s">
        <v>44484</v>
      </c>
      <c r="C73580" t="s">
        <v>118829</v>
      </c>
      <c r="D73580" t="s">
        <v>5</v>
      </c>
      <c r="F73580" t="s">
        <v>123587</v>
      </c>
      <c r="G73580">
        <v>8.1186802999999995E-5</v>
      </c>
      <c r="H73580" t="s">
        <v>44484</v>
      </c>
      <c r="I73580" t="s">
        <v>168908</v>
      </c>
      <c r="K73580" t="s">
        <v>228097</v>
      </c>
      <c r="L73580" t="s">
        <v>228704</v>
      </c>
      <c r="M73580" t="s">
        <v>8</v>
      </c>
      <c r="N73580" t="s">
        <v>228932</v>
      </c>
      <c r="O73580" t="s">
        <v>229369</v>
      </c>
      <c r="P73580" t="s">
        <v>229369</v>
      </c>
      <c r="R73580" t="s">
        <v>233664</v>
      </c>
      <c r="S73580" t="s">
        <v>233773</v>
      </c>
    </row>
    <row r="73581" spans="1:19" x14ac:dyDescent="0.35">
      <c r="A73581" s="1">
        <v>92134</v>
      </c>
      <c r="B73581" t="s">
        <v>44484</v>
      </c>
      <c r="C73581" t="s">
        <v>118830</v>
      </c>
      <c r="D73581" t="s">
        <v>5</v>
      </c>
      <c r="F73581" t="s">
        <v>122921</v>
      </c>
      <c r="G73581">
        <v>8.2999999999999998E-5</v>
      </c>
      <c r="H73581" t="s">
        <v>44484</v>
      </c>
      <c r="I73581" t="s">
        <v>168908</v>
      </c>
      <c r="K73581" t="s">
        <v>228097</v>
      </c>
      <c r="L73581" t="s">
        <v>228704</v>
      </c>
      <c r="M73581" t="s">
        <v>8</v>
      </c>
      <c r="N73581" t="s">
        <v>228932</v>
      </c>
      <c r="O73581" t="s">
        <v>229369</v>
      </c>
      <c r="P73581" t="s">
        <v>229369</v>
      </c>
      <c r="R73581" t="s">
        <v>233664</v>
      </c>
      <c r="S73581" t="s">
        <v>233773</v>
      </c>
    </row>
    <row r="73582" spans="1:19" x14ac:dyDescent="0.35">
      <c r="A73582" s="1">
        <v>92137</v>
      </c>
      <c r="B73582" t="s">
        <v>44485</v>
      </c>
      <c r="C73582" t="s">
        <v>118831</v>
      </c>
      <c r="D73582" t="s">
        <v>5</v>
      </c>
      <c r="E73582" t="s">
        <v>119955</v>
      </c>
      <c r="F73582" t="s">
        <v>120080</v>
      </c>
      <c r="G73582">
        <v>2.0989879999999998E-6</v>
      </c>
      <c r="H73582" t="s">
        <v>44485</v>
      </c>
      <c r="I73582" t="s">
        <v>168909</v>
      </c>
      <c r="K73582" t="s">
        <v>228098</v>
      </c>
      <c r="L73582" t="s">
        <v>228704</v>
      </c>
      <c r="M73582" t="s">
        <v>15</v>
      </c>
      <c r="N73582" t="s">
        <v>228849</v>
      </c>
      <c r="O73582" t="s">
        <v>229134</v>
      </c>
      <c r="P73582" t="s">
        <v>229134</v>
      </c>
      <c r="Q73582" t="s">
        <v>121211</v>
      </c>
      <c r="R73582" t="s">
        <v>233664</v>
      </c>
      <c r="S73582" t="s">
        <v>233773</v>
      </c>
    </row>
    <row r="73583" spans="1:19" x14ac:dyDescent="0.35">
      <c r="A73583" s="1">
        <v>92139</v>
      </c>
      <c r="B73583" t="s">
        <v>44486</v>
      </c>
      <c r="C73583" t="s">
        <v>118832</v>
      </c>
      <c r="D73583" t="s">
        <v>4</v>
      </c>
      <c r="F73583" t="s">
        <v>121782</v>
      </c>
      <c r="G73583">
        <v>5.6200000000000008E-7</v>
      </c>
      <c r="H73583" t="s">
        <v>44486</v>
      </c>
      <c r="I73583" t="s">
        <v>168910</v>
      </c>
      <c r="K73583" t="s">
        <v>228099</v>
      </c>
      <c r="L73583" t="s">
        <v>228706</v>
      </c>
      <c r="M73583" t="s">
        <v>8</v>
      </c>
      <c r="N73583" t="s">
        <v>228916</v>
      </c>
      <c r="O73583" t="s">
        <v>229618</v>
      </c>
      <c r="P73583" t="s">
        <v>232475</v>
      </c>
      <c r="R73583" t="s">
        <v>233664</v>
      </c>
      <c r="S73583" t="s">
        <v>233773</v>
      </c>
    </row>
    <row r="73584" spans="1:19" x14ac:dyDescent="0.35">
      <c r="A73584" s="1">
        <v>92143</v>
      </c>
      <c r="B73584" t="s">
        <v>44487</v>
      </c>
      <c r="C73584" t="s">
        <v>118833</v>
      </c>
      <c r="D73584" t="s">
        <v>5</v>
      </c>
      <c r="E73584" t="s">
        <v>119954</v>
      </c>
      <c r="F73584" t="s">
        <v>120902</v>
      </c>
      <c r="G73584">
        <v>9.0000000000000002E-6</v>
      </c>
      <c r="H73584" t="s">
        <v>44487</v>
      </c>
      <c r="I73584" t="s">
        <v>168911</v>
      </c>
      <c r="K73584" t="s">
        <v>228100</v>
      </c>
      <c r="L73584" t="s">
        <v>228704</v>
      </c>
      <c r="M73584" t="s">
        <v>8</v>
      </c>
      <c r="N73584" t="s">
        <v>228881</v>
      </c>
      <c r="O73584" t="s">
        <v>229251</v>
      </c>
      <c r="P73584" t="s">
        <v>229251</v>
      </c>
      <c r="Q73584" t="s">
        <v>123324</v>
      </c>
      <c r="R73584" t="s">
        <v>233665</v>
      </c>
      <c r="S73584" t="s">
        <v>233773</v>
      </c>
    </row>
    <row r="73585" spans="1:19" x14ac:dyDescent="0.35">
      <c r="A73585" s="1">
        <v>92145</v>
      </c>
      <c r="B73585" t="s">
        <v>44487</v>
      </c>
      <c r="C73585" t="s">
        <v>118834</v>
      </c>
      <c r="D73585" t="s">
        <v>5</v>
      </c>
      <c r="E73585" t="s">
        <v>119955</v>
      </c>
      <c r="F73585" t="s">
        <v>122165</v>
      </c>
      <c r="G73585">
        <v>2.0100000000000001E-5</v>
      </c>
      <c r="H73585" t="s">
        <v>44487</v>
      </c>
      <c r="I73585" t="s">
        <v>168911</v>
      </c>
      <c r="K73585" t="s">
        <v>228100</v>
      </c>
      <c r="L73585" t="s">
        <v>228704</v>
      </c>
      <c r="M73585" t="s">
        <v>8</v>
      </c>
      <c r="N73585" t="s">
        <v>228881</v>
      </c>
      <c r="O73585" t="s">
        <v>229251</v>
      </c>
      <c r="P73585" t="s">
        <v>229251</v>
      </c>
      <c r="Q73585" t="s">
        <v>123324</v>
      </c>
      <c r="R73585" t="s">
        <v>233665</v>
      </c>
      <c r="S73585" t="s">
        <v>233773</v>
      </c>
    </row>
    <row r="73586" spans="1:19" x14ac:dyDescent="0.35">
      <c r="A73586" s="1">
        <v>92146</v>
      </c>
      <c r="B73586" t="s">
        <v>44487</v>
      </c>
      <c r="C73586" t="s">
        <v>118835</v>
      </c>
      <c r="D73586" t="s">
        <v>5</v>
      </c>
      <c r="E73586" t="s">
        <v>119954</v>
      </c>
      <c r="F73586" t="s">
        <v>120993</v>
      </c>
      <c r="G73586">
        <v>2.0000000000000002E-5</v>
      </c>
      <c r="H73586" t="s">
        <v>44487</v>
      </c>
      <c r="I73586" t="s">
        <v>168911</v>
      </c>
      <c r="K73586" t="s">
        <v>228100</v>
      </c>
      <c r="L73586" t="s">
        <v>228704</v>
      </c>
      <c r="M73586" t="s">
        <v>8</v>
      </c>
      <c r="N73586" t="s">
        <v>228881</v>
      </c>
      <c r="O73586" t="s">
        <v>229251</v>
      </c>
      <c r="P73586" t="s">
        <v>229251</v>
      </c>
      <c r="Q73586" t="s">
        <v>123324</v>
      </c>
      <c r="R73586" t="s">
        <v>233665</v>
      </c>
      <c r="S73586" t="s">
        <v>233773</v>
      </c>
    </row>
    <row r="73587" spans="1:19" x14ac:dyDescent="0.35">
      <c r="A73587" s="1">
        <v>92148</v>
      </c>
      <c r="B73587" t="s">
        <v>44487</v>
      </c>
      <c r="C73587" t="s">
        <v>118836</v>
      </c>
      <c r="D73587" t="s">
        <v>5</v>
      </c>
      <c r="E73587" t="s">
        <v>119954</v>
      </c>
      <c r="F73587" t="s">
        <v>120610</v>
      </c>
      <c r="G73587">
        <v>1.6872385E-5</v>
      </c>
      <c r="H73587" t="s">
        <v>44487</v>
      </c>
      <c r="I73587" t="s">
        <v>168911</v>
      </c>
      <c r="K73587" t="s">
        <v>228100</v>
      </c>
      <c r="L73587" t="s">
        <v>228704</v>
      </c>
      <c r="M73587" t="s">
        <v>8</v>
      </c>
      <c r="N73587" t="s">
        <v>228881</v>
      </c>
      <c r="O73587" t="s">
        <v>229251</v>
      </c>
      <c r="P73587" t="s">
        <v>229251</v>
      </c>
      <c r="Q73587" t="s">
        <v>123324</v>
      </c>
      <c r="R73587" t="s">
        <v>233665</v>
      </c>
      <c r="S73587" t="s">
        <v>233773</v>
      </c>
    </row>
    <row r="73588" spans="1:19" x14ac:dyDescent="0.35">
      <c r="A73588" s="1">
        <v>92149</v>
      </c>
      <c r="B73588" t="s">
        <v>44488</v>
      </c>
      <c r="C73588" t="s">
        <v>118837</v>
      </c>
      <c r="D73588" t="s">
        <v>5</v>
      </c>
      <c r="F73588" t="s">
        <v>122559</v>
      </c>
      <c r="G73588">
        <v>6.9742899999999994E-7</v>
      </c>
      <c r="H73588" t="s">
        <v>44488</v>
      </c>
      <c r="I73588" t="s">
        <v>168912</v>
      </c>
      <c r="K73588" t="s">
        <v>228101</v>
      </c>
      <c r="L73588" t="s">
        <v>228704</v>
      </c>
      <c r="M73588" t="s">
        <v>228709</v>
      </c>
      <c r="N73588" t="s">
        <v>228829</v>
      </c>
      <c r="O73588" t="s">
        <v>229109</v>
      </c>
      <c r="P73588" t="s">
        <v>229383</v>
      </c>
      <c r="Q73588" t="s">
        <v>120326</v>
      </c>
      <c r="R73588" t="s">
        <v>233665</v>
      </c>
      <c r="S73588" t="s">
        <v>233773</v>
      </c>
    </row>
    <row r="73589" spans="1:19" x14ac:dyDescent="0.35">
      <c r="A73589" s="1">
        <v>92150</v>
      </c>
      <c r="B73589" t="s">
        <v>44489</v>
      </c>
      <c r="C73589" t="s">
        <v>118838</v>
      </c>
      <c r="D73589" t="s">
        <v>4</v>
      </c>
      <c r="F73589" t="s">
        <v>120346</v>
      </c>
      <c r="G73589">
        <v>1.5033859999999999E-6</v>
      </c>
      <c r="H73589" t="s">
        <v>44489</v>
      </c>
      <c r="I73589" t="s">
        <v>168913</v>
      </c>
      <c r="K73589" t="s">
        <v>228102</v>
      </c>
      <c r="L73589" t="s">
        <v>228704</v>
      </c>
      <c r="M73589" t="s">
        <v>8</v>
      </c>
      <c r="N73589" t="s">
        <v>228864</v>
      </c>
      <c r="O73589" t="s">
        <v>229158</v>
      </c>
      <c r="P73589" t="s">
        <v>229158</v>
      </c>
      <c r="Q73589" t="s">
        <v>120022</v>
      </c>
      <c r="R73589" t="s">
        <v>233665</v>
      </c>
      <c r="S73589" t="s">
        <v>233773</v>
      </c>
    </row>
    <row r="73590" spans="1:19" x14ac:dyDescent="0.35">
      <c r="A73590" s="1">
        <v>92151</v>
      </c>
      <c r="B73590" t="s">
        <v>44490</v>
      </c>
      <c r="C73590" t="s">
        <v>118839</v>
      </c>
      <c r="D73590" t="s">
        <v>4</v>
      </c>
      <c r="F73590" t="s">
        <v>120825</v>
      </c>
      <c r="G73590">
        <v>1.9615000000000001E-8</v>
      </c>
      <c r="H73590" t="s">
        <v>44490</v>
      </c>
      <c r="I73590" t="s">
        <v>168914</v>
      </c>
      <c r="K73590" t="s">
        <v>228103</v>
      </c>
      <c r="L73590" t="s">
        <v>228704</v>
      </c>
      <c r="M73590" t="s">
        <v>228770</v>
      </c>
      <c r="N73590" t="s">
        <v>228861</v>
      </c>
      <c r="O73590" t="s">
        <v>229406</v>
      </c>
      <c r="P73590" t="s">
        <v>229406</v>
      </c>
      <c r="Q73590" t="s">
        <v>121649</v>
      </c>
      <c r="R73590" t="s">
        <v>233665</v>
      </c>
      <c r="S73590" t="s">
        <v>233773</v>
      </c>
    </row>
    <row r="73591" spans="1:19" x14ac:dyDescent="0.35">
      <c r="A73591" s="1">
        <v>92152</v>
      </c>
      <c r="B73591" t="s">
        <v>44490</v>
      </c>
      <c r="C73591" t="s">
        <v>118840</v>
      </c>
      <c r="D73591" t="s">
        <v>4</v>
      </c>
      <c r="F73591" t="s">
        <v>122258</v>
      </c>
      <c r="G73591">
        <v>9.9999999999999995E-8</v>
      </c>
      <c r="H73591" t="s">
        <v>44490</v>
      </c>
      <c r="I73591" t="s">
        <v>168914</v>
      </c>
      <c r="K73591" t="s">
        <v>228103</v>
      </c>
      <c r="L73591" t="s">
        <v>228704</v>
      </c>
      <c r="M73591" t="s">
        <v>228770</v>
      </c>
      <c r="N73591" t="s">
        <v>228861</v>
      </c>
      <c r="O73591" t="s">
        <v>229406</v>
      </c>
      <c r="P73591" t="s">
        <v>229406</v>
      </c>
      <c r="Q73591" t="s">
        <v>121649</v>
      </c>
      <c r="R73591" t="s">
        <v>233665</v>
      </c>
      <c r="S73591" t="s">
        <v>233773</v>
      </c>
    </row>
    <row r="73592" spans="1:19" x14ac:dyDescent="0.35">
      <c r="A73592" s="1">
        <v>92153</v>
      </c>
      <c r="B73592" t="s">
        <v>44491</v>
      </c>
      <c r="C73592" t="s">
        <v>118841</v>
      </c>
      <c r="D73592" t="s">
        <v>4</v>
      </c>
      <c r="F73592" t="s">
        <v>121251</v>
      </c>
      <c r="G73592">
        <v>2.0021199999999999E-7</v>
      </c>
      <c r="H73592" t="s">
        <v>44491</v>
      </c>
      <c r="I73592" t="s">
        <v>168915</v>
      </c>
      <c r="K73592" t="s">
        <v>228104</v>
      </c>
      <c r="L73592" t="s">
        <v>228704</v>
      </c>
      <c r="M73592" t="s">
        <v>12</v>
      </c>
      <c r="N73592" t="s">
        <v>228899</v>
      </c>
      <c r="O73592" t="s">
        <v>229220</v>
      </c>
      <c r="P73592" t="s">
        <v>229881</v>
      </c>
      <c r="Q73592" t="s">
        <v>121251</v>
      </c>
      <c r="R73592" t="s">
        <v>233665</v>
      </c>
      <c r="S73592" t="s">
        <v>233773</v>
      </c>
    </row>
    <row r="73593" spans="1:19" x14ac:dyDescent="0.35">
      <c r="A73593" s="1">
        <v>92156</v>
      </c>
      <c r="B73593" t="s">
        <v>44492</v>
      </c>
      <c r="C73593" t="s">
        <v>118842</v>
      </c>
      <c r="D73593" t="s">
        <v>4</v>
      </c>
      <c r="F73593" t="s">
        <v>120056</v>
      </c>
      <c r="G73593">
        <v>3.7500000000000001E-7</v>
      </c>
      <c r="H73593" t="s">
        <v>44492</v>
      </c>
      <c r="I73593" t="s">
        <v>168916</v>
      </c>
      <c r="K73593" t="s">
        <v>228105</v>
      </c>
      <c r="L73593" t="s">
        <v>228704</v>
      </c>
      <c r="M73593" t="s">
        <v>8</v>
      </c>
      <c r="N73593" t="s">
        <v>228896</v>
      </c>
      <c r="O73593" t="s">
        <v>229210</v>
      </c>
      <c r="P73593" t="s">
        <v>229210</v>
      </c>
      <c r="Q73593" t="s">
        <v>120056</v>
      </c>
      <c r="R73593" t="s">
        <v>233665</v>
      </c>
      <c r="S73593" t="s">
        <v>233773</v>
      </c>
    </row>
    <row r="73594" spans="1:19" x14ac:dyDescent="0.35">
      <c r="A73594" s="1">
        <v>92161</v>
      </c>
      <c r="B73594" t="s">
        <v>44493</v>
      </c>
      <c r="C73594" t="s">
        <v>118843</v>
      </c>
      <c r="D73594" t="s">
        <v>5</v>
      </c>
      <c r="F73594" t="s">
        <v>120998</v>
      </c>
      <c r="G73594">
        <v>2.5000000000000001E-5</v>
      </c>
      <c r="H73594" t="s">
        <v>44493</v>
      </c>
      <c r="I73594" t="s">
        <v>168917</v>
      </c>
      <c r="K73594" t="s">
        <v>228106</v>
      </c>
      <c r="L73594" t="s">
        <v>228704</v>
      </c>
      <c r="M73594" t="s">
        <v>8</v>
      </c>
      <c r="N73594" t="s">
        <v>228910</v>
      </c>
      <c r="O73594" t="s">
        <v>229114</v>
      </c>
      <c r="P73594" t="s">
        <v>230305</v>
      </c>
      <c r="Q73594" t="s">
        <v>120682</v>
      </c>
      <c r="R73594" t="s">
        <v>233665</v>
      </c>
      <c r="S73594" t="s">
        <v>233773</v>
      </c>
    </row>
    <row r="73595" spans="1:19" x14ac:dyDescent="0.35">
      <c r="A73595" s="1">
        <v>92162</v>
      </c>
      <c r="B73595" t="s">
        <v>44493</v>
      </c>
      <c r="C73595" t="s">
        <v>118844</v>
      </c>
      <c r="D73595" t="s">
        <v>5</v>
      </c>
      <c r="F73595" t="s">
        <v>120262</v>
      </c>
      <c r="G73595">
        <v>3.4999999999999999E-6</v>
      </c>
      <c r="H73595" t="s">
        <v>44493</v>
      </c>
      <c r="I73595" t="s">
        <v>168917</v>
      </c>
      <c r="K73595" t="s">
        <v>228106</v>
      </c>
      <c r="L73595" t="s">
        <v>228704</v>
      </c>
      <c r="M73595" t="s">
        <v>8</v>
      </c>
      <c r="N73595" t="s">
        <v>228910</v>
      </c>
      <c r="O73595" t="s">
        <v>229114</v>
      </c>
      <c r="P73595" t="s">
        <v>230305</v>
      </c>
      <c r="Q73595" t="s">
        <v>120682</v>
      </c>
      <c r="R73595" t="s">
        <v>233665</v>
      </c>
      <c r="S73595" t="s">
        <v>233773</v>
      </c>
    </row>
    <row r="73596" spans="1:19" x14ac:dyDescent="0.35">
      <c r="A73596" s="1">
        <v>92163</v>
      </c>
      <c r="B73596" t="s">
        <v>44494</v>
      </c>
      <c r="C73596" t="s">
        <v>118845</v>
      </c>
      <c r="D73596" t="s">
        <v>4</v>
      </c>
      <c r="F73596" t="s">
        <v>121132</v>
      </c>
      <c r="G73596">
        <v>4.4999999999999998E-7</v>
      </c>
      <c r="H73596" t="s">
        <v>44494</v>
      </c>
      <c r="I73596" t="s">
        <v>168918</v>
      </c>
      <c r="K73596" t="s">
        <v>228107</v>
      </c>
      <c r="L73596" t="s">
        <v>228704</v>
      </c>
      <c r="M73596" t="s">
        <v>8</v>
      </c>
      <c r="N73596" t="s">
        <v>228828</v>
      </c>
      <c r="O73596" t="s">
        <v>229113</v>
      </c>
      <c r="P73596" t="s">
        <v>230081</v>
      </c>
      <c r="Q73596" t="s">
        <v>120476</v>
      </c>
      <c r="R73596" t="s">
        <v>233665</v>
      </c>
      <c r="S73596" t="s">
        <v>233773</v>
      </c>
    </row>
    <row r="73597" spans="1:19" x14ac:dyDescent="0.35">
      <c r="A73597" s="1">
        <v>92164</v>
      </c>
      <c r="B73597" t="s">
        <v>44494</v>
      </c>
      <c r="C73597" t="s">
        <v>118846</v>
      </c>
      <c r="D73597" t="s">
        <v>4</v>
      </c>
      <c r="F73597" t="s">
        <v>120981</v>
      </c>
      <c r="G73597">
        <v>7.0000000000000005E-8</v>
      </c>
      <c r="H73597" t="s">
        <v>44494</v>
      </c>
      <c r="I73597" t="s">
        <v>168918</v>
      </c>
      <c r="K73597" t="s">
        <v>228107</v>
      </c>
      <c r="L73597" t="s">
        <v>228704</v>
      </c>
      <c r="M73597" t="s">
        <v>8</v>
      </c>
      <c r="N73597" t="s">
        <v>228828</v>
      </c>
      <c r="O73597" t="s">
        <v>229113</v>
      </c>
      <c r="P73597" t="s">
        <v>230081</v>
      </c>
      <c r="Q73597" t="s">
        <v>120476</v>
      </c>
      <c r="R73597" t="s">
        <v>233665</v>
      </c>
      <c r="S73597" t="s">
        <v>233773</v>
      </c>
    </row>
    <row r="73598" spans="1:19" x14ac:dyDescent="0.35">
      <c r="A73598" s="1">
        <v>92165</v>
      </c>
      <c r="B73598" t="s">
        <v>44495</v>
      </c>
      <c r="C73598" t="s">
        <v>118847</v>
      </c>
      <c r="D73598" t="s">
        <v>5</v>
      </c>
      <c r="F73598" t="s">
        <v>120624</v>
      </c>
      <c r="G73598">
        <v>2.7976909999999999E-6</v>
      </c>
      <c r="H73598" t="s">
        <v>44495</v>
      </c>
      <c r="I73598" t="s">
        <v>168919</v>
      </c>
      <c r="K73598" t="s">
        <v>228108</v>
      </c>
      <c r="L73598" t="s">
        <v>228704</v>
      </c>
      <c r="M73598" t="s">
        <v>8</v>
      </c>
      <c r="N73598" t="s">
        <v>228828</v>
      </c>
      <c r="O73598" t="s">
        <v>229108</v>
      </c>
      <c r="P73598" t="s">
        <v>230481</v>
      </c>
      <c r="Q73598" t="s">
        <v>120842</v>
      </c>
      <c r="R73598" t="s">
        <v>233665</v>
      </c>
      <c r="S73598" t="s">
        <v>233773</v>
      </c>
    </row>
    <row r="73599" spans="1:19" x14ac:dyDescent="0.35">
      <c r="A73599" s="1">
        <v>92166</v>
      </c>
      <c r="B73599" t="s">
        <v>44495</v>
      </c>
      <c r="C73599" t="s">
        <v>118848</v>
      </c>
      <c r="D73599" t="s">
        <v>5</v>
      </c>
      <c r="E73599" t="s">
        <v>119955</v>
      </c>
      <c r="F73599" t="s">
        <v>120323</v>
      </c>
      <c r="G73599">
        <v>1.2500000000000001E-6</v>
      </c>
      <c r="H73599" t="s">
        <v>44495</v>
      </c>
      <c r="I73599" t="s">
        <v>168919</v>
      </c>
      <c r="K73599" t="s">
        <v>228108</v>
      </c>
      <c r="L73599" t="s">
        <v>228704</v>
      </c>
      <c r="M73599" t="s">
        <v>8</v>
      </c>
      <c r="N73599" t="s">
        <v>228828</v>
      </c>
      <c r="O73599" t="s">
        <v>229108</v>
      </c>
      <c r="P73599" t="s">
        <v>230481</v>
      </c>
      <c r="Q73599" t="s">
        <v>120842</v>
      </c>
      <c r="R73599" t="s">
        <v>233665</v>
      </c>
      <c r="S73599" t="s">
        <v>233773</v>
      </c>
    </row>
    <row r="73600" spans="1:19" x14ac:dyDescent="0.35">
      <c r="A73600" s="1">
        <v>92167</v>
      </c>
      <c r="B73600" t="s">
        <v>44495</v>
      </c>
      <c r="C73600" t="s">
        <v>118849</v>
      </c>
      <c r="D73600" t="s">
        <v>5</v>
      </c>
      <c r="E73600" t="s">
        <v>119955</v>
      </c>
      <c r="F73600" t="s">
        <v>121840</v>
      </c>
      <c r="G73600">
        <v>2.5000000000000002E-6</v>
      </c>
      <c r="H73600" t="s">
        <v>44495</v>
      </c>
      <c r="I73600" t="s">
        <v>168919</v>
      </c>
      <c r="K73600" t="s">
        <v>228108</v>
      </c>
      <c r="L73600" t="s">
        <v>228704</v>
      </c>
      <c r="M73600" t="s">
        <v>8</v>
      </c>
      <c r="N73600" t="s">
        <v>228828</v>
      </c>
      <c r="O73600" t="s">
        <v>229108</v>
      </c>
      <c r="P73600" t="s">
        <v>230481</v>
      </c>
      <c r="Q73600" t="s">
        <v>120842</v>
      </c>
      <c r="R73600" t="s">
        <v>233665</v>
      </c>
      <c r="S73600" t="s">
        <v>233773</v>
      </c>
    </row>
    <row r="73601" spans="1:19" x14ac:dyDescent="0.35">
      <c r="A73601" s="1">
        <v>92169</v>
      </c>
      <c r="B73601" t="s">
        <v>44496</v>
      </c>
      <c r="C73601" t="s">
        <v>118850</v>
      </c>
      <c r="D73601" t="s">
        <v>4</v>
      </c>
      <c r="F73601" t="s">
        <v>121453</v>
      </c>
      <c r="G73601">
        <v>6.0001499999999996E-7</v>
      </c>
      <c r="H73601" t="s">
        <v>44496</v>
      </c>
      <c r="I73601" t="s">
        <v>168920</v>
      </c>
      <c r="K73601" t="s">
        <v>228109</v>
      </c>
      <c r="L73601" t="s">
        <v>228704</v>
      </c>
      <c r="M73601" t="s">
        <v>8</v>
      </c>
      <c r="N73601" t="s">
        <v>228865</v>
      </c>
      <c r="O73601" t="s">
        <v>229161</v>
      </c>
      <c r="P73601" t="s">
        <v>229161</v>
      </c>
      <c r="Q73601" t="s">
        <v>120377</v>
      </c>
      <c r="R73601" t="s">
        <v>233665</v>
      </c>
      <c r="S73601" t="s">
        <v>233773</v>
      </c>
    </row>
    <row r="73602" spans="1:19" x14ac:dyDescent="0.35">
      <c r="A73602" s="1">
        <v>92170</v>
      </c>
      <c r="B73602" t="s">
        <v>44497</v>
      </c>
      <c r="C73602" t="s">
        <v>118851</v>
      </c>
      <c r="D73602" t="s">
        <v>5</v>
      </c>
      <c r="F73602" t="s">
        <v>120032</v>
      </c>
      <c r="G73602">
        <v>2.4171929999999999E-6</v>
      </c>
      <c r="H73602" t="s">
        <v>44497</v>
      </c>
      <c r="I73602" t="s">
        <v>168921</v>
      </c>
      <c r="K73602" t="s">
        <v>228110</v>
      </c>
      <c r="L73602" t="s">
        <v>228704</v>
      </c>
      <c r="M73602" t="s">
        <v>8</v>
      </c>
      <c r="N73602" t="s">
        <v>228850</v>
      </c>
      <c r="O73602" t="s">
        <v>229142</v>
      </c>
      <c r="P73602" t="s">
        <v>230629</v>
      </c>
      <c r="Q73602" t="s">
        <v>120308</v>
      </c>
      <c r="R73602" t="s">
        <v>233665</v>
      </c>
      <c r="S73602" t="s">
        <v>233773</v>
      </c>
    </row>
    <row r="73603" spans="1:19" x14ac:dyDescent="0.35">
      <c r="A73603" s="1">
        <v>92171</v>
      </c>
      <c r="B73603" t="s">
        <v>44497</v>
      </c>
      <c r="C73603" t="s">
        <v>118852</v>
      </c>
      <c r="D73603" t="s">
        <v>5</v>
      </c>
      <c r="E73603" t="s">
        <v>119955</v>
      </c>
      <c r="F73603" t="s">
        <v>120112</v>
      </c>
      <c r="G73603">
        <v>4.0999999999999997E-6</v>
      </c>
      <c r="H73603" t="s">
        <v>44497</v>
      </c>
      <c r="I73603" t="s">
        <v>168921</v>
      </c>
      <c r="K73603" t="s">
        <v>228110</v>
      </c>
      <c r="L73603" t="s">
        <v>228704</v>
      </c>
      <c r="M73603" t="s">
        <v>8</v>
      </c>
      <c r="N73603" t="s">
        <v>228850</v>
      </c>
      <c r="O73603" t="s">
        <v>229142</v>
      </c>
      <c r="P73603" t="s">
        <v>230629</v>
      </c>
      <c r="Q73603" t="s">
        <v>120308</v>
      </c>
      <c r="R73603" t="s">
        <v>233665</v>
      </c>
      <c r="S73603" t="s">
        <v>233773</v>
      </c>
    </row>
    <row r="73604" spans="1:19" x14ac:dyDescent="0.35">
      <c r="A73604" s="1">
        <v>92173</v>
      </c>
      <c r="B73604" t="s">
        <v>44498</v>
      </c>
      <c r="C73604" t="s">
        <v>118853</v>
      </c>
      <c r="D73604" t="s">
        <v>5</v>
      </c>
      <c r="E73604" t="s">
        <v>119954</v>
      </c>
      <c r="F73604" t="s">
        <v>123078</v>
      </c>
      <c r="G73604">
        <v>6.9536420000000014E-6</v>
      </c>
      <c r="H73604" t="s">
        <v>44498</v>
      </c>
      <c r="I73604" t="s">
        <v>168922</v>
      </c>
      <c r="K73604" t="s">
        <v>228111</v>
      </c>
      <c r="L73604" t="s">
        <v>228705</v>
      </c>
      <c r="M73604" t="s">
        <v>12</v>
      </c>
      <c r="N73604" t="s">
        <v>228921</v>
      </c>
      <c r="O73604" t="s">
        <v>229341</v>
      </c>
      <c r="P73604" t="s">
        <v>230311</v>
      </c>
      <c r="Q73604" t="s">
        <v>233117</v>
      </c>
      <c r="R73604" t="s">
        <v>233665</v>
      </c>
      <c r="S73604" t="s">
        <v>233773</v>
      </c>
    </row>
    <row r="73605" spans="1:19" x14ac:dyDescent="0.35">
      <c r="A73605" s="1">
        <v>92174</v>
      </c>
      <c r="B73605" t="s">
        <v>44498</v>
      </c>
      <c r="C73605" t="s">
        <v>118854</v>
      </c>
      <c r="D73605" t="s">
        <v>5</v>
      </c>
      <c r="E73605" t="s">
        <v>119955</v>
      </c>
      <c r="F73605" t="s">
        <v>122224</v>
      </c>
      <c r="G73605">
        <v>2.5799999999999999E-6</v>
      </c>
      <c r="H73605" t="s">
        <v>44498</v>
      </c>
      <c r="I73605" t="s">
        <v>168922</v>
      </c>
      <c r="K73605" t="s">
        <v>228111</v>
      </c>
      <c r="L73605" t="s">
        <v>228705</v>
      </c>
      <c r="M73605" t="s">
        <v>12</v>
      </c>
      <c r="N73605" t="s">
        <v>228921</v>
      </c>
      <c r="O73605" t="s">
        <v>229341</v>
      </c>
      <c r="P73605" t="s">
        <v>230311</v>
      </c>
      <c r="Q73605" t="s">
        <v>233117</v>
      </c>
      <c r="R73605" t="s">
        <v>233665</v>
      </c>
      <c r="S73605" t="s">
        <v>233773</v>
      </c>
    </row>
    <row r="73606" spans="1:19" x14ac:dyDescent="0.35">
      <c r="A73606" s="1">
        <v>92175</v>
      </c>
      <c r="B73606" t="s">
        <v>44499</v>
      </c>
      <c r="C73606" t="s">
        <v>118855</v>
      </c>
      <c r="D73606" t="s">
        <v>5</v>
      </c>
      <c r="F73606" t="s">
        <v>120232</v>
      </c>
      <c r="G73606">
        <v>4.1170499999999999E-7</v>
      </c>
      <c r="H73606" t="s">
        <v>44499</v>
      </c>
      <c r="I73606" t="s">
        <v>168923</v>
      </c>
      <c r="K73606" t="s">
        <v>228106</v>
      </c>
      <c r="L73606" t="s">
        <v>228704</v>
      </c>
      <c r="M73606" t="s">
        <v>8</v>
      </c>
      <c r="N73606" t="s">
        <v>228864</v>
      </c>
      <c r="O73606" t="s">
        <v>229158</v>
      </c>
      <c r="P73606" t="s">
        <v>230165</v>
      </c>
      <c r="Q73606" t="s">
        <v>120682</v>
      </c>
      <c r="R73606" t="s">
        <v>233665</v>
      </c>
      <c r="S73606" t="s">
        <v>233773</v>
      </c>
    </row>
    <row r="73607" spans="1:19" x14ac:dyDescent="0.35">
      <c r="A73607" s="1">
        <v>92176</v>
      </c>
      <c r="B73607" t="s">
        <v>44499</v>
      </c>
      <c r="C73607" t="s">
        <v>118856</v>
      </c>
      <c r="D73607" t="s">
        <v>5</v>
      </c>
      <c r="F73607" t="s">
        <v>122070</v>
      </c>
      <c r="G73607">
        <v>1.3159999999999999E-7</v>
      </c>
      <c r="H73607" t="s">
        <v>44499</v>
      </c>
      <c r="I73607" t="s">
        <v>168923</v>
      </c>
      <c r="K73607" t="s">
        <v>228106</v>
      </c>
      <c r="L73607" t="s">
        <v>228704</v>
      </c>
      <c r="M73607" t="s">
        <v>8</v>
      </c>
      <c r="N73607" t="s">
        <v>228864</v>
      </c>
      <c r="O73607" t="s">
        <v>229158</v>
      </c>
      <c r="P73607" t="s">
        <v>230165</v>
      </c>
      <c r="Q73607" t="s">
        <v>120682</v>
      </c>
      <c r="R73607" t="s">
        <v>233665</v>
      </c>
      <c r="S73607" t="s">
        <v>233773</v>
      </c>
    </row>
    <row r="73608" spans="1:19" x14ac:dyDescent="0.35">
      <c r="A73608" s="1">
        <v>92177</v>
      </c>
      <c r="B73608" t="s">
        <v>44499</v>
      </c>
      <c r="C73608" t="s">
        <v>118857</v>
      </c>
      <c r="D73608" t="s">
        <v>5</v>
      </c>
      <c r="E73608" t="s">
        <v>119954</v>
      </c>
      <c r="F73608" t="s">
        <v>122448</v>
      </c>
      <c r="G73608">
        <v>1.1E-5</v>
      </c>
      <c r="H73608" t="s">
        <v>44499</v>
      </c>
      <c r="I73608" t="s">
        <v>168923</v>
      </c>
      <c r="K73608" t="s">
        <v>228106</v>
      </c>
      <c r="L73608" t="s">
        <v>228704</v>
      </c>
      <c r="M73608" t="s">
        <v>8</v>
      </c>
      <c r="N73608" t="s">
        <v>228864</v>
      </c>
      <c r="O73608" t="s">
        <v>229158</v>
      </c>
      <c r="P73608" t="s">
        <v>230165</v>
      </c>
      <c r="Q73608" t="s">
        <v>120682</v>
      </c>
      <c r="R73608" t="s">
        <v>233665</v>
      </c>
      <c r="S73608" t="s">
        <v>233773</v>
      </c>
    </row>
    <row r="73609" spans="1:19" x14ac:dyDescent="0.35">
      <c r="A73609" s="1">
        <v>92178</v>
      </c>
      <c r="B73609" t="s">
        <v>44500</v>
      </c>
      <c r="C73609" t="s">
        <v>118858</v>
      </c>
      <c r="D73609" t="s">
        <v>4</v>
      </c>
      <c r="F73609" t="s">
        <v>120566</v>
      </c>
      <c r="G73609">
        <v>2.8000000000000002E-7</v>
      </c>
      <c r="H73609" t="s">
        <v>44500</v>
      </c>
      <c r="I73609" t="s">
        <v>168924</v>
      </c>
      <c r="K73609" t="s">
        <v>228105</v>
      </c>
      <c r="L73609" t="s">
        <v>228704</v>
      </c>
      <c r="M73609" t="s">
        <v>8</v>
      </c>
      <c r="N73609" t="s">
        <v>228862</v>
      </c>
      <c r="O73609" t="s">
        <v>229114</v>
      </c>
      <c r="P73609" t="s">
        <v>230134</v>
      </c>
      <c r="Q73609" t="s">
        <v>120062</v>
      </c>
      <c r="R73609" t="s">
        <v>233665</v>
      </c>
      <c r="S73609" t="s">
        <v>233773</v>
      </c>
    </row>
    <row r="73610" spans="1:19" x14ac:dyDescent="0.35">
      <c r="A73610" s="1">
        <v>92180</v>
      </c>
      <c r="B73610" t="s">
        <v>44501</v>
      </c>
      <c r="C73610" t="s">
        <v>118859</v>
      </c>
      <c r="D73610" t="s">
        <v>4</v>
      </c>
      <c r="F73610" t="s">
        <v>119985</v>
      </c>
      <c r="G73610">
        <v>9.9999999999999995E-8</v>
      </c>
      <c r="H73610" t="s">
        <v>44501</v>
      </c>
      <c r="I73610" t="s">
        <v>168925</v>
      </c>
      <c r="K73610" t="s">
        <v>228112</v>
      </c>
      <c r="L73610" t="s">
        <v>228704</v>
      </c>
      <c r="M73610" t="s">
        <v>8</v>
      </c>
      <c r="N73610" t="s">
        <v>228852</v>
      </c>
      <c r="O73610" t="s">
        <v>229209</v>
      </c>
      <c r="P73610" t="s">
        <v>230148</v>
      </c>
      <c r="Q73610" t="s">
        <v>120056</v>
      </c>
      <c r="R73610" t="s">
        <v>233665</v>
      </c>
      <c r="S73610" t="s">
        <v>233773</v>
      </c>
    </row>
    <row r="73611" spans="1:19" x14ac:dyDescent="0.35">
      <c r="A73611" s="1">
        <v>92181</v>
      </c>
      <c r="B73611" t="s">
        <v>44502</v>
      </c>
      <c r="C73611" t="s">
        <v>118860</v>
      </c>
      <c r="D73611" t="s">
        <v>5</v>
      </c>
      <c r="E73611" t="s">
        <v>119955</v>
      </c>
      <c r="F73611" t="s">
        <v>122786</v>
      </c>
      <c r="G73611">
        <v>4.6999999999999999E-6</v>
      </c>
      <c r="H73611" t="s">
        <v>44502</v>
      </c>
      <c r="I73611" t="s">
        <v>168926</v>
      </c>
      <c r="K73611" t="s">
        <v>228101</v>
      </c>
      <c r="L73611" t="s">
        <v>228706</v>
      </c>
      <c r="M73611" t="s">
        <v>8</v>
      </c>
      <c r="N73611" t="s">
        <v>228853</v>
      </c>
      <c r="O73611" t="s">
        <v>229141</v>
      </c>
      <c r="P73611" t="s">
        <v>233071</v>
      </c>
      <c r="Q73611" t="s">
        <v>121230</v>
      </c>
      <c r="R73611" t="s">
        <v>233665</v>
      </c>
      <c r="S73611" t="s">
        <v>233773</v>
      </c>
    </row>
    <row r="73612" spans="1:19" x14ac:dyDescent="0.35">
      <c r="A73612" s="1">
        <v>92182</v>
      </c>
      <c r="B73612" t="s">
        <v>44503</v>
      </c>
      <c r="C73612" t="s">
        <v>118861</v>
      </c>
      <c r="D73612" t="s">
        <v>5</v>
      </c>
      <c r="E73612" t="s">
        <v>119954</v>
      </c>
      <c r="F73612" t="s">
        <v>122955</v>
      </c>
      <c r="G73612">
        <v>1.025E-5</v>
      </c>
      <c r="H73612" t="s">
        <v>44503</v>
      </c>
      <c r="I73612" t="s">
        <v>168927</v>
      </c>
      <c r="K73612" t="s">
        <v>228100</v>
      </c>
      <c r="L73612" t="s">
        <v>228704</v>
      </c>
      <c r="M73612" t="s">
        <v>8</v>
      </c>
      <c r="N73612" t="s">
        <v>228832</v>
      </c>
      <c r="O73612" t="s">
        <v>229111</v>
      </c>
      <c r="P73612" t="s">
        <v>230079</v>
      </c>
      <c r="Q73612" t="s">
        <v>121992</v>
      </c>
      <c r="R73612" t="s">
        <v>233665</v>
      </c>
      <c r="S73612" t="s">
        <v>233773</v>
      </c>
    </row>
    <row r="73613" spans="1:19" x14ac:dyDescent="0.35">
      <c r="A73613" s="1">
        <v>92183</v>
      </c>
      <c r="B73613" t="s">
        <v>44503</v>
      </c>
      <c r="C73613" t="s">
        <v>118862</v>
      </c>
      <c r="D73613" t="s">
        <v>5</v>
      </c>
      <c r="E73613" t="s">
        <v>119956</v>
      </c>
      <c r="F73613" t="s">
        <v>121306</v>
      </c>
      <c r="G73613">
        <v>1.1600000000000001E-5</v>
      </c>
      <c r="H73613" t="s">
        <v>44503</v>
      </c>
      <c r="I73613" t="s">
        <v>168927</v>
      </c>
      <c r="K73613" t="s">
        <v>228100</v>
      </c>
      <c r="L73613" t="s">
        <v>228704</v>
      </c>
      <c r="M73613" t="s">
        <v>8</v>
      </c>
      <c r="N73613" t="s">
        <v>228832</v>
      </c>
      <c r="O73613" t="s">
        <v>229111</v>
      </c>
      <c r="P73613" t="s">
        <v>230079</v>
      </c>
      <c r="Q73613" t="s">
        <v>121992</v>
      </c>
      <c r="R73613" t="s">
        <v>233665</v>
      </c>
      <c r="S73613" t="s">
        <v>233773</v>
      </c>
    </row>
    <row r="73614" spans="1:19" x14ac:dyDescent="0.35">
      <c r="A73614" s="1">
        <v>92184</v>
      </c>
      <c r="B73614" t="s">
        <v>44503</v>
      </c>
      <c r="C73614" t="s">
        <v>118863</v>
      </c>
      <c r="D73614" t="s">
        <v>5</v>
      </c>
      <c r="E73614" t="s">
        <v>119958</v>
      </c>
      <c r="F73614" t="s">
        <v>121592</v>
      </c>
      <c r="G73614">
        <v>4.7999999999999998E-6</v>
      </c>
      <c r="H73614" t="s">
        <v>44503</v>
      </c>
      <c r="I73614" t="s">
        <v>168927</v>
      </c>
      <c r="K73614" t="s">
        <v>228100</v>
      </c>
      <c r="L73614" t="s">
        <v>228704</v>
      </c>
      <c r="M73614" t="s">
        <v>8</v>
      </c>
      <c r="N73614" t="s">
        <v>228832</v>
      </c>
      <c r="O73614" t="s">
        <v>229111</v>
      </c>
      <c r="P73614" t="s">
        <v>230079</v>
      </c>
      <c r="Q73614" t="s">
        <v>121992</v>
      </c>
      <c r="R73614" t="s">
        <v>233665</v>
      </c>
      <c r="S73614" t="s">
        <v>233773</v>
      </c>
    </row>
    <row r="73615" spans="1:19" x14ac:dyDescent="0.35">
      <c r="A73615" s="1">
        <v>92185</v>
      </c>
      <c r="B73615" t="s">
        <v>44503</v>
      </c>
      <c r="C73615" t="s">
        <v>118864</v>
      </c>
      <c r="D73615" t="s">
        <v>5</v>
      </c>
      <c r="E73615" t="s">
        <v>119958</v>
      </c>
      <c r="F73615" t="s">
        <v>123039</v>
      </c>
      <c r="G73615">
        <v>1.5999999999999999E-5</v>
      </c>
      <c r="H73615" t="s">
        <v>44503</v>
      </c>
      <c r="I73615" t="s">
        <v>168927</v>
      </c>
      <c r="K73615" t="s">
        <v>228100</v>
      </c>
      <c r="L73615" t="s">
        <v>228704</v>
      </c>
      <c r="M73615" t="s">
        <v>8</v>
      </c>
      <c r="N73615" t="s">
        <v>228832</v>
      </c>
      <c r="O73615" t="s">
        <v>229111</v>
      </c>
      <c r="P73615" t="s">
        <v>230079</v>
      </c>
      <c r="Q73615" t="s">
        <v>121992</v>
      </c>
      <c r="R73615" t="s">
        <v>233665</v>
      </c>
      <c r="S73615" t="s">
        <v>233773</v>
      </c>
    </row>
    <row r="73616" spans="1:19" x14ac:dyDescent="0.35">
      <c r="A73616" s="1">
        <v>92186</v>
      </c>
      <c r="B73616" t="s">
        <v>44503</v>
      </c>
      <c r="C73616" t="s">
        <v>118865</v>
      </c>
      <c r="D73616" t="s">
        <v>5</v>
      </c>
      <c r="E73616" t="s">
        <v>119957</v>
      </c>
      <c r="F73616" t="s">
        <v>120731</v>
      </c>
      <c r="G73616">
        <v>3.0000000000000001E-5</v>
      </c>
      <c r="H73616" t="s">
        <v>44503</v>
      </c>
      <c r="I73616" t="s">
        <v>168927</v>
      </c>
      <c r="K73616" t="s">
        <v>228100</v>
      </c>
      <c r="L73616" t="s">
        <v>228704</v>
      </c>
      <c r="M73616" t="s">
        <v>8</v>
      </c>
      <c r="N73616" t="s">
        <v>228832</v>
      </c>
      <c r="O73616" t="s">
        <v>229111</v>
      </c>
      <c r="P73616" t="s">
        <v>230079</v>
      </c>
      <c r="Q73616" t="s">
        <v>121992</v>
      </c>
      <c r="R73616" t="s">
        <v>233665</v>
      </c>
      <c r="S73616" t="s">
        <v>233773</v>
      </c>
    </row>
    <row r="73617" spans="1:19" x14ac:dyDescent="0.35">
      <c r="A73617" s="1">
        <v>92187</v>
      </c>
      <c r="B73617" t="s">
        <v>44504</v>
      </c>
      <c r="C73617" t="s">
        <v>118866</v>
      </c>
      <c r="D73617" t="s">
        <v>5</v>
      </c>
      <c r="F73617" t="s">
        <v>120910</v>
      </c>
      <c r="G73617">
        <v>1.9999999999999999E-6</v>
      </c>
      <c r="H73617" t="s">
        <v>44504</v>
      </c>
      <c r="I73617" t="s">
        <v>168928</v>
      </c>
      <c r="K73617" t="s">
        <v>228113</v>
      </c>
      <c r="L73617" t="s">
        <v>228704</v>
      </c>
      <c r="M73617" t="s">
        <v>8</v>
      </c>
      <c r="N73617" t="s">
        <v>228828</v>
      </c>
      <c r="O73617" t="s">
        <v>229113</v>
      </c>
      <c r="P73617" t="s">
        <v>230081</v>
      </c>
      <c r="Q73617" t="s">
        <v>233522</v>
      </c>
      <c r="R73617" t="s">
        <v>233665</v>
      </c>
      <c r="S73617" t="s">
        <v>233773</v>
      </c>
    </row>
    <row r="73618" spans="1:19" x14ac:dyDescent="0.35">
      <c r="A73618" s="1">
        <v>92188</v>
      </c>
      <c r="B73618" t="s">
        <v>44504</v>
      </c>
      <c r="C73618" t="s">
        <v>118867</v>
      </c>
      <c r="D73618" t="s">
        <v>5</v>
      </c>
      <c r="E73618" t="s">
        <v>119958</v>
      </c>
      <c r="F73618" t="s">
        <v>120574</v>
      </c>
      <c r="G73618">
        <v>1.5E-5</v>
      </c>
      <c r="H73618" t="s">
        <v>44504</v>
      </c>
      <c r="I73618" t="s">
        <v>168928</v>
      </c>
      <c r="K73618" t="s">
        <v>228113</v>
      </c>
      <c r="L73618" t="s">
        <v>228704</v>
      </c>
      <c r="M73618" t="s">
        <v>8</v>
      </c>
      <c r="N73618" t="s">
        <v>228828</v>
      </c>
      <c r="O73618" t="s">
        <v>229113</v>
      </c>
      <c r="P73618" t="s">
        <v>230081</v>
      </c>
      <c r="Q73618" t="s">
        <v>233522</v>
      </c>
      <c r="R73618" t="s">
        <v>233665</v>
      </c>
      <c r="S73618" t="s">
        <v>233773</v>
      </c>
    </row>
    <row r="73619" spans="1:19" x14ac:dyDescent="0.35">
      <c r="A73619" s="1">
        <v>92190</v>
      </c>
      <c r="B73619" t="s">
        <v>44504</v>
      </c>
      <c r="C73619" t="s">
        <v>118868</v>
      </c>
      <c r="D73619" t="s">
        <v>5</v>
      </c>
      <c r="E73619" t="s">
        <v>119955</v>
      </c>
      <c r="F73619" t="s">
        <v>122184</v>
      </c>
      <c r="G73619">
        <v>5.0199980000000006E-6</v>
      </c>
      <c r="H73619" t="s">
        <v>44504</v>
      </c>
      <c r="I73619" t="s">
        <v>168928</v>
      </c>
      <c r="K73619" t="s">
        <v>228113</v>
      </c>
      <c r="L73619" t="s">
        <v>228704</v>
      </c>
      <c r="M73619" t="s">
        <v>8</v>
      </c>
      <c r="N73619" t="s">
        <v>228828</v>
      </c>
      <c r="O73619" t="s">
        <v>229113</v>
      </c>
      <c r="P73619" t="s">
        <v>230081</v>
      </c>
      <c r="Q73619" t="s">
        <v>233522</v>
      </c>
      <c r="R73619" t="s">
        <v>233665</v>
      </c>
      <c r="S73619" t="s">
        <v>233773</v>
      </c>
    </row>
    <row r="73620" spans="1:19" x14ac:dyDescent="0.35">
      <c r="A73620" s="1">
        <v>92191</v>
      </c>
      <c r="B73620" t="s">
        <v>44504</v>
      </c>
      <c r="C73620" t="s">
        <v>118869</v>
      </c>
      <c r="D73620" t="s">
        <v>5</v>
      </c>
      <c r="E73620" t="s">
        <v>119958</v>
      </c>
      <c r="F73620" t="s">
        <v>120012</v>
      </c>
      <c r="G73620">
        <v>6.9999999999999994E-5</v>
      </c>
      <c r="H73620" t="s">
        <v>44504</v>
      </c>
      <c r="I73620" t="s">
        <v>168928</v>
      </c>
      <c r="K73620" t="s">
        <v>228113</v>
      </c>
      <c r="L73620" t="s">
        <v>228704</v>
      </c>
      <c r="M73620" t="s">
        <v>8</v>
      </c>
      <c r="N73620" t="s">
        <v>228828</v>
      </c>
      <c r="O73620" t="s">
        <v>229113</v>
      </c>
      <c r="P73620" t="s">
        <v>230081</v>
      </c>
      <c r="Q73620" t="s">
        <v>233522</v>
      </c>
      <c r="R73620" t="s">
        <v>233665</v>
      </c>
      <c r="S73620" t="s">
        <v>233773</v>
      </c>
    </row>
    <row r="73621" spans="1:19" x14ac:dyDescent="0.35">
      <c r="A73621" s="1">
        <v>92192</v>
      </c>
      <c r="B73621" t="s">
        <v>44504</v>
      </c>
      <c r="C73621" t="s">
        <v>118870</v>
      </c>
      <c r="D73621" t="s">
        <v>5</v>
      </c>
      <c r="E73621" t="s">
        <v>119956</v>
      </c>
      <c r="F73621" t="s">
        <v>120727</v>
      </c>
      <c r="G73621">
        <v>3.4E-5</v>
      </c>
      <c r="H73621" t="s">
        <v>44504</v>
      </c>
      <c r="I73621" t="s">
        <v>168928</v>
      </c>
      <c r="K73621" t="s">
        <v>228113</v>
      </c>
      <c r="L73621" t="s">
        <v>228704</v>
      </c>
      <c r="M73621" t="s">
        <v>8</v>
      </c>
      <c r="N73621" t="s">
        <v>228828</v>
      </c>
      <c r="O73621" t="s">
        <v>229113</v>
      </c>
      <c r="P73621" t="s">
        <v>230081</v>
      </c>
      <c r="Q73621" t="s">
        <v>233522</v>
      </c>
      <c r="R73621" t="s">
        <v>233665</v>
      </c>
      <c r="S73621" t="s">
        <v>233773</v>
      </c>
    </row>
    <row r="73622" spans="1:19" x14ac:dyDescent="0.35">
      <c r="A73622" s="1">
        <v>92193</v>
      </c>
      <c r="B73622" t="s">
        <v>44504</v>
      </c>
      <c r="C73622" t="s">
        <v>118871</v>
      </c>
      <c r="D73622" t="s">
        <v>5</v>
      </c>
      <c r="F73622" t="s">
        <v>120063</v>
      </c>
      <c r="G73622">
        <v>6.0000000000000002E-6</v>
      </c>
      <c r="H73622" t="s">
        <v>44504</v>
      </c>
      <c r="I73622" t="s">
        <v>168928</v>
      </c>
      <c r="K73622" t="s">
        <v>228113</v>
      </c>
      <c r="L73622" t="s">
        <v>228704</v>
      </c>
      <c r="M73622" t="s">
        <v>8</v>
      </c>
      <c r="N73622" t="s">
        <v>228828</v>
      </c>
      <c r="O73622" t="s">
        <v>229113</v>
      </c>
      <c r="P73622" t="s">
        <v>230081</v>
      </c>
      <c r="Q73622" t="s">
        <v>233522</v>
      </c>
      <c r="R73622" t="s">
        <v>233665</v>
      </c>
      <c r="S73622" t="s">
        <v>233773</v>
      </c>
    </row>
    <row r="73623" spans="1:19" x14ac:dyDescent="0.35">
      <c r="A73623" s="1">
        <v>92194</v>
      </c>
      <c r="B73623" t="s">
        <v>44504</v>
      </c>
      <c r="C73623" t="s">
        <v>118872</v>
      </c>
      <c r="D73623" t="s">
        <v>5</v>
      </c>
      <c r="E73623" t="s">
        <v>119954</v>
      </c>
      <c r="F73623" t="s">
        <v>120615</v>
      </c>
      <c r="G73623">
        <v>2.3E-5</v>
      </c>
      <c r="H73623" t="s">
        <v>44504</v>
      </c>
      <c r="I73623" t="s">
        <v>168928</v>
      </c>
      <c r="K73623" t="s">
        <v>228113</v>
      </c>
      <c r="L73623" t="s">
        <v>228704</v>
      </c>
      <c r="M73623" t="s">
        <v>8</v>
      </c>
      <c r="N73623" t="s">
        <v>228828</v>
      </c>
      <c r="O73623" t="s">
        <v>229113</v>
      </c>
      <c r="P73623" t="s">
        <v>230081</v>
      </c>
      <c r="Q73623" t="s">
        <v>233522</v>
      </c>
      <c r="R73623" t="s">
        <v>233665</v>
      </c>
      <c r="S73623" t="s">
        <v>233773</v>
      </c>
    </row>
    <row r="73624" spans="1:19" x14ac:dyDescent="0.35">
      <c r="A73624" s="1">
        <v>92195</v>
      </c>
      <c r="B73624" t="s">
        <v>44505</v>
      </c>
      <c r="C73624" t="s">
        <v>118873</v>
      </c>
      <c r="D73624" t="s">
        <v>4</v>
      </c>
      <c r="F73624" t="s">
        <v>120646</v>
      </c>
      <c r="G73624">
        <v>4.9999999999999998E-8</v>
      </c>
      <c r="H73624" t="s">
        <v>44505</v>
      </c>
      <c r="I73624" t="s">
        <v>168929</v>
      </c>
      <c r="K73624" t="s">
        <v>228114</v>
      </c>
      <c r="L73624" t="s">
        <v>228704</v>
      </c>
      <c r="M73624" t="s">
        <v>8</v>
      </c>
      <c r="N73624" t="s">
        <v>228898</v>
      </c>
      <c r="O73624" t="s">
        <v>229218</v>
      </c>
      <c r="P73624" t="s">
        <v>230152</v>
      </c>
      <c r="Q73624" t="s">
        <v>120056</v>
      </c>
      <c r="R73624" t="s">
        <v>233665</v>
      </c>
      <c r="S73624" t="s">
        <v>233773</v>
      </c>
    </row>
    <row r="73625" spans="1:19" x14ac:dyDescent="0.35">
      <c r="A73625" s="1">
        <v>92198</v>
      </c>
      <c r="B73625" t="s">
        <v>44506</v>
      </c>
      <c r="C73625" t="s">
        <v>118874</v>
      </c>
      <c r="D73625" t="s">
        <v>4</v>
      </c>
      <c r="F73625" t="s">
        <v>120059</v>
      </c>
      <c r="G73625">
        <v>2.4999999999999999E-8</v>
      </c>
      <c r="H73625" t="s">
        <v>44506</v>
      </c>
      <c r="I73625" t="s">
        <v>168930</v>
      </c>
      <c r="K73625" t="s">
        <v>228115</v>
      </c>
      <c r="L73625" t="s">
        <v>228705</v>
      </c>
      <c r="Q73625" t="s">
        <v>120856</v>
      </c>
      <c r="R73625" t="s">
        <v>233665</v>
      </c>
      <c r="S73625" t="s">
        <v>233773</v>
      </c>
    </row>
    <row r="73626" spans="1:19" x14ac:dyDescent="0.35">
      <c r="A73626" s="1">
        <v>92199</v>
      </c>
      <c r="B73626" t="s">
        <v>44507</v>
      </c>
      <c r="C73626" t="s">
        <v>118875</v>
      </c>
      <c r="D73626" t="s">
        <v>5</v>
      </c>
      <c r="E73626" t="s">
        <v>119955</v>
      </c>
      <c r="F73626" t="s">
        <v>122840</v>
      </c>
      <c r="G73626">
        <v>9.9999999999999995E-7</v>
      </c>
      <c r="H73626" t="s">
        <v>44507</v>
      </c>
      <c r="I73626" t="s">
        <v>168931</v>
      </c>
      <c r="K73626" t="s">
        <v>228106</v>
      </c>
      <c r="L73626" t="s">
        <v>228704</v>
      </c>
      <c r="M73626" t="s">
        <v>8</v>
      </c>
      <c r="N73626" t="s">
        <v>228840</v>
      </c>
      <c r="O73626" t="s">
        <v>229122</v>
      </c>
      <c r="P73626" t="s">
        <v>229122</v>
      </c>
      <c r="Q73626" t="s">
        <v>120377</v>
      </c>
      <c r="R73626" t="s">
        <v>233665</v>
      </c>
      <c r="S73626" t="s">
        <v>233773</v>
      </c>
    </row>
    <row r="73627" spans="1:19" x14ac:dyDescent="0.35">
      <c r="A73627" s="1">
        <v>92200</v>
      </c>
      <c r="B73627" t="s">
        <v>44508</v>
      </c>
      <c r="C73627" t="s">
        <v>118876</v>
      </c>
      <c r="D73627" t="s">
        <v>4</v>
      </c>
      <c r="F73627" t="s">
        <v>120146</v>
      </c>
      <c r="G73627">
        <v>3.2986000000000002E-8</v>
      </c>
      <c r="H73627" t="s">
        <v>44508</v>
      </c>
      <c r="I73627" t="s">
        <v>168932</v>
      </c>
      <c r="K73627" t="s">
        <v>228116</v>
      </c>
      <c r="L73627" t="s">
        <v>228704</v>
      </c>
      <c r="Q73627" t="s">
        <v>124380</v>
      </c>
      <c r="R73627" t="s">
        <v>228116</v>
      </c>
      <c r="S73627" t="s">
        <v>212718</v>
      </c>
    </row>
    <row r="73628" spans="1:19" x14ac:dyDescent="0.35">
      <c r="A73628" s="1">
        <v>92202</v>
      </c>
      <c r="B73628" t="s">
        <v>44509</v>
      </c>
      <c r="C73628" t="s">
        <v>118877</v>
      </c>
      <c r="D73628" t="s">
        <v>5</v>
      </c>
      <c r="E73628" t="s">
        <v>119954</v>
      </c>
      <c r="F73628" t="s">
        <v>123310</v>
      </c>
      <c r="G73628">
        <v>1.2E-5</v>
      </c>
      <c r="H73628" t="s">
        <v>44509</v>
      </c>
      <c r="I73628" t="s">
        <v>168933</v>
      </c>
      <c r="K73628" t="s">
        <v>228116</v>
      </c>
      <c r="L73628" t="s">
        <v>228706</v>
      </c>
      <c r="M73628" t="s">
        <v>8</v>
      </c>
      <c r="N73628" t="s">
        <v>228848</v>
      </c>
      <c r="O73628" t="s">
        <v>229133</v>
      </c>
      <c r="P73628" t="s">
        <v>230223</v>
      </c>
      <c r="Q73628" t="s">
        <v>122295</v>
      </c>
      <c r="R73628" t="s">
        <v>228116</v>
      </c>
      <c r="S73628" t="s">
        <v>212718</v>
      </c>
    </row>
    <row r="73629" spans="1:19" x14ac:dyDescent="0.35">
      <c r="A73629" s="1">
        <v>92203</v>
      </c>
      <c r="B73629" t="s">
        <v>44509</v>
      </c>
      <c r="C73629" t="s">
        <v>118878</v>
      </c>
      <c r="D73629" t="s">
        <v>4</v>
      </c>
      <c r="E73629" t="s">
        <v>119954</v>
      </c>
      <c r="F73629" t="s">
        <v>124191</v>
      </c>
      <c r="G73629">
        <v>1.9999999999999999E-6</v>
      </c>
      <c r="H73629" t="s">
        <v>44509</v>
      </c>
      <c r="I73629" t="s">
        <v>168933</v>
      </c>
      <c r="K73629" t="s">
        <v>228116</v>
      </c>
      <c r="L73629" t="s">
        <v>228706</v>
      </c>
      <c r="M73629" t="s">
        <v>8</v>
      </c>
      <c r="N73629" t="s">
        <v>228848</v>
      </c>
      <c r="O73629" t="s">
        <v>229133</v>
      </c>
      <c r="P73629" t="s">
        <v>230223</v>
      </c>
      <c r="Q73629" t="s">
        <v>122295</v>
      </c>
      <c r="R73629" t="s">
        <v>228116</v>
      </c>
      <c r="S73629" t="s">
        <v>212718</v>
      </c>
    </row>
    <row r="73630" spans="1:19" x14ac:dyDescent="0.35">
      <c r="A73630" s="1">
        <v>92205</v>
      </c>
      <c r="B73630" t="s">
        <v>44510</v>
      </c>
      <c r="C73630" t="s">
        <v>118879</v>
      </c>
      <c r="D73630" t="s">
        <v>5</v>
      </c>
      <c r="E73630" t="s">
        <v>119958</v>
      </c>
      <c r="F73630" t="s">
        <v>124557</v>
      </c>
      <c r="G73630">
        <v>2.3E-5</v>
      </c>
      <c r="H73630" t="s">
        <v>44510</v>
      </c>
      <c r="I73630" t="s">
        <v>154007</v>
      </c>
      <c r="K73630" t="s">
        <v>228116</v>
      </c>
      <c r="L73630" t="s">
        <v>228704</v>
      </c>
      <c r="M73630" t="s">
        <v>8</v>
      </c>
      <c r="N73630" t="s">
        <v>228828</v>
      </c>
      <c r="O73630" t="s">
        <v>229113</v>
      </c>
      <c r="P73630" t="s">
        <v>230104</v>
      </c>
      <c r="R73630" t="s">
        <v>228116</v>
      </c>
      <c r="S73630" t="s">
        <v>212718</v>
      </c>
    </row>
    <row r="73631" spans="1:19" x14ac:dyDescent="0.35">
      <c r="A73631" s="1">
        <v>92206</v>
      </c>
      <c r="B73631" t="s">
        <v>44511</v>
      </c>
      <c r="C73631" t="s">
        <v>118880</v>
      </c>
      <c r="D73631" t="s">
        <v>4</v>
      </c>
      <c r="F73631" t="s">
        <v>120338</v>
      </c>
      <c r="G73631">
        <v>9.0000000000000007E-7</v>
      </c>
      <c r="H73631" t="s">
        <v>44511</v>
      </c>
      <c r="I73631" t="s">
        <v>168934</v>
      </c>
      <c r="K73631" t="s">
        <v>228116</v>
      </c>
      <c r="L73631" t="s">
        <v>228704</v>
      </c>
      <c r="M73631" t="s">
        <v>8</v>
      </c>
      <c r="N73631" t="s">
        <v>228852</v>
      </c>
      <c r="O73631" t="s">
        <v>229613</v>
      </c>
      <c r="P73631" t="s">
        <v>233072</v>
      </c>
      <c r="Q73631" t="s">
        <v>120008</v>
      </c>
      <c r="R73631" t="s">
        <v>228116</v>
      </c>
      <c r="S73631" t="s">
        <v>212718</v>
      </c>
    </row>
    <row r="73632" spans="1:19" x14ac:dyDescent="0.35">
      <c r="A73632" s="1">
        <v>92208</v>
      </c>
      <c r="B73632" t="s">
        <v>44512</v>
      </c>
      <c r="C73632" t="s">
        <v>118881</v>
      </c>
      <c r="D73632" t="s">
        <v>4</v>
      </c>
      <c r="F73632" t="s">
        <v>120280</v>
      </c>
      <c r="G73632">
        <v>4.9999999999999998E-7</v>
      </c>
      <c r="H73632" t="s">
        <v>44512</v>
      </c>
      <c r="I73632" t="s">
        <v>168935</v>
      </c>
      <c r="K73632" t="s">
        <v>228116</v>
      </c>
      <c r="L73632" t="s">
        <v>228704</v>
      </c>
      <c r="M73632" t="s">
        <v>11</v>
      </c>
      <c r="N73632" t="s">
        <v>228897</v>
      </c>
      <c r="O73632" t="s">
        <v>229213</v>
      </c>
      <c r="P73632" t="s">
        <v>229213</v>
      </c>
      <c r="R73632" t="s">
        <v>228116</v>
      </c>
      <c r="S73632" t="s">
        <v>212718</v>
      </c>
    </row>
    <row r="73633" spans="1:19" x14ac:dyDescent="0.35">
      <c r="A73633" s="1">
        <v>92209</v>
      </c>
      <c r="B73633" t="s">
        <v>44513</v>
      </c>
      <c r="C73633" t="s">
        <v>118882</v>
      </c>
      <c r="D73633" t="s">
        <v>3</v>
      </c>
      <c r="F73633" t="s">
        <v>121035</v>
      </c>
      <c r="G73633">
        <v>2.1800000000000001E-4</v>
      </c>
      <c r="H73633" t="s">
        <v>44513</v>
      </c>
      <c r="I73633" t="s">
        <v>168936</v>
      </c>
      <c r="K73633" t="s">
        <v>228116</v>
      </c>
      <c r="L73633" t="s">
        <v>228704</v>
      </c>
      <c r="M73633" t="s">
        <v>8</v>
      </c>
      <c r="N73633" t="s">
        <v>228892</v>
      </c>
      <c r="R73633" t="s">
        <v>228116</v>
      </c>
      <c r="S73633" t="s">
        <v>212718</v>
      </c>
    </row>
    <row r="73634" spans="1:19" x14ac:dyDescent="0.35">
      <c r="A73634" s="1">
        <v>92210</v>
      </c>
      <c r="B73634" t="s">
        <v>44513</v>
      </c>
      <c r="C73634" t="s">
        <v>118883</v>
      </c>
      <c r="D73634" t="s">
        <v>5</v>
      </c>
      <c r="F73634" t="s">
        <v>120625</v>
      </c>
      <c r="G73634">
        <v>3.8899999999999997E-5</v>
      </c>
      <c r="H73634" t="s">
        <v>44513</v>
      </c>
      <c r="I73634" t="s">
        <v>168936</v>
      </c>
      <c r="K73634" t="s">
        <v>228116</v>
      </c>
      <c r="L73634" t="s">
        <v>228704</v>
      </c>
      <c r="M73634" t="s">
        <v>8</v>
      </c>
      <c r="N73634" t="s">
        <v>228892</v>
      </c>
      <c r="R73634" t="s">
        <v>228116</v>
      </c>
      <c r="S73634" t="s">
        <v>212718</v>
      </c>
    </row>
    <row r="73635" spans="1:19" x14ac:dyDescent="0.35">
      <c r="A73635" s="1">
        <v>92211</v>
      </c>
      <c r="B73635" t="s">
        <v>44513</v>
      </c>
      <c r="C73635" t="s">
        <v>118884</v>
      </c>
      <c r="D73635" t="s">
        <v>5</v>
      </c>
      <c r="F73635" t="s">
        <v>120652</v>
      </c>
      <c r="G73635">
        <v>1.3617499999999999E-6</v>
      </c>
      <c r="H73635" t="s">
        <v>44513</v>
      </c>
      <c r="I73635" t="s">
        <v>168936</v>
      </c>
      <c r="K73635" t="s">
        <v>228116</v>
      </c>
      <c r="L73635" t="s">
        <v>228704</v>
      </c>
      <c r="M73635" t="s">
        <v>8</v>
      </c>
      <c r="N73635" t="s">
        <v>228892</v>
      </c>
      <c r="R73635" t="s">
        <v>228116</v>
      </c>
      <c r="S73635" t="s">
        <v>212718</v>
      </c>
    </row>
    <row r="73636" spans="1:19" x14ac:dyDescent="0.35">
      <c r="A73636" s="1">
        <v>92212</v>
      </c>
      <c r="B73636" t="s">
        <v>44514</v>
      </c>
      <c r="C73636" t="s">
        <v>118885</v>
      </c>
      <c r="D73636" t="s">
        <v>5</v>
      </c>
      <c r="F73636" t="s">
        <v>122740</v>
      </c>
      <c r="G73636">
        <v>1.018171E-5</v>
      </c>
      <c r="H73636" t="s">
        <v>44514</v>
      </c>
      <c r="I73636" t="s">
        <v>168937</v>
      </c>
      <c r="K73636" t="s">
        <v>228116</v>
      </c>
      <c r="L73636" t="s">
        <v>228704</v>
      </c>
      <c r="M73636" t="s">
        <v>10</v>
      </c>
      <c r="N73636" t="s">
        <v>228960</v>
      </c>
      <c r="O73636" t="s">
        <v>229107</v>
      </c>
      <c r="P73636" t="s">
        <v>230436</v>
      </c>
      <c r="Q73636" t="s">
        <v>121322</v>
      </c>
      <c r="R73636" t="s">
        <v>228116</v>
      </c>
      <c r="S73636" t="s">
        <v>212718</v>
      </c>
    </row>
    <row r="73637" spans="1:19" x14ac:dyDescent="0.35">
      <c r="A73637" s="1">
        <v>92213</v>
      </c>
      <c r="B73637" t="s">
        <v>44514</v>
      </c>
      <c r="C73637" t="s">
        <v>118886</v>
      </c>
      <c r="D73637" t="s">
        <v>5</v>
      </c>
      <c r="E73637" t="s">
        <v>119956</v>
      </c>
      <c r="F73637" t="s">
        <v>120540</v>
      </c>
      <c r="G73637">
        <v>2.0109410000000002E-6</v>
      </c>
      <c r="H73637" t="s">
        <v>44514</v>
      </c>
      <c r="I73637" t="s">
        <v>168937</v>
      </c>
      <c r="K73637" t="s">
        <v>228116</v>
      </c>
      <c r="L73637" t="s">
        <v>228704</v>
      </c>
      <c r="M73637" t="s">
        <v>10</v>
      </c>
      <c r="N73637" t="s">
        <v>228960</v>
      </c>
      <c r="O73637" t="s">
        <v>229107</v>
      </c>
      <c r="P73637" t="s">
        <v>230436</v>
      </c>
      <c r="Q73637" t="s">
        <v>121322</v>
      </c>
      <c r="R73637" t="s">
        <v>228116</v>
      </c>
      <c r="S73637" t="s">
        <v>212718</v>
      </c>
    </row>
    <row r="73638" spans="1:19" x14ac:dyDescent="0.35">
      <c r="A73638" s="1">
        <v>92214</v>
      </c>
      <c r="B73638" t="s">
        <v>44515</v>
      </c>
      <c r="C73638" t="s">
        <v>118887</v>
      </c>
      <c r="D73638" t="s">
        <v>5</v>
      </c>
      <c r="F73638" t="s">
        <v>120057</v>
      </c>
      <c r="G73638">
        <v>1.834916E-6</v>
      </c>
      <c r="H73638" t="s">
        <v>44515</v>
      </c>
      <c r="I73638" t="s">
        <v>168938</v>
      </c>
      <c r="K73638" t="s">
        <v>228116</v>
      </c>
      <c r="L73638" t="s">
        <v>228704</v>
      </c>
      <c r="M73638" t="s">
        <v>8</v>
      </c>
      <c r="N73638" t="s">
        <v>228828</v>
      </c>
      <c r="O73638" t="s">
        <v>229113</v>
      </c>
      <c r="P73638" t="s">
        <v>230253</v>
      </c>
      <c r="Q73638" t="s">
        <v>120059</v>
      </c>
      <c r="R73638" t="s">
        <v>228116</v>
      </c>
      <c r="S73638" t="s">
        <v>212718</v>
      </c>
    </row>
    <row r="73639" spans="1:19" x14ac:dyDescent="0.35">
      <c r="A73639" s="1">
        <v>92215</v>
      </c>
      <c r="B73639" t="s">
        <v>44516</v>
      </c>
      <c r="C73639" t="s">
        <v>118888</v>
      </c>
      <c r="D73639" t="s">
        <v>4</v>
      </c>
      <c r="F73639" t="s">
        <v>120049</v>
      </c>
      <c r="G73639">
        <v>3.2500000000000001E-7</v>
      </c>
      <c r="H73639" t="s">
        <v>44516</v>
      </c>
      <c r="I73639" t="s">
        <v>168939</v>
      </c>
      <c r="K73639" t="s">
        <v>228116</v>
      </c>
      <c r="L73639" t="s">
        <v>228704</v>
      </c>
      <c r="M73639" t="s">
        <v>8</v>
      </c>
      <c r="N73639" t="s">
        <v>228852</v>
      </c>
      <c r="O73639" t="s">
        <v>229182</v>
      </c>
      <c r="P73639" t="s">
        <v>229182</v>
      </c>
      <c r="Q73639" t="s">
        <v>120056</v>
      </c>
      <c r="R73639" t="s">
        <v>228116</v>
      </c>
      <c r="S73639" t="s">
        <v>212718</v>
      </c>
    </row>
    <row r="73640" spans="1:19" x14ac:dyDescent="0.35">
      <c r="A73640" s="1">
        <v>92216</v>
      </c>
      <c r="B73640" t="s">
        <v>44517</v>
      </c>
      <c r="C73640" t="s">
        <v>118889</v>
      </c>
      <c r="D73640" t="s">
        <v>5</v>
      </c>
      <c r="F73640" t="s">
        <v>121006</v>
      </c>
      <c r="G73640">
        <v>1.2300000000000001E-6</v>
      </c>
      <c r="H73640" t="s">
        <v>44517</v>
      </c>
      <c r="I73640" t="s">
        <v>168940</v>
      </c>
      <c r="K73640" t="s">
        <v>228116</v>
      </c>
      <c r="L73640" t="s">
        <v>228704</v>
      </c>
      <c r="M73640" t="s">
        <v>228729</v>
      </c>
      <c r="N73640" t="s">
        <v>228931</v>
      </c>
      <c r="O73640" t="s">
        <v>229340</v>
      </c>
      <c r="P73640" t="s">
        <v>232790</v>
      </c>
      <c r="R73640" t="s">
        <v>228116</v>
      </c>
      <c r="S73640" t="s">
        <v>212718</v>
      </c>
    </row>
    <row r="73641" spans="1:19" x14ac:dyDescent="0.35">
      <c r="A73641" s="1">
        <v>92217</v>
      </c>
      <c r="B73641" t="s">
        <v>44518</v>
      </c>
      <c r="C73641" t="s">
        <v>118890</v>
      </c>
      <c r="D73641" t="s">
        <v>5</v>
      </c>
      <c r="F73641" t="s">
        <v>123924</v>
      </c>
      <c r="G73641">
        <v>4.878762E-6</v>
      </c>
      <c r="H73641" t="s">
        <v>44518</v>
      </c>
      <c r="I73641" t="s">
        <v>168941</v>
      </c>
      <c r="K73641" t="s">
        <v>228116</v>
      </c>
      <c r="L73641" t="s">
        <v>228704</v>
      </c>
      <c r="M73641" t="s">
        <v>10</v>
      </c>
      <c r="N73641" t="s">
        <v>229000</v>
      </c>
      <c r="O73641" t="s">
        <v>230076</v>
      </c>
      <c r="P73641" t="s">
        <v>230076</v>
      </c>
      <c r="R73641" t="s">
        <v>228116</v>
      </c>
      <c r="S73641" t="s">
        <v>212718</v>
      </c>
    </row>
    <row r="73642" spans="1:19" x14ac:dyDescent="0.35">
      <c r="A73642" s="1">
        <v>92218</v>
      </c>
      <c r="B73642" t="s">
        <v>44519</v>
      </c>
      <c r="C73642" t="s">
        <v>118891</v>
      </c>
      <c r="D73642" t="s">
        <v>5</v>
      </c>
      <c r="E73642" t="s">
        <v>119954</v>
      </c>
      <c r="F73642" t="s">
        <v>120443</v>
      </c>
      <c r="G73642">
        <v>2.3499999999999999E-5</v>
      </c>
      <c r="H73642" t="s">
        <v>44519</v>
      </c>
      <c r="I73642" t="s">
        <v>168942</v>
      </c>
      <c r="K73642" t="s">
        <v>228116</v>
      </c>
      <c r="L73642" t="s">
        <v>228704</v>
      </c>
      <c r="M73642" t="s">
        <v>8</v>
      </c>
      <c r="N73642" t="s">
        <v>228828</v>
      </c>
      <c r="O73642" t="s">
        <v>229113</v>
      </c>
      <c r="P73642" t="s">
        <v>230081</v>
      </c>
      <c r="Q73642" t="s">
        <v>119973</v>
      </c>
      <c r="R73642" t="s">
        <v>228116</v>
      </c>
      <c r="S73642" t="s">
        <v>212718</v>
      </c>
    </row>
    <row r="73643" spans="1:19" x14ac:dyDescent="0.35">
      <c r="A73643" s="1">
        <v>92219</v>
      </c>
      <c r="B73643" t="s">
        <v>44520</v>
      </c>
      <c r="C73643" t="s">
        <v>118892</v>
      </c>
      <c r="D73643" t="s">
        <v>5</v>
      </c>
      <c r="F73643" t="s">
        <v>119963</v>
      </c>
      <c r="G73643">
        <v>2.2872630000000001E-6</v>
      </c>
      <c r="H73643" t="s">
        <v>44520</v>
      </c>
      <c r="I73643" t="s">
        <v>168943</v>
      </c>
      <c r="K73643" t="s">
        <v>228116</v>
      </c>
      <c r="L73643" t="s">
        <v>228704</v>
      </c>
      <c r="M73643" t="s">
        <v>8</v>
      </c>
      <c r="N73643" t="s">
        <v>228828</v>
      </c>
      <c r="O73643" t="s">
        <v>229216</v>
      </c>
      <c r="P73643" t="s">
        <v>230164</v>
      </c>
      <c r="Q73643" t="s">
        <v>123280</v>
      </c>
      <c r="R73643" t="s">
        <v>228116</v>
      </c>
      <c r="S73643" t="s">
        <v>212718</v>
      </c>
    </row>
    <row r="73644" spans="1:19" x14ac:dyDescent="0.35">
      <c r="A73644" s="1">
        <v>92220</v>
      </c>
      <c r="B73644" t="s">
        <v>44521</v>
      </c>
      <c r="C73644" t="s">
        <v>118893</v>
      </c>
      <c r="D73644" t="s">
        <v>5</v>
      </c>
      <c r="E73644" t="s">
        <v>119954</v>
      </c>
      <c r="F73644" t="s">
        <v>122611</v>
      </c>
      <c r="G73644">
        <v>3.5199980000000001E-6</v>
      </c>
      <c r="H73644" t="s">
        <v>44521</v>
      </c>
      <c r="I73644" t="s">
        <v>168944</v>
      </c>
      <c r="K73644" t="s">
        <v>228117</v>
      </c>
      <c r="L73644" t="s">
        <v>228705</v>
      </c>
      <c r="M73644" t="s">
        <v>8</v>
      </c>
      <c r="N73644" t="s">
        <v>228828</v>
      </c>
      <c r="O73644" t="s">
        <v>229113</v>
      </c>
      <c r="P73644" t="s">
        <v>230104</v>
      </c>
      <c r="Q73644" t="s">
        <v>120308</v>
      </c>
      <c r="R73644" t="s">
        <v>233666</v>
      </c>
      <c r="S73644" t="s">
        <v>233773</v>
      </c>
    </row>
    <row r="73645" spans="1:19" x14ac:dyDescent="0.35">
      <c r="A73645" s="1">
        <v>92221</v>
      </c>
      <c r="B73645" t="s">
        <v>44521</v>
      </c>
      <c r="C73645" t="s">
        <v>118894</v>
      </c>
      <c r="D73645" t="s">
        <v>5</v>
      </c>
      <c r="E73645" t="s">
        <v>119954</v>
      </c>
      <c r="F73645" t="s">
        <v>121878</v>
      </c>
      <c r="G73645">
        <v>3.9999999999999998E-6</v>
      </c>
      <c r="H73645" t="s">
        <v>44521</v>
      </c>
      <c r="I73645" t="s">
        <v>168944</v>
      </c>
      <c r="K73645" t="s">
        <v>228117</v>
      </c>
      <c r="L73645" t="s">
        <v>228705</v>
      </c>
      <c r="M73645" t="s">
        <v>8</v>
      </c>
      <c r="N73645" t="s">
        <v>228828</v>
      </c>
      <c r="O73645" t="s">
        <v>229113</v>
      </c>
      <c r="P73645" t="s">
        <v>230104</v>
      </c>
      <c r="Q73645" t="s">
        <v>120308</v>
      </c>
      <c r="R73645" t="s">
        <v>233666</v>
      </c>
      <c r="S73645" t="s">
        <v>233773</v>
      </c>
    </row>
    <row r="73646" spans="1:19" x14ac:dyDescent="0.35">
      <c r="A73646" s="1">
        <v>92222</v>
      </c>
      <c r="B73646" t="s">
        <v>44521</v>
      </c>
      <c r="C73646" t="s">
        <v>118895</v>
      </c>
      <c r="D73646" t="s">
        <v>5</v>
      </c>
      <c r="E73646" t="s">
        <v>119954</v>
      </c>
      <c r="F73646" t="s">
        <v>120896</v>
      </c>
      <c r="G73646">
        <v>1.0000000000000001E-5</v>
      </c>
      <c r="H73646" t="s">
        <v>44521</v>
      </c>
      <c r="I73646" t="s">
        <v>168944</v>
      </c>
      <c r="K73646" t="s">
        <v>228117</v>
      </c>
      <c r="L73646" t="s">
        <v>228705</v>
      </c>
      <c r="M73646" t="s">
        <v>8</v>
      </c>
      <c r="N73646" t="s">
        <v>228828</v>
      </c>
      <c r="O73646" t="s">
        <v>229113</v>
      </c>
      <c r="P73646" t="s">
        <v>230104</v>
      </c>
      <c r="Q73646" t="s">
        <v>120308</v>
      </c>
      <c r="R73646" t="s">
        <v>233666</v>
      </c>
      <c r="S73646" t="s">
        <v>233773</v>
      </c>
    </row>
    <row r="73647" spans="1:19" x14ac:dyDescent="0.35">
      <c r="A73647" s="1">
        <v>92223</v>
      </c>
      <c r="B73647" t="s">
        <v>44521</v>
      </c>
      <c r="C73647" t="s">
        <v>118896</v>
      </c>
      <c r="D73647" t="s">
        <v>5</v>
      </c>
      <c r="E73647" t="s">
        <v>119955</v>
      </c>
      <c r="F73647" t="s">
        <v>119996</v>
      </c>
      <c r="G73647">
        <v>6.0000000000000002E-6</v>
      </c>
      <c r="H73647" t="s">
        <v>44521</v>
      </c>
      <c r="I73647" t="s">
        <v>168944</v>
      </c>
      <c r="K73647" t="s">
        <v>228117</v>
      </c>
      <c r="L73647" t="s">
        <v>228705</v>
      </c>
      <c r="M73647" t="s">
        <v>8</v>
      </c>
      <c r="N73647" t="s">
        <v>228828</v>
      </c>
      <c r="O73647" t="s">
        <v>229113</v>
      </c>
      <c r="P73647" t="s">
        <v>230104</v>
      </c>
      <c r="Q73647" t="s">
        <v>120308</v>
      </c>
      <c r="R73647" t="s">
        <v>233666</v>
      </c>
      <c r="S73647" t="s">
        <v>233773</v>
      </c>
    </row>
    <row r="73648" spans="1:19" x14ac:dyDescent="0.35">
      <c r="A73648" s="1">
        <v>92224</v>
      </c>
      <c r="B73648" t="s">
        <v>44522</v>
      </c>
      <c r="C73648" t="s">
        <v>118897</v>
      </c>
      <c r="D73648" t="s">
        <v>4</v>
      </c>
      <c r="F73648" t="s">
        <v>120054</v>
      </c>
      <c r="G73648">
        <v>1.67E-7</v>
      </c>
      <c r="H73648" t="s">
        <v>44522</v>
      </c>
      <c r="I73648" t="s">
        <v>168945</v>
      </c>
      <c r="K73648" t="s">
        <v>228118</v>
      </c>
      <c r="L73648" t="s">
        <v>228704</v>
      </c>
      <c r="M73648" t="s">
        <v>8</v>
      </c>
      <c r="N73648" t="s">
        <v>228828</v>
      </c>
      <c r="O73648" t="s">
        <v>229113</v>
      </c>
      <c r="P73648" t="s">
        <v>230081</v>
      </c>
      <c r="Q73648" t="s">
        <v>120152</v>
      </c>
      <c r="R73648" t="s">
        <v>233666</v>
      </c>
      <c r="S73648" t="s">
        <v>233773</v>
      </c>
    </row>
    <row r="73649" spans="1:19" x14ac:dyDescent="0.35">
      <c r="A73649" s="1">
        <v>92225</v>
      </c>
      <c r="B73649" t="s">
        <v>44523</v>
      </c>
      <c r="C73649" t="s">
        <v>118898</v>
      </c>
      <c r="D73649" t="s">
        <v>5</v>
      </c>
      <c r="F73649" t="s">
        <v>120670</v>
      </c>
      <c r="G73649">
        <v>5.2686639999999999E-6</v>
      </c>
      <c r="H73649" t="s">
        <v>44523</v>
      </c>
      <c r="I73649" t="s">
        <v>168946</v>
      </c>
      <c r="K73649" t="s">
        <v>228119</v>
      </c>
      <c r="L73649" t="s">
        <v>228704</v>
      </c>
      <c r="M73649" t="s">
        <v>8</v>
      </c>
      <c r="N73649" t="s">
        <v>228963</v>
      </c>
      <c r="O73649" t="s">
        <v>229214</v>
      </c>
      <c r="P73649" t="s">
        <v>230845</v>
      </c>
      <c r="Q73649" t="s">
        <v>121968</v>
      </c>
      <c r="R73649" t="s">
        <v>228128</v>
      </c>
      <c r="S73649" t="s">
        <v>233769</v>
      </c>
    </row>
    <row r="73650" spans="1:19" x14ac:dyDescent="0.35">
      <c r="A73650" s="1">
        <v>92226</v>
      </c>
      <c r="B73650" t="s">
        <v>44524</v>
      </c>
      <c r="C73650" t="s">
        <v>118899</v>
      </c>
      <c r="D73650" t="s">
        <v>5</v>
      </c>
      <c r="F73650" t="s">
        <v>122713</v>
      </c>
      <c r="G73650">
        <v>2.5000000000000001E-5</v>
      </c>
      <c r="H73650" t="s">
        <v>44524</v>
      </c>
      <c r="I73650" t="s">
        <v>168947</v>
      </c>
      <c r="K73650" t="s">
        <v>228120</v>
      </c>
      <c r="L73650" t="s">
        <v>228705</v>
      </c>
      <c r="R73650" t="s">
        <v>228128</v>
      </c>
      <c r="S73650" t="s">
        <v>233769</v>
      </c>
    </row>
    <row r="73651" spans="1:19" x14ac:dyDescent="0.35">
      <c r="A73651" s="1">
        <v>92227</v>
      </c>
      <c r="B73651" t="s">
        <v>44525</v>
      </c>
      <c r="C73651" t="s">
        <v>118900</v>
      </c>
      <c r="D73651" t="s">
        <v>5</v>
      </c>
      <c r="E73651" t="s">
        <v>119955</v>
      </c>
      <c r="F73651" t="s">
        <v>122247</v>
      </c>
      <c r="G73651">
        <v>2.3272E-5</v>
      </c>
      <c r="H73651" t="s">
        <v>44525</v>
      </c>
      <c r="I73651" t="s">
        <v>168948</v>
      </c>
      <c r="K73651" t="s">
        <v>228121</v>
      </c>
      <c r="L73651" t="s">
        <v>228704</v>
      </c>
      <c r="Q73651" t="s">
        <v>120056</v>
      </c>
      <c r="R73651" t="s">
        <v>228128</v>
      </c>
      <c r="S73651" t="s">
        <v>233769</v>
      </c>
    </row>
    <row r="73652" spans="1:19" x14ac:dyDescent="0.35">
      <c r="A73652" s="1">
        <v>92228</v>
      </c>
      <c r="B73652" t="s">
        <v>44525</v>
      </c>
      <c r="C73652" t="s">
        <v>118901</v>
      </c>
      <c r="D73652" t="s">
        <v>5</v>
      </c>
      <c r="E73652" t="s">
        <v>119956</v>
      </c>
      <c r="F73652" t="s">
        <v>120020</v>
      </c>
      <c r="G73652">
        <v>1.4999995E-5</v>
      </c>
      <c r="H73652" t="s">
        <v>44525</v>
      </c>
      <c r="I73652" t="s">
        <v>168948</v>
      </c>
      <c r="K73652" t="s">
        <v>228121</v>
      </c>
      <c r="L73652" t="s">
        <v>228704</v>
      </c>
      <c r="Q73652" t="s">
        <v>120056</v>
      </c>
      <c r="R73652" t="s">
        <v>228128</v>
      </c>
      <c r="S73652" t="s">
        <v>233769</v>
      </c>
    </row>
    <row r="73653" spans="1:19" x14ac:dyDescent="0.35">
      <c r="A73653" s="1">
        <v>92229</v>
      </c>
      <c r="B73653" t="s">
        <v>44525</v>
      </c>
      <c r="C73653" t="s">
        <v>118902</v>
      </c>
      <c r="D73653" t="s">
        <v>5</v>
      </c>
      <c r="E73653" t="s">
        <v>119954</v>
      </c>
      <c r="F73653" t="s">
        <v>120741</v>
      </c>
      <c r="G73653">
        <v>1.0000000000000001E-5</v>
      </c>
      <c r="H73653" t="s">
        <v>44525</v>
      </c>
      <c r="I73653" t="s">
        <v>168948</v>
      </c>
      <c r="K73653" t="s">
        <v>228121</v>
      </c>
      <c r="L73653" t="s">
        <v>228704</v>
      </c>
      <c r="Q73653" t="s">
        <v>120056</v>
      </c>
      <c r="R73653" t="s">
        <v>228128</v>
      </c>
      <c r="S73653" t="s">
        <v>233769</v>
      </c>
    </row>
    <row r="73654" spans="1:19" x14ac:dyDescent="0.35">
      <c r="A73654" s="1">
        <v>92230</v>
      </c>
      <c r="B73654" t="s">
        <v>44526</v>
      </c>
      <c r="C73654" t="s">
        <v>118903</v>
      </c>
      <c r="D73654" t="s">
        <v>4</v>
      </c>
      <c r="F73654" t="s">
        <v>122284</v>
      </c>
      <c r="G73654">
        <v>0</v>
      </c>
      <c r="H73654" t="s">
        <v>44526</v>
      </c>
      <c r="I73654" t="s">
        <v>168949</v>
      </c>
      <c r="K73654" t="s">
        <v>228122</v>
      </c>
      <c r="L73654" t="s">
        <v>228704</v>
      </c>
      <c r="M73654" t="s">
        <v>228746</v>
      </c>
      <c r="O73654" t="s">
        <v>229243</v>
      </c>
      <c r="P73654" t="s">
        <v>229243</v>
      </c>
      <c r="Q73654" t="s">
        <v>120438</v>
      </c>
      <c r="R73654" t="s">
        <v>228128</v>
      </c>
      <c r="S73654" t="s">
        <v>233769</v>
      </c>
    </row>
    <row r="73655" spans="1:19" x14ac:dyDescent="0.35">
      <c r="A73655" s="1">
        <v>92231</v>
      </c>
      <c r="B73655" t="s">
        <v>44527</v>
      </c>
      <c r="C73655" t="s">
        <v>118904</v>
      </c>
      <c r="D73655" t="s">
        <v>5</v>
      </c>
      <c r="E73655" t="s">
        <v>119955</v>
      </c>
      <c r="F73655" t="s">
        <v>122154</v>
      </c>
      <c r="G73655">
        <v>1.5E-5</v>
      </c>
      <c r="H73655" t="s">
        <v>44527</v>
      </c>
      <c r="I73655" t="s">
        <v>168950</v>
      </c>
      <c r="K73655" t="s">
        <v>228123</v>
      </c>
      <c r="L73655" t="s">
        <v>228705</v>
      </c>
      <c r="M73655" t="s">
        <v>8</v>
      </c>
      <c r="N73655" t="s">
        <v>228832</v>
      </c>
      <c r="O73655" t="s">
        <v>229111</v>
      </c>
      <c r="P73655" t="s">
        <v>230079</v>
      </c>
      <c r="R73655" t="s">
        <v>228128</v>
      </c>
      <c r="S73655" t="s">
        <v>233769</v>
      </c>
    </row>
    <row r="73656" spans="1:19" x14ac:dyDescent="0.35">
      <c r="A73656" s="1">
        <v>92232</v>
      </c>
      <c r="B73656" t="s">
        <v>44528</v>
      </c>
      <c r="C73656" t="s">
        <v>118905</v>
      </c>
      <c r="D73656" t="s">
        <v>5</v>
      </c>
      <c r="E73656" t="s">
        <v>119955</v>
      </c>
      <c r="F73656" t="s">
        <v>124558</v>
      </c>
      <c r="G73656">
        <v>8.4999999999999999E-6</v>
      </c>
      <c r="H73656" t="s">
        <v>44528</v>
      </c>
      <c r="I73656" t="s">
        <v>168951</v>
      </c>
      <c r="K73656" t="s">
        <v>228124</v>
      </c>
      <c r="L73656" t="s">
        <v>228706</v>
      </c>
      <c r="M73656" t="s">
        <v>8</v>
      </c>
      <c r="N73656" t="s">
        <v>228896</v>
      </c>
      <c r="O73656" t="s">
        <v>229210</v>
      </c>
      <c r="P73656" t="s">
        <v>232400</v>
      </c>
      <c r="Q73656" t="s">
        <v>120970</v>
      </c>
      <c r="R73656" t="s">
        <v>228128</v>
      </c>
      <c r="S73656" t="s">
        <v>233769</v>
      </c>
    </row>
    <row r="73657" spans="1:19" x14ac:dyDescent="0.35">
      <c r="A73657" s="1">
        <v>92233</v>
      </c>
      <c r="B73657" t="s">
        <v>44528</v>
      </c>
      <c r="C73657" t="s">
        <v>118906</v>
      </c>
      <c r="D73657" t="s">
        <v>5</v>
      </c>
      <c r="E73657" t="s">
        <v>119954</v>
      </c>
      <c r="F73657" t="s">
        <v>123728</v>
      </c>
      <c r="G73657">
        <v>1.0000000000000001E-5</v>
      </c>
      <c r="H73657" t="s">
        <v>44528</v>
      </c>
      <c r="I73657" t="s">
        <v>168951</v>
      </c>
      <c r="K73657" t="s">
        <v>228124</v>
      </c>
      <c r="L73657" t="s">
        <v>228706</v>
      </c>
      <c r="M73657" t="s">
        <v>8</v>
      </c>
      <c r="N73657" t="s">
        <v>228896</v>
      </c>
      <c r="O73657" t="s">
        <v>229210</v>
      </c>
      <c r="P73657" t="s">
        <v>232400</v>
      </c>
      <c r="Q73657" t="s">
        <v>120970</v>
      </c>
      <c r="R73657" t="s">
        <v>228128</v>
      </c>
      <c r="S73657" t="s">
        <v>233769</v>
      </c>
    </row>
    <row r="73658" spans="1:19" x14ac:dyDescent="0.35">
      <c r="A73658" s="1">
        <v>92234</v>
      </c>
      <c r="B73658" t="s">
        <v>44528</v>
      </c>
      <c r="C73658" t="s">
        <v>118907</v>
      </c>
      <c r="D73658" t="s">
        <v>4</v>
      </c>
      <c r="F73658" t="s">
        <v>121365</v>
      </c>
      <c r="G73658">
        <v>2.04E-7</v>
      </c>
      <c r="H73658" t="s">
        <v>44528</v>
      </c>
      <c r="I73658" t="s">
        <v>168951</v>
      </c>
      <c r="K73658" t="s">
        <v>228124</v>
      </c>
      <c r="L73658" t="s">
        <v>228706</v>
      </c>
      <c r="M73658" t="s">
        <v>8</v>
      </c>
      <c r="N73658" t="s">
        <v>228896</v>
      </c>
      <c r="O73658" t="s">
        <v>229210</v>
      </c>
      <c r="P73658" t="s">
        <v>232400</v>
      </c>
      <c r="Q73658" t="s">
        <v>120970</v>
      </c>
      <c r="R73658" t="s">
        <v>228128</v>
      </c>
      <c r="S73658" t="s">
        <v>233769</v>
      </c>
    </row>
    <row r="73659" spans="1:19" x14ac:dyDescent="0.35">
      <c r="A73659" s="1">
        <v>92235</v>
      </c>
      <c r="B73659" t="s">
        <v>44529</v>
      </c>
      <c r="C73659" t="s">
        <v>118908</v>
      </c>
      <c r="D73659" t="s">
        <v>5</v>
      </c>
      <c r="E73659" t="s">
        <v>119955</v>
      </c>
      <c r="F73659" t="s">
        <v>122581</v>
      </c>
      <c r="G73659">
        <v>6.9999999999999999E-6</v>
      </c>
      <c r="H73659" t="s">
        <v>44529</v>
      </c>
      <c r="I73659" t="s">
        <v>168952</v>
      </c>
      <c r="K73659" t="s">
        <v>228125</v>
      </c>
      <c r="L73659" t="s">
        <v>228706</v>
      </c>
      <c r="M73659" t="s">
        <v>8</v>
      </c>
      <c r="N73659" t="s">
        <v>228873</v>
      </c>
      <c r="O73659" t="s">
        <v>229170</v>
      </c>
      <c r="P73659" t="s">
        <v>229544</v>
      </c>
      <c r="R73659" t="s">
        <v>228128</v>
      </c>
      <c r="S73659" t="s">
        <v>233769</v>
      </c>
    </row>
    <row r="73660" spans="1:19" x14ac:dyDescent="0.35">
      <c r="A73660" s="1">
        <v>92236</v>
      </c>
      <c r="B73660" t="s">
        <v>44530</v>
      </c>
      <c r="C73660" t="s">
        <v>118909</v>
      </c>
      <c r="D73660" t="s">
        <v>5</v>
      </c>
      <c r="F73660" t="s">
        <v>121703</v>
      </c>
      <c r="G73660">
        <v>1.9999999999999999E-6</v>
      </c>
      <c r="H73660" t="s">
        <v>44530</v>
      </c>
      <c r="I73660" t="s">
        <v>168953</v>
      </c>
      <c r="K73660" t="s">
        <v>228126</v>
      </c>
      <c r="L73660" t="s">
        <v>228704</v>
      </c>
      <c r="M73660" t="s">
        <v>8</v>
      </c>
      <c r="N73660" t="s">
        <v>228867</v>
      </c>
      <c r="O73660" t="s">
        <v>229163</v>
      </c>
      <c r="P73660" t="s">
        <v>229163</v>
      </c>
      <c r="Q73660" t="s">
        <v>124022</v>
      </c>
      <c r="R73660" t="s">
        <v>228128</v>
      </c>
      <c r="S73660" t="s">
        <v>233769</v>
      </c>
    </row>
    <row r="73661" spans="1:19" x14ac:dyDescent="0.35">
      <c r="A73661" s="1">
        <v>92237</v>
      </c>
      <c r="B73661" t="s">
        <v>44531</v>
      </c>
      <c r="C73661" t="s">
        <v>118910</v>
      </c>
      <c r="D73661" t="s">
        <v>5</v>
      </c>
      <c r="F73661" t="s">
        <v>121620</v>
      </c>
      <c r="G73661">
        <v>2.7611390000000001E-6</v>
      </c>
      <c r="H73661" t="s">
        <v>44531</v>
      </c>
      <c r="I73661" t="s">
        <v>168954</v>
      </c>
      <c r="K73661" t="s">
        <v>228127</v>
      </c>
      <c r="L73661" t="s">
        <v>228704</v>
      </c>
      <c r="M73661" t="s">
        <v>8</v>
      </c>
      <c r="N73661" t="s">
        <v>228877</v>
      </c>
      <c r="O73661" t="s">
        <v>229835</v>
      </c>
      <c r="P73661" t="s">
        <v>233073</v>
      </c>
      <c r="R73661" t="s">
        <v>228128</v>
      </c>
      <c r="S73661" t="s">
        <v>233769</v>
      </c>
    </row>
    <row r="73662" spans="1:19" x14ac:dyDescent="0.35">
      <c r="A73662" s="1">
        <v>92238</v>
      </c>
      <c r="B73662" t="s">
        <v>44532</v>
      </c>
      <c r="C73662" t="s">
        <v>118911</v>
      </c>
      <c r="D73662" t="s">
        <v>5</v>
      </c>
      <c r="F73662" t="s">
        <v>120084</v>
      </c>
      <c r="G73662">
        <v>1.9731296000000001E-5</v>
      </c>
      <c r="H73662" t="s">
        <v>44532</v>
      </c>
      <c r="I73662" t="s">
        <v>168955</v>
      </c>
      <c r="K73662" t="s">
        <v>228128</v>
      </c>
      <c r="L73662" t="s">
        <v>228704</v>
      </c>
      <c r="M73662" t="s">
        <v>8</v>
      </c>
      <c r="N73662" t="s">
        <v>228830</v>
      </c>
      <c r="O73662" t="s">
        <v>229110</v>
      </c>
      <c r="P73662" t="s">
        <v>231539</v>
      </c>
      <c r="Q73662" t="s">
        <v>121999</v>
      </c>
      <c r="R73662" t="s">
        <v>228128</v>
      </c>
      <c r="S73662" t="s">
        <v>233769</v>
      </c>
    </row>
    <row r="73663" spans="1:19" x14ac:dyDescent="0.35">
      <c r="A73663" s="1">
        <v>92239</v>
      </c>
      <c r="B73663" t="s">
        <v>44533</v>
      </c>
      <c r="C73663" t="s">
        <v>118912</v>
      </c>
      <c r="D73663" t="s">
        <v>5</v>
      </c>
      <c r="E73663" t="s">
        <v>119956</v>
      </c>
      <c r="F73663" t="s">
        <v>122056</v>
      </c>
      <c r="G73663">
        <v>2.8E-5</v>
      </c>
      <c r="H73663" t="s">
        <v>44533</v>
      </c>
      <c r="I73663" t="s">
        <v>168956</v>
      </c>
      <c r="K73663" t="s">
        <v>228129</v>
      </c>
      <c r="L73663" t="s">
        <v>228705</v>
      </c>
      <c r="M73663" t="s">
        <v>8</v>
      </c>
      <c r="N73663" t="s">
        <v>228828</v>
      </c>
      <c r="O73663" t="s">
        <v>229113</v>
      </c>
      <c r="P73663" t="s">
        <v>230207</v>
      </c>
      <c r="Q73663" t="s">
        <v>120682</v>
      </c>
      <c r="R73663" t="s">
        <v>228128</v>
      </c>
      <c r="S73663" t="s">
        <v>233769</v>
      </c>
    </row>
    <row r="73664" spans="1:19" x14ac:dyDescent="0.35">
      <c r="A73664" s="1">
        <v>92240</v>
      </c>
      <c r="B73664" t="s">
        <v>44533</v>
      </c>
      <c r="C73664" t="s">
        <v>118913</v>
      </c>
      <c r="D73664" t="s">
        <v>5</v>
      </c>
      <c r="E73664" t="s">
        <v>119958</v>
      </c>
      <c r="F73664" t="s">
        <v>121941</v>
      </c>
      <c r="G73664">
        <v>1.5E-5</v>
      </c>
      <c r="H73664" t="s">
        <v>44533</v>
      </c>
      <c r="I73664" t="s">
        <v>168956</v>
      </c>
      <c r="K73664" t="s">
        <v>228129</v>
      </c>
      <c r="L73664" t="s">
        <v>228705</v>
      </c>
      <c r="M73664" t="s">
        <v>8</v>
      </c>
      <c r="N73664" t="s">
        <v>228828</v>
      </c>
      <c r="O73664" t="s">
        <v>229113</v>
      </c>
      <c r="P73664" t="s">
        <v>230207</v>
      </c>
      <c r="Q73664" t="s">
        <v>120682</v>
      </c>
      <c r="R73664" t="s">
        <v>228128</v>
      </c>
      <c r="S73664" t="s">
        <v>233769</v>
      </c>
    </row>
    <row r="73665" spans="1:19" x14ac:dyDescent="0.35">
      <c r="A73665" s="1">
        <v>92242</v>
      </c>
      <c r="B73665" t="s">
        <v>44534</v>
      </c>
      <c r="C73665" t="s">
        <v>118914</v>
      </c>
      <c r="D73665" t="s">
        <v>3</v>
      </c>
      <c r="F73665" t="s">
        <v>121336</v>
      </c>
      <c r="G73665">
        <v>1.0499999999999999E-3</v>
      </c>
      <c r="H73665" t="s">
        <v>44534</v>
      </c>
      <c r="I73665" t="s">
        <v>168957</v>
      </c>
      <c r="K73665" t="s">
        <v>228130</v>
      </c>
      <c r="L73665" t="s">
        <v>228704</v>
      </c>
      <c r="M73665" t="s">
        <v>8</v>
      </c>
      <c r="N73665" t="s">
        <v>228830</v>
      </c>
      <c r="O73665" t="s">
        <v>229110</v>
      </c>
      <c r="P73665" t="s">
        <v>230364</v>
      </c>
      <c r="Q73665" t="s">
        <v>122295</v>
      </c>
      <c r="R73665" t="s">
        <v>228128</v>
      </c>
      <c r="S73665" t="s">
        <v>233769</v>
      </c>
    </row>
    <row r="73666" spans="1:19" x14ac:dyDescent="0.35">
      <c r="A73666" s="1">
        <v>92243</v>
      </c>
      <c r="B73666" t="s">
        <v>44534</v>
      </c>
      <c r="C73666" t="s">
        <v>118915</v>
      </c>
      <c r="D73666" t="s">
        <v>3</v>
      </c>
      <c r="F73666" t="s">
        <v>120381</v>
      </c>
      <c r="G73666">
        <v>1.2999999999999999E-4</v>
      </c>
      <c r="H73666" t="s">
        <v>44534</v>
      </c>
      <c r="I73666" t="s">
        <v>168957</v>
      </c>
      <c r="K73666" t="s">
        <v>228130</v>
      </c>
      <c r="L73666" t="s">
        <v>228704</v>
      </c>
      <c r="M73666" t="s">
        <v>8</v>
      </c>
      <c r="N73666" t="s">
        <v>228830</v>
      </c>
      <c r="O73666" t="s">
        <v>229110</v>
      </c>
      <c r="P73666" t="s">
        <v>230364</v>
      </c>
      <c r="Q73666" t="s">
        <v>122295</v>
      </c>
      <c r="R73666" t="s">
        <v>228128</v>
      </c>
      <c r="S73666" t="s">
        <v>233769</v>
      </c>
    </row>
    <row r="73667" spans="1:19" x14ac:dyDescent="0.35">
      <c r="A73667" s="1">
        <v>92244</v>
      </c>
      <c r="B73667" t="s">
        <v>44535</v>
      </c>
      <c r="C73667" t="s">
        <v>118916</v>
      </c>
      <c r="D73667" t="s">
        <v>4</v>
      </c>
      <c r="F73667" t="s">
        <v>120323</v>
      </c>
      <c r="G73667">
        <v>1.0963180000000001E-6</v>
      </c>
      <c r="H73667" t="s">
        <v>44535</v>
      </c>
      <c r="I73667" t="s">
        <v>168958</v>
      </c>
      <c r="K73667" t="s">
        <v>228131</v>
      </c>
      <c r="L73667" t="s">
        <v>228704</v>
      </c>
      <c r="M73667" t="s">
        <v>15</v>
      </c>
      <c r="N73667" t="s">
        <v>228849</v>
      </c>
      <c r="O73667" t="s">
        <v>229536</v>
      </c>
      <c r="P73667" t="s">
        <v>229536</v>
      </c>
      <c r="Q73667" t="s">
        <v>120056</v>
      </c>
      <c r="R73667" t="s">
        <v>228128</v>
      </c>
      <c r="S73667" t="s">
        <v>233769</v>
      </c>
    </row>
    <row r="73668" spans="1:19" x14ac:dyDescent="0.35">
      <c r="A73668" s="1">
        <v>92245</v>
      </c>
      <c r="B73668" t="s">
        <v>44536</v>
      </c>
      <c r="C73668" t="s">
        <v>118917</v>
      </c>
      <c r="D73668" t="s">
        <v>4</v>
      </c>
      <c r="F73668" t="s">
        <v>120420</v>
      </c>
      <c r="G73668">
        <v>1.4999999999999999E-7</v>
      </c>
      <c r="H73668" t="s">
        <v>44536</v>
      </c>
      <c r="I73668" t="s">
        <v>168959</v>
      </c>
      <c r="K73668" t="s">
        <v>228132</v>
      </c>
      <c r="L73668" t="s">
        <v>228704</v>
      </c>
      <c r="M73668" t="s">
        <v>8</v>
      </c>
      <c r="N73668" t="s">
        <v>228883</v>
      </c>
      <c r="O73668" t="s">
        <v>229188</v>
      </c>
      <c r="P73668" t="s">
        <v>230462</v>
      </c>
      <c r="R73668" t="s">
        <v>228132</v>
      </c>
      <c r="S73668" t="s">
        <v>233771</v>
      </c>
    </row>
    <row r="73669" spans="1:19" x14ac:dyDescent="0.35">
      <c r="A73669" s="1">
        <v>92246</v>
      </c>
      <c r="B73669" t="s">
        <v>44537</v>
      </c>
      <c r="C73669" t="s">
        <v>118918</v>
      </c>
      <c r="D73669" t="s">
        <v>4</v>
      </c>
      <c r="F73669" t="s">
        <v>120129</v>
      </c>
      <c r="G73669">
        <v>8.5000000000000001E-7</v>
      </c>
      <c r="H73669" t="s">
        <v>44537</v>
      </c>
      <c r="I73669" t="s">
        <v>168960</v>
      </c>
      <c r="K73669" t="s">
        <v>228133</v>
      </c>
      <c r="L73669" t="s">
        <v>228704</v>
      </c>
      <c r="M73669" t="s">
        <v>8</v>
      </c>
      <c r="N73669" t="s">
        <v>228832</v>
      </c>
      <c r="O73669" t="s">
        <v>229111</v>
      </c>
      <c r="P73669" t="s">
        <v>230079</v>
      </c>
      <c r="Q73669" t="s">
        <v>120129</v>
      </c>
      <c r="R73669" t="s">
        <v>228132</v>
      </c>
      <c r="S73669" t="s">
        <v>233771</v>
      </c>
    </row>
    <row r="73670" spans="1:19" x14ac:dyDescent="0.35">
      <c r="A73670" s="1">
        <v>92247</v>
      </c>
      <c r="B73670" t="s">
        <v>44538</v>
      </c>
      <c r="C73670" t="s">
        <v>118919</v>
      </c>
      <c r="D73670" t="s">
        <v>4</v>
      </c>
      <c r="F73670" t="s">
        <v>119962</v>
      </c>
      <c r="G73670">
        <v>1.5E-6</v>
      </c>
      <c r="H73670" t="s">
        <v>44538</v>
      </c>
      <c r="I73670" t="s">
        <v>168961</v>
      </c>
      <c r="K73670" t="s">
        <v>228132</v>
      </c>
      <c r="L73670" t="s">
        <v>228704</v>
      </c>
      <c r="R73670" t="s">
        <v>228132</v>
      </c>
      <c r="S73670" t="s">
        <v>233771</v>
      </c>
    </row>
    <row r="73671" spans="1:19" x14ac:dyDescent="0.35">
      <c r="A73671" s="1">
        <v>92248</v>
      </c>
      <c r="B73671" t="s">
        <v>44539</v>
      </c>
      <c r="C73671" t="s">
        <v>118920</v>
      </c>
      <c r="D73671" t="s">
        <v>4</v>
      </c>
      <c r="F73671" t="s">
        <v>120400</v>
      </c>
      <c r="G73671">
        <v>9.9800000000000002E-7</v>
      </c>
      <c r="H73671" t="s">
        <v>44539</v>
      </c>
      <c r="I73671" t="s">
        <v>150733</v>
      </c>
      <c r="K73671" t="s">
        <v>228132</v>
      </c>
      <c r="L73671" t="s">
        <v>228704</v>
      </c>
      <c r="R73671" t="s">
        <v>228132</v>
      </c>
      <c r="S73671" t="s">
        <v>233771</v>
      </c>
    </row>
    <row r="73672" spans="1:19" x14ac:dyDescent="0.35">
      <c r="A73672" s="1">
        <v>92249</v>
      </c>
      <c r="B73672" t="s">
        <v>44540</v>
      </c>
      <c r="C73672" t="s">
        <v>118921</v>
      </c>
      <c r="D73672" t="s">
        <v>5</v>
      </c>
      <c r="E73672" t="s">
        <v>119955</v>
      </c>
      <c r="F73672" t="s">
        <v>120804</v>
      </c>
      <c r="G73672">
        <v>1.958854E-6</v>
      </c>
      <c r="H73672" t="s">
        <v>44540</v>
      </c>
      <c r="I73672" t="s">
        <v>168962</v>
      </c>
      <c r="K73672" t="s">
        <v>228132</v>
      </c>
      <c r="L73672" t="s">
        <v>228704</v>
      </c>
      <c r="M73672" t="s">
        <v>10</v>
      </c>
      <c r="N73672" t="s">
        <v>228947</v>
      </c>
      <c r="O73672" t="s">
        <v>229464</v>
      </c>
      <c r="P73672" t="s">
        <v>229464</v>
      </c>
      <c r="R73672" t="s">
        <v>228132</v>
      </c>
      <c r="S73672" t="s">
        <v>233771</v>
      </c>
    </row>
    <row r="73673" spans="1:19" x14ac:dyDescent="0.35">
      <c r="A73673" s="1">
        <v>92250</v>
      </c>
      <c r="B73673" t="s">
        <v>44541</v>
      </c>
      <c r="C73673" t="s">
        <v>118922</v>
      </c>
      <c r="D73673" t="s">
        <v>4</v>
      </c>
      <c r="F73673" t="s">
        <v>124559</v>
      </c>
      <c r="G73673">
        <v>1.4999999999999999E-8</v>
      </c>
      <c r="H73673" t="s">
        <v>44541</v>
      </c>
      <c r="I73673" t="s">
        <v>168963</v>
      </c>
      <c r="K73673" t="s">
        <v>228132</v>
      </c>
      <c r="L73673" t="s">
        <v>228704</v>
      </c>
      <c r="M73673" t="s">
        <v>8</v>
      </c>
      <c r="N73673" t="s">
        <v>228864</v>
      </c>
      <c r="O73673" t="s">
        <v>229158</v>
      </c>
      <c r="P73673" t="s">
        <v>229158</v>
      </c>
      <c r="Q73673" t="s">
        <v>120761</v>
      </c>
      <c r="R73673" t="s">
        <v>228132</v>
      </c>
      <c r="S73673" t="s">
        <v>233771</v>
      </c>
    </row>
    <row r="73674" spans="1:19" x14ac:dyDescent="0.35">
      <c r="A73674" s="1">
        <v>92251</v>
      </c>
      <c r="B73674" t="s">
        <v>44542</v>
      </c>
      <c r="C73674" t="s">
        <v>118923</v>
      </c>
      <c r="D73674" t="s">
        <v>5</v>
      </c>
      <c r="E73674" t="s">
        <v>119954</v>
      </c>
      <c r="F73674" t="s">
        <v>124146</v>
      </c>
      <c r="G73674">
        <v>5.4999999999999999E-6</v>
      </c>
      <c r="H73674" t="s">
        <v>44542</v>
      </c>
      <c r="I73674" t="s">
        <v>168964</v>
      </c>
      <c r="K73674" t="s">
        <v>228134</v>
      </c>
      <c r="L73674" t="s">
        <v>228705</v>
      </c>
      <c r="R73674" t="s">
        <v>233667</v>
      </c>
      <c r="S73674" t="s">
        <v>233772</v>
      </c>
    </row>
    <row r="73675" spans="1:19" x14ac:dyDescent="0.35">
      <c r="A73675" s="1">
        <v>92252</v>
      </c>
      <c r="B73675" t="s">
        <v>44543</v>
      </c>
      <c r="C73675" t="s">
        <v>118924</v>
      </c>
      <c r="D73675" t="s">
        <v>4</v>
      </c>
      <c r="F73675" t="s">
        <v>122148</v>
      </c>
      <c r="G73675">
        <v>2.4999999999999999E-7</v>
      </c>
      <c r="H73675" t="s">
        <v>44543</v>
      </c>
      <c r="I73675" t="s">
        <v>168965</v>
      </c>
      <c r="K73675" t="s">
        <v>228135</v>
      </c>
      <c r="L73675" t="s">
        <v>228704</v>
      </c>
      <c r="Q73675" t="s">
        <v>119992</v>
      </c>
      <c r="R73675" t="s">
        <v>233667</v>
      </c>
      <c r="S73675" t="s">
        <v>233772</v>
      </c>
    </row>
    <row r="73676" spans="1:19" x14ac:dyDescent="0.35">
      <c r="A73676" s="1">
        <v>92253</v>
      </c>
      <c r="B73676" t="s">
        <v>44544</v>
      </c>
      <c r="C73676" t="s">
        <v>118925</v>
      </c>
      <c r="D73676" t="s">
        <v>5</v>
      </c>
      <c r="E73676" t="s">
        <v>119955</v>
      </c>
      <c r="F73676" t="s">
        <v>122079</v>
      </c>
      <c r="G73676">
        <v>6.9999999999999999E-6</v>
      </c>
      <c r="H73676" t="s">
        <v>44544</v>
      </c>
      <c r="I73676" t="s">
        <v>168966</v>
      </c>
      <c r="K73676" t="s">
        <v>228136</v>
      </c>
      <c r="L73676" t="s">
        <v>228704</v>
      </c>
      <c r="M73676" t="s">
        <v>8</v>
      </c>
      <c r="N73676" t="s">
        <v>228828</v>
      </c>
      <c r="O73676" t="s">
        <v>229113</v>
      </c>
      <c r="P73676" t="s">
        <v>230081</v>
      </c>
      <c r="Q73676" t="s">
        <v>120216</v>
      </c>
      <c r="R73676" t="s">
        <v>233667</v>
      </c>
      <c r="S73676" t="s">
        <v>233772</v>
      </c>
    </row>
    <row r="73677" spans="1:19" x14ac:dyDescent="0.35">
      <c r="A73677" s="1">
        <v>92254</v>
      </c>
      <c r="B73677" t="s">
        <v>44545</v>
      </c>
      <c r="C73677" t="s">
        <v>118926</v>
      </c>
      <c r="D73677" t="s">
        <v>4</v>
      </c>
      <c r="F73677" t="s">
        <v>120852</v>
      </c>
      <c r="G73677">
        <v>3.2605500000000002E-7</v>
      </c>
      <c r="H73677" t="s">
        <v>44545</v>
      </c>
      <c r="I73677" t="s">
        <v>168967</v>
      </c>
      <c r="K73677" t="s">
        <v>228137</v>
      </c>
      <c r="L73677" t="s">
        <v>228704</v>
      </c>
      <c r="M73677" t="s">
        <v>228720</v>
      </c>
      <c r="N73677" t="s">
        <v>228826</v>
      </c>
      <c r="O73677" t="s">
        <v>229796</v>
      </c>
      <c r="P73677" t="s">
        <v>229796</v>
      </c>
      <c r="Q73677" t="s">
        <v>120327</v>
      </c>
      <c r="R73677" t="s">
        <v>233667</v>
      </c>
      <c r="S73677" t="s">
        <v>233772</v>
      </c>
    </row>
    <row r="73678" spans="1:19" x14ac:dyDescent="0.35">
      <c r="A73678" s="1">
        <v>92255</v>
      </c>
      <c r="B73678" t="s">
        <v>44545</v>
      </c>
      <c r="C73678" t="s">
        <v>118927</v>
      </c>
      <c r="D73678" t="s">
        <v>4</v>
      </c>
      <c r="F73678" t="s">
        <v>120887</v>
      </c>
      <c r="G73678">
        <v>2.6898800000000003E-7</v>
      </c>
      <c r="H73678" t="s">
        <v>44545</v>
      </c>
      <c r="I73678" t="s">
        <v>168967</v>
      </c>
      <c r="K73678" t="s">
        <v>228137</v>
      </c>
      <c r="L73678" t="s">
        <v>228704</v>
      </c>
      <c r="M73678" t="s">
        <v>228720</v>
      </c>
      <c r="N73678" t="s">
        <v>228826</v>
      </c>
      <c r="O73678" t="s">
        <v>229796</v>
      </c>
      <c r="P73678" t="s">
        <v>229796</v>
      </c>
      <c r="Q73678" t="s">
        <v>120327</v>
      </c>
      <c r="R73678" t="s">
        <v>233667</v>
      </c>
      <c r="S73678" t="s">
        <v>233772</v>
      </c>
    </row>
    <row r="73679" spans="1:19" x14ac:dyDescent="0.35">
      <c r="A73679" s="1">
        <v>92256</v>
      </c>
      <c r="B73679" t="s">
        <v>44546</v>
      </c>
      <c r="C73679" t="s">
        <v>118928</v>
      </c>
      <c r="D73679" t="s">
        <v>5</v>
      </c>
      <c r="F73679" t="s">
        <v>119994</v>
      </c>
      <c r="G73679">
        <v>9.9999999999999995E-7</v>
      </c>
      <c r="H73679" t="s">
        <v>44546</v>
      </c>
      <c r="I73679" t="s">
        <v>168968</v>
      </c>
      <c r="K73679" t="s">
        <v>228138</v>
      </c>
      <c r="L73679" t="s">
        <v>228704</v>
      </c>
      <c r="M73679" t="s">
        <v>11</v>
      </c>
      <c r="N73679" t="s">
        <v>228829</v>
      </c>
      <c r="O73679" t="s">
        <v>229164</v>
      </c>
      <c r="P73679" t="s">
        <v>229164</v>
      </c>
      <c r="Q73679" t="s">
        <v>120308</v>
      </c>
      <c r="R73679" t="s">
        <v>228142</v>
      </c>
      <c r="S73679" t="s">
        <v>233772</v>
      </c>
    </row>
    <row r="73680" spans="1:19" x14ac:dyDescent="0.35">
      <c r="A73680" s="1">
        <v>92257</v>
      </c>
      <c r="B73680" t="s">
        <v>44547</v>
      </c>
      <c r="C73680" t="s">
        <v>118929</v>
      </c>
      <c r="D73680" t="s">
        <v>5</v>
      </c>
      <c r="F73680" t="s">
        <v>120559</v>
      </c>
      <c r="G73680">
        <v>3.0000000000000001E-6</v>
      </c>
      <c r="H73680" t="s">
        <v>44547</v>
      </c>
      <c r="I73680" t="s">
        <v>168969</v>
      </c>
      <c r="K73680" t="s">
        <v>228139</v>
      </c>
      <c r="L73680" t="s">
        <v>228704</v>
      </c>
      <c r="M73680" t="s">
        <v>8</v>
      </c>
      <c r="N73680" t="s">
        <v>228910</v>
      </c>
      <c r="O73680" t="s">
        <v>229253</v>
      </c>
      <c r="P73680" t="s">
        <v>230495</v>
      </c>
      <c r="Q73680" t="s">
        <v>233222</v>
      </c>
      <c r="R73680" t="s">
        <v>228142</v>
      </c>
      <c r="S73680" t="s">
        <v>233772</v>
      </c>
    </row>
    <row r="73681" spans="1:19" x14ac:dyDescent="0.35">
      <c r="A73681" s="1">
        <v>92258</v>
      </c>
      <c r="B73681" t="s">
        <v>44547</v>
      </c>
      <c r="C73681" t="s">
        <v>118930</v>
      </c>
      <c r="D73681" t="s">
        <v>5</v>
      </c>
      <c r="F73681" t="s">
        <v>121112</v>
      </c>
      <c r="G73681">
        <v>3.0000000000000001E-6</v>
      </c>
      <c r="H73681" t="s">
        <v>44547</v>
      </c>
      <c r="I73681" t="s">
        <v>168969</v>
      </c>
      <c r="K73681" t="s">
        <v>228139</v>
      </c>
      <c r="L73681" t="s">
        <v>228704</v>
      </c>
      <c r="M73681" t="s">
        <v>8</v>
      </c>
      <c r="N73681" t="s">
        <v>228910</v>
      </c>
      <c r="O73681" t="s">
        <v>229253</v>
      </c>
      <c r="P73681" t="s">
        <v>230495</v>
      </c>
      <c r="Q73681" t="s">
        <v>233222</v>
      </c>
      <c r="R73681" t="s">
        <v>228142</v>
      </c>
      <c r="S73681" t="s">
        <v>233772</v>
      </c>
    </row>
    <row r="73682" spans="1:19" x14ac:dyDescent="0.35">
      <c r="A73682" s="1">
        <v>92259</v>
      </c>
      <c r="B73682" t="s">
        <v>44548</v>
      </c>
      <c r="C73682" t="s">
        <v>118931</v>
      </c>
      <c r="D73682" t="s">
        <v>4</v>
      </c>
      <c r="F73682" t="s">
        <v>120882</v>
      </c>
      <c r="G73682">
        <v>3.4999999999999998E-7</v>
      </c>
      <c r="H73682" t="s">
        <v>44548</v>
      </c>
      <c r="I73682" t="s">
        <v>168970</v>
      </c>
      <c r="K73682" t="s">
        <v>228140</v>
      </c>
      <c r="L73682" t="s">
        <v>228704</v>
      </c>
      <c r="M73682" t="s">
        <v>228710</v>
      </c>
      <c r="N73682" t="s">
        <v>228829</v>
      </c>
      <c r="O73682" t="s">
        <v>229546</v>
      </c>
      <c r="P73682" t="s">
        <v>229546</v>
      </c>
      <c r="Q73682" t="s">
        <v>120696</v>
      </c>
      <c r="R73682" t="s">
        <v>228142</v>
      </c>
      <c r="S73682" t="s">
        <v>233772</v>
      </c>
    </row>
    <row r="73683" spans="1:19" x14ac:dyDescent="0.35">
      <c r="A73683" s="1">
        <v>92260</v>
      </c>
      <c r="B73683" t="s">
        <v>44549</v>
      </c>
      <c r="C73683" t="s">
        <v>118932</v>
      </c>
      <c r="D73683" t="s">
        <v>5</v>
      </c>
      <c r="E73683" t="s">
        <v>119958</v>
      </c>
      <c r="F73683" t="s">
        <v>123129</v>
      </c>
      <c r="G73683">
        <v>9.2499999999999995E-6</v>
      </c>
      <c r="H73683" t="s">
        <v>44549</v>
      </c>
      <c r="I73683" t="s">
        <v>168971</v>
      </c>
      <c r="K73683" t="s">
        <v>228141</v>
      </c>
      <c r="L73683" t="s">
        <v>228706</v>
      </c>
      <c r="M73683" t="s">
        <v>8</v>
      </c>
      <c r="N73683" t="s">
        <v>228828</v>
      </c>
      <c r="O73683" t="s">
        <v>229113</v>
      </c>
      <c r="P73683" t="s">
        <v>230479</v>
      </c>
      <c r="Q73683" t="s">
        <v>122295</v>
      </c>
      <c r="R73683" t="s">
        <v>228142</v>
      </c>
      <c r="S73683" t="s">
        <v>233772</v>
      </c>
    </row>
    <row r="73684" spans="1:19" x14ac:dyDescent="0.35">
      <c r="A73684" s="1">
        <v>92261</v>
      </c>
      <c r="B73684" t="s">
        <v>44550</v>
      </c>
      <c r="C73684" t="s">
        <v>118933</v>
      </c>
      <c r="D73684" t="s">
        <v>4</v>
      </c>
      <c r="F73684" t="s">
        <v>120850</v>
      </c>
      <c r="G73684">
        <v>3.2000000000000002E-8</v>
      </c>
      <c r="H73684" t="s">
        <v>44550</v>
      </c>
      <c r="I73684" t="s">
        <v>168972</v>
      </c>
      <c r="K73684" t="s">
        <v>228142</v>
      </c>
      <c r="L73684" t="s">
        <v>228704</v>
      </c>
      <c r="Q73684" t="s">
        <v>119973</v>
      </c>
      <c r="R73684" t="s">
        <v>228142</v>
      </c>
      <c r="S73684" t="s">
        <v>233772</v>
      </c>
    </row>
    <row r="73685" spans="1:19" x14ac:dyDescent="0.35">
      <c r="A73685" s="1">
        <v>92264</v>
      </c>
      <c r="B73685" t="s">
        <v>44551</v>
      </c>
      <c r="C73685" t="s">
        <v>118934</v>
      </c>
      <c r="D73685" t="s">
        <v>4</v>
      </c>
      <c r="F73685" t="s">
        <v>120220</v>
      </c>
      <c r="G73685">
        <v>1.9999999999999999E-6</v>
      </c>
      <c r="H73685" t="s">
        <v>44551</v>
      </c>
      <c r="I73685" t="s">
        <v>168973</v>
      </c>
      <c r="K73685" t="s">
        <v>228143</v>
      </c>
      <c r="L73685" t="s">
        <v>228704</v>
      </c>
      <c r="M73685" t="s">
        <v>8</v>
      </c>
      <c r="N73685" t="s">
        <v>228876</v>
      </c>
      <c r="O73685" t="s">
        <v>229173</v>
      </c>
      <c r="P73685" t="s">
        <v>230417</v>
      </c>
      <c r="R73685" t="s">
        <v>233668</v>
      </c>
      <c r="S73685" t="s">
        <v>233771</v>
      </c>
    </row>
    <row r="73686" spans="1:19" x14ac:dyDescent="0.35">
      <c r="A73686" s="1">
        <v>92265</v>
      </c>
      <c r="B73686" t="s">
        <v>44552</v>
      </c>
      <c r="C73686" t="s">
        <v>118935</v>
      </c>
      <c r="D73686" t="s">
        <v>4</v>
      </c>
      <c r="F73686" t="s">
        <v>120547</v>
      </c>
      <c r="G73686">
        <v>2.5000000000000002E-6</v>
      </c>
      <c r="H73686" t="s">
        <v>44552</v>
      </c>
      <c r="I73686" t="s">
        <v>168974</v>
      </c>
      <c r="K73686" t="s">
        <v>228144</v>
      </c>
      <c r="L73686" t="s">
        <v>228704</v>
      </c>
      <c r="M73686" t="s">
        <v>8</v>
      </c>
      <c r="N73686" t="s">
        <v>228832</v>
      </c>
      <c r="O73686" t="s">
        <v>229111</v>
      </c>
      <c r="P73686" t="s">
        <v>230079</v>
      </c>
      <c r="Q73686" t="s">
        <v>120056</v>
      </c>
      <c r="R73686" t="s">
        <v>233668</v>
      </c>
      <c r="S73686" t="s">
        <v>233771</v>
      </c>
    </row>
    <row r="73687" spans="1:19" x14ac:dyDescent="0.35">
      <c r="A73687" s="1">
        <v>92266</v>
      </c>
      <c r="B73687" t="s">
        <v>44552</v>
      </c>
      <c r="C73687" t="s">
        <v>118936</v>
      </c>
      <c r="D73687" t="s">
        <v>4</v>
      </c>
      <c r="F73687" t="s">
        <v>120304</v>
      </c>
      <c r="G73687">
        <v>2.0999999999999998E-6</v>
      </c>
      <c r="H73687" t="s">
        <v>44552</v>
      </c>
      <c r="I73687" t="s">
        <v>168974</v>
      </c>
      <c r="K73687" t="s">
        <v>228144</v>
      </c>
      <c r="L73687" t="s">
        <v>228704</v>
      </c>
      <c r="M73687" t="s">
        <v>8</v>
      </c>
      <c r="N73687" t="s">
        <v>228832</v>
      </c>
      <c r="O73687" t="s">
        <v>229111</v>
      </c>
      <c r="P73687" t="s">
        <v>230079</v>
      </c>
      <c r="Q73687" t="s">
        <v>120056</v>
      </c>
      <c r="R73687" t="s">
        <v>233668</v>
      </c>
      <c r="S73687" t="s">
        <v>233771</v>
      </c>
    </row>
    <row r="73688" spans="1:19" x14ac:dyDescent="0.35">
      <c r="A73688" s="1">
        <v>92267</v>
      </c>
      <c r="B73688" t="s">
        <v>44552</v>
      </c>
      <c r="C73688" t="s">
        <v>118937</v>
      </c>
      <c r="D73688" t="s">
        <v>4</v>
      </c>
      <c r="F73688" t="s">
        <v>119985</v>
      </c>
      <c r="G73688">
        <v>1.375E-6</v>
      </c>
      <c r="H73688" t="s">
        <v>44552</v>
      </c>
      <c r="I73688" t="s">
        <v>168974</v>
      </c>
      <c r="K73688" t="s">
        <v>228144</v>
      </c>
      <c r="L73688" t="s">
        <v>228704</v>
      </c>
      <c r="M73688" t="s">
        <v>8</v>
      </c>
      <c r="N73688" t="s">
        <v>228832</v>
      </c>
      <c r="O73688" t="s">
        <v>229111</v>
      </c>
      <c r="P73688" t="s">
        <v>230079</v>
      </c>
      <c r="Q73688" t="s">
        <v>120056</v>
      </c>
      <c r="R73688" t="s">
        <v>233668</v>
      </c>
      <c r="S73688" t="s">
        <v>233771</v>
      </c>
    </row>
    <row r="73689" spans="1:19" x14ac:dyDescent="0.35">
      <c r="A73689" s="1">
        <v>92268</v>
      </c>
      <c r="B73689" t="s">
        <v>44553</v>
      </c>
      <c r="C73689" t="s">
        <v>118938</v>
      </c>
      <c r="D73689" t="s">
        <v>5</v>
      </c>
      <c r="F73689" t="s">
        <v>120769</v>
      </c>
      <c r="G73689">
        <v>1.09361E-5</v>
      </c>
      <c r="H73689" t="s">
        <v>44553</v>
      </c>
      <c r="I73689" t="s">
        <v>168975</v>
      </c>
      <c r="K73689" t="s">
        <v>228145</v>
      </c>
      <c r="L73689" t="s">
        <v>228704</v>
      </c>
      <c r="M73689" t="s">
        <v>228713</v>
      </c>
      <c r="N73689" t="s">
        <v>228851</v>
      </c>
      <c r="O73689" t="s">
        <v>229439</v>
      </c>
      <c r="P73689" t="s">
        <v>233074</v>
      </c>
      <c r="Q73689" t="s">
        <v>121999</v>
      </c>
      <c r="R73689" t="s">
        <v>233668</v>
      </c>
      <c r="S73689" t="s">
        <v>233771</v>
      </c>
    </row>
    <row r="73690" spans="1:19" x14ac:dyDescent="0.35">
      <c r="A73690" s="1">
        <v>92270</v>
      </c>
      <c r="B73690" t="s">
        <v>44554</v>
      </c>
      <c r="C73690" t="s">
        <v>118939</v>
      </c>
      <c r="D73690" t="s">
        <v>4</v>
      </c>
      <c r="F73690" t="s">
        <v>120134</v>
      </c>
      <c r="G73690">
        <v>1.18E-7</v>
      </c>
      <c r="H73690" t="s">
        <v>44554</v>
      </c>
      <c r="I73690" t="s">
        <v>168976</v>
      </c>
      <c r="K73690" t="s">
        <v>228146</v>
      </c>
      <c r="L73690" t="s">
        <v>228704</v>
      </c>
      <c r="M73690" t="s">
        <v>8</v>
      </c>
      <c r="N73690" t="s">
        <v>228828</v>
      </c>
      <c r="O73690" t="s">
        <v>229113</v>
      </c>
      <c r="P73690" t="s">
        <v>230094</v>
      </c>
      <c r="Q73690" t="s">
        <v>120060</v>
      </c>
      <c r="R73690" t="s">
        <v>233668</v>
      </c>
      <c r="S73690" t="s">
        <v>233771</v>
      </c>
    </row>
    <row r="73691" spans="1:19" x14ac:dyDescent="0.35">
      <c r="A73691" s="1">
        <v>92271</v>
      </c>
      <c r="B73691" t="s">
        <v>44554</v>
      </c>
      <c r="C73691" t="s">
        <v>118940</v>
      </c>
      <c r="D73691" t="s">
        <v>5</v>
      </c>
      <c r="E73691" t="s">
        <v>119955</v>
      </c>
      <c r="F73691" t="s">
        <v>120428</v>
      </c>
      <c r="G73691">
        <v>1.7600000000000001E-6</v>
      </c>
      <c r="H73691" t="s">
        <v>44554</v>
      </c>
      <c r="I73691" t="s">
        <v>168976</v>
      </c>
      <c r="K73691" t="s">
        <v>228146</v>
      </c>
      <c r="L73691" t="s">
        <v>228704</v>
      </c>
      <c r="M73691" t="s">
        <v>8</v>
      </c>
      <c r="N73691" t="s">
        <v>228828</v>
      </c>
      <c r="O73691" t="s">
        <v>229113</v>
      </c>
      <c r="P73691" t="s">
        <v>230094</v>
      </c>
      <c r="Q73691" t="s">
        <v>120060</v>
      </c>
      <c r="R73691" t="s">
        <v>233668</v>
      </c>
      <c r="S73691" t="s">
        <v>233771</v>
      </c>
    </row>
    <row r="73692" spans="1:19" x14ac:dyDescent="0.35">
      <c r="A73692" s="1">
        <v>92272</v>
      </c>
      <c r="B73692" t="s">
        <v>44555</v>
      </c>
      <c r="C73692" t="s">
        <v>118941</v>
      </c>
      <c r="D73692" t="s">
        <v>5</v>
      </c>
      <c r="E73692" t="s">
        <v>119955</v>
      </c>
      <c r="F73692" t="s">
        <v>120239</v>
      </c>
      <c r="G73692">
        <v>1.9999999999999999E-6</v>
      </c>
      <c r="H73692" t="s">
        <v>44555</v>
      </c>
      <c r="I73692" t="s">
        <v>168977</v>
      </c>
      <c r="K73692" t="s">
        <v>228147</v>
      </c>
      <c r="L73692" t="s">
        <v>228704</v>
      </c>
      <c r="M73692" t="s">
        <v>8</v>
      </c>
      <c r="N73692" t="s">
        <v>228828</v>
      </c>
      <c r="O73692" t="s">
        <v>229113</v>
      </c>
      <c r="P73692" t="s">
        <v>230104</v>
      </c>
      <c r="Q73692" t="s">
        <v>121258</v>
      </c>
      <c r="R73692" t="s">
        <v>233668</v>
      </c>
      <c r="S73692" t="s">
        <v>233771</v>
      </c>
    </row>
    <row r="73693" spans="1:19" x14ac:dyDescent="0.35">
      <c r="A73693" s="1">
        <v>92273</v>
      </c>
      <c r="B73693" t="s">
        <v>44555</v>
      </c>
      <c r="C73693" t="s">
        <v>118942</v>
      </c>
      <c r="D73693" t="s">
        <v>5</v>
      </c>
      <c r="E73693" t="s">
        <v>119954</v>
      </c>
      <c r="F73693" t="s">
        <v>122790</v>
      </c>
      <c r="G73693">
        <v>1.73E-5</v>
      </c>
      <c r="H73693" t="s">
        <v>44555</v>
      </c>
      <c r="I73693" t="s">
        <v>168977</v>
      </c>
      <c r="K73693" t="s">
        <v>228147</v>
      </c>
      <c r="L73693" t="s">
        <v>228704</v>
      </c>
      <c r="M73693" t="s">
        <v>8</v>
      </c>
      <c r="N73693" t="s">
        <v>228828</v>
      </c>
      <c r="O73693" t="s">
        <v>229113</v>
      </c>
      <c r="P73693" t="s">
        <v>230104</v>
      </c>
      <c r="Q73693" t="s">
        <v>121258</v>
      </c>
      <c r="R73693" t="s">
        <v>233668</v>
      </c>
      <c r="S73693" t="s">
        <v>233771</v>
      </c>
    </row>
    <row r="73694" spans="1:19" x14ac:dyDescent="0.35">
      <c r="A73694" s="1">
        <v>92274</v>
      </c>
      <c r="B73694" t="s">
        <v>44556</v>
      </c>
      <c r="C73694" t="s">
        <v>118943</v>
      </c>
      <c r="D73694" t="s">
        <v>4</v>
      </c>
      <c r="F73694" t="s">
        <v>120189</v>
      </c>
      <c r="G73694">
        <v>0</v>
      </c>
      <c r="H73694" t="s">
        <v>44556</v>
      </c>
      <c r="I73694" t="s">
        <v>168978</v>
      </c>
      <c r="K73694" t="s">
        <v>228148</v>
      </c>
      <c r="L73694" t="s">
        <v>228704</v>
      </c>
      <c r="M73694" t="s">
        <v>228709</v>
      </c>
      <c r="N73694" t="s">
        <v>228858</v>
      </c>
      <c r="O73694" t="s">
        <v>229171</v>
      </c>
      <c r="P73694" t="s">
        <v>229171</v>
      </c>
      <c r="Q73694" t="s">
        <v>119987</v>
      </c>
      <c r="R73694" t="s">
        <v>233668</v>
      </c>
      <c r="S73694" t="s">
        <v>233771</v>
      </c>
    </row>
    <row r="73695" spans="1:19" x14ac:dyDescent="0.35">
      <c r="A73695" s="1">
        <v>92275</v>
      </c>
      <c r="B73695" t="s">
        <v>44557</v>
      </c>
      <c r="C73695" t="s">
        <v>118944</v>
      </c>
      <c r="D73695" t="s">
        <v>5</v>
      </c>
      <c r="E73695" t="s">
        <v>119955</v>
      </c>
      <c r="F73695" t="s">
        <v>119963</v>
      </c>
      <c r="G73695">
        <v>1.0000000000000001E-5</v>
      </c>
      <c r="H73695" t="s">
        <v>44557</v>
      </c>
      <c r="I73695" t="s">
        <v>168979</v>
      </c>
      <c r="K73695" t="s">
        <v>228149</v>
      </c>
      <c r="L73695" t="s">
        <v>228704</v>
      </c>
      <c r="M73695" t="s">
        <v>8</v>
      </c>
      <c r="N73695" t="s">
        <v>228848</v>
      </c>
      <c r="O73695" t="s">
        <v>229133</v>
      </c>
      <c r="P73695" t="s">
        <v>230360</v>
      </c>
      <c r="Q73695" t="s">
        <v>120060</v>
      </c>
      <c r="R73695" t="s">
        <v>228149</v>
      </c>
      <c r="S73695" t="s">
        <v>215677</v>
      </c>
    </row>
    <row r="73696" spans="1:19" x14ac:dyDescent="0.35">
      <c r="A73696" s="1">
        <v>92276</v>
      </c>
      <c r="B73696" t="s">
        <v>44558</v>
      </c>
      <c r="C73696" t="s">
        <v>118945</v>
      </c>
      <c r="D73696" t="s">
        <v>5</v>
      </c>
      <c r="F73696" t="s">
        <v>120500</v>
      </c>
      <c r="G73696">
        <v>1.9999999999999999E-6</v>
      </c>
      <c r="H73696" t="s">
        <v>44558</v>
      </c>
      <c r="I73696" t="s">
        <v>168980</v>
      </c>
      <c r="K73696" t="s">
        <v>228150</v>
      </c>
      <c r="L73696" t="s">
        <v>228704</v>
      </c>
      <c r="M73696" t="s">
        <v>228734</v>
      </c>
      <c r="N73696" t="s">
        <v>228837</v>
      </c>
      <c r="O73696" t="s">
        <v>229175</v>
      </c>
      <c r="P73696" t="s">
        <v>229175</v>
      </c>
      <c r="Q73696" t="s">
        <v>121394</v>
      </c>
      <c r="R73696" t="s">
        <v>228149</v>
      </c>
      <c r="S73696" t="s">
        <v>215677</v>
      </c>
    </row>
    <row r="73697" spans="1:19" x14ac:dyDescent="0.35">
      <c r="A73697" s="1">
        <v>92277</v>
      </c>
      <c r="B73697" t="s">
        <v>44558</v>
      </c>
      <c r="C73697" t="s">
        <v>118946</v>
      </c>
      <c r="D73697" t="s">
        <v>5</v>
      </c>
      <c r="F73697" t="s">
        <v>120206</v>
      </c>
      <c r="G73697">
        <v>9.8108999999999995E-8</v>
      </c>
      <c r="H73697" t="s">
        <v>44558</v>
      </c>
      <c r="I73697" t="s">
        <v>168980</v>
      </c>
      <c r="K73697" t="s">
        <v>228150</v>
      </c>
      <c r="L73697" t="s">
        <v>228704</v>
      </c>
      <c r="M73697" t="s">
        <v>228734</v>
      </c>
      <c r="N73697" t="s">
        <v>228837</v>
      </c>
      <c r="O73697" t="s">
        <v>229175</v>
      </c>
      <c r="P73697" t="s">
        <v>229175</v>
      </c>
      <c r="Q73697" t="s">
        <v>121394</v>
      </c>
      <c r="R73697" t="s">
        <v>228149</v>
      </c>
      <c r="S73697" t="s">
        <v>215677</v>
      </c>
    </row>
    <row r="73698" spans="1:19" x14ac:dyDescent="0.35">
      <c r="A73698" s="1">
        <v>92278</v>
      </c>
      <c r="B73698" t="s">
        <v>44559</v>
      </c>
      <c r="C73698" t="s">
        <v>118947</v>
      </c>
      <c r="D73698" t="s">
        <v>4</v>
      </c>
      <c r="F73698" t="s">
        <v>121525</v>
      </c>
      <c r="G73698">
        <v>1.010128E-6</v>
      </c>
      <c r="H73698" t="s">
        <v>44559</v>
      </c>
      <c r="I73698" t="s">
        <v>168981</v>
      </c>
      <c r="K73698" t="s">
        <v>228151</v>
      </c>
      <c r="L73698" t="s">
        <v>228704</v>
      </c>
      <c r="Q73698" t="s">
        <v>120679</v>
      </c>
      <c r="R73698" t="s">
        <v>228149</v>
      </c>
      <c r="S73698" t="s">
        <v>215677</v>
      </c>
    </row>
    <row r="73699" spans="1:19" x14ac:dyDescent="0.35">
      <c r="A73699" s="1">
        <v>92280</v>
      </c>
      <c r="B73699" t="s">
        <v>44560</v>
      </c>
      <c r="C73699" t="s">
        <v>118948</v>
      </c>
      <c r="D73699" t="s">
        <v>4</v>
      </c>
      <c r="F73699" t="s">
        <v>120108</v>
      </c>
      <c r="G73699">
        <v>3.4999999999999998E-7</v>
      </c>
      <c r="H73699" t="s">
        <v>44560</v>
      </c>
      <c r="I73699" t="s">
        <v>168982</v>
      </c>
      <c r="K73699" t="s">
        <v>228152</v>
      </c>
      <c r="L73699" t="s">
        <v>228704</v>
      </c>
      <c r="M73699" t="s">
        <v>14</v>
      </c>
      <c r="N73699" t="s">
        <v>228857</v>
      </c>
      <c r="O73699" t="s">
        <v>229149</v>
      </c>
      <c r="P73699" t="s">
        <v>229149</v>
      </c>
      <c r="Q73699" t="s">
        <v>119989</v>
      </c>
      <c r="R73699" t="s">
        <v>228149</v>
      </c>
      <c r="S73699" t="s">
        <v>215677</v>
      </c>
    </row>
    <row r="73700" spans="1:19" x14ac:dyDescent="0.35">
      <c r="A73700" s="1">
        <v>92282</v>
      </c>
      <c r="B73700" t="s">
        <v>44561</v>
      </c>
      <c r="C73700" t="s">
        <v>118949</v>
      </c>
      <c r="D73700" t="s">
        <v>5</v>
      </c>
      <c r="E73700" t="s">
        <v>119955</v>
      </c>
      <c r="F73700" t="s">
        <v>123039</v>
      </c>
      <c r="G73700">
        <v>3.4999999999999999E-6</v>
      </c>
      <c r="H73700" t="s">
        <v>44561</v>
      </c>
      <c r="I73700" t="s">
        <v>168983</v>
      </c>
      <c r="K73700" t="s">
        <v>228153</v>
      </c>
      <c r="L73700" t="s">
        <v>228704</v>
      </c>
      <c r="M73700" t="s">
        <v>8</v>
      </c>
      <c r="N73700" t="s">
        <v>228832</v>
      </c>
      <c r="O73700" t="s">
        <v>229111</v>
      </c>
      <c r="P73700" t="s">
        <v>230079</v>
      </c>
      <c r="Q73700" t="s">
        <v>120008</v>
      </c>
      <c r="R73700" t="s">
        <v>228149</v>
      </c>
      <c r="S73700" t="s">
        <v>215677</v>
      </c>
    </row>
    <row r="73701" spans="1:19" x14ac:dyDescent="0.35">
      <c r="A73701" s="1">
        <v>92283</v>
      </c>
      <c r="B73701" t="s">
        <v>44561</v>
      </c>
      <c r="C73701" t="s">
        <v>118950</v>
      </c>
      <c r="D73701" t="s">
        <v>5</v>
      </c>
      <c r="F73701" t="s">
        <v>120976</v>
      </c>
      <c r="G73701">
        <v>3.629749E-6</v>
      </c>
      <c r="H73701" t="s">
        <v>44561</v>
      </c>
      <c r="I73701" t="s">
        <v>168983</v>
      </c>
      <c r="K73701" t="s">
        <v>228153</v>
      </c>
      <c r="L73701" t="s">
        <v>228704</v>
      </c>
      <c r="M73701" t="s">
        <v>8</v>
      </c>
      <c r="N73701" t="s">
        <v>228832</v>
      </c>
      <c r="O73701" t="s">
        <v>229111</v>
      </c>
      <c r="P73701" t="s">
        <v>230079</v>
      </c>
      <c r="Q73701" t="s">
        <v>120008</v>
      </c>
      <c r="R73701" t="s">
        <v>228149</v>
      </c>
      <c r="S73701" t="s">
        <v>215677</v>
      </c>
    </row>
    <row r="73702" spans="1:19" x14ac:dyDescent="0.35">
      <c r="A73702" s="1">
        <v>92284</v>
      </c>
      <c r="B73702" t="s">
        <v>44561</v>
      </c>
      <c r="C73702" t="s">
        <v>118951</v>
      </c>
      <c r="D73702" t="s">
        <v>5</v>
      </c>
      <c r="F73702" t="s">
        <v>121107</v>
      </c>
      <c r="G73702">
        <v>3.629749E-6</v>
      </c>
      <c r="H73702" t="s">
        <v>44561</v>
      </c>
      <c r="I73702" t="s">
        <v>168983</v>
      </c>
      <c r="K73702" t="s">
        <v>228153</v>
      </c>
      <c r="L73702" t="s">
        <v>228704</v>
      </c>
      <c r="M73702" t="s">
        <v>8</v>
      </c>
      <c r="N73702" t="s">
        <v>228832</v>
      </c>
      <c r="O73702" t="s">
        <v>229111</v>
      </c>
      <c r="P73702" t="s">
        <v>230079</v>
      </c>
      <c r="Q73702" t="s">
        <v>120008</v>
      </c>
      <c r="R73702" t="s">
        <v>228149</v>
      </c>
      <c r="S73702" t="s">
        <v>215677</v>
      </c>
    </row>
    <row r="73703" spans="1:19" x14ac:dyDescent="0.35">
      <c r="A73703" s="1">
        <v>92285</v>
      </c>
      <c r="B73703" t="s">
        <v>44561</v>
      </c>
      <c r="C73703" t="s">
        <v>118952</v>
      </c>
      <c r="D73703" t="s">
        <v>5</v>
      </c>
      <c r="F73703" t="s">
        <v>121509</v>
      </c>
      <c r="G73703">
        <v>3.0234269999999998E-6</v>
      </c>
      <c r="H73703" t="s">
        <v>44561</v>
      </c>
      <c r="I73703" t="s">
        <v>168983</v>
      </c>
      <c r="K73703" t="s">
        <v>228153</v>
      </c>
      <c r="L73703" t="s">
        <v>228704</v>
      </c>
      <c r="M73703" t="s">
        <v>8</v>
      </c>
      <c r="N73703" t="s">
        <v>228832</v>
      </c>
      <c r="O73703" t="s">
        <v>229111</v>
      </c>
      <c r="P73703" t="s">
        <v>230079</v>
      </c>
      <c r="Q73703" t="s">
        <v>120008</v>
      </c>
      <c r="R73703" t="s">
        <v>228149</v>
      </c>
      <c r="S73703" t="s">
        <v>215677</v>
      </c>
    </row>
    <row r="73704" spans="1:19" x14ac:dyDescent="0.35">
      <c r="A73704" s="1">
        <v>92289</v>
      </c>
      <c r="B73704" t="s">
        <v>44562</v>
      </c>
      <c r="C73704" t="s">
        <v>118953</v>
      </c>
      <c r="D73704" t="s">
        <v>4</v>
      </c>
      <c r="F73704" t="s">
        <v>121988</v>
      </c>
      <c r="G73704">
        <v>1.2500000000000001E-6</v>
      </c>
      <c r="H73704" t="s">
        <v>44562</v>
      </c>
      <c r="I73704" t="s">
        <v>168984</v>
      </c>
      <c r="K73704" t="s">
        <v>228149</v>
      </c>
      <c r="L73704" t="s">
        <v>228704</v>
      </c>
      <c r="M73704" t="s">
        <v>8</v>
      </c>
      <c r="N73704" t="s">
        <v>228850</v>
      </c>
      <c r="O73704" t="s">
        <v>229142</v>
      </c>
      <c r="P73704" t="s">
        <v>229142</v>
      </c>
      <c r="Q73704" t="s">
        <v>120056</v>
      </c>
      <c r="R73704" t="s">
        <v>228149</v>
      </c>
      <c r="S73704" t="s">
        <v>215677</v>
      </c>
    </row>
    <row r="73705" spans="1:19" x14ac:dyDescent="0.35">
      <c r="A73705" s="1">
        <v>92290</v>
      </c>
      <c r="B73705" t="s">
        <v>44563</v>
      </c>
      <c r="C73705" t="s">
        <v>118954</v>
      </c>
      <c r="D73705" t="s">
        <v>5</v>
      </c>
      <c r="E73705" t="s">
        <v>119955</v>
      </c>
      <c r="F73705" t="s">
        <v>121324</v>
      </c>
      <c r="G73705">
        <v>3.0000000000000001E-6</v>
      </c>
      <c r="H73705" t="s">
        <v>44563</v>
      </c>
      <c r="I73705" t="s">
        <v>168985</v>
      </c>
      <c r="K73705" t="s">
        <v>228154</v>
      </c>
      <c r="L73705" t="s">
        <v>228704</v>
      </c>
      <c r="M73705" t="s">
        <v>8</v>
      </c>
      <c r="N73705" t="s">
        <v>228828</v>
      </c>
      <c r="O73705" t="s">
        <v>229113</v>
      </c>
      <c r="P73705" t="s">
        <v>230081</v>
      </c>
      <c r="Q73705" t="s">
        <v>120799</v>
      </c>
      <c r="R73705" t="s">
        <v>228149</v>
      </c>
      <c r="S73705" t="s">
        <v>215677</v>
      </c>
    </row>
    <row r="73706" spans="1:19" x14ac:dyDescent="0.35">
      <c r="A73706" s="1">
        <v>92291</v>
      </c>
      <c r="B73706" t="s">
        <v>44563</v>
      </c>
      <c r="C73706" t="s">
        <v>118955</v>
      </c>
      <c r="D73706" t="s">
        <v>5</v>
      </c>
      <c r="F73706" t="s">
        <v>120123</v>
      </c>
      <c r="G73706">
        <v>6.0000000000000002E-6</v>
      </c>
      <c r="H73706" t="s">
        <v>44563</v>
      </c>
      <c r="I73706" t="s">
        <v>168985</v>
      </c>
      <c r="K73706" t="s">
        <v>228154</v>
      </c>
      <c r="L73706" t="s">
        <v>228704</v>
      </c>
      <c r="M73706" t="s">
        <v>8</v>
      </c>
      <c r="N73706" t="s">
        <v>228828</v>
      </c>
      <c r="O73706" t="s">
        <v>229113</v>
      </c>
      <c r="P73706" t="s">
        <v>230081</v>
      </c>
      <c r="Q73706" t="s">
        <v>120799</v>
      </c>
      <c r="R73706" t="s">
        <v>228149</v>
      </c>
      <c r="S73706" t="s">
        <v>215677</v>
      </c>
    </row>
    <row r="73707" spans="1:19" x14ac:dyDescent="0.35">
      <c r="A73707" s="1">
        <v>92292</v>
      </c>
      <c r="B73707" t="s">
        <v>44563</v>
      </c>
      <c r="C73707" t="s">
        <v>118956</v>
      </c>
      <c r="D73707" t="s">
        <v>4</v>
      </c>
      <c r="F73707" t="s">
        <v>119994</v>
      </c>
      <c r="G73707">
        <v>3.1E-6</v>
      </c>
      <c r="H73707" t="s">
        <v>44563</v>
      </c>
      <c r="I73707" t="s">
        <v>168985</v>
      </c>
      <c r="K73707" t="s">
        <v>228154</v>
      </c>
      <c r="L73707" t="s">
        <v>228704</v>
      </c>
      <c r="M73707" t="s">
        <v>8</v>
      </c>
      <c r="N73707" t="s">
        <v>228828</v>
      </c>
      <c r="O73707" t="s">
        <v>229113</v>
      </c>
      <c r="P73707" t="s">
        <v>230081</v>
      </c>
      <c r="Q73707" t="s">
        <v>120799</v>
      </c>
      <c r="R73707" t="s">
        <v>228149</v>
      </c>
      <c r="S73707" t="s">
        <v>215677</v>
      </c>
    </row>
    <row r="73708" spans="1:19" x14ac:dyDescent="0.35">
      <c r="A73708" s="1">
        <v>92294</v>
      </c>
      <c r="B73708" t="s">
        <v>44564</v>
      </c>
      <c r="C73708" t="s">
        <v>118957</v>
      </c>
      <c r="D73708" t="s">
        <v>4</v>
      </c>
      <c r="F73708" t="s">
        <v>120723</v>
      </c>
      <c r="G73708">
        <v>9.9999999999999995E-7</v>
      </c>
      <c r="H73708" t="s">
        <v>44564</v>
      </c>
      <c r="I73708" t="s">
        <v>168986</v>
      </c>
      <c r="K73708" t="s">
        <v>228155</v>
      </c>
      <c r="L73708" t="s">
        <v>228704</v>
      </c>
      <c r="M73708" t="s">
        <v>8</v>
      </c>
      <c r="N73708" t="s">
        <v>228828</v>
      </c>
      <c r="O73708" t="s">
        <v>229113</v>
      </c>
      <c r="P73708" t="s">
        <v>230103</v>
      </c>
      <c r="Q73708" t="s">
        <v>120917</v>
      </c>
      <c r="R73708" t="s">
        <v>228149</v>
      </c>
      <c r="S73708" t="s">
        <v>215677</v>
      </c>
    </row>
    <row r="73709" spans="1:19" x14ac:dyDescent="0.35">
      <c r="A73709" s="1">
        <v>92295</v>
      </c>
      <c r="B73709" t="s">
        <v>44565</v>
      </c>
      <c r="C73709" t="s">
        <v>118958</v>
      </c>
      <c r="D73709" t="s">
        <v>5</v>
      </c>
      <c r="F73709" t="s">
        <v>120682</v>
      </c>
      <c r="G73709">
        <v>1.510072E-6</v>
      </c>
      <c r="H73709" t="s">
        <v>44565</v>
      </c>
      <c r="I73709" t="s">
        <v>168987</v>
      </c>
      <c r="K73709" t="s">
        <v>228156</v>
      </c>
      <c r="L73709" t="s">
        <v>228706</v>
      </c>
      <c r="M73709" t="s">
        <v>15</v>
      </c>
      <c r="N73709" t="s">
        <v>228849</v>
      </c>
      <c r="O73709" t="s">
        <v>229134</v>
      </c>
      <c r="P73709" t="s">
        <v>229134</v>
      </c>
      <c r="Q73709" t="s">
        <v>120077</v>
      </c>
      <c r="R73709" t="s">
        <v>228149</v>
      </c>
      <c r="S73709" t="s">
        <v>215677</v>
      </c>
    </row>
    <row r="73710" spans="1:19" x14ac:dyDescent="0.35">
      <c r="A73710" s="1">
        <v>92298</v>
      </c>
      <c r="B73710" t="s">
        <v>44566</v>
      </c>
      <c r="C73710" t="s">
        <v>118959</v>
      </c>
      <c r="D73710" t="s">
        <v>4</v>
      </c>
      <c r="F73710" t="s">
        <v>120361</v>
      </c>
      <c r="G73710">
        <v>2.4999999999999999E-8</v>
      </c>
      <c r="H73710" t="s">
        <v>44566</v>
      </c>
      <c r="I73710" t="s">
        <v>168988</v>
      </c>
      <c r="K73710" t="s">
        <v>228157</v>
      </c>
      <c r="L73710" t="s">
        <v>228704</v>
      </c>
      <c r="M73710" t="s">
        <v>8</v>
      </c>
      <c r="N73710" t="s">
        <v>228832</v>
      </c>
      <c r="O73710" t="s">
        <v>229111</v>
      </c>
      <c r="P73710" t="s">
        <v>230079</v>
      </c>
      <c r="Q73710" t="s">
        <v>120787</v>
      </c>
      <c r="R73710" t="s">
        <v>228149</v>
      </c>
      <c r="S73710" t="s">
        <v>215677</v>
      </c>
    </row>
    <row r="73711" spans="1:19" x14ac:dyDescent="0.35">
      <c r="A73711" s="1">
        <v>92299</v>
      </c>
      <c r="B73711" t="s">
        <v>44567</v>
      </c>
      <c r="C73711" t="s">
        <v>118960</v>
      </c>
      <c r="D73711" t="s">
        <v>4</v>
      </c>
      <c r="F73711" t="s">
        <v>120414</v>
      </c>
      <c r="G73711">
        <v>9.9999999999999995E-7</v>
      </c>
      <c r="H73711" t="s">
        <v>44567</v>
      </c>
      <c r="I73711" t="s">
        <v>168989</v>
      </c>
      <c r="K73711" t="s">
        <v>228158</v>
      </c>
      <c r="L73711" t="s">
        <v>228704</v>
      </c>
      <c r="M73711" t="s">
        <v>228818</v>
      </c>
      <c r="N73711" t="s">
        <v>228829</v>
      </c>
      <c r="O73711" t="s">
        <v>230068</v>
      </c>
      <c r="P73711" t="s">
        <v>229133</v>
      </c>
      <c r="Q73711" t="s">
        <v>121796</v>
      </c>
      <c r="R73711" t="s">
        <v>228149</v>
      </c>
      <c r="S73711" t="s">
        <v>215677</v>
      </c>
    </row>
    <row r="73712" spans="1:19" x14ac:dyDescent="0.35">
      <c r="A73712" s="1">
        <v>92301</v>
      </c>
      <c r="B73712" t="s">
        <v>44568</v>
      </c>
      <c r="C73712" t="s">
        <v>118961</v>
      </c>
      <c r="D73712" t="s">
        <v>4</v>
      </c>
      <c r="F73712" t="s">
        <v>120158</v>
      </c>
      <c r="G73712">
        <v>1.9999999999999999E-7</v>
      </c>
      <c r="H73712" t="s">
        <v>44568</v>
      </c>
      <c r="I73712" t="s">
        <v>168990</v>
      </c>
      <c r="K73712" t="s">
        <v>228159</v>
      </c>
      <c r="L73712" t="s">
        <v>228704</v>
      </c>
      <c r="M73712" t="s">
        <v>8</v>
      </c>
      <c r="N73712" t="s">
        <v>228828</v>
      </c>
      <c r="O73712" t="s">
        <v>229113</v>
      </c>
      <c r="P73712" t="s">
        <v>230081</v>
      </c>
      <c r="Q73712" t="s">
        <v>120428</v>
      </c>
      <c r="R73712" t="s">
        <v>228149</v>
      </c>
      <c r="S73712" t="s">
        <v>215677</v>
      </c>
    </row>
    <row r="73713" spans="1:19" x14ac:dyDescent="0.35">
      <c r="A73713" s="1">
        <v>92302</v>
      </c>
      <c r="B73713" t="s">
        <v>44568</v>
      </c>
      <c r="C73713" t="s">
        <v>118962</v>
      </c>
      <c r="D73713" t="s">
        <v>4</v>
      </c>
      <c r="F73713" t="s">
        <v>120243</v>
      </c>
      <c r="G73713">
        <v>9.9999999999999995E-8</v>
      </c>
      <c r="H73713" t="s">
        <v>44568</v>
      </c>
      <c r="I73713" t="s">
        <v>168990</v>
      </c>
      <c r="K73713" t="s">
        <v>228159</v>
      </c>
      <c r="L73713" t="s">
        <v>228704</v>
      </c>
      <c r="M73713" t="s">
        <v>8</v>
      </c>
      <c r="N73713" t="s">
        <v>228828</v>
      </c>
      <c r="O73713" t="s">
        <v>229113</v>
      </c>
      <c r="P73713" t="s">
        <v>230081</v>
      </c>
      <c r="Q73713" t="s">
        <v>120428</v>
      </c>
      <c r="R73713" t="s">
        <v>228149</v>
      </c>
      <c r="S73713" t="s">
        <v>215677</v>
      </c>
    </row>
    <row r="73714" spans="1:19" x14ac:dyDescent="0.35">
      <c r="A73714" s="1">
        <v>92303</v>
      </c>
      <c r="B73714" t="s">
        <v>44569</v>
      </c>
      <c r="C73714" t="s">
        <v>118963</v>
      </c>
      <c r="D73714" t="s">
        <v>4</v>
      </c>
      <c r="F73714" t="s">
        <v>120573</v>
      </c>
      <c r="G73714">
        <v>1.4999999999999999E-7</v>
      </c>
      <c r="H73714" t="s">
        <v>44569</v>
      </c>
      <c r="I73714" t="s">
        <v>168991</v>
      </c>
      <c r="K73714" t="s">
        <v>228160</v>
      </c>
      <c r="L73714" t="s">
        <v>228704</v>
      </c>
      <c r="M73714" t="s">
        <v>10</v>
      </c>
      <c r="N73714" t="s">
        <v>228827</v>
      </c>
      <c r="O73714" t="s">
        <v>229107</v>
      </c>
      <c r="P73714" t="s">
        <v>229107</v>
      </c>
      <c r="Q73714" t="s">
        <v>120060</v>
      </c>
      <c r="R73714" t="s">
        <v>228149</v>
      </c>
      <c r="S73714" t="s">
        <v>215677</v>
      </c>
    </row>
    <row r="73715" spans="1:19" x14ac:dyDescent="0.35">
      <c r="A73715" s="1">
        <v>92304</v>
      </c>
      <c r="B73715" t="s">
        <v>44570</v>
      </c>
      <c r="C73715" t="s">
        <v>118964</v>
      </c>
      <c r="D73715" t="s">
        <v>4</v>
      </c>
      <c r="F73715" t="s">
        <v>120278</v>
      </c>
      <c r="G73715">
        <v>2.3999999999999999E-6</v>
      </c>
      <c r="H73715" t="s">
        <v>44570</v>
      </c>
      <c r="I73715" t="s">
        <v>168992</v>
      </c>
      <c r="K73715" t="s">
        <v>228161</v>
      </c>
      <c r="L73715" t="s">
        <v>228704</v>
      </c>
      <c r="M73715" t="s">
        <v>228710</v>
      </c>
      <c r="N73715" t="s">
        <v>228844</v>
      </c>
      <c r="O73715" t="s">
        <v>229302</v>
      </c>
      <c r="P73715" t="s">
        <v>229302</v>
      </c>
      <c r="Q73715" t="s">
        <v>121390</v>
      </c>
      <c r="R73715" t="s">
        <v>228149</v>
      </c>
      <c r="S73715" t="s">
        <v>215677</v>
      </c>
    </row>
    <row r="73716" spans="1:19" x14ac:dyDescent="0.35">
      <c r="A73716" s="1">
        <v>92307</v>
      </c>
      <c r="B73716" t="s">
        <v>44571</v>
      </c>
      <c r="C73716" t="s">
        <v>118965</v>
      </c>
      <c r="D73716" t="s">
        <v>4</v>
      </c>
      <c r="F73716" t="s">
        <v>120255</v>
      </c>
      <c r="G73716">
        <v>5.1819999999999997E-7</v>
      </c>
      <c r="H73716" t="s">
        <v>44571</v>
      </c>
      <c r="I73716" t="s">
        <v>168993</v>
      </c>
      <c r="K73716" t="s">
        <v>228162</v>
      </c>
      <c r="L73716" t="s">
        <v>228704</v>
      </c>
      <c r="M73716" t="s">
        <v>8</v>
      </c>
      <c r="N73716" t="s">
        <v>228898</v>
      </c>
      <c r="O73716" t="s">
        <v>229218</v>
      </c>
      <c r="P73716" t="s">
        <v>230152</v>
      </c>
      <c r="Q73716" t="s">
        <v>120861</v>
      </c>
      <c r="R73716" t="s">
        <v>228149</v>
      </c>
      <c r="S73716" t="s">
        <v>215677</v>
      </c>
    </row>
    <row r="73717" spans="1:19" x14ac:dyDescent="0.35">
      <c r="A73717" s="1">
        <v>92308</v>
      </c>
      <c r="B73717" t="s">
        <v>44572</v>
      </c>
      <c r="C73717" t="s">
        <v>118966</v>
      </c>
      <c r="D73717" t="s">
        <v>4</v>
      </c>
      <c r="F73717" t="s">
        <v>120510</v>
      </c>
      <c r="G73717">
        <v>7.7014000000000004E-8</v>
      </c>
      <c r="H73717" t="s">
        <v>44572</v>
      </c>
      <c r="I73717" t="s">
        <v>168994</v>
      </c>
      <c r="K73717" t="s">
        <v>228163</v>
      </c>
      <c r="L73717" t="s">
        <v>228704</v>
      </c>
      <c r="M73717" t="s">
        <v>14</v>
      </c>
      <c r="N73717" t="s">
        <v>228857</v>
      </c>
      <c r="O73717" t="s">
        <v>229388</v>
      </c>
      <c r="P73717" t="s">
        <v>233075</v>
      </c>
      <c r="Q73717" t="s">
        <v>121002</v>
      </c>
      <c r="R73717" t="s">
        <v>228149</v>
      </c>
      <c r="S73717" t="s">
        <v>215677</v>
      </c>
    </row>
    <row r="73718" spans="1:19" x14ac:dyDescent="0.35">
      <c r="A73718" s="1">
        <v>92309</v>
      </c>
      <c r="B73718" t="s">
        <v>44572</v>
      </c>
      <c r="C73718" t="s">
        <v>118967</v>
      </c>
      <c r="D73718" t="s">
        <v>4</v>
      </c>
      <c r="F73718" t="s">
        <v>120496</v>
      </c>
      <c r="G73718">
        <v>4.3738999999999999E-8</v>
      </c>
      <c r="H73718" t="s">
        <v>44572</v>
      </c>
      <c r="I73718" t="s">
        <v>168994</v>
      </c>
      <c r="K73718" t="s">
        <v>228163</v>
      </c>
      <c r="L73718" t="s">
        <v>228704</v>
      </c>
      <c r="M73718" t="s">
        <v>14</v>
      </c>
      <c r="N73718" t="s">
        <v>228857</v>
      </c>
      <c r="O73718" t="s">
        <v>229388</v>
      </c>
      <c r="P73718" t="s">
        <v>233075</v>
      </c>
      <c r="Q73718" t="s">
        <v>121002</v>
      </c>
      <c r="R73718" t="s">
        <v>228149</v>
      </c>
      <c r="S73718" t="s">
        <v>215677</v>
      </c>
    </row>
    <row r="73719" spans="1:19" x14ac:dyDescent="0.35">
      <c r="A73719" s="1">
        <v>92311</v>
      </c>
      <c r="B73719" t="s">
        <v>44573</v>
      </c>
      <c r="C73719" t="s">
        <v>118968</v>
      </c>
      <c r="D73719" t="s">
        <v>4</v>
      </c>
      <c r="F73719" t="s">
        <v>122128</v>
      </c>
      <c r="G73719">
        <v>9.9999999999999995E-8</v>
      </c>
      <c r="H73719" t="s">
        <v>44573</v>
      </c>
      <c r="I73719" t="s">
        <v>168995</v>
      </c>
      <c r="K73719" t="s">
        <v>228164</v>
      </c>
      <c r="L73719" t="s">
        <v>228706</v>
      </c>
      <c r="M73719" t="s">
        <v>10</v>
      </c>
      <c r="N73719" t="s">
        <v>228827</v>
      </c>
      <c r="O73719" t="s">
        <v>229107</v>
      </c>
      <c r="P73719" t="s">
        <v>229107</v>
      </c>
      <c r="Q73719" t="s">
        <v>120009</v>
      </c>
      <c r="R73719" t="s">
        <v>228149</v>
      </c>
      <c r="S73719" t="s">
        <v>215677</v>
      </c>
    </row>
    <row r="73720" spans="1:19" x14ac:dyDescent="0.35">
      <c r="A73720" s="1">
        <v>92312</v>
      </c>
      <c r="B73720" t="s">
        <v>44574</v>
      </c>
      <c r="C73720" t="s">
        <v>118969</v>
      </c>
      <c r="D73720" t="s">
        <v>4</v>
      </c>
      <c r="F73720" t="s">
        <v>121343</v>
      </c>
      <c r="G73720">
        <v>2.6800000000000001E-10</v>
      </c>
      <c r="H73720" t="s">
        <v>44574</v>
      </c>
      <c r="I73720" t="s">
        <v>168996</v>
      </c>
      <c r="K73720" t="s">
        <v>228165</v>
      </c>
      <c r="L73720" t="s">
        <v>228704</v>
      </c>
      <c r="M73720" t="s">
        <v>228717</v>
      </c>
      <c r="N73720" t="s">
        <v>228893</v>
      </c>
      <c r="O73720" t="s">
        <v>229203</v>
      </c>
      <c r="P73720" t="s">
        <v>229203</v>
      </c>
      <c r="Q73720" t="s">
        <v>120930</v>
      </c>
      <c r="R73720" t="s">
        <v>228149</v>
      </c>
      <c r="S73720" t="s">
        <v>215677</v>
      </c>
    </row>
    <row r="73721" spans="1:19" x14ac:dyDescent="0.35">
      <c r="A73721" s="1">
        <v>92313</v>
      </c>
      <c r="B73721" t="s">
        <v>44574</v>
      </c>
      <c r="C73721" t="s">
        <v>118970</v>
      </c>
      <c r="D73721" t="s">
        <v>4</v>
      </c>
      <c r="F73721" t="s">
        <v>122611</v>
      </c>
      <c r="G73721">
        <v>2.1566099999999999E-7</v>
      </c>
      <c r="H73721" t="s">
        <v>44574</v>
      </c>
      <c r="I73721" t="s">
        <v>168996</v>
      </c>
      <c r="K73721" t="s">
        <v>228165</v>
      </c>
      <c r="L73721" t="s">
        <v>228704</v>
      </c>
      <c r="M73721" t="s">
        <v>228717</v>
      </c>
      <c r="N73721" t="s">
        <v>228893</v>
      </c>
      <c r="O73721" t="s">
        <v>229203</v>
      </c>
      <c r="P73721" t="s">
        <v>229203</v>
      </c>
      <c r="Q73721" t="s">
        <v>120930</v>
      </c>
      <c r="R73721" t="s">
        <v>228149</v>
      </c>
      <c r="S73721" t="s">
        <v>215677</v>
      </c>
    </row>
    <row r="73722" spans="1:19" x14ac:dyDescent="0.35">
      <c r="A73722" s="1">
        <v>92316</v>
      </c>
      <c r="B73722" t="s">
        <v>44574</v>
      </c>
      <c r="C73722" t="s">
        <v>118971</v>
      </c>
      <c r="D73722" t="s">
        <v>4</v>
      </c>
      <c r="F73722" t="s">
        <v>122611</v>
      </c>
      <c r="G73722">
        <v>2.3000000000000001E-10</v>
      </c>
      <c r="H73722" t="s">
        <v>44574</v>
      </c>
      <c r="I73722" t="s">
        <v>168996</v>
      </c>
      <c r="K73722" t="s">
        <v>228165</v>
      </c>
      <c r="L73722" t="s">
        <v>228704</v>
      </c>
      <c r="M73722" t="s">
        <v>228717</v>
      </c>
      <c r="N73722" t="s">
        <v>228893</v>
      </c>
      <c r="O73722" t="s">
        <v>229203</v>
      </c>
      <c r="P73722" t="s">
        <v>229203</v>
      </c>
      <c r="Q73722" t="s">
        <v>120930</v>
      </c>
      <c r="R73722" t="s">
        <v>228149</v>
      </c>
      <c r="S73722" t="s">
        <v>215677</v>
      </c>
    </row>
    <row r="73723" spans="1:19" x14ac:dyDescent="0.35">
      <c r="A73723" s="1">
        <v>92317</v>
      </c>
      <c r="B73723" t="s">
        <v>44574</v>
      </c>
      <c r="C73723" t="s">
        <v>118972</v>
      </c>
      <c r="D73723" t="s">
        <v>4</v>
      </c>
      <c r="F73723" t="s">
        <v>121343</v>
      </c>
      <c r="G73723">
        <v>2.6416600000000001E-7</v>
      </c>
      <c r="H73723" t="s">
        <v>44574</v>
      </c>
      <c r="I73723" t="s">
        <v>168996</v>
      </c>
      <c r="K73723" t="s">
        <v>228165</v>
      </c>
      <c r="L73723" t="s">
        <v>228704</v>
      </c>
      <c r="M73723" t="s">
        <v>228717</v>
      </c>
      <c r="N73723" t="s">
        <v>228893</v>
      </c>
      <c r="O73723" t="s">
        <v>229203</v>
      </c>
      <c r="P73723" t="s">
        <v>229203</v>
      </c>
      <c r="Q73723" t="s">
        <v>120930</v>
      </c>
      <c r="R73723" t="s">
        <v>228149</v>
      </c>
      <c r="S73723" t="s">
        <v>215677</v>
      </c>
    </row>
    <row r="73724" spans="1:19" x14ac:dyDescent="0.35">
      <c r="A73724" s="1">
        <v>92321</v>
      </c>
      <c r="B73724" t="s">
        <v>44575</v>
      </c>
      <c r="C73724" t="s">
        <v>118973</v>
      </c>
      <c r="D73724" t="s">
        <v>5</v>
      </c>
      <c r="E73724" t="s">
        <v>119955</v>
      </c>
      <c r="F73724" t="s">
        <v>119967</v>
      </c>
      <c r="G73724">
        <v>5.0000000000000004E-6</v>
      </c>
      <c r="H73724" t="s">
        <v>44575</v>
      </c>
      <c r="I73724" t="s">
        <v>168997</v>
      </c>
      <c r="K73724" t="s">
        <v>228149</v>
      </c>
      <c r="L73724" t="s">
        <v>228704</v>
      </c>
      <c r="M73724" t="s">
        <v>8</v>
      </c>
      <c r="N73724" t="s">
        <v>228828</v>
      </c>
      <c r="O73724" t="s">
        <v>229113</v>
      </c>
      <c r="P73724" t="s">
        <v>230104</v>
      </c>
      <c r="Q73724" t="s">
        <v>120008</v>
      </c>
      <c r="R73724" t="s">
        <v>228149</v>
      </c>
      <c r="S73724" t="s">
        <v>215677</v>
      </c>
    </row>
    <row r="73725" spans="1:19" x14ac:dyDescent="0.35">
      <c r="A73725" s="1">
        <v>92322</v>
      </c>
      <c r="B73725" t="s">
        <v>44575</v>
      </c>
      <c r="C73725" t="s">
        <v>118974</v>
      </c>
      <c r="D73725" t="s">
        <v>5</v>
      </c>
      <c r="E73725" t="s">
        <v>119954</v>
      </c>
      <c r="F73725" t="s">
        <v>120858</v>
      </c>
      <c r="G73725">
        <v>9.0000000000000002E-6</v>
      </c>
      <c r="H73725" t="s">
        <v>44575</v>
      </c>
      <c r="I73725" t="s">
        <v>168997</v>
      </c>
      <c r="K73725" t="s">
        <v>228149</v>
      </c>
      <c r="L73725" t="s">
        <v>228704</v>
      </c>
      <c r="M73725" t="s">
        <v>8</v>
      </c>
      <c r="N73725" t="s">
        <v>228828</v>
      </c>
      <c r="O73725" t="s">
        <v>229113</v>
      </c>
      <c r="P73725" t="s">
        <v>230104</v>
      </c>
      <c r="Q73725" t="s">
        <v>120008</v>
      </c>
      <c r="R73725" t="s">
        <v>228149</v>
      </c>
      <c r="S73725" t="s">
        <v>215677</v>
      </c>
    </row>
    <row r="73726" spans="1:19" x14ac:dyDescent="0.35">
      <c r="A73726" s="1">
        <v>92323</v>
      </c>
      <c r="B73726" t="s">
        <v>44576</v>
      </c>
      <c r="C73726" t="s">
        <v>118975</v>
      </c>
      <c r="D73726" t="s">
        <v>5</v>
      </c>
      <c r="E73726" t="s">
        <v>119954</v>
      </c>
      <c r="F73726" t="s">
        <v>120436</v>
      </c>
      <c r="G73726">
        <v>1.9999999999999999E-6</v>
      </c>
      <c r="H73726" t="s">
        <v>44576</v>
      </c>
      <c r="I73726" t="s">
        <v>168998</v>
      </c>
      <c r="K73726" t="s">
        <v>228149</v>
      </c>
      <c r="L73726" t="s">
        <v>228704</v>
      </c>
      <c r="M73726" t="s">
        <v>228718</v>
      </c>
      <c r="N73726" t="s">
        <v>228870</v>
      </c>
      <c r="O73726" t="s">
        <v>229166</v>
      </c>
      <c r="P73726" t="s">
        <v>230106</v>
      </c>
      <c r="Q73726" t="s">
        <v>120059</v>
      </c>
      <c r="R73726" t="s">
        <v>228149</v>
      </c>
      <c r="S73726" t="s">
        <v>215677</v>
      </c>
    </row>
    <row r="73727" spans="1:19" x14ac:dyDescent="0.35">
      <c r="A73727" s="1">
        <v>92324</v>
      </c>
      <c r="B73727" t="s">
        <v>44577</v>
      </c>
      <c r="C73727" t="s">
        <v>118976</v>
      </c>
      <c r="D73727" t="s">
        <v>4</v>
      </c>
      <c r="F73727" t="s">
        <v>120042</v>
      </c>
      <c r="G73727">
        <v>4.5454500000000002E-7</v>
      </c>
      <c r="H73727" t="s">
        <v>44577</v>
      </c>
      <c r="I73727" t="s">
        <v>168999</v>
      </c>
      <c r="K73727" t="s">
        <v>228166</v>
      </c>
      <c r="L73727" t="s">
        <v>228704</v>
      </c>
      <c r="M73727" t="s">
        <v>12</v>
      </c>
      <c r="N73727" t="s">
        <v>228921</v>
      </c>
      <c r="O73727" t="s">
        <v>229341</v>
      </c>
      <c r="P73727" t="s">
        <v>230311</v>
      </c>
      <c r="Q73727" t="s">
        <v>120042</v>
      </c>
      <c r="R73727" t="s">
        <v>228149</v>
      </c>
      <c r="S73727" t="s">
        <v>215677</v>
      </c>
    </row>
    <row r="73728" spans="1:19" x14ac:dyDescent="0.35">
      <c r="A73728" s="1">
        <v>92325</v>
      </c>
      <c r="B73728" t="s">
        <v>44578</v>
      </c>
      <c r="C73728" t="s">
        <v>118977</v>
      </c>
      <c r="D73728" t="s">
        <v>4</v>
      </c>
      <c r="F73728" t="s">
        <v>121357</v>
      </c>
      <c r="G73728">
        <v>7.9999999999999996E-6</v>
      </c>
      <c r="H73728" t="s">
        <v>44578</v>
      </c>
      <c r="I73728" t="s">
        <v>169000</v>
      </c>
      <c r="K73728" t="s">
        <v>228167</v>
      </c>
      <c r="L73728" t="s">
        <v>228704</v>
      </c>
      <c r="M73728" t="s">
        <v>14</v>
      </c>
      <c r="N73728" t="s">
        <v>228858</v>
      </c>
      <c r="O73728" t="s">
        <v>229149</v>
      </c>
      <c r="P73728" t="s">
        <v>233076</v>
      </c>
      <c r="Q73728" t="s">
        <v>120059</v>
      </c>
      <c r="R73728" t="s">
        <v>228149</v>
      </c>
      <c r="S73728" t="s">
        <v>215677</v>
      </c>
    </row>
    <row r="73729" spans="1:19" x14ac:dyDescent="0.35">
      <c r="A73729" s="1">
        <v>92326</v>
      </c>
      <c r="B73729" t="s">
        <v>44579</v>
      </c>
      <c r="C73729" t="s">
        <v>118978</v>
      </c>
      <c r="D73729" t="s">
        <v>5</v>
      </c>
      <c r="F73729" t="s">
        <v>120850</v>
      </c>
      <c r="G73729">
        <v>2.8506580000000002E-6</v>
      </c>
      <c r="H73729" t="s">
        <v>44579</v>
      </c>
      <c r="I73729" t="s">
        <v>169001</v>
      </c>
      <c r="K73729" t="s">
        <v>228168</v>
      </c>
      <c r="L73729" t="s">
        <v>228704</v>
      </c>
      <c r="M73729" t="s">
        <v>8</v>
      </c>
      <c r="N73729" t="s">
        <v>228832</v>
      </c>
      <c r="O73729" t="s">
        <v>229111</v>
      </c>
      <c r="P73729" t="s">
        <v>230079</v>
      </c>
      <c r="R73729" t="s">
        <v>228168</v>
      </c>
      <c r="S73729" t="s">
        <v>233773</v>
      </c>
    </row>
    <row r="73730" spans="1:19" x14ac:dyDescent="0.35">
      <c r="A73730" s="1">
        <v>92327</v>
      </c>
      <c r="B73730" t="s">
        <v>44580</v>
      </c>
      <c r="C73730" t="s">
        <v>118979</v>
      </c>
      <c r="D73730" t="s">
        <v>5</v>
      </c>
      <c r="E73730" t="s">
        <v>119954</v>
      </c>
      <c r="F73730" t="s">
        <v>123911</v>
      </c>
      <c r="G73730">
        <v>1.7915742E-5</v>
      </c>
      <c r="H73730" t="s">
        <v>44580</v>
      </c>
      <c r="I73730" t="s">
        <v>169002</v>
      </c>
      <c r="K73730" t="s">
        <v>228169</v>
      </c>
      <c r="L73730" t="s">
        <v>228704</v>
      </c>
      <c r="M73730" t="s">
        <v>228729</v>
      </c>
      <c r="N73730" t="s">
        <v>228863</v>
      </c>
      <c r="O73730" t="s">
        <v>229157</v>
      </c>
      <c r="P73730" t="s">
        <v>230101</v>
      </c>
      <c r="R73730" t="s">
        <v>228168</v>
      </c>
      <c r="S73730" t="s">
        <v>233773</v>
      </c>
    </row>
    <row r="73731" spans="1:19" x14ac:dyDescent="0.35">
      <c r="A73731" s="1">
        <v>92328</v>
      </c>
      <c r="B73731" t="s">
        <v>44581</v>
      </c>
      <c r="C73731" t="s">
        <v>118980</v>
      </c>
      <c r="D73731" t="s">
        <v>5</v>
      </c>
      <c r="F73731" t="s">
        <v>120370</v>
      </c>
      <c r="G73731">
        <v>1.006361E-6</v>
      </c>
      <c r="H73731" t="s">
        <v>44581</v>
      </c>
      <c r="I73731" t="s">
        <v>169003</v>
      </c>
      <c r="K73731" t="s">
        <v>228168</v>
      </c>
      <c r="L73731" t="s">
        <v>228704</v>
      </c>
      <c r="M73731" t="s">
        <v>8</v>
      </c>
      <c r="N73731" t="s">
        <v>228850</v>
      </c>
      <c r="O73731" t="s">
        <v>229142</v>
      </c>
      <c r="P73731" t="s">
        <v>229142</v>
      </c>
      <c r="Q73731" t="s">
        <v>120060</v>
      </c>
      <c r="R73731" t="s">
        <v>228168</v>
      </c>
      <c r="S73731" t="s">
        <v>233773</v>
      </c>
    </row>
    <row r="73732" spans="1:19" x14ac:dyDescent="0.35">
      <c r="A73732" s="1">
        <v>92329</v>
      </c>
      <c r="B73732" t="s">
        <v>44581</v>
      </c>
      <c r="C73732" t="s">
        <v>118981</v>
      </c>
      <c r="D73732" t="s">
        <v>5</v>
      </c>
      <c r="F73732" t="s">
        <v>122643</v>
      </c>
      <c r="G73732">
        <v>1.2799999999999999E-5</v>
      </c>
      <c r="H73732" t="s">
        <v>44581</v>
      </c>
      <c r="I73732" t="s">
        <v>169003</v>
      </c>
      <c r="K73732" t="s">
        <v>228168</v>
      </c>
      <c r="L73732" t="s">
        <v>228704</v>
      </c>
      <c r="M73732" t="s">
        <v>8</v>
      </c>
      <c r="N73732" t="s">
        <v>228850</v>
      </c>
      <c r="O73732" t="s">
        <v>229142</v>
      </c>
      <c r="P73732" t="s">
        <v>229142</v>
      </c>
      <c r="Q73732" t="s">
        <v>120060</v>
      </c>
      <c r="R73732" t="s">
        <v>228168</v>
      </c>
      <c r="S73732" t="s">
        <v>233773</v>
      </c>
    </row>
    <row r="73733" spans="1:19" x14ac:dyDescent="0.35">
      <c r="A73733" s="1">
        <v>92330</v>
      </c>
      <c r="B73733" t="s">
        <v>44582</v>
      </c>
      <c r="C73733" t="s">
        <v>118982</v>
      </c>
      <c r="D73733" t="s">
        <v>4</v>
      </c>
      <c r="F73733" t="s">
        <v>120739</v>
      </c>
      <c r="G73733">
        <v>3.7881E-8</v>
      </c>
      <c r="H73733" t="s">
        <v>44582</v>
      </c>
      <c r="I73733" t="s">
        <v>169004</v>
      </c>
      <c r="K73733" t="s">
        <v>228170</v>
      </c>
      <c r="L73733" t="s">
        <v>228704</v>
      </c>
      <c r="M73733" t="s">
        <v>8</v>
      </c>
      <c r="N73733" t="s">
        <v>228848</v>
      </c>
      <c r="O73733" t="s">
        <v>229335</v>
      </c>
      <c r="P73733" t="s">
        <v>230182</v>
      </c>
      <c r="R73733" t="s">
        <v>228168</v>
      </c>
      <c r="S73733" t="s">
        <v>233773</v>
      </c>
    </row>
    <row r="73734" spans="1:19" x14ac:dyDescent="0.35">
      <c r="A73734" s="1">
        <v>92331</v>
      </c>
      <c r="B73734" t="s">
        <v>44582</v>
      </c>
      <c r="C73734" t="s">
        <v>118983</v>
      </c>
      <c r="D73734" t="s">
        <v>4</v>
      </c>
      <c r="F73734" t="s">
        <v>122990</v>
      </c>
      <c r="G73734">
        <v>1.6213000000000001E-7</v>
      </c>
      <c r="H73734" t="s">
        <v>44582</v>
      </c>
      <c r="I73734" t="s">
        <v>169004</v>
      </c>
      <c r="K73734" t="s">
        <v>228170</v>
      </c>
      <c r="L73734" t="s">
        <v>228704</v>
      </c>
      <c r="M73734" t="s">
        <v>8</v>
      </c>
      <c r="N73734" t="s">
        <v>228848</v>
      </c>
      <c r="O73734" t="s">
        <v>229335</v>
      </c>
      <c r="P73734" t="s">
        <v>230182</v>
      </c>
      <c r="R73734" t="s">
        <v>228168</v>
      </c>
      <c r="S73734" t="s">
        <v>233773</v>
      </c>
    </row>
    <row r="73735" spans="1:19" x14ac:dyDescent="0.35">
      <c r="A73735" s="1">
        <v>92332</v>
      </c>
      <c r="B73735" t="s">
        <v>44583</v>
      </c>
      <c r="C73735" t="s">
        <v>118984</v>
      </c>
      <c r="D73735" t="s">
        <v>4</v>
      </c>
      <c r="F73735" t="s">
        <v>120087</v>
      </c>
      <c r="G73735">
        <v>2E-8</v>
      </c>
      <c r="H73735" t="s">
        <v>44583</v>
      </c>
      <c r="I73735" t="s">
        <v>169005</v>
      </c>
      <c r="K73735" t="s">
        <v>228171</v>
      </c>
      <c r="L73735" t="s">
        <v>228704</v>
      </c>
      <c r="M73735" t="s">
        <v>8</v>
      </c>
      <c r="N73735" t="s">
        <v>228852</v>
      </c>
      <c r="O73735" t="s">
        <v>229182</v>
      </c>
      <c r="P73735" t="s">
        <v>229182</v>
      </c>
      <c r="Q73735" t="s">
        <v>120056</v>
      </c>
      <c r="R73735" t="s">
        <v>233669</v>
      </c>
      <c r="S73735" t="s">
        <v>233771</v>
      </c>
    </row>
    <row r="73736" spans="1:19" x14ac:dyDescent="0.35">
      <c r="A73736" s="1">
        <v>92333</v>
      </c>
      <c r="B73736" t="s">
        <v>44584</v>
      </c>
      <c r="C73736" t="s">
        <v>118985</v>
      </c>
      <c r="D73736" t="s">
        <v>5</v>
      </c>
      <c r="F73736" t="s">
        <v>120797</v>
      </c>
      <c r="G73736">
        <v>8.0000000000000007E-5</v>
      </c>
      <c r="H73736" t="s">
        <v>44584</v>
      </c>
      <c r="I73736" t="s">
        <v>169006</v>
      </c>
      <c r="K73736" t="s">
        <v>228172</v>
      </c>
      <c r="L73736" t="s">
        <v>228704</v>
      </c>
      <c r="M73736" t="s">
        <v>11</v>
      </c>
      <c r="N73736" t="s">
        <v>228895</v>
      </c>
      <c r="O73736" t="s">
        <v>229729</v>
      </c>
      <c r="P73736" t="s">
        <v>229729</v>
      </c>
      <c r="Q73736" t="s">
        <v>233523</v>
      </c>
      <c r="R73736" t="s">
        <v>228172</v>
      </c>
      <c r="S73736" t="s">
        <v>233772</v>
      </c>
    </row>
    <row r="73737" spans="1:19" x14ac:dyDescent="0.35">
      <c r="A73737" s="1">
        <v>92334</v>
      </c>
      <c r="B73737" t="s">
        <v>44585</v>
      </c>
      <c r="C73737" t="s">
        <v>118986</v>
      </c>
      <c r="D73737" t="s">
        <v>4</v>
      </c>
      <c r="F73737" t="s">
        <v>120797</v>
      </c>
      <c r="G73737">
        <v>6.3582000000000004E-7</v>
      </c>
      <c r="H73737" t="s">
        <v>44585</v>
      </c>
      <c r="I73737" t="s">
        <v>169007</v>
      </c>
      <c r="K73737" t="s">
        <v>228172</v>
      </c>
      <c r="L73737" t="s">
        <v>228704</v>
      </c>
      <c r="M73737" t="s">
        <v>228721</v>
      </c>
      <c r="N73737" t="s">
        <v>228829</v>
      </c>
      <c r="O73737" t="s">
        <v>229139</v>
      </c>
      <c r="P73737" t="s">
        <v>229139</v>
      </c>
      <c r="Q73737" t="s">
        <v>120970</v>
      </c>
      <c r="R73737" t="s">
        <v>228172</v>
      </c>
      <c r="S73737" t="s">
        <v>233772</v>
      </c>
    </row>
    <row r="73738" spans="1:19" x14ac:dyDescent="0.35">
      <c r="A73738" s="1">
        <v>92338</v>
      </c>
      <c r="B73738" t="s">
        <v>44586</v>
      </c>
      <c r="C73738" t="s">
        <v>118987</v>
      </c>
      <c r="D73738" t="s">
        <v>5</v>
      </c>
      <c r="F73738" t="s">
        <v>120689</v>
      </c>
      <c r="G73738">
        <v>6.0000000000000002E-6</v>
      </c>
      <c r="H73738" t="s">
        <v>44586</v>
      </c>
      <c r="I73738" t="s">
        <v>169008</v>
      </c>
      <c r="K73738" t="s">
        <v>228172</v>
      </c>
      <c r="L73738" t="s">
        <v>228704</v>
      </c>
      <c r="M73738" t="s">
        <v>8</v>
      </c>
      <c r="N73738" t="s">
        <v>228873</v>
      </c>
      <c r="O73738" t="s">
        <v>229170</v>
      </c>
      <c r="P73738" t="s">
        <v>229170</v>
      </c>
      <c r="Q73738" t="s">
        <v>120008</v>
      </c>
      <c r="R73738" t="s">
        <v>228172</v>
      </c>
      <c r="S73738" t="s">
        <v>233772</v>
      </c>
    </row>
    <row r="73739" spans="1:19" x14ac:dyDescent="0.35">
      <c r="A73739" s="1">
        <v>92339</v>
      </c>
      <c r="B73739" t="s">
        <v>44587</v>
      </c>
      <c r="C73739" t="s">
        <v>118988</v>
      </c>
      <c r="D73739" t="s">
        <v>5</v>
      </c>
      <c r="E73739" t="s">
        <v>119956</v>
      </c>
      <c r="F73739" t="s">
        <v>120268</v>
      </c>
      <c r="G73739">
        <v>9.3018249999999997E-6</v>
      </c>
      <c r="H73739" t="s">
        <v>44587</v>
      </c>
      <c r="I73739" t="s">
        <v>169009</v>
      </c>
      <c r="K73739" t="s">
        <v>228172</v>
      </c>
      <c r="L73739" t="s">
        <v>228704</v>
      </c>
      <c r="M73739" t="s">
        <v>13</v>
      </c>
      <c r="N73739" t="s">
        <v>228858</v>
      </c>
      <c r="O73739" t="s">
        <v>229191</v>
      </c>
      <c r="P73739" t="s">
        <v>233077</v>
      </c>
      <c r="R73739" t="s">
        <v>228172</v>
      </c>
      <c r="S73739" t="s">
        <v>233772</v>
      </c>
    </row>
    <row r="73740" spans="1:19" x14ac:dyDescent="0.35">
      <c r="A73740" s="1">
        <v>92340</v>
      </c>
      <c r="B73740" t="s">
        <v>44588</v>
      </c>
      <c r="C73740" t="s">
        <v>118989</v>
      </c>
      <c r="D73740" t="s">
        <v>4</v>
      </c>
      <c r="F73740" t="s">
        <v>121624</v>
      </c>
      <c r="G73740">
        <v>9.8200000000000008E-7</v>
      </c>
      <c r="H73740" t="s">
        <v>44588</v>
      </c>
      <c r="I73740" t="s">
        <v>169010</v>
      </c>
      <c r="K73740" t="s">
        <v>228172</v>
      </c>
      <c r="L73740" t="s">
        <v>228704</v>
      </c>
      <c r="M73740" t="s">
        <v>11</v>
      </c>
      <c r="N73740" t="s">
        <v>228858</v>
      </c>
      <c r="O73740" t="s">
        <v>229219</v>
      </c>
      <c r="P73740" t="s">
        <v>229219</v>
      </c>
      <c r="Q73740" t="s">
        <v>120060</v>
      </c>
      <c r="R73740" t="s">
        <v>228172</v>
      </c>
      <c r="S73740" t="s">
        <v>233772</v>
      </c>
    </row>
    <row r="73741" spans="1:19" x14ac:dyDescent="0.35">
      <c r="A73741" s="1">
        <v>92341</v>
      </c>
      <c r="B73741" t="s">
        <v>44589</v>
      </c>
      <c r="C73741" t="s">
        <v>118990</v>
      </c>
      <c r="D73741" t="s">
        <v>4</v>
      </c>
      <c r="F73741" t="s">
        <v>120060</v>
      </c>
      <c r="G73741">
        <v>1.4999999999999999E-7</v>
      </c>
      <c r="H73741" t="s">
        <v>44589</v>
      </c>
      <c r="I73741" t="s">
        <v>169011</v>
      </c>
      <c r="K73741" t="s">
        <v>228173</v>
      </c>
      <c r="L73741" t="s">
        <v>228704</v>
      </c>
      <c r="M73741" t="s">
        <v>9</v>
      </c>
      <c r="N73741" t="s">
        <v>228844</v>
      </c>
      <c r="O73741" t="s">
        <v>229189</v>
      </c>
      <c r="P73741" t="s">
        <v>229189</v>
      </c>
      <c r="Q73741" t="s">
        <v>120216</v>
      </c>
      <c r="R73741" t="s">
        <v>233670</v>
      </c>
      <c r="S73741" t="s">
        <v>233769</v>
      </c>
    </row>
    <row r="73742" spans="1:19" x14ac:dyDescent="0.35">
      <c r="A73742" s="1">
        <v>92342</v>
      </c>
      <c r="B73742" t="s">
        <v>44590</v>
      </c>
      <c r="C73742" t="s">
        <v>118991</v>
      </c>
      <c r="D73742" t="s">
        <v>4</v>
      </c>
      <c r="F73742" t="s">
        <v>120054</v>
      </c>
      <c r="G73742">
        <v>6.8935000000000002E-8</v>
      </c>
      <c r="H73742" t="s">
        <v>44590</v>
      </c>
      <c r="I73742" t="s">
        <v>169012</v>
      </c>
      <c r="K73742" t="s">
        <v>228174</v>
      </c>
      <c r="L73742" t="s">
        <v>228704</v>
      </c>
      <c r="R73742" t="s">
        <v>233670</v>
      </c>
      <c r="S73742" t="s">
        <v>233769</v>
      </c>
    </row>
    <row r="73743" spans="1:19" x14ac:dyDescent="0.35">
      <c r="A73743" s="1">
        <v>92344</v>
      </c>
      <c r="B73743" t="s">
        <v>44591</v>
      </c>
      <c r="C73743" t="s">
        <v>118992</v>
      </c>
      <c r="D73743" t="s">
        <v>5</v>
      </c>
      <c r="E73743" t="s">
        <v>119954</v>
      </c>
      <c r="F73743" t="s">
        <v>120673</v>
      </c>
      <c r="G73743">
        <v>1E-4</v>
      </c>
      <c r="H73743" t="s">
        <v>44591</v>
      </c>
      <c r="I73743" t="s">
        <v>169013</v>
      </c>
      <c r="K73743" t="s">
        <v>228175</v>
      </c>
      <c r="L73743" t="s">
        <v>228704</v>
      </c>
      <c r="M73743" t="s">
        <v>9</v>
      </c>
      <c r="N73743" t="s">
        <v>228882</v>
      </c>
      <c r="O73743" t="s">
        <v>229185</v>
      </c>
      <c r="P73743" t="s">
        <v>229185</v>
      </c>
      <c r="Q73743" t="s">
        <v>121968</v>
      </c>
      <c r="R73743" t="s">
        <v>233670</v>
      </c>
      <c r="S73743" t="s">
        <v>233769</v>
      </c>
    </row>
    <row r="73744" spans="1:19" x14ac:dyDescent="0.35">
      <c r="A73744" s="1">
        <v>92345</v>
      </c>
      <c r="B73744" t="s">
        <v>44591</v>
      </c>
      <c r="C73744" t="s">
        <v>118993</v>
      </c>
      <c r="D73744" t="s">
        <v>5</v>
      </c>
      <c r="E73744" t="s">
        <v>119955</v>
      </c>
      <c r="F73744" t="s">
        <v>120128</v>
      </c>
      <c r="G73744">
        <v>2.0000000000000002E-5</v>
      </c>
      <c r="H73744" t="s">
        <v>44591</v>
      </c>
      <c r="I73744" t="s">
        <v>169013</v>
      </c>
      <c r="K73744" t="s">
        <v>228175</v>
      </c>
      <c r="L73744" t="s">
        <v>228704</v>
      </c>
      <c r="M73744" t="s">
        <v>9</v>
      </c>
      <c r="N73744" t="s">
        <v>228882</v>
      </c>
      <c r="O73744" t="s">
        <v>229185</v>
      </c>
      <c r="P73744" t="s">
        <v>229185</v>
      </c>
      <c r="Q73744" t="s">
        <v>121968</v>
      </c>
      <c r="R73744" t="s">
        <v>233670</v>
      </c>
      <c r="S73744" t="s">
        <v>233769</v>
      </c>
    </row>
    <row r="73745" spans="1:19" x14ac:dyDescent="0.35">
      <c r="A73745" s="1">
        <v>92346</v>
      </c>
      <c r="B73745" t="s">
        <v>44592</v>
      </c>
      <c r="C73745" t="s">
        <v>118994</v>
      </c>
      <c r="D73745" t="s">
        <v>5</v>
      </c>
      <c r="E73745" t="s">
        <v>119955</v>
      </c>
      <c r="F73745" t="s">
        <v>120043</v>
      </c>
      <c r="G73745">
        <v>1.9999999999999999E-6</v>
      </c>
      <c r="H73745" t="s">
        <v>44592</v>
      </c>
      <c r="I73745" t="s">
        <v>169014</v>
      </c>
      <c r="K73745" t="s">
        <v>228176</v>
      </c>
      <c r="L73745" t="s">
        <v>228704</v>
      </c>
      <c r="M73745" t="s">
        <v>9</v>
      </c>
      <c r="N73745" t="s">
        <v>228882</v>
      </c>
      <c r="O73745" t="s">
        <v>229185</v>
      </c>
      <c r="P73745" t="s">
        <v>229185</v>
      </c>
      <c r="Q73745" t="s">
        <v>121089</v>
      </c>
      <c r="R73745" t="s">
        <v>233670</v>
      </c>
      <c r="S73745" t="s">
        <v>233769</v>
      </c>
    </row>
    <row r="73746" spans="1:19" x14ac:dyDescent="0.35">
      <c r="A73746" s="1">
        <v>92348</v>
      </c>
      <c r="B73746" t="s">
        <v>44593</v>
      </c>
      <c r="C73746" t="s">
        <v>118995</v>
      </c>
      <c r="D73746" t="s">
        <v>4</v>
      </c>
      <c r="F73746" t="s">
        <v>120877</v>
      </c>
      <c r="G73746">
        <v>2.4999999999999999E-7</v>
      </c>
      <c r="H73746" t="s">
        <v>44593</v>
      </c>
      <c r="I73746" t="s">
        <v>169015</v>
      </c>
      <c r="K73746" t="s">
        <v>228177</v>
      </c>
      <c r="L73746" t="s">
        <v>228704</v>
      </c>
      <c r="M73746" t="s">
        <v>8</v>
      </c>
      <c r="N73746" t="s">
        <v>228883</v>
      </c>
      <c r="O73746" t="s">
        <v>229188</v>
      </c>
      <c r="P73746" t="s">
        <v>230618</v>
      </c>
      <c r="Q73746" t="s">
        <v>120060</v>
      </c>
      <c r="R73746" t="s">
        <v>228177</v>
      </c>
      <c r="S73746" t="s">
        <v>233773</v>
      </c>
    </row>
    <row r="73747" spans="1:19" x14ac:dyDescent="0.35">
      <c r="A73747" s="1">
        <v>92349</v>
      </c>
      <c r="B73747" t="s">
        <v>44594</v>
      </c>
      <c r="C73747" t="s">
        <v>118996</v>
      </c>
      <c r="D73747" t="s">
        <v>3</v>
      </c>
      <c r="F73747" t="s">
        <v>121377</v>
      </c>
      <c r="G73747">
        <v>1.2799999999999999E-4</v>
      </c>
      <c r="H73747" t="s">
        <v>44594</v>
      </c>
      <c r="I73747" t="s">
        <v>169016</v>
      </c>
      <c r="K73747" t="s">
        <v>228177</v>
      </c>
      <c r="L73747" t="s">
        <v>228706</v>
      </c>
      <c r="M73747" t="s">
        <v>8</v>
      </c>
      <c r="N73747" t="s">
        <v>228828</v>
      </c>
      <c r="O73747" t="s">
        <v>229108</v>
      </c>
      <c r="P73747" t="s">
        <v>230976</v>
      </c>
      <c r="Q73747" t="s">
        <v>120077</v>
      </c>
      <c r="R73747" t="s">
        <v>228177</v>
      </c>
      <c r="S73747" t="s">
        <v>233773</v>
      </c>
    </row>
    <row r="73748" spans="1:19" x14ac:dyDescent="0.35">
      <c r="A73748" s="1">
        <v>92350</v>
      </c>
      <c r="B73748" t="s">
        <v>44595</v>
      </c>
      <c r="C73748" t="s">
        <v>118997</v>
      </c>
      <c r="D73748" t="s">
        <v>5</v>
      </c>
      <c r="E73748" t="s">
        <v>119955</v>
      </c>
      <c r="F73748" t="s">
        <v>119984</v>
      </c>
      <c r="G73748">
        <v>7.2923099999999986E-6</v>
      </c>
      <c r="H73748" t="s">
        <v>44595</v>
      </c>
      <c r="I73748" t="s">
        <v>169017</v>
      </c>
      <c r="K73748" t="s">
        <v>228178</v>
      </c>
      <c r="L73748" t="s">
        <v>228704</v>
      </c>
      <c r="M73748" t="s">
        <v>8</v>
      </c>
      <c r="N73748" t="s">
        <v>228828</v>
      </c>
      <c r="O73748" t="s">
        <v>229113</v>
      </c>
      <c r="P73748" t="s">
        <v>230103</v>
      </c>
      <c r="Q73748" t="s">
        <v>120056</v>
      </c>
      <c r="R73748" t="s">
        <v>228178</v>
      </c>
      <c r="S73748" t="s">
        <v>212718</v>
      </c>
    </row>
    <row r="73749" spans="1:19" x14ac:dyDescent="0.35">
      <c r="A73749" s="1">
        <v>92351</v>
      </c>
      <c r="B73749" t="s">
        <v>44595</v>
      </c>
      <c r="C73749" t="s">
        <v>118998</v>
      </c>
      <c r="D73749" t="s">
        <v>4</v>
      </c>
      <c r="F73749" t="s">
        <v>121035</v>
      </c>
      <c r="G73749">
        <v>1.3E-6</v>
      </c>
      <c r="H73749" t="s">
        <v>44595</v>
      </c>
      <c r="I73749" t="s">
        <v>169017</v>
      </c>
      <c r="K73749" t="s">
        <v>228178</v>
      </c>
      <c r="L73749" t="s">
        <v>228704</v>
      </c>
      <c r="M73749" t="s">
        <v>8</v>
      </c>
      <c r="N73749" t="s">
        <v>228828</v>
      </c>
      <c r="O73749" t="s">
        <v>229113</v>
      </c>
      <c r="P73749" t="s">
        <v>230103</v>
      </c>
      <c r="Q73749" t="s">
        <v>120056</v>
      </c>
      <c r="R73749" t="s">
        <v>228178</v>
      </c>
      <c r="S73749" t="s">
        <v>212718</v>
      </c>
    </row>
    <row r="73750" spans="1:19" x14ac:dyDescent="0.35">
      <c r="A73750" s="1">
        <v>92352</v>
      </c>
      <c r="B73750" t="s">
        <v>44596</v>
      </c>
      <c r="C73750" t="s">
        <v>118999</v>
      </c>
      <c r="D73750" t="s">
        <v>4</v>
      </c>
      <c r="F73750" t="s">
        <v>120493</v>
      </c>
      <c r="G73750">
        <v>1.55E-6</v>
      </c>
      <c r="H73750" t="s">
        <v>44596</v>
      </c>
      <c r="I73750" t="s">
        <v>169018</v>
      </c>
      <c r="K73750" t="s">
        <v>228179</v>
      </c>
      <c r="L73750" t="s">
        <v>228704</v>
      </c>
      <c r="M73750" t="s">
        <v>8</v>
      </c>
      <c r="N73750" t="s">
        <v>228828</v>
      </c>
      <c r="O73750" t="s">
        <v>229113</v>
      </c>
      <c r="P73750" t="s">
        <v>230081</v>
      </c>
      <c r="Q73750" t="s">
        <v>120769</v>
      </c>
      <c r="R73750" t="s">
        <v>228178</v>
      </c>
      <c r="S73750" t="s">
        <v>212718</v>
      </c>
    </row>
    <row r="73751" spans="1:19" x14ac:dyDescent="0.35">
      <c r="A73751" s="1">
        <v>92353</v>
      </c>
      <c r="B73751" t="s">
        <v>44597</v>
      </c>
      <c r="C73751" t="s">
        <v>119000</v>
      </c>
      <c r="D73751" t="s">
        <v>4</v>
      </c>
      <c r="F73751" t="s">
        <v>122202</v>
      </c>
      <c r="G73751">
        <v>2.4999999999999999E-7</v>
      </c>
      <c r="H73751" t="s">
        <v>44597</v>
      </c>
      <c r="I73751" t="s">
        <v>169019</v>
      </c>
      <c r="K73751" t="s">
        <v>228178</v>
      </c>
      <c r="L73751" t="s">
        <v>228704</v>
      </c>
      <c r="M73751" t="s">
        <v>8</v>
      </c>
      <c r="N73751" t="s">
        <v>228828</v>
      </c>
      <c r="O73751" t="s">
        <v>229108</v>
      </c>
      <c r="P73751" t="s">
        <v>230481</v>
      </c>
      <c r="Q73751" t="s">
        <v>122264</v>
      </c>
      <c r="R73751" t="s">
        <v>228178</v>
      </c>
      <c r="S73751" t="s">
        <v>212718</v>
      </c>
    </row>
    <row r="73752" spans="1:19" x14ac:dyDescent="0.35">
      <c r="A73752" s="1">
        <v>92354</v>
      </c>
      <c r="B73752" t="s">
        <v>44598</v>
      </c>
      <c r="C73752" t="s">
        <v>119001</v>
      </c>
      <c r="D73752" t="s">
        <v>4</v>
      </c>
      <c r="F73752" t="s">
        <v>120088</v>
      </c>
      <c r="G73752">
        <v>1.3E-6</v>
      </c>
      <c r="H73752" t="s">
        <v>44598</v>
      </c>
      <c r="I73752" t="s">
        <v>169020</v>
      </c>
      <c r="K73752" t="s">
        <v>228178</v>
      </c>
      <c r="L73752" t="s">
        <v>228704</v>
      </c>
      <c r="M73752" t="s">
        <v>10</v>
      </c>
      <c r="N73752" t="s">
        <v>228946</v>
      </c>
      <c r="O73752" t="s">
        <v>229107</v>
      </c>
      <c r="P73752" t="s">
        <v>230330</v>
      </c>
      <c r="Q73752" t="s">
        <v>120189</v>
      </c>
      <c r="R73752" t="s">
        <v>228178</v>
      </c>
      <c r="S73752" t="s">
        <v>212718</v>
      </c>
    </row>
    <row r="73753" spans="1:19" x14ac:dyDescent="0.35">
      <c r="A73753" s="1">
        <v>92355</v>
      </c>
      <c r="B73753" t="s">
        <v>44599</v>
      </c>
      <c r="C73753" t="s">
        <v>119002</v>
      </c>
      <c r="D73753" t="s">
        <v>4</v>
      </c>
      <c r="F73753" t="s">
        <v>120059</v>
      </c>
      <c r="G73753">
        <v>3.7861500000000001E-7</v>
      </c>
      <c r="H73753" t="s">
        <v>44599</v>
      </c>
      <c r="I73753" t="s">
        <v>169021</v>
      </c>
      <c r="K73753" t="s">
        <v>228180</v>
      </c>
      <c r="L73753" t="s">
        <v>228704</v>
      </c>
      <c r="M73753" t="s">
        <v>228751</v>
      </c>
      <c r="N73753" t="s">
        <v>228861</v>
      </c>
      <c r="O73753" t="s">
        <v>229261</v>
      </c>
      <c r="P73753" t="s">
        <v>229261</v>
      </c>
      <c r="Q73753" t="s">
        <v>120059</v>
      </c>
      <c r="R73753" t="s">
        <v>228178</v>
      </c>
      <c r="S73753" t="s">
        <v>212718</v>
      </c>
    </row>
    <row r="73754" spans="1:19" x14ac:dyDescent="0.35">
      <c r="A73754" s="1">
        <v>92356</v>
      </c>
      <c r="B73754" t="s">
        <v>44600</v>
      </c>
      <c r="C73754" t="s">
        <v>119003</v>
      </c>
      <c r="D73754" t="s">
        <v>4</v>
      </c>
      <c r="F73754" t="s">
        <v>120042</v>
      </c>
      <c r="G73754">
        <v>2.4999999999999999E-8</v>
      </c>
      <c r="H73754" t="s">
        <v>44600</v>
      </c>
      <c r="I73754" t="s">
        <v>169022</v>
      </c>
      <c r="K73754" t="s">
        <v>228181</v>
      </c>
      <c r="L73754" t="s">
        <v>228704</v>
      </c>
      <c r="M73754" t="s">
        <v>8</v>
      </c>
      <c r="N73754" t="s">
        <v>228828</v>
      </c>
      <c r="O73754" t="s">
        <v>229113</v>
      </c>
      <c r="P73754" t="s">
        <v>230102</v>
      </c>
      <c r="Q73754" t="s">
        <v>120322</v>
      </c>
      <c r="R73754" t="s">
        <v>228178</v>
      </c>
      <c r="S73754" t="s">
        <v>212718</v>
      </c>
    </row>
    <row r="73755" spans="1:19" x14ac:dyDescent="0.35">
      <c r="A73755" s="1">
        <v>92357</v>
      </c>
      <c r="B73755" t="s">
        <v>44600</v>
      </c>
      <c r="C73755" t="s">
        <v>119004</v>
      </c>
      <c r="D73755" t="s">
        <v>5</v>
      </c>
      <c r="E73755" t="s">
        <v>119955</v>
      </c>
      <c r="F73755" t="s">
        <v>120145</v>
      </c>
      <c r="G73755">
        <v>3.9999999999999998E-6</v>
      </c>
      <c r="H73755" t="s">
        <v>44600</v>
      </c>
      <c r="I73755" t="s">
        <v>169022</v>
      </c>
      <c r="K73755" t="s">
        <v>228181</v>
      </c>
      <c r="L73755" t="s">
        <v>228704</v>
      </c>
      <c r="M73755" t="s">
        <v>8</v>
      </c>
      <c r="N73755" t="s">
        <v>228828</v>
      </c>
      <c r="O73755" t="s">
        <v>229113</v>
      </c>
      <c r="P73755" t="s">
        <v>230102</v>
      </c>
      <c r="Q73755" t="s">
        <v>120322</v>
      </c>
      <c r="R73755" t="s">
        <v>228178</v>
      </c>
      <c r="S73755" t="s">
        <v>212718</v>
      </c>
    </row>
    <row r="73756" spans="1:19" x14ac:dyDescent="0.35">
      <c r="A73756" s="1">
        <v>92358</v>
      </c>
      <c r="B73756" t="s">
        <v>44601</v>
      </c>
      <c r="C73756" t="s">
        <v>119005</v>
      </c>
      <c r="D73756" t="s">
        <v>4</v>
      </c>
      <c r="F73756" t="s">
        <v>120389</v>
      </c>
      <c r="G73756">
        <v>1.1999999999999999E-7</v>
      </c>
      <c r="H73756" t="s">
        <v>44601</v>
      </c>
      <c r="I73756" t="s">
        <v>169023</v>
      </c>
      <c r="K73756" t="s">
        <v>228178</v>
      </c>
      <c r="L73756" t="s">
        <v>228704</v>
      </c>
      <c r="M73756" t="s">
        <v>10</v>
      </c>
      <c r="N73756" t="s">
        <v>228827</v>
      </c>
      <c r="O73756" t="s">
        <v>229107</v>
      </c>
      <c r="P73756" t="s">
        <v>229107</v>
      </c>
      <c r="Q73756" t="s">
        <v>120389</v>
      </c>
      <c r="R73756" t="s">
        <v>228178</v>
      </c>
      <c r="S73756" t="s">
        <v>212718</v>
      </c>
    </row>
    <row r="73757" spans="1:19" x14ac:dyDescent="0.35">
      <c r="A73757" s="1">
        <v>92359</v>
      </c>
      <c r="B73757" t="s">
        <v>44602</v>
      </c>
      <c r="C73757" t="s">
        <v>119006</v>
      </c>
      <c r="D73757" t="s">
        <v>4</v>
      </c>
      <c r="F73757" t="s">
        <v>122722</v>
      </c>
      <c r="G73757">
        <v>2.8510100000000001E-7</v>
      </c>
      <c r="H73757" t="s">
        <v>44602</v>
      </c>
      <c r="I73757" t="s">
        <v>169024</v>
      </c>
      <c r="K73757" t="s">
        <v>228178</v>
      </c>
      <c r="L73757" t="s">
        <v>228704</v>
      </c>
      <c r="Q73757" t="s">
        <v>119989</v>
      </c>
      <c r="R73757" t="s">
        <v>228178</v>
      </c>
      <c r="S73757" t="s">
        <v>212718</v>
      </c>
    </row>
    <row r="73758" spans="1:19" x14ac:dyDescent="0.35">
      <c r="A73758" s="1">
        <v>92360</v>
      </c>
      <c r="B73758" t="s">
        <v>44603</v>
      </c>
      <c r="C73758" t="s">
        <v>119007</v>
      </c>
      <c r="D73758" t="s">
        <v>4</v>
      </c>
      <c r="F73758" t="s">
        <v>120672</v>
      </c>
      <c r="G73758">
        <v>4.9999999999999998E-8</v>
      </c>
      <c r="H73758" t="s">
        <v>44603</v>
      </c>
      <c r="I73758" t="s">
        <v>169025</v>
      </c>
      <c r="K73758" t="s">
        <v>228182</v>
      </c>
      <c r="L73758" t="s">
        <v>228704</v>
      </c>
      <c r="Q73758" t="s">
        <v>120043</v>
      </c>
      <c r="R73758" t="s">
        <v>228178</v>
      </c>
      <c r="S73758" t="s">
        <v>212718</v>
      </c>
    </row>
    <row r="73759" spans="1:19" x14ac:dyDescent="0.35">
      <c r="A73759" s="1">
        <v>92362</v>
      </c>
      <c r="B73759" t="s">
        <v>44604</v>
      </c>
      <c r="C73759" t="s">
        <v>119008</v>
      </c>
      <c r="D73759" t="s">
        <v>5</v>
      </c>
      <c r="E73759" t="s">
        <v>119955</v>
      </c>
      <c r="F73759" t="s">
        <v>121522</v>
      </c>
      <c r="G73759">
        <v>1.2E-5</v>
      </c>
      <c r="H73759" t="s">
        <v>44604</v>
      </c>
      <c r="I73759" t="s">
        <v>169026</v>
      </c>
      <c r="K73759" t="s">
        <v>228178</v>
      </c>
      <c r="L73759" t="s">
        <v>228704</v>
      </c>
      <c r="M73759" t="s">
        <v>8</v>
      </c>
      <c r="N73759" t="s">
        <v>228828</v>
      </c>
      <c r="O73759" t="s">
        <v>229113</v>
      </c>
      <c r="P73759" t="s">
        <v>230081</v>
      </c>
      <c r="Q73759" t="s">
        <v>120060</v>
      </c>
      <c r="R73759" t="s">
        <v>228178</v>
      </c>
      <c r="S73759" t="s">
        <v>212718</v>
      </c>
    </row>
    <row r="73760" spans="1:19" x14ac:dyDescent="0.35">
      <c r="A73760" s="1">
        <v>92364</v>
      </c>
      <c r="B73760" t="s">
        <v>44605</v>
      </c>
      <c r="C73760" t="s">
        <v>119009</v>
      </c>
      <c r="D73760" t="s">
        <v>4</v>
      </c>
      <c r="F73760" t="s">
        <v>123116</v>
      </c>
      <c r="G73760">
        <v>1.1000000000000001E-6</v>
      </c>
      <c r="H73760" t="s">
        <v>44605</v>
      </c>
      <c r="I73760" t="s">
        <v>169027</v>
      </c>
      <c r="K73760" t="s">
        <v>228178</v>
      </c>
      <c r="L73760" t="s">
        <v>228704</v>
      </c>
      <c r="M73760" t="s">
        <v>8</v>
      </c>
      <c r="N73760" t="s">
        <v>228832</v>
      </c>
      <c r="O73760" t="s">
        <v>229111</v>
      </c>
      <c r="P73760" t="s">
        <v>230079</v>
      </c>
      <c r="Q73760" t="s">
        <v>120008</v>
      </c>
      <c r="R73760" t="s">
        <v>228178</v>
      </c>
      <c r="S73760" t="s">
        <v>212718</v>
      </c>
    </row>
    <row r="73761" spans="1:19" x14ac:dyDescent="0.35">
      <c r="A73761" s="1">
        <v>92365</v>
      </c>
      <c r="B73761" t="s">
        <v>44605</v>
      </c>
      <c r="C73761" t="s">
        <v>119010</v>
      </c>
      <c r="D73761" t="s">
        <v>4</v>
      </c>
      <c r="F73761" t="s">
        <v>121159</v>
      </c>
      <c r="G73761">
        <v>5.9999999999999997E-7</v>
      </c>
      <c r="H73761" t="s">
        <v>44605</v>
      </c>
      <c r="I73761" t="s">
        <v>169027</v>
      </c>
      <c r="K73761" t="s">
        <v>228178</v>
      </c>
      <c r="L73761" t="s">
        <v>228704</v>
      </c>
      <c r="M73761" t="s">
        <v>8</v>
      </c>
      <c r="N73761" t="s">
        <v>228832</v>
      </c>
      <c r="O73761" t="s">
        <v>229111</v>
      </c>
      <c r="P73761" t="s">
        <v>230079</v>
      </c>
      <c r="Q73761" t="s">
        <v>120008</v>
      </c>
      <c r="R73761" t="s">
        <v>228178</v>
      </c>
      <c r="S73761" t="s">
        <v>212718</v>
      </c>
    </row>
    <row r="73762" spans="1:19" x14ac:dyDescent="0.35">
      <c r="A73762" s="1">
        <v>92366</v>
      </c>
      <c r="B73762" t="s">
        <v>44605</v>
      </c>
      <c r="C73762" t="s">
        <v>119011</v>
      </c>
      <c r="D73762" t="s">
        <v>5</v>
      </c>
      <c r="E73762" t="s">
        <v>119955</v>
      </c>
      <c r="F73762" t="s">
        <v>120816</v>
      </c>
      <c r="G73762">
        <v>3.0000000000000001E-6</v>
      </c>
      <c r="H73762" t="s">
        <v>44605</v>
      </c>
      <c r="I73762" t="s">
        <v>169027</v>
      </c>
      <c r="K73762" t="s">
        <v>228178</v>
      </c>
      <c r="L73762" t="s">
        <v>228704</v>
      </c>
      <c r="M73762" t="s">
        <v>8</v>
      </c>
      <c r="N73762" t="s">
        <v>228832</v>
      </c>
      <c r="O73762" t="s">
        <v>229111</v>
      </c>
      <c r="P73762" t="s">
        <v>230079</v>
      </c>
      <c r="Q73762" t="s">
        <v>120008</v>
      </c>
      <c r="R73762" t="s">
        <v>228178</v>
      </c>
      <c r="S73762" t="s">
        <v>212718</v>
      </c>
    </row>
    <row r="73763" spans="1:19" x14ac:dyDescent="0.35">
      <c r="A73763" s="1">
        <v>92367</v>
      </c>
      <c r="B73763" t="s">
        <v>44606</v>
      </c>
      <c r="C73763" t="s">
        <v>119012</v>
      </c>
      <c r="D73763" t="s">
        <v>4</v>
      </c>
      <c r="F73763" t="s">
        <v>120621</v>
      </c>
      <c r="G73763">
        <v>4.9999999999999998E-8</v>
      </c>
      <c r="H73763" t="s">
        <v>44606</v>
      </c>
      <c r="I73763" t="s">
        <v>169028</v>
      </c>
      <c r="K73763" t="s">
        <v>228178</v>
      </c>
      <c r="L73763" t="s">
        <v>228704</v>
      </c>
      <c r="M73763" t="s">
        <v>8</v>
      </c>
      <c r="N73763" t="s">
        <v>228828</v>
      </c>
      <c r="O73763" t="s">
        <v>229378</v>
      </c>
      <c r="P73763" t="s">
        <v>230881</v>
      </c>
      <c r="Q73763" t="s">
        <v>120060</v>
      </c>
      <c r="R73763" t="s">
        <v>228178</v>
      </c>
      <c r="S73763" t="s">
        <v>212718</v>
      </c>
    </row>
    <row r="73764" spans="1:19" x14ac:dyDescent="0.35">
      <c r="A73764" s="1">
        <v>92368</v>
      </c>
      <c r="B73764" t="s">
        <v>44607</v>
      </c>
      <c r="C73764" t="s">
        <v>119013</v>
      </c>
      <c r="D73764" t="s">
        <v>4</v>
      </c>
      <c r="F73764" t="s">
        <v>122965</v>
      </c>
      <c r="G73764">
        <v>2.8000000000000002E-7</v>
      </c>
      <c r="H73764" t="s">
        <v>44607</v>
      </c>
      <c r="I73764" t="s">
        <v>169029</v>
      </c>
      <c r="K73764" t="s">
        <v>228178</v>
      </c>
      <c r="L73764" t="s">
        <v>228704</v>
      </c>
      <c r="M73764" t="s">
        <v>228711</v>
      </c>
      <c r="N73764" t="s">
        <v>228929</v>
      </c>
      <c r="O73764" t="s">
        <v>229308</v>
      </c>
      <c r="P73764" t="s">
        <v>229308</v>
      </c>
      <c r="R73764" t="s">
        <v>228178</v>
      </c>
      <c r="S73764" t="s">
        <v>212718</v>
      </c>
    </row>
    <row r="73765" spans="1:19" x14ac:dyDescent="0.35">
      <c r="A73765" s="1">
        <v>92370</v>
      </c>
      <c r="B73765" t="s">
        <v>44608</v>
      </c>
      <c r="C73765" t="s">
        <v>119014</v>
      </c>
      <c r="D73765" t="s">
        <v>5</v>
      </c>
      <c r="E73765" t="s">
        <v>119955</v>
      </c>
      <c r="F73765" t="s">
        <v>120644</v>
      </c>
      <c r="G73765">
        <v>1.975141E-6</v>
      </c>
      <c r="H73765" t="s">
        <v>44608</v>
      </c>
      <c r="I73765" t="s">
        <v>169030</v>
      </c>
      <c r="K73765" t="s">
        <v>228178</v>
      </c>
      <c r="L73765" t="s">
        <v>228704</v>
      </c>
      <c r="M73765" t="s">
        <v>228734</v>
      </c>
      <c r="N73765" t="s">
        <v>228837</v>
      </c>
      <c r="O73765" t="s">
        <v>229175</v>
      </c>
      <c r="P73765" t="s">
        <v>229175</v>
      </c>
      <c r="Q73765" t="s">
        <v>121848</v>
      </c>
      <c r="R73765" t="s">
        <v>228178</v>
      </c>
      <c r="S73765" t="s">
        <v>212718</v>
      </c>
    </row>
    <row r="73766" spans="1:19" x14ac:dyDescent="0.35">
      <c r="A73766" s="1">
        <v>92372</v>
      </c>
      <c r="B73766" t="s">
        <v>44609</v>
      </c>
      <c r="C73766" t="s">
        <v>119015</v>
      </c>
      <c r="D73766" t="s">
        <v>4</v>
      </c>
      <c r="F73766" t="s">
        <v>121056</v>
      </c>
      <c r="G73766">
        <v>1.4999999999999999E-7</v>
      </c>
      <c r="H73766" t="s">
        <v>44609</v>
      </c>
      <c r="I73766" t="s">
        <v>169031</v>
      </c>
      <c r="K73766" t="s">
        <v>228178</v>
      </c>
      <c r="L73766" t="s">
        <v>228704</v>
      </c>
      <c r="M73766" t="s">
        <v>228738</v>
      </c>
      <c r="N73766" t="s">
        <v>228880</v>
      </c>
      <c r="O73766" t="s">
        <v>229184</v>
      </c>
      <c r="P73766" t="s">
        <v>229184</v>
      </c>
      <c r="R73766" t="s">
        <v>228178</v>
      </c>
      <c r="S73766" t="s">
        <v>212718</v>
      </c>
    </row>
    <row r="73767" spans="1:19" x14ac:dyDescent="0.35">
      <c r="A73767" s="1">
        <v>92373</v>
      </c>
      <c r="B73767" t="s">
        <v>44610</v>
      </c>
      <c r="C73767" t="s">
        <v>119016</v>
      </c>
      <c r="D73767" t="s">
        <v>4</v>
      </c>
      <c r="F73767" t="s">
        <v>121340</v>
      </c>
      <c r="G73767">
        <v>2.8752999999999999E-8</v>
      </c>
      <c r="H73767" t="s">
        <v>44610</v>
      </c>
      <c r="I73767" t="s">
        <v>169032</v>
      </c>
      <c r="K73767" t="s">
        <v>228183</v>
      </c>
      <c r="L73767" t="s">
        <v>228704</v>
      </c>
      <c r="M73767" t="s">
        <v>228709</v>
      </c>
      <c r="N73767" t="s">
        <v>228858</v>
      </c>
      <c r="O73767" t="s">
        <v>229171</v>
      </c>
      <c r="P73767" t="s">
        <v>229247</v>
      </c>
      <c r="Q73767" t="s">
        <v>120464</v>
      </c>
      <c r="R73767" t="s">
        <v>228184</v>
      </c>
      <c r="S73767" t="s">
        <v>212718</v>
      </c>
    </row>
    <row r="73768" spans="1:19" x14ac:dyDescent="0.35">
      <c r="A73768" s="1">
        <v>92374</v>
      </c>
      <c r="B73768" t="s">
        <v>44611</v>
      </c>
      <c r="C73768" t="s">
        <v>119017</v>
      </c>
      <c r="D73768" t="s">
        <v>3</v>
      </c>
      <c r="F73768" t="s">
        <v>121496</v>
      </c>
      <c r="G73768">
        <v>2.0000000000000001E-4</v>
      </c>
      <c r="H73768" t="s">
        <v>44611</v>
      </c>
      <c r="I73768" t="s">
        <v>169033</v>
      </c>
      <c r="K73768" t="s">
        <v>228184</v>
      </c>
      <c r="L73768" t="s">
        <v>228707</v>
      </c>
      <c r="M73768" t="s">
        <v>8</v>
      </c>
      <c r="N73768" t="s">
        <v>228864</v>
      </c>
      <c r="O73768" t="s">
        <v>229513</v>
      </c>
      <c r="P73768" t="s">
        <v>233078</v>
      </c>
      <c r="Q73768" t="s">
        <v>122295</v>
      </c>
      <c r="R73768" t="s">
        <v>228184</v>
      </c>
      <c r="S73768" t="s">
        <v>212718</v>
      </c>
    </row>
    <row r="73769" spans="1:19" x14ac:dyDescent="0.35">
      <c r="A73769" s="1">
        <v>92375</v>
      </c>
      <c r="B73769" t="s">
        <v>44612</v>
      </c>
      <c r="C73769" t="s">
        <v>119018</v>
      </c>
      <c r="D73769" t="s">
        <v>5</v>
      </c>
      <c r="F73769" t="s">
        <v>120213</v>
      </c>
      <c r="G73769">
        <v>1.9999999999999999E-6</v>
      </c>
      <c r="H73769" t="s">
        <v>44612</v>
      </c>
      <c r="I73769" t="s">
        <v>169034</v>
      </c>
      <c r="K73769" t="s">
        <v>228185</v>
      </c>
      <c r="L73769" t="s">
        <v>228704</v>
      </c>
      <c r="M73769" t="s">
        <v>228740</v>
      </c>
      <c r="N73769" t="s">
        <v>228891</v>
      </c>
      <c r="O73769" t="s">
        <v>229241</v>
      </c>
      <c r="P73769" t="s">
        <v>229241</v>
      </c>
      <c r="Q73769" t="s">
        <v>120008</v>
      </c>
      <c r="R73769" t="s">
        <v>228185</v>
      </c>
      <c r="S73769" t="s">
        <v>233772</v>
      </c>
    </row>
    <row r="73770" spans="1:19" x14ac:dyDescent="0.35">
      <c r="A73770" s="1">
        <v>92376</v>
      </c>
      <c r="B73770" t="s">
        <v>44612</v>
      </c>
      <c r="C73770" t="s">
        <v>119019</v>
      </c>
      <c r="D73770" t="s">
        <v>4</v>
      </c>
      <c r="F73770" t="s">
        <v>120056</v>
      </c>
      <c r="G73770">
        <v>7.5000000000000002E-7</v>
      </c>
      <c r="H73770" t="s">
        <v>44612</v>
      </c>
      <c r="I73770" t="s">
        <v>169034</v>
      </c>
      <c r="K73770" t="s">
        <v>228185</v>
      </c>
      <c r="L73770" t="s">
        <v>228704</v>
      </c>
      <c r="M73770" t="s">
        <v>228740</v>
      </c>
      <c r="N73770" t="s">
        <v>228891</v>
      </c>
      <c r="O73770" t="s">
        <v>229241</v>
      </c>
      <c r="P73770" t="s">
        <v>229241</v>
      </c>
      <c r="Q73770" t="s">
        <v>120008</v>
      </c>
      <c r="R73770" t="s">
        <v>228185</v>
      </c>
      <c r="S73770" t="s">
        <v>233772</v>
      </c>
    </row>
    <row r="73771" spans="1:19" x14ac:dyDescent="0.35">
      <c r="A73771" s="1">
        <v>92377</v>
      </c>
      <c r="B73771" t="s">
        <v>44612</v>
      </c>
      <c r="C73771" t="s">
        <v>119020</v>
      </c>
      <c r="D73771" t="s">
        <v>4</v>
      </c>
      <c r="F73771" t="s">
        <v>120109</v>
      </c>
      <c r="G73771">
        <v>4.9999999999999998E-7</v>
      </c>
      <c r="H73771" t="s">
        <v>44612</v>
      </c>
      <c r="I73771" t="s">
        <v>169034</v>
      </c>
      <c r="K73771" t="s">
        <v>228185</v>
      </c>
      <c r="L73771" t="s">
        <v>228704</v>
      </c>
      <c r="M73771" t="s">
        <v>228740</v>
      </c>
      <c r="N73771" t="s">
        <v>228891</v>
      </c>
      <c r="O73771" t="s">
        <v>229241</v>
      </c>
      <c r="P73771" t="s">
        <v>229241</v>
      </c>
      <c r="Q73771" t="s">
        <v>120008</v>
      </c>
      <c r="R73771" t="s">
        <v>228185</v>
      </c>
      <c r="S73771" t="s">
        <v>233772</v>
      </c>
    </row>
    <row r="73772" spans="1:19" x14ac:dyDescent="0.35">
      <c r="A73772" s="1">
        <v>92378</v>
      </c>
      <c r="B73772" t="s">
        <v>44613</v>
      </c>
      <c r="C73772" t="s">
        <v>119021</v>
      </c>
      <c r="D73772" t="s">
        <v>5</v>
      </c>
      <c r="E73772" t="s">
        <v>119954</v>
      </c>
      <c r="F73772" t="s">
        <v>124560</v>
      </c>
      <c r="G73772">
        <v>1.8E-5</v>
      </c>
      <c r="H73772" t="s">
        <v>44613</v>
      </c>
      <c r="I73772" t="s">
        <v>169035</v>
      </c>
      <c r="K73772" t="s">
        <v>228186</v>
      </c>
      <c r="L73772" t="s">
        <v>228705</v>
      </c>
      <c r="M73772" t="s">
        <v>8</v>
      </c>
      <c r="N73772" t="s">
        <v>228828</v>
      </c>
      <c r="O73772" t="s">
        <v>229216</v>
      </c>
      <c r="P73772" t="s">
        <v>229216</v>
      </c>
      <c r="Q73772" t="s">
        <v>121535</v>
      </c>
      <c r="R73772" t="s">
        <v>228185</v>
      </c>
      <c r="S73772" t="s">
        <v>233772</v>
      </c>
    </row>
    <row r="73773" spans="1:19" x14ac:dyDescent="0.35">
      <c r="A73773" s="1">
        <v>92379</v>
      </c>
      <c r="B73773" t="s">
        <v>44613</v>
      </c>
      <c r="C73773" t="s">
        <v>119022</v>
      </c>
      <c r="D73773" t="s">
        <v>5</v>
      </c>
      <c r="E73773" t="s">
        <v>119956</v>
      </c>
      <c r="F73773" t="s">
        <v>120316</v>
      </c>
      <c r="G73773">
        <v>2.8E-5</v>
      </c>
      <c r="H73773" t="s">
        <v>44613</v>
      </c>
      <c r="I73773" t="s">
        <v>169035</v>
      </c>
      <c r="K73773" t="s">
        <v>228186</v>
      </c>
      <c r="L73773" t="s">
        <v>228705</v>
      </c>
      <c r="M73773" t="s">
        <v>8</v>
      </c>
      <c r="N73773" t="s">
        <v>228828</v>
      </c>
      <c r="O73773" t="s">
        <v>229216</v>
      </c>
      <c r="P73773" t="s">
        <v>229216</v>
      </c>
      <c r="Q73773" t="s">
        <v>121535</v>
      </c>
      <c r="R73773" t="s">
        <v>228185</v>
      </c>
      <c r="S73773" t="s">
        <v>233772</v>
      </c>
    </row>
    <row r="73774" spans="1:19" x14ac:dyDescent="0.35">
      <c r="A73774" s="1">
        <v>92380</v>
      </c>
      <c r="B73774" t="s">
        <v>44614</v>
      </c>
      <c r="C73774" t="s">
        <v>119023</v>
      </c>
      <c r="D73774" t="s">
        <v>5</v>
      </c>
      <c r="F73774" t="s">
        <v>120158</v>
      </c>
      <c r="G73774">
        <v>1.7672999999999999E-7</v>
      </c>
      <c r="H73774" t="s">
        <v>44614</v>
      </c>
      <c r="I73774" t="s">
        <v>169036</v>
      </c>
      <c r="K73774" t="s">
        <v>228187</v>
      </c>
      <c r="L73774" t="s">
        <v>228704</v>
      </c>
      <c r="M73774" t="s">
        <v>228737</v>
      </c>
      <c r="N73774" t="s">
        <v>228829</v>
      </c>
      <c r="O73774" t="s">
        <v>229212</v>
      </c>
      <c r="P73774" t="s">
        <v>229212</v>
      </c>
      <c r="Q73774" t="s">
        <v>120060</v>
      </c>
      <c r="R73774" t="s">
        <v>228189</v>
      </c>
      <c r="S73774" t="s">
        <v>212718</v>
      </c>
    </row>
    <row r="73775" spans="1:19" x14ac:dyDescent="0.35">
      <c r="A73775" s="1">
        <v>92381</v>
      </c>
      <c r="B73775" t="s">
        <v>44614</v>
      </c>
      <c r="C73775" t="s">
        <v>119024</v>
      </c>
      <c r="D73775" t="s">
        <v>4</v>
      </c>
      <c r="F73775" t="s">
        <v>120033</v>
      </c>
      <c r="G73775">
        <v>2.4999999999999999E-8</v>
      </c>
      <c r="H73775" t="s">
        <v>44614</v>
      </c>
      <c r="I73775" t="s">
        <v>169036</v>
      </c>
      <c r="K73775" t="s">
        <v>228187</v>
      </c>
      <c r="L73775" t="s">
        <v>228704</v>
      </c>
      <c r="M73775" t="s">
        <v>228737</v>
      </c>
      <c r="N73775" t="s">
        <v>228829</v>
      </c>
      <c r="O73775" t="s">
        <v>229212</v>
      </c>
      <c r="P73775" t="s">
        <v>229212</v>
      </c>
      <c r="Q73775" t="s">
        <v>120060</v>
      </c>
      <c r="R73775" t="s">
        <v>228189</v>
      </c>
      <c r="S73775" t="s">
        <v>212718</v>
      </c>
    </row>
    <row r="73776" spans="1:19" x14ac:dyDescent="0.35">
      <c r="A73776" s="1">
        <v>92382</v>
      </c>
      <c r="B73776" t="s">
        <v>44615</v>
      </c>
      <c r="C73776" t="s">
        <v>119025</v>
      </c>
      <c r="D73776" t="s">
        <v>4</v>
      </c>
      <c r="F73776" t="s">
        <v>120960</v>
      </c>
      <c r="G73776">
        <v>5.5000000000000003E-7</v>
      </c>
      <c r="H73776" t="s">
        <v>44615</v>
      </c>
      <c r="I73776" t="s">
        <v>169037</v>
      </c>
      <c r="K73776" t="s">
        <v>228188</v>
      </c>
      <c r="L73776" t="s">
        <v>228704</v>
      </c>
      <c r="M73776" t="s">
        <v>8</v>
      </c>
      <c r="N73776" t="s">
        <v>228828</v>
      </c>
      <c r="O73776" t="s">
        <v>229113</v>
      </c>
      <c r="P73776" t="s">
        <v>230113</v>
      </c>
      <c r="Q73776" t="s">
        <v>120008</v>
      </c>
      <c r="R73776" t="s">
        <v>228189</v>
      </c>
      <c r="S73776" t="s">
        <v>212718</v>
      </c>
    </row>
    <row r="73777" spans="1:19" x14ac:dyDescent="0.35">
      <c r="A73777" s="1">
        <v>92383</v>
      </c>
      <c r="B73777" t="s">
        <v>44615</v>
      </c>
      <c r="C73777" t="s">
        <v>119026</v>
      </c>
      <c r="D73777" t="s">
        <v>4</v>
      </c>
      <c r="F73777" t="s">
        <v>120391</v>
      </c>
      <c r="G73777">
        <v>8.5000000000000001E-7</v>
      </c>
      <c r="H73777" t="s">
        <v>44615</v>
      </c>
      <c r="I73777" t="s">
        <v>169037</v>
      </c>
      <c r="K73777" t="s">
        <v>228188</v>
      </c>
      <c r="L73777" t="s">
        <v>228704</v>
      </c>
      <c r="M73777" t="s">
        <v>8</v>
      </c>
      <c r="N73777" t="s">
        <v>228828</v>
      </c>
      <c r="O73777" t="s">
        <v>229113</v>
      </c>
      <c r="P73777" t="s">
        <v>230113</v>
      </c>
      <c r="Q73777" t="s">
        <v>120008</v>
      </c>
      <c r="R73777" t="s">
        <v>228189</v>
      </c>
      <c r="S73777" t="s">
        <v>212718</v>
      </c>
    </row>
    <row r="73778" spans="1:19" x14ac:dyDescent="0.35">
      <c r="A73778" s="1">
        <v>92384</v>
      </c>
      <c r="B73778" t="s">
        <v>44616</v>
      </c>
      <c r="C73778" t="s">
        <v>119027</v>
      </c>
      <c r="D73778" t="s">
        <v>5</v>
      </c>
      <c r="E73778" t="s">
        <v>119954</v>
      </c>
      <c r="F73778" t="s">
        <v>120905</v>
      </c>
      <c r="G73778">
        <v>2.2484005000000001E-5</v>
      </c>
      <c r="H73778" t="s">
        <v>44616</v>
      </c>
      <c r="I73778" t="s">
        <v>169038</v>
      </c>
      <c r="K73778" t="s">
        <v>228189</v>
      </c>
      <c r="L73778" t="s">
        <v>228704</v>
      </c>
      <c r="M73778" t="s">
        <v>13</v>
      </c>
      <c r="N73778" t="s">
        <v>228829</v>
      </c>
      <c r="O73778" t="s">
        <v>229499</v>
      </c>
      <c r="P73778" t="s">
        <v>229499</v>
      </c>
      <c r="Q73778" t="s">
        <v>120226</v>
      </c>
      <c r="R73778" t="s">
        <v>228189</v>
      </c>
      <c r="S73778" t="s">
        <v>212718</v>
      </c>
    </row>
    <row r="73779" spans="1:19" x14ac:dyDescent="0.35">
      <c r="A73779" s="1">
        <v>92385</v>
      </c>
      <c r="B73779" t="s">
        <v>44617</v>
      </c>
      <c r="C73779" t="s">
        <v>119028</v>
      </c>
      <c r="D73779" t="s">
        <v>4</v>
      </c>
      <c r="F73779" t="s">
        <v>120517</v>
      </c>
      <c r="G73779">
        <v>6.9999999999999997E-7</v>
      </c>
      <c r="H73779" t="s">
        <v>44617</v>
      </c>
      <c r="I73779" t="s">
        <v>169039</v>
      </c>
      <c r="K73779" t="s">
        <v>228190</v>
      </c>
      <c r="L73779" t="s">
        <v>228704</v>
      </c>
      <c r="M73779" t="s">
        <v>228734</v>
      </c>
      <c r="N73779" t="s">
        <v>228837</v>
      </c>
      <c r="O73779" t="s">
        <v>229175</v>
      </c>
      <c r="P73779" t="s">
        <v>229175</v>
      </c>
      <c r="Q73779" t="s">
        <v>120363</v>
      </c>
      <c r="R73779" t="s">
        <v>228189</v>
      </c>
      <c r="S73779" t="s">
        <v>212718</v>
      </c>
    </row>
    <row r="73780" spans="1:19" x14ac:dyDescent="0.35">
      <c r="A73780" s="1">
        <v>92386</v>
      </c>
      <c r="B73780" t="s">
        <v>44617</v>
      </c>
      <c r="C73780" t="s">
        <v>119029</v>
      </c>
      <c r="D73780" t="s">
        <v>4</v>
      </c>
      <c r="F73780" t="s">
        <v>120128</v>
      </c>
      <c r="G73780">
        <v>9.9999999999999995E-8</v>
      </c>
      <c r="H73780" t="s">
        <v>44617</v>
      </c>
      <c r="I73780" t="s">
        <v>169039</v>
      </c>
      <c r="K73780" t="s">
        <v>228190</v>
      </c>
      <c r="L73780" t="s">
        <v>228704</v>
      </c>
      <c r="M73780" t="s">
        <v>228734</v>
      </c>
      <c r="N73780" t="s">
        <v>228837</v>
      </c>
      <c r="O73780" t="s">
        <v>229175</v>
      </c>
      <c r="P73780" t="s">
        <v>229175</v>
      </c>
      <c r="Q73780" t="s">
        <v>120363</v>
      </c>
      <c r="R73780" t="s">
        <v>228189</v>
      </c>
      <c r="S73780" t="s">
        <v>212718</v>
      </c>
    </row>
    <row r="73781" spans="1:19" x14ac:dyDescent="0.35">
      <c r="A73781" s="1">
        <v>92387</v>
      </c>
      <c r="B73781" t="s">
        <v>44617</v>
      </c>
      <c r="C73781" t="s">
        <v>119030</v>
      </c>
      <c r="D73781" t="s">
        <v>5</v>
      </c>
      <c r="E73781" t="s">
        <v>119955</v>
      </c>
      <c r="F73781" t="s">
        <v>121978</v>
      </c>
      <c r="G73781">
        <v>3.0000000000000001E-6</v>
      </c>
      <c r="H73781" t="s">
        <v>44617</v>
      </c>
      <c r="I73781" t="s">
        <v>169039</v>
      </c>
      <c r="K73781" t="s">
        <v>228190</v>
      </c>
      <c r="L73781" t="s">
        <v>228704</v>
      </c>
      <c r="M73781" t="s">
        <v>228734</v>
      </c>
      <c r="N73781" t="s">
        <v>228837</v>
      </c>
      <c r="O73781" t="s">
        <v>229175</v>
      </c>
      <c r="P73781" t="s">
        <v>229175</v>
      </c>
      <c r="Q73781" t="s">
        <v>120363</v>
      </c>
      <c r="R73781" t="s">
        <v>228189</v>
      </c>
      <c r="S73781" t="s">
        <v>212718</v>
      </c>
    </row>
    <row r="73782" spans="1:19" x14ac:dyDescent="0.35">
      <c r="A73782" s="1">
        <v>92388</v>
      </c>
      <c r="B73782" t="s">
        <v>44618</v>
      </c>
      <c r="C73782" t="s">
        <v>119031</v>
      </c>
      <c r="D73782" t="s">
        <v>4</v>
      </c>
      <c r="F73782" t="s">
        <v>121206</v>
      </c>
      <c r="G73782">
        <v>8.0069000000000001E-8</v>
      </c>
      <c r="H73782" t="s">
        <v>44618</v>
      </c>
      <c r="I73782" t="s">
        <v>169040</v>
      </c>
      <c r="K73782" t="s">
        <v>228191</v>
      </c>
      <c r="L73782" t="s">
        <v>228704</v>
      </c>
      <c r="M73782" t="s">
        <v>13</v>
      </c>
      <c r="N73782" t="s">
        <v>228829</v>
      </c>
      <c r="O73782" t="s">
        <v>229307</v>
      </c>
      <c r="P73782" t="s">
        <v>230236</v>
      </c>
      <c r="R73782" t="s">
        <v>228191</v>
      </c>
      <c r="S73782" t="s">
        <v>233772</v>
      </c>
    </row>
    <row r="73783" spans="1:19" x14ac:dyDescent="0.35">
      <c r="A73783" s="1">
        <v>92389</v>
      </c>
      <c r="B73783" t="s">
        <v>44619</v>
      </c>
      <c r="C73783" t="s">
        <v>119032</v>
      </c>
      <c r="D73783" t="s">
        <v>5</v>
      </c>
      <c r="E73783" t="s">
        <v>119955</v>
      </c>
      <c r="F73783" t="s">
        <v>120099</v>
      </c>
      <c r="G73783">
        <v>6.9999999999999999E-6</v>
      </c>
      <c r="H73783" t="s">
        <v>44619</v>
      </c>
      <c r="I73783" t="s">
        <v>169041</v>
      </c>
      <c r="K73783" t="s">
        <v>228191</v>
      </c>
      <c r="L73783" t="s">
        <v>228704</v>
      </c>
      <c r="M73783" t="s">
        <v>8</v>
      </c>
      <c r="N73783" t="s">
        <v>228841</v>
      </c>
      <c r="O73783" t="s">
        <v>229137</v>
      </c>
      <c r="P73783" t="s">
        <v>229137</v>
      </c>
      <c r="Q73783" t="s">
        <v>120042</v>
      </c>
      <c r="R73783" t="s">
        <v>228191</v>
      </c>
      <c r="S73783" t="s">
        <v>233772</v>
      </c>
    </row>
    <row r="73784" spans="1:19" x14ac:dyDescent="0.35">
      <c r="A73784" s="1">
        <v>92390</v>
      </c>
      <c r="B73784" t="s">
        <v>44620</v>
      </c>
      <c r="C73784" t="s">
        <v>119033</v>
      </c>
      <c r="D73784" t="s">
        <v>4</v>
      </c>
      <c r="F73784" t="s">
        <v>120001</v>
      </c>
      <c r="G73784">
        <v>3.8126E-8</v>
      </c>
      <c r="H73784" t="s">
        <v>44620</v>
      </c>
      <c r="I73784" t="s">
        <v>169042</v>
      </c>
      <c r="K73784" t="s">
        <v>228192</v>
      </c>
      <c r="L73784" t="s">
        <v>228705</v>
      </c>
      <c r="R73784" t="s">
        <v>228191</v>
      </c>
      <c r="S73784" t="s">
        <v>233772</v>
      </c>
    </row>
    <row r="73785" spans="1:19" x14ac:dyDescent="0.35">
      <c r="A73785" s="1">
        <v>92391</v>
      </c>
      <c r="B73785" t="s">
        <v>44621</v>
      </c>
      <c r="C73785" t="s">
        <v>119034</v>
      </c>
      <c r="D73785" t="s">
        <v>5</v>
      </c>
      <c r="F73785" t="s">
        <v>120734</v>
      </c>
      <c r="G73785">
        <v>2.2399999999999999E-5</v>
      </c>
      <c r="H73785" t="s">
        <v>44621</v>
      </c>
      <c r="I73785" t="s">
        <v>169043</v>
      </c>
      <c r="K73785" t="s">
        <v>228191</v>
      </c>
      <c r="L73785" t="s">
        <v>228704</v>
      </c>
      <c r="M73785" t="s">
        <v>11</v>
      </c>
      <c r="Q73785" t="s">
        <v>233180</v>
      </c>
      <c r="R73785" t="s">
        <v>228191</v>
      </c>
      <c r="S73785" t="s">
        <v>233772</v>
      </c>
    </row>
    <row r="73786" spans="1:19" x14ac:dyDescent="0.35">
      <c r="A73786" s="1">
        <v>92392</v>
      </c>
      <c r="B73786" t="s">
        <v>44622</v>
      </c>
      <c r="C73786" t="s">
        <v>119035</v>
      </c>
      <c r="D73786" t="s">
        <v>5</v>
      </c>
      <c r="E73786" t="s">
        <v>119955</v>
      </c>
      <c r="F73786" t="s">
        <v>120135</v>
      </c>
      <c r="G73786">
        <v>6.0000000000000002E-6</v>
      </c>
      <c r="H73786" t="s">
        <v>44622</v>
      </c>
      <c r="I73786" t="s">
        <v>169044</v>
      </c>
      <c r="K73786" t="s">
        <v>228193</v>
      </c>
      <c r="L73786" t="s">
        <v>228704</v>
      </c>
      <c r="M73786" t="s">
        <v>8</v>
      </c>
      <c r="N73786" t="s">
        <v>228828</v>
      </c>
      <c r="O73786" t="s">
        <v>229113</v>
      </c>
      <c r="P73786" t="s">
        <v>230081</v>
      </c>
      <c r="Q73786" t="s">
        <v>120226</v>
      </c>
      <c r="R73786" t="s">
        <v>233671</v>
      </c>
      <c r="S73786" t="s">
        <v>233771</v>
      </c>
    </row>
    <row r="73787" spans="1:19" x14ac:dyDescent="0.35">
      <c r="A73787" s="1">
        <v>92393</v>
      </c>
      <c r="B73787" t="s">
        <v>44622</v>
      </c>
      <c r="C73787" t="s">
        <v>119036</v>
      </c>
      <c r="D73787" t="s">
        <v>4</v>
      </c>
      <c r="F73787" t="s">
        <v>120564</v>
      </c>
      <c r="G73787">
        <v>1.5E-6</v>
      </c>
      <c r="H73787" t="s">
        <v>44622</v>
      </c>
      <c r="I73787" t="s">
        <v>169044</v>
      </c>
      <c r="K73787" t="s">
        <v>228193</v>
      </c>
      <c r="L73787" t="s">
        <v>228704</v>
      </c>
      <c r="M73787" t="s">
        <v>8</v>
      </c>
      <c r="N73787" t="s">
        <v>228828</v>
      </c>
      <c r="O73787" t="s">
        <v>229113</v>
      </c>
      <c r="P73787" t="s">
        <v>230081</v>
      </c>
      <c r="Q73787" t="s">
        <v>120226</v>
      </c>
      <c r="R73787" t="s">
        <v>233671</v>
      </c>
      <c r="S73787" t="s">
        <v>233771</v>
      </c>
    </row>
    <row r="73788" spans="1:19" x14ac:dyDescent="0.35">
      <c r="A73788" s="1">
        <v>92394</v>
      </c>
      <c r="B73788" t="s">
        <v>44623</v>
      </c>
      <c r="C73788" t="s">
        <v>119037</v>
      </c>
      <c r="D73788" t="s">
        <v>4</v>
      </c>
      <c r="F73788" t="s">
        <v>120564</v>
      </c>
      <c r="G73788">
        <v>4.9999999999999998E-7</v>
      </c>
      <c r="H73788" t="s">
        <v>44623</v>
      </c>
      <c r="I73788" t="s">
        <v>169045</v>
      </c>
      <c r="K73788" t="s">
        <v>228194</v>
      </c>
      <c r="L73788" t="s">
        <v>228704</v>
      </c>
      <c r="M73788" t="s">
        <v>8</v>
      </c>
      <c r="N73788" t="s">
        <v>228828</v>
      </c>
      <c r="O73788" t="s">
        <v>229113</v>
      </c>
      <c r="P73788" t="s">
        <v>230081</v>
      </c>
      <c r="Q73788" t="s">
        <v>120056</v>
      </c>
      <c r="R73788" t="s">
        <v>233671</v>
      </c>
      <c r="S73788" t="s">
        <v>233771</v>
      </c>
    </row>
    <row r="73789" spans="1:19" x14ac:dyDescent="0.35">
      <c r="A73789" s="1">
        <v>92395</v>
      </c>
      <c r="B73789" t="s">
        <v>44624</v>
      </c>
      <c r="C73789" t="s">
        <v>119038</v>
      </c>
      <c r="D73789" t="s">
        <v>4</v>
      </c>
      <c r="F73789" t="s">
        <v>121394</v>
      </c>
      <c r="G73789">
        <v>4.0000000000000001E-8</v>
      </c>
      <c r="H73789" t="s">
        <v>44624</v>
      </c>
      <c r="I73789" t="s">
        <v>169046</v>
      </c>
      <c r="K73789" t="s">
        <v>228195</v>
      </c>
      <c r="L73789" t="s">
        <v>228704</v>
      </c>
      <c r="M73789" t="s">
        <v>8</v>
      </c>
      <c r="N73789" t="s">
        <v>228859</v>
      </c>
      <c r="O73789" t="s">
        <v>229196</v>
      </c>
      <c r="P73789" t="s">
        <v>230176</v>
      </c>
      <c r="Q73789" t="s">
        <v>120239</v>
      </c>
      <c r="R73789" t="s">
        <v>233671</v>
      </c>
      <c r="S73789" t="s">
        <v>233771</v>
      </c>
    </row>
    <row r="73790" spans="1:19" x14ac:dyDescent="0.35">
      <c r="A73790" s="1">
        <v>92396</v>
      </c>
      <c r="B73790" t="s">
        <v>44625</v>
      </c>
      <c r="C73790" t="s">
        <v>119039</v>
      </c>
      <c r="D73790" t="s">
        <v>4</v>
      </c>
      <c r="F73790" t="s">
        <v>121143</v>
      </c>
      <c r="G73790">
        <v>2.0499999999999999E-6</v>
      </c>
      <c r="H73790" t="s">
        <v>44625</v>
      </c>
      <c r="I73790" t="s">
        <v>169047</v>
      </c>
      <c r="K73790" t="s">
        <v>228196</v>
      </c>
      <c r="L73790" t="s">
        <v>228704</v>
      </c>
      <c r="M73790" t="s">
        <v>8</v>
      </c>
      <c r="N73790" t="s">
        <v>228830</v>
      </c>
      <c r="O73790" t="s">
        <v>229110</v>
      </c>
      <c r="P73790" t="s">
        <v>229110</v>
      </c>
      <c r="Q73790" t="s">
        <v>120060</v>
      </c>
      <c r="R73790" t="s">
        <v>233671</v>
      </c>
      <c r="S73790" t="s">
        <v>233771</v>
      </c>
    </row>
    <row r="73791" spans="1:19" x14ac:dyDescent="0.35">
      <c r="A73791" s="1">
        <v>92397</v>
      </c>
      <c r="B73791" t="s">
        <v>44625</v>
      </c>
      <c r="C73791" t="s">
        <v>119040</v>
      </c>
      <c r="D73791" t="s">
        <v>5</v>
      </c>
      <c r="E73791" t="s">
        <v>119955</v>
      </c>
      <c r="F73791" t="s">
        <v>120529</v>
      </c>
      <c r="G73791">
        <v>7.9999999999999996E-6</v>
      </c>
      <c r="H73791" t="s">
        <v>44625</v>
      </c>
      <c r="I73791" t="s">
        <v>169047</v>
      </c>
      <c r="K73791" t="s">
        <v>228196</v>
      </c>
      <c r="L73791" t="s">
        <v>228704</v>
      </c>
      <c r="M73791" t="s">
        <v>8</v>
      </c>
      <c r="N73791" t="s">
        <v>228830</v>
      </c>
      <c r="O73791" t="s">
        <v>229110</v>
      </c>
      <c r="P73791" t="s">
        <v>229110</v>
      </c>
      <c r="Q73791" t="s">
        <v>120060</v>
      </c>
      <c r="R73791" t="s">
        <v>233671</v>
      </c>
      <c r="S73791" t="s">
        <v>233771</v>
      </c>
    </row>
    <row r="73792" spans="1:19" x14ac:dyDescent="0.35">
      <c r="A73792" s="1">
        <v>92398</v>
      </c>
      <c r="B73792" t="s">
        <v>44626</v>
      </c>
      <c r="C73792" t="s">
        <v>119041</v>
      </c>
      <c r="D73792" t="s">
        <v>5</v>
      </c>
      <c r="F73792" t="s">
        <v>120804</v>
      </c>
      <c r="G73792">
        <v>2.7000000000000001E-7</v>
      </c>
      <c r="H73792" t="s">
        <v>44626</v>
      </c>
      <c r="I73792" t="s">
        <v>169048</v>
      </c>
      <c r="K73792" t="s">
        <v>228197</v>
      </c>
      <c r="L73792" t="s">
        <v>228704</v>
      </c>
      <c r="M73792" t="s">
        <v>8</v>
      </c>
      <c r="N73792" t="s">
        <v>228864</v>
      </c>
      <c r="O73792" t="s">
        <v>229158</v>
      </c>
      <c r="P73792" t="s">
        <v>230165</v>
      </c>
      <c r="R73792" t="s">
        <v>233671</v>
      </c>
      <c r="S73792" t="s">
        <v>233771</v>
      </c>
    </row>
    <row r="73793" spans="1:19" x14ac:dyDescent="0.35">
      <c r="A73793" s="1">
        <v>92399</v>
      </c>
      <c r="B73793" t="s">
        <v>44627</v>
      </c>
      <c r="C73793" t="s">
        <v>119042</v>
      </c>
      <c r="D73793" t="s">
        <v>4</v>
      </c>
      <c r="F73793" t="s">
        <v>120059</v>
      </c>
      <c r="G73793">
        <v>1.5E-6</v>
      </c>
      <c r="H73793" t="s">
        <v>44627</v>
      </c>
      <c r="I73793" t="s">
        <v>169049</v>
      </c>
      <c r="K73793" t="s">
        <v>228198</v>
      </c>
      <c r="L73793" t="s">
        <v>228704</v>
      </c>
      <c r="R73793" t="s">
        <v>233672</v>
      </c>
      <c r="S73793" t="s">
        <v>233769</v>
      </c>
    </row>
    <row r="73794" spans="1:19" x14ac:dyDescent="0.35">
      <c r="A73794" s="1">
        <v>92400</v>
      </c>
      <c r="B73794" t="s">
        <v>44628</v>
      </c>
      <c r="C73794" t="s">
        <v>119043</v>
      </c>
      <c r="D73794" t="s">
        <v>4</v>
      </c>
      <c r="F73794" t="s">
        <v>121102</v>
      </c>
      <c r="G73794">
        <v>1.9999999999999999E-7</v>
      </c>
      <c r="H73794" t="s">
        <v>44628</v>
      </c>
      <c r="I73794" t="s">
        <v>169050</v>
      </c>
      <c r="K73794" t="s">
        <v>228199</v>
      </c>
      <c r="L73794" t="s">
        <v>228704</v>
      </c>
      <c r="M73794" t="s">
        <v>8</v>
      </c>
      <c r="N73794" t="s">
        <v>228832</v>
      </c>
      <c r="O73794" t="s">
        <v>229111</v>
      </c>
      <c r="P73794" t="s">
        <v>230079</v>
      </c>
      <c r="Q73794" t="s">
        <v>120082</v>
      </c>
      <c r="R73794" t="s">
        <v>233672</v>
      </c>
      <c r="S73794" t="s">
        <v>233769</v>
      </c>
    </row>
    <row r="73795" spans="1:19" x14ac:dyDescent="0.35">
      <c r="A73795" s="1">
        <v>92401</v>
      </c>
      <c r="B73795" t="s">
        <v>44629</v>
      </c>
      <c r="C73795" t="s">
        <v>119044</v>
      </c>
      <c r="D73795" t="s">
        <v>4</v>
      </c>
      <c r="F73795" t="s">
        <v>120288</v>
      </c>
      <c r="G73795">
        <v>9.9999999999999995E-7</v>
      </c>
      <c r="H73795" t="s">
        <v>44629</v>
      </c>
      <c r="I73795" t="s">
        <v>169051</v>
      </c>
      <c r="K73795" t="s">
        <v>228200</v>
      </c>
      <c r="L73795" t="s">
        <v>228704</v>
      </c>
      <c r="M73795" t="s">
        <v>8</v>
      </c>
      <c r="N73795" t="s">
        <v>228864</v>
      </c>
      <c r="O73795" t="s">
        <v>229336</v>
      </c>
      <c r="P73795" t="s">
        <v>229336</v>
      </c>
      <c r="Q73795" t="s">
        <v>120288</v>
      </c>
      <c r="R73795" t="s">
        <v>233672</v>
      </c>
      <c r="S73795" t="s">
        <v>233769</v>
      </c>
    </row>
    <row r="73796" spans="1:19" x14ac:dyDescent="0.35">
      <c r="A73796" s="1">
        <v>92404</v>
      </c>
      <c r="B73796" t="s">
        <v>44630</v>
      </c>
      <c r="C73796" t="s">
        <v>119045</v>
      </c>
      <c r="D73796" t="s">
        <v>4</v>
      </c>
      <c r="F73796" t="s">
        <v>120293</v>
      </c>
      <c r="G73796">
        <v>1.8500000000000001E-6</v>
      </c>
      <c r="H73796" t="s">
        <v>44630</v>
      </c>
      <c r="I73796" t="s">
        <v>169052</v>
      </c>
      <c r="K73796" t="s">
        <v>228201</v>
      </c>
      <c r="L73796" t="s">
        <v>228704</v>
      </c>
      <c r="M73796" t="s">
        <v>8</v>
      </c>
      <c r="N73796" t="s">
        <v>228865</v>
      </c>
      <c r="O73796" t="s">
        <v>229161</v>
      </c>
      <c r="P73796" t="s">
        <v>230831</v>
      </c>
      <c r="Q73796" t="s">
        <v>122787</v>
      </c>
      <c r="R73796" t="s">
        <v>228202</v>
      </c>
      <c r="S73796" t="s">
        <v>215677</v>
      </c>
    </row>
    <row r="73797" spans="1:19" x14ac:dyDescent="0.35">
      <c r="A73797" s="1">
        <v>92405</v>
      </c>
      <c r="B73797" t="s">
        <v>44631</v>
      </c>
      <c r="C73797" t="s">
        <v>119046</v>
      </c>
      <c r="D73797" t="s">
        <v>5</v>
      </c>
      <c r="F73797" t="s">
        <v>120370</v>
      </c>
      <c r="G73797">
        <v>5.0000000000000004E-6</v>
      </c>
      <c r="H73797" t="s">
        <v>44631</v>
      </c>
      <c r="I73797" t="s">
        <v>169053</v>
      </c>
      <c r="K73797" t="s">
        <v>228202</v>
      </c>
      <c r="L73797" t="s">
        <v>228704</v>
      </c>
      <c r="M73797" t="s">
        <v>14</v>
      </c>
      <c r="N73797" t="s">
        <v>228860</v>
      </c>
      <c r="O73797" t="s">
        <v>229388</v>
      </c>
      <c r="P73797" t="s">
        <v>233079</v>
      </c>
      <c r="Q73797" t="s">
        <v>120056</v>
      </c>
      <c r="R73797" t="s">
        <v>228202</v>
      </c>
      <c r="S73797" t="s">
        <v>215677</v>
      </c>
    </row>
    <row r="73798" spans="1:19" x14ac:dyDescent="0.35">
      <c r="A73798" s="1">
        <v>92406</v>
      </c>
      <c r="B73798" t="s">
        <v>44632</v>
      </c>
      <c r="C73798" t="s">
        <v>119047</v>
      </c>
      <c r="D73798" t="s">
        <v>3</v>
      </c>
      <c r="F73798" t="s">
        <v>121098</v>
      </c>
      <c r="G73798">
        <v>2.7027027000000001E-5</v>
      </c>
      <c r="H73798" t="s">
        <v>44632</v>
      </c>
      <c r="I73798" t="s">
        <v>169054</v>
      </c>
      <c r="K73798" t="s">
        <v>228203</v>
      </c>
      <c r="L73798" t="s">
        <v>228704</v>
      </c>
      <c r="M73798" t="s">
        <v>228726</v>
      </c>
      <c r="N73798" t="s">
        <v>228844</v>
      </c>
      <c r="O73798" t="s">
        <v>229554</v>
      </c>
      <c r="P73798" t="s">
        <v>229554</v>
      </c>
      <c r="Q73798" t="s">
        <v>233165</v>
      </c>
      <c r="R73798" t="s">
        <v>228202</v>
      </c>
      <c r="S73798" t="s">
        <v>215677</v>
      </c>
    </row>
    <row r="73799" spans="1:19" x14ac:dyDescent="0.35">
      <c r="A73799" s="1">
        <v>92407</v>
      </c>
      <c r="B73799" t="s">
        <v>44633</v>
      </c>
      <c r="C73799" t="s">
        <v>119048</v>
      </c>
      <c r="D73799" t="s">
        <v>5</v>
      </c>
      <c r="E73799" t="s">
        <v>119954</v>
      </c>
      <c r="F73799" t="s">
        <v>122103</v>
      </c>
      <c r="G73799">
        <v>9.9999999999999995E-7</v>
      </c>
      <c r="H73799" t="s">
        <v>44633</v>
      </c>
      <c r="I73799" t="s">
        <v>169055</v>
      </c>
      <c r="K73799" t="s">
        <v>228202</v>
      </c>
      <c r="L73799" t="s">
        <v>228704</v>
      </c>
      <c r="M73799" t="s">
        <v>14</v>
      </c>
      <c r="N73799" t="s">
        <v>228858</v>
      </c>
      <c r="O73799" t="s">
        <v>229149</v>
      </c>
      <c r="P73799" t="s">
        <v>231066</v>
      </c>
      <c r="Q73799" t="s">
        <v>121230</v>
      </c>
      <c r="R73799" t="s">
        <v>228202</v>
      </c>
      <c r="S73799" t="s">
        <v>215677</v>
      </c>
    </row>
    <row r="73800" spans="1:19" x14ac:dyDescent="0.35">
      <c r="A73800" s="1">
        <v>92408</v>
      </c>
      <c r="B73800" t="s">
        <v>44634</v>
      </c>
      <c r="C73800" t="s">
        <v>119049</v>
      </c>
      <c r="D73800" t="s">
        <v>4</v>
      </c>
      <c r="F73800" t="s">
        <v>120145</v>
      </c>
      <c r="G73800">
        <v>4.1501299999999999E-7</v>
      </c>
      <c r="H73800" t="s">
        <v>44634</v>
      </c>
      <c r="I73800" t="s">
        <v>169056</v>
      </c>
      <c r="K73800" t="s">
        <v>228204</v>
      </c>
      <c r="L73800" t="s">
        <v>228704</v>
      </c>
      <c r="M73800" t="s">
        <v>10</v>
      </c>
      <c r="N73800" t="s">
        <v>229049</v>
      </c>
      <c r="O73800" t="s">
        <v>229817</v>
      </c>
      <c r="P73800" t="s">
        <v>229817</v>
      </c>
      <c r="Q73800" t="s">
        <v>121999</v>
      </c>
      <c r="R73800" t="s">
        <v>228202</v>
      </c>
      <c r="S73800" t="s">
        <v>215677</v>
      </c>
    </row>
    <row r="73801" spans="1:19" x14ac:dyDescent="0.35">
      <c r="A73801" s="1">
        <v>92409</v>
      </c>
      <c r="B73801" t="s">
        <v>44635</v>
      </c>
      <c r="C73801" t="s">
        <v>119050</v>
      </c>
      <c r="D73801" t="s">
        <v>4</v>
      </c>
      <c r="F73801" t="s">
        <v>120757</v>
      </c>
      <c r="G73801">
        <v>1.2685700000000001E-7</v>
      </c>
      <c r="H73801" t="s">
        <v>44635</v>
      </c>
      <c r="I73801" t="s">
        <v>169057</v>
      </c>
      <c r="K73801" t="s">
        <v>228205</v>
      </c>
      <c r="L73801" t="s">
        <v>228704</v>
      </c>
      <c r="M73801" t="s">
        <v>10</v>
      </c>
      <c r="N73801" t="s">
        <v>141796</v>
      </c>
      <c r="O73801" t="s">
        <v>229875</v>
      </c>
      <c r="P73801" t="s">
        <v>229875</v>
      </c>
      <c r="Q73801" t="s">
        <v>121208</v>
      </c>
      <c r="R73801" t="s">
        <v>228202</v>
      </c>
      <c r="S73801" t="s">
        <v>215677</v>
      </c>
    </row>
    <row r="73802" spans="1:19" x14ac:dyDescent="0.35">
      <c r="A73802" s="1">
        <v>92410</v>
      </c>
      <c r="B73802" t="s">
        <v>44636</v>
      </c>
      <c r="C73802" t="s">
        <v>119051</v>
      </c>
      <c r="D73802" t="s">
        <v>5</v>
      </c>
      <c r="E73802" t="s">
        <v>119955</v>
      </c>
      <c r="F73802" t="s">
        <v>122371</v>
      </c>
      <c r="G73802">
        <v>2.0000000000000002E-5</v>
      </c>
      <c r="H73802" t="s">
        <v>44636</v>
      </c>
      <c r="I73802" t="s">
        <v>169058</v>
      </c>
      <c r="K73802" t="s">
        <v>228206</v>
      </c>
      <c r="L73802" t="s">
        <v>228704</v>
      </c>
      <c r="M73802" t="s">
        <v>16</v>
      </c>
      <c r="N73802" t="s">
        <v>228884</v>
      </c>
      <c r="O73802" t="s">
        <v>229301</v>
      </c>
      <c r="P73802" t="s">
        <v>229301</v>
      </c>
      <c r="Q73802" t="s">
        <v>122541</v>
      </c>
      <c r="R73802" t="s">
        <v>233673</v>
      </c>
      <c r="S73802" t="s">
        <v>212718</v>
      </c>
    </row>
    <row r="73803" spans="1:19" x14ac:dyDescent="0.35">
      <c r="A73803" s="1">
        <v>92412</v>
      </c>
      <c r="B73803" t="s">
        <v>44637</v>
      </c>
      <c r="C73803" t="s">
        <v>119052</v>
      </c>
      <c r="D73803" t="s">
        <v>5</v>
      </c>
      <c r="E73803" t="s">
        <v>119955</v>
      </c>
      <c r="F73803" t="s">
        <v>122888</v>
      </c>
      <c r="G73803">
        <v>5.1800000000000004E-6</v>
      </c>
      <c r="H73803" t="s">
        <v>44637</v>
      </c>
      <c r="I73803" t="s">
        <v>169059</v>
      </c>
      <c r="K73803" t="s">
        <v>228207</v>
      </c>
      <c r="L73803" t="s">
        <v>228704</v>
      </c>
      <c r="M73803" t="s">
        <v>13</v>
      </c>
      <c r="N73803" t="s">
        <v>228857</v>
      </c>
      <c r="O73803" t="s">
        <v>229370</v>
      </c>
      <c r="P73803" t="s">
        <v>231764</v>
      </c>
      <c r="Q73803" t="s">
        <v>120308</v>
      </c>
      <c r="R73803" t="s">
        <v>233673</v>
      </c>
      <c r="S73803" t="s">
        <v>212718</v>
      </c>
    </row>
    <row r="73804" spans="1:19" x14ac:dyDescent="0.35">
      <c r="A73804" s="1">
        <v>92413</v>
      </c>
      <c r="B73804" t="s">
        <v>44638</v>
      </c>
      <c r="C73804" t="s">
        <v>119053</v>
      </c>
      <c r="D73804" t="s">
        <v>5</v>
      </c>
      <c r="E73804" t="s">
        <v>119956</v>
      </c>
      <c r="F73804" t="s">
        <v>119984</v>
      </c>
      <c r="G73804">
        <v>6.0000000000000002E-5</v>
      </c>
      <c r="H73804" t="s">
        <v>44638</v>
      </c>
      <c r="I73804" t="s">
        <v>169060</v>
      </c>
      <c r="K73804" t="s">
        <v>228208</v>
      </c>
      <c r="L73804" t="s">
        <v>228704</v>
      </c>
      <c r="M73804" t="s">
        <v>8</v>
      </c>
      <c r="N73804" t="s">
        <v>228832</v>
      </c>
      <c r="O73804" t="s">
        <v>229111</v>
      </c>
      <c r="P73804" t="s">
        <v>230079</v>
      </c>
      <c r="Q73804" t="s">
        <v>120682</v>
      </c>
      <c r="R73804" t="s">
        <v>233673</v>
      </c>
      <c r="S73804" t="s">
        <v>212718</v>
      </c>
    </row>
    <row r="73805" spans="1:19" x14ac:dyDescent="0.35">
      <c r="A73805" s="1">
        <v>92414</v>
      </c>
      <c r="B73805" t="s">
        <v>44638</v>
      </c>
      <c r="C73805" t="s">
        <v>119054</v>
      </c>
      <c r="D73805" t="s">
        <v>5</v>
      </c>
      <c r="E73805" t="s">
        <v>119954</v>
      </c>
      <c r="F73805" t="s">
        <v>121378</v>
      </c>
      <c r="G73805">
        <v>1.5999999999999999E-5</v>
      </c>
      <c r="H73805" t="s">
        <v>44638</v>
      </c>
      <c r="I73805" t="s">
        <v>169060</v>
      </c>
      <c r="K73805" t="s">
        <v>228208</v>
      </c>
      <c r="L73805" t="s">
        <v>228704</v>
      </c>
      <c r="M73805" t="s">
        <v>8</v>
      </c>
      <c r="N73805" t="s">
        <v>228832</v>
      </c>
      <c r="O73805" t="s">
        <v>229111</v>
      </c>
      <c r="P73805" t="s">
        <v>230079</v>
      </c>
      <c r="Q73805" t="s">
        <v>120682</v>
      </c>
      <c r="R73805" t="s">
        <v>233673</v>
      </c>
      <c r="S73805" t="s">
        <v>212718</v>
      </c>
    </row>
    <row r="73806" spans="1:19" x14ac:dyDescent="0.35">
      <c r="A73806" s="1">
        <v>92415</v>
      </c>
      <c r="B73806" t="s">
        <v>44638</v>
      </c>
      <c r="C73806" t="s">
        <v>119055</v>
      </c>
      <c r="D73806" t="s">
        <v>5</v>
      </c>
      <c r="E73806" t="s">
        <v>119954</v>
      </c>
      <c r="F73806" t="s">
        <v>120124</v>
      </c>
      <c r="G73806">
        <v>4.0000000000000003E-5</v>
      </c>
      <c r="H73806" t="s">
        <v>44638</v>
      </c>
      <c r="I73806" t="s">
        <v>169060</v>
      </c>
      <c r="K73806" t="s">
        <v>228208</v>
      </c>
      <c r="L73806" t="s">
        <v>228704</v>
      </c>
      <c r="M73806" t="s">
        <v>8</v>
      </c>
      <c r="N73806" t="s">
        <v>228832</v>
      </c>
      <c r="O73806" t="s">
        <v>229111</v>
      </c>
      <c r="P73806" t="s">
        <v>230079</v>
      </c>
      <c r="Q73806" t="s">
        <v>120682</v>
      </c>
      <c r="R73806" t="s">
        <v>233673</v>
      </c>
      <c r="S73806" t="s">
        <v>212718</v>
      </c>
    </row>
    <row r="73807" spans="1:19" x14ac:dyDescent="0.35">
      <c r="A73807" s="1">
        <v>92416</v>
      </c>
      <c r="B73807" t="s">
        <v>44639</v>
      </c>
      <c r="C73807" t="s">
        <v>119056</v>
      </c>
      <c r="D73807" t="s">
        <v>5</v>
      </c>
      <c r="E73807" t="s">
        <v>119956</v>
      </c>
      <c r="F73807" t="s">
        <v>120682</v>
      </c>
      <c r="G73807">
        <v>1.5E-5</v>
      </c>
      <c r="H73807" t="s">
        <v>44639</v>
      </c>
      <c r="I73807" t="s">
        <v>169061</v>
      </c>
      <c r="K73807" t="s">
        <v>228209</v>
      </c>
      <c r="L73807" t="s">
        <v>228706</v>
      </c>
      <c r="M73807" t="s">
        <v>8</v>
      </c>
      <c r="N73807" t="s">
        <v>228830</v>
      </c>
      <c r="O73807" t="s">
        <v>229110</v>
      </c>
      <c r="P73807" t="s">
        <v>230252</v>
      </c>
      <c r="Q73807" t="s">
        <v>120970</v>
      </c>
      <c r="R73807" t="s">
        <v>233673</v>
      </c>
      <c r="S73807" t="s">
        <v>212718</v>
      </c>
    </row>
    <row r="73808" spans="1:19" x14ac:dyDescent="0.35">
      <c r="A73808" s="1">
        <v>92417</v>
      </c>
      <c r="B73808" t="s">
        <v>44640</v>
      </c>
      <c r="C73808" t="s">
        <v>119057</v>
      </c>
      <c r="D73808" t="s">
        <v>5</v>
      </c>
      <c r="E73808" t="s">
        <v>119955</v>
      </c>
      <c r="F73808" t="s">
        <v>120557</v>
      </c>
      <c r="G73808">
        <v>1.0000000000000001E-5</v>
      </c>
      <c r="H73808" t="s">
        <v>44640</v>
      </c>
      <c r="I73808" t="s">
        <v>169062</v>
      </c>
      <c r="K73808" t="s">
        <v>228210</v>
      </c>
      <c r="L73808" t="s">
        <v>228704</v>
      </c>
      <c r="M73808" t="s">
        <v>8</v>
      </c>
      <c r="N73808" t="s">
        <v>228832</v>
      </c>
      <c r="O73808" t="s">
        <v>229111</v>
      </c>
      <c r="P73808" t="s">
        <v>230079</v>
      </c>
      <c r="Q73808" t="s">
        <v>120060</v>
      </c>
      <c r="R73808" t="s">
        <v>228211</v>
      </c>
      <c r="S73808" t="s">
        <v>233771</v>
      </c>
    </row>
    <row r="73809" spans="1:19" x14ac:dyDescent="0.35">
      <c r="A73809" s="1">
        <v>92419</v>
      </c>
      <c r="B73809" t="s">
        <v>44641</v>
      </c>
      <c r="C73809" t="s">
        <v>119058</v>
      </c>
      <c r="D73809" t="s">
        <v>5</v>
      </c>
      <c r="E73809" t="s">
        <v>119954</v>
      </c>
      <c r="F73809" t="s">
        <v>120266</v>
      </c>
      <c r="G73809">
        <v>1.45E-5</v>
      </c>
      <c r="H73809" t="s">
        <v>44641</v>
      </c>
      <c r="I73809" t="s">
        <v>169063</v>
      </c>
      <c r="K73809" t="s">
        <v>228211</v>
      </c>
      <c r="L73809" t="s">
        <v>228704</v>
      </c>
      <c r="M73809" t="s">
        <v>8</v>
      </c>
      <c r="N73809" t="s">
        <v>228828</v>
      </c>
      <c r="O73809" t="s">
        <v>229113</v>
      </c>
      <c r="P73809" t="s">
        <v>230081</v>
      </c>
      <c r="Q73809" t="s">
        <v>119973</v>
      </c>
      <c r="R73809" t="s">
        <v>228211</v>
      </c>
      <c r="S73809" t="s">
        <v>233771</v>
      </c>
    </row>
    <row r="73810" spans="1:19" x14ac:dyDescent="0.35">
      <c r="A73810" s="1">
        <v>92420</v>
      </c>
      <c r="B73810" t="s">
        <v>44641</v>
      </c>
      <c r="C73810" t="s">
        <v>119059</v>
      </c>
      <c r="D73810" t="s">
        <v>5</v>
      </c>
      <c r="F73810" t="s">
        <v>121057</v>
      </c>
      <c r="G73810">
        <v>1.5E-6</v>
      </c>
      <c r="H73810" t="s">
        <v>44641</v>
      </c>
      <c r="I73810" t="s">
        <v>169063</v>
      </c>
      <c r="K73810" t="s">
        <v>228211</v>
      </c>
      <c r="L73810" t="s">
        <v>228704</v>
      </c>
      <c r="M73810" t="s">
        <v>8</v>
      </c>
      <c r="N73810" t="s">
        <v>228828</v>
      </c>
      <c r="O73810" t="s">
        <v>229113</v>
      </c>
      <c r="P73810" t="s">
        <v>230081</v>
      </c>
      <c r="Q73810" t="s">
        <v>119973</v>
      </c>
      <c r="R73810" t="s">
        <v>228211</v>
      </c>
      <c r="S73810" t="s">
        <v>233771</v>
      </c>
    </row>
    <row r="73811" spans="1:19" x14ac:dyDescent="0.35">
      <c r="A73811" s="1">
        <v>92421</v>
      </c>
      <c r="B73811" t="s">
        <v>44641</v>
      </c>
      <c r="C73811" t="s">
        <v>119060</v>
      </c>
      <c r="D73811" t="s">
        <v>4</v>
      </c>
      <c r="F73811" t="s">
        <v>121131</v>
      </c>
      <c r="G73811">
        <v>2.5000000000000002E-6</v>
      </c>
      <c r="H73811" t="s">
        <v>44641</v>
      </c>
      <c r="I73811" t="s">
        <v>169063</v>
      </c>
      <c r="K73811" t="s">
        <v>228211</v>
      </c>
      <c r="L73811" t="s">
        <v>228704</v>
      </c>
      <c r="M73811" t="s">
        <v>8</v>
      </c>
      <c r="N73811" t="s">
        <v>228828</v>
      </c>
      <c r="O73811" t="s">
        <v>229113</v>
      </c>
      <c r="P73811" t="s">
        <v>230081</v>
      </c>
      <c r="Q73811" t="s">
        <v>119973</v>
      </c>
      <c r="R73811" t="s">
        <v>228211</v>
      </c>
      <c r="S73811" t="s">
        <v>233771</v>
      </c>
    </row>
    <row r="73812" spans="1:19" x14ac:dyDescent="0.35">
      <c r="A73812" s="1">
        <v>92422</v>
      </c>
      <c r="B73812" t="s">
        <v>44642</v>
      </c>
      <c r="C73812" t="s">
        <v>119061</v>
      </c>
      <c r="D73812" t="s">
        <v>4</v>
      </c>
      <c r="F73812" t="s">
        <v>120060</v>
      </c>
      <c r="G73812">
        <v>2.6408999999999998E-8</v>
      </c>
      <c r="H73812" t="s">
        <v>44642</v>
      </c>
      <c r="I73812" t="s">
        <v>169064</v>
      </c>
      <c r="K73812" t="s">
        <v>228212</v>
      </c>
      <c r="L73812" t="s">
        <v>228704</v>
      </c>
      <c r="M73812" t="s">
        <v>8</v>
      </c>
      <c r="N73812" t="s">
        <v>228828</v>
      </c>
      <c r="O73812" t="s">
        <v>229113</v>
      </c>
      <c r="P73812" t="s">
        <v>230081</v>
      </c>
      <c r="Q73812" t="s">
        <v>120060</v>
      </c>
      <c r="R73812" t="s">
        <v>228211</v>
      </c>
      <c r="S73812" t="s">
        <v>233771</v>
      </c>
    </row>
    <row r="73813" spans="1:19" x14ac:dyDescent="0.35">
      <c r="A73813" s="1">
        <v>92423</v>
      </c>
      <c r="B73813" t="s">
        <v>44643</v>
      </c>
      <c r="C73813" t="s">
        <v>119062</v>
      </c>
      <c r="D73813" t="s">
        <v>4</v>
      </c>
      <c r="F73813" t="s">
        <v>120113</v>
      </c>
      <c r="G73813">
        <v>2.4999999999999999E-8</v>
      </c>
      <c r="H73813" t="s">
        <v>44643</v>
      </c>
      <c r="I73813" t="s">
        <v>169065</v>
      </c>
      <c r="K73813" t="s">
        <v>228213</v>
      </c>
      <c r="L73813" t="s">
        <v>228704</v>
      </c>
      <c r="M73813" t="s">
        <v>8</v>
      </c>
      <c r="N73813" t="s">
        <v>228828</v>
      </c>
      <c r="O73813" t="s">
        <v>229113</v>
      </c>
      <c r="P73813" t="s">
        <v>230107</v>
      </c>
      <c r="Q73813" t="s">
        <v>120113</v>
      </c>
      <c r="R73813" t="s">
        <v>228211</v>
      </c>
      <c r="S73813" t="s">
        <v>233771</v>
      </c>
    </row>
    <row r="73814" spans="1:19" x14ac:dyDescent="0.35">
      <c r="A73814" s="1">
        <v>92426</v>
      </c>
      <c r="B73814" t="s">
        <v>44643</v>
      </c>
      <c r="C73814" t="s">
        <v>119063</v>
      </c>
      <c r="D73814" t="s">
        <v>4</v>
      </c>
      <c r="F73814" t="s">
        <v>121926</v>
      </c>
      <c r="G73814">
        <v>6.9999999999999997E-7</v>
      </c>
      <c r="H73814" t="s">
        <v>44643</v>
      </c>
      <c r="I73814" t="s">
        <v>169065</v>
      </c>
      <c r="K73814" t="s">
        <v>228213</v>
      </c>
      <c r="L73814" t="s">
        <v>228704</v>
      </c>
      <c r="M73814" t="s">
        <v>8</v>
      </c>
      <c r="N73814" t="s">
        <v>228828</v>
      </c>
      <c r="O73814" t="s">
        <v>229113</v>
      </c>
      <c r="P73814" t="s">
        <v>230107</v>
      </c>
      <c r="Q73814" t="s">
        <v>120113</v>
      </c>
      <c r="R73814" t="s">
        <v>228211</v>
      </c>
      <c r="S73814" t="s">
        <v>233771</v>
      </c>
    </row>
    <row r="73815" spans="1:19" x14ac:dyDescent="0.35">
      <c r="A73815" s="1">
        <v>92428</v>
      </c>
      <c r="B73815" t="s">
        <v>44644</v>
      </c>
      <c r="C73815" t="s">
        <v>119064</v>
      </c>
      <c r="D73815" t="s">
        <v>4</v>
      </c>
      <c r="F73815" t="s">
        <v>123351</v>
      </c>
      <c r="G73815">
        <v>5.2E-7</v>
      </c>
      <c r="H73815" t="s">
        <v>44644</v>
      </c>
      <c r="I73815" t="s">
        <v>169066</v>
      </c>
      <c r="K73815" t="s">
        <v>228214</v>
      </c>
      <c r="L73815" t="s">
        <v>228704</v>
      </c>
      <c r="M73815" t="s">
        <v>10</v>
      </c>
      <c r="N73815" t="s">
        <v>228827</v>
      </c>
      <c r="O73815" t="s">
        <v>229107</v>
      </c>
      <c r="P73815" t="s">
        <v>229107</v>
      </c>
      <c r="Q73815" t="s">
        <v>120428</v>
      </c>
      <c r="R73815" t="s">
        <v>228211</v>
      </c>
      <c r="S73815" t="s">
        <v>233771</v>
      </c>
    </row>
    <row r="73816" spans="1:19" x14ac:dyDescent="0.35">
      <c r="A73816" s="1">
        <v>92429</v>
      </c>
      <c r="B73816" t="s">
        <v>44645</v>
      </c>
      <c r="C73816" t="s">
        <v>119065</v>
      </c>
      <c r="D73816" t="s">
        <v>4</v>
      </c>
      <c r="F73816" t="s">
        <v>120763</v>
      </c>
      <c r="G73816">
        <v>1.4999999999999999E-7</v>
      </c>
      <c r="H73816" t="s">
        <v>44645</v>
      </c>
      <c r="I73816" t="s">
        <v>169067</v>
      </c>
      <c r="K73816" t="s">
        <v>228211</v>
      </c>
      <c r="L73816" t="s">
        <v>228704</v>
      </c>
      <c r="M73816" t="s">
        <v>11</v>
      </c>
      <c r="N73816" t="s">
        <v>228897</v>
      </c>
      <c r="O73816" t="s">
        <v>229213</v>
      </c>
      <c r="P73816" t="s">
        <v>229213</v>
      </c>
      <c r="Q73816" t="s">
        <v>120682</v>
      </c>
      <c r="R73816" t="s">
        <v>228211</v>
      </c>
      <c r="S73816" t="s">
        <v>233771</v>
      </c>
    </row>
    <row r="73817" spans="1:19" x14ac:dyDescent="0.35">
      <c r="A73817" s="1">
        <v>92430</v>
      </c>
      <c r="B73817" t="s">
        <v>44646</v>
      </c>
      <c r="C73817" t="s">
        <v>119066</v>
      </c>
      <c r="D73817" t="s">
        <v>4</v>
      </c>
      <c r="F73817" t="s">
        <v>119972</v>
      </c>
      <c r="G73817">
        <v>4.0000000000000001E-8</v>
      </c>
      <c r="H73817" t="s">
        <v>44646</v>
      </c>
      <c r="I73817" t="s">
        <v>169068</v>
      </c>
      <c r="K73817" t="s">
        <v>228215</v>
      </c>
      <c r="L73817" t="s">
        <v>228704</v>
      </c>
      <c r="M73817" t="s">
        <v>228736</v>
      </c>
      <c r="N73817" t="s">
        <v>228836</v>
      </c>
      <c r="O73817" t="s">
        <v>229179</v>
      </c>
      <c r="P73817" t="s">
        <v>229179</v>
      </c>
      <c r="R73817" t="s">
        <v>228211</v>
      </c>
      <c r="S73817" t="s">
        <v>233771</v>
      </c>
    </row>
    <row r="73818" spans="1:19" x14ac:dyDescent="0.35">
      <c r="A73818" s="1">
        <v>92431</v>
      </c>
      <c r="B73818" t="s">
        <v>44647</v>
      </c>
      <c r="C73818" t="s">
        <v>119067</v>
      </c>
      <c r="D73818" t="s">
        <v>5</v>
      </c>
      <c r="E73818" t="s">
        <v>119955</v>
      </c>
      <c r="F73818" t="s">
        <v>120922</v>
      </c>
      <c r="G73818">
        <v>3.4999999999999999E-6</v>
      </c>
      <c r="H73818" t="s">
        <v>44647</v>
      </c>
      <c r="I73818" t="s">
        <v>169069</v>
      </c>
      <c r="K73818" t="s">
        <v>228216</v>
      </c>
      <c r="L73818" t="s">
        <v>228704</v>
      </c>
      <c r="M73818" t="s">
        <v>228722</v>
      </c>
      <c r="O73818" t="s">
        <v>229143</v>
      </c>
      <c r="P73818" t="s">
        <v>229143</v>
      </c>
      <c r="Q73818" t="s">
        <v>119966</v>
      </c>
      <c r="R73818" t="s">
        <v>228211</v>
      </c>
      <c r="S73818" t="s">
        <v>233771</v>
      </c>
    </row>
    <row r="73819" spans="1:19" x14ac:dyDescent="0.35">
      <c r="A73819" s="1">
        <v>92432</v>
      </c>
      <c r="B73819" t="s">
        <v>44648</v>
      </c>
      <c r="C73819" t="s">
        <v>119068</v>
      </c>
      <c r="D73819" t="s">
        <v>4</v>
      </c>
      <c r="F73819" t="s">
        <v>120173</v>
      </c>
      <c r="G73819">
        <v>2.4999999999999999E-8</v>
      </c>
      <c r="H73819" t="s">
        <v>44648</v>
      </c>
      <c r="I73819" t="s">
        <v>126092</v>
      </c>
      <c r="K73819" t="s">
        <v>228217</v>
      </c>
      <c r="L73819" t="s">
        <v>228704</v>
      </c>
      <c r="M73819" t="s">
        <v>8</v>
      </c>
      <c r="N73819" t="s">
        <v>228828</v>
      </c>
      <c r="O73819" t="s">
        <v>229113</v>
      </c>
      <c r="P73819" t="s">
        <v>230102</v>
      </c>
      <c r="Q73819" t="s">
        <v>120059</v>
      </c>
      <c r="R73819" t="s">
        <v>233674</v>
      </c>
      <c r="S73819" t="s">
        <v>233770</v>
      </c>
    </row>
    <row r="73820" spans="1:19" x14ac:dyDescent="0.35">
      <c r="A73820" s="1">
        <v>92433</v>
      </c>
      <c r="B73820" t="s">
        <v>44649</v>
      </c>
      <c r="C73820" t="s">
        <v>119069</v>
      </c>
      <c r="D73820" t="s">
        <v>4</v>
      </c>
      <c r="F73820" t="s">
        <v>121300</v>
      </c>
      <c r="G73820">
        <v>1.6500000000000001E-7</v>
      </c>
      <c r="H73820" t="s">
        <v>44649</v>
      </c>
      <c r="I73820" t="s">
        <v>169070</v>
      </c>
      <c r="K73820" t="s">
        <v>228218</v>
      </c>
      <c r="L73820" t="s">
        <v>228704</v>
      </c>
      <c r="M73820" t="s">
        <v>8</v>
      </c>
      <c r="N73820" t="s">
        <v>228896</v>
      </c>
      <c r="O73820" t="s">
        <v>229310</v>
      </c>
      <c r="P73820" t="s">
        <v>230240</v>
      </c>
      <c r="Q73820" t="s">
        <v>120216</v>
      </c>
      <c r="R73820" t="s">
        <v>233674</v>
      </c>
      <c r="S73820" t="s">
        <v>233770</v>
      </c>
    </row>
    <row r="73821" spans="1:19" x14ac:dyDescent="0.35">
      <c r="A73821" s="1">
        <v>92434</v>
      </c>
      <c r="B73821" t="s">
        <v>44650</v>
      </c>
      <c r="C73821" t="s">
        <v>119070</v>
      </c>
      <c r="D73821" t="s">
        <v>5</v>
      </c>
      <c r="E73821" t="s">
        <v>119955</v>
      </c>
      <c r="F73821" t="s">
        <v>121399</v>
      </c>
      <c r="G73821">
        <v>6.9999999999999999E-6</v>
      </c>
      <c r="H73821" t="s">
        <v>44650</v>
      </c>
      <c r="I73821" t="s">
        <v>169071</v>
      </c>
      <c r="K73821" t="s">
        <v>228219</v>
      </c>
      <c r="L73821" t="s">
        <v>228704</v>
      </c>
      <c r="M73821" t="s">
        <v>12</v>
      </c>
      <c r="N73821" t="s">
        <v>228878</v>
      </c>
      <c r="O73821" t="s">
        <v>229181</v>
      </c>
      <c r="P73821" t="s">
        <v>229181</v>
      </c>
      <c r="Q73821" t="s">
        <v>121088</v>
      </c>
      <c r="R73821" t="s">
        <v>233675</v>
      </c>
      <c r="S73821" t="s">
        <v>233771</v>
      </c>
    </row>
    <row r="73822" spans="1:19" x14ac:dyDescent="0.35">
      <c r="A73822" s="1">
        <v>92436</v>
      </c>
      <c r="B73822" t="s">
        <v>44651</v>
      </c>
      <c r="C73822" t="s">
        <v>119071</v>
      </c>
      <c r="D73822" t="s">
        <v>4</v>
      </c>
      <c r="F73822" t="s">
        <v>121102</v>
      </c>
      <c r="G73822">
        <v>1.3999999999999999E-6</v>
      </c>
      <c r="H73822" t="s">
        <v>44651</v>
      </c>
      <c r="I73822" t="s">
        <v>169072</v>
      </c>
      <c r="K73822" t="s">
        <v>228220</v>
      </c>
      <c r="L73822" t="s">
        <v>228704</v>
      </c>
      <c r="M73822" t="s">
        <v>8</v>
      </c>
      <c r="N73822" t="s">
        <v>228830</v>
      </c>
      <c r="O73822" t="s">
        <v>229110</v>
      </c>
      <c r="P73822" t="s">
        <v>229110</v>
      </c>
      <c r="Q73822" t="s">
        <v>121402</v>
      </c>
      <c r="R73822" t="s">
        <v>233675</v>
      </c>
      <c r="S73822" t="s">
        <v>233771</v>
      </c>
    </row>
    <row r="73823" spans="1:19" x14ac:dyDescent="0.35">
      <c r="A73823" s="1">
        <v>92437</v>
      </c>
      <c r="B73823" t="s">
        <v>44652</v>
      </c>
      <c r="C73823" t="s">
        <v>119072</v>
      </c>
      <c r="D73823" t="s">
        <v>4</v>
      </c>
      <c r="F73823" t="s">
        <v>120033</v>
      </c>
      <c r="G73823">
        <v>4.7904999999999998E-8</v>
      </c>
      <c r="H73823" t="s">
        <v>44652</v>
      </c>
      <c r="I73823" t="s">
        <v>169073</v>
      </c>
      <c r="K73823" t="s">
        <v>228221</v>
      </c>
      <c r="L73823" t="s">
        <v>228704</v>
      </c>
      <c r="M73823" t="s">
        <v>10</v>
      </c>
      <c r="N73823" t="s">
        <v>228827</v>
      </c>
      <c r="O73823" t="s">
        <v>229107</v>
      </c>
      <c r="P73823" t="s">
        <v>229107</v>
      </c>
      <c r="Q73823" t="s">
        <v>121251</v>
      </c>
      <c r="R73823" t="s">
        <v>233676</v>
      </c>
      <c r="S73823" t="s">
        <v>233772</v>
      </c>
    </row>
    <row r="73824" spans="1:19" x14ac:dyDescent="0.35">
      <c r="A73824" s="1">
        <v>92438</v>
      </c>
      <c r="B73824" t="s">
        <v>44652</v>
      </c>
      <c r="C73824" t="s">
        <v>119073</v>
      </c>
      <c r="D73824" t="s">
        <v>4</v>
      </c>
      <c r="F73824" t="s">
        <v>120477</v>
      </c>
      <c r="G73824">
        <v>1.4999999999999999E-7</v>
      </c>
      <c r="H73824" t="s">
        <v>44652</v>
      </c>
      <c r="I73824" t="s">
        <v>169073</v>
      </c>
      <c r="K73824" t="s">
        <v>228221</v>
      </c>
      <c r="L73824" t="s">
        <v>228704</v>
      </c>
      <c r="M73824" t="s">
        <v>10</v>
      </c>
      <c r="N73824" t="s">
        <v>228827</v>
      </c>
      <c r="O73824" t="s">
        <v>229107</v>
      </c>
      <c r="P73824" t="s">
        <v>229107</v>
      </c>
      <c r="Q73824" t="s">
        <v>121251</v>
      </c>
      <c r="R73824" t="s">
        <v>233676</v>
      </c>
      <c r="S73824" t="s">
        <v>233772</v>
      </c>
    </row>
    <row r="73825" spans="1:19" x14ac:dyDescent="0.35">
      <c r="A73825" s="1">
        <v>92439</v>
      </c>
      <c r="B73825" t="s">
        <v>44652</v>
      </c>
      <c r="C73825" t="s">
        <v>119074</v>
      </c>
      <c r="D73825" t="s">
        <v>5</v>
      </c>
      <c r="F73825" t="s">
        <v>120189</v>
      </c>
      <c r="G73825">
        <v>2.2414000000000001E-8</v>
      </c>
      <c r="H73825" t="s">
        <v>44652</v>
      </c>
      <c r="I73825" t="s">
        <v>169073</v>
      </c>
      <c r="K73825" t="s">
        <v>228221</v>
      </c>
      <c r="L73825" t="s">
        <v>228704</v>
      </c>
      <c r="M73825" t="s">
        <v>10</v>
      </c>
      <c r="N73825" t="s">
        <v>228827</v>
      </c>
      <c r="O73825" t="s">
        <v>229107</v>
      </c>
      <c r="P73825" t="s">
        <v>229107</v>
      </c>
      <c r="Q73825" t="s">
        <v>121251</v>
      </c>
      <c r="R73825" t="s">
        <v>233676</v>
      </c>
      <c r="S73825" t="s">
        <v>233772</v>
      </c>
    </row>
    <row r="73826" spans="1:19" x14ac:dyDescent="0.35">
      <c r="A73826" s="1">
        <v>92441</v>
      </c>
      <c r="B73826" t="s">
        <v>44652</v>
      </c>
      <c r="C73826" t="s">
        <v>119075</v>
      </c>
      <c r="D73826" t="s">
        <v>4</v>
      </c>
      <c r="F73826" t="s">
        <v>120042</v>
      </c>
      <c r="G73826">
        <v>1.1999999999999999E-7</v>
      </c>
      <c r="H73826" t="s">
        <v>44652</v>
      </c>
      <c r="I73826" t="s">
        <v>169073</v>
      </c>
      <c r="K73826" t="s">
        <v>228221</v>
      </c>
      <c r="L73826" t="s">
        <v>228704</v>
      </c>
      <c r="M73826" t="s">
        <v>10</v>
      </c>
      <c r="N73826" t="s">
        <v>228827</v>
      </c>
      <c r="O73826" t="s">
        <v>229107</v>
      </c>
      <c r="P73826" t="s">
        <v>229107</v>
      </c>
      <c r="Q73826" t="s">
        <v>121251</v>
      </c>
      <c r="R73826" t="s">
        <v>233676</v>
      </c>
      <c r="S73826" t="s">
        <v>233772</v>
      </c>
    </row>
    <row r="73827" spans="1:19" x14ac:dyDescent="0.35">
      <c r="A73827" s="1">
        <v>92442</v>
      </c>
      <c r="B73827" t="s">
        <v>44652</v>
      </c>
      <c r="C73827" t="s">
        <v>119076</v>
      </c>
      <c r="D73827" t="s">
        <v>4</v>
      </c>
      <c r="F73827" t="s">
        <v>119966</v>
      </c>
      <c r="G73827">
        <v>6.2606999999999999E-8</v>
      </c>
      <c r="H73827" t="s">
        <v>44652</v>
      </c>
      <c r="I73827" t="s">
        <v>169073</v>
      </c>
      <c r="K73827" t="s">
        <v>228221</v>
      </c>
      <c r="L73827" t="s">
        <v>228704</v>
      </c>
      <c r="M73827" t="s">
        <v>10</v>
      </c>
      <c r="N73827" t="s">
        <v>228827</v>
      </c>
      <c r="O73827" t="s">
        <v>229107</v>
      </c>
      <c r="P73827" t="s">
        <v>229107</v>
      </c>
      <c r="Q73827" t="s">
        <v>121251</v>
      </c>
      <c r="R73827" t="s">
        <v>233676</v>
      </c>
      <c r="S73827" t="s">
        <v>233772</v>
      </c>
    </row>
    <row r="73828" spans="1:19" x14ac:dyDescent="0.35">
      <c r="A73828" s="1">
        <v>92443</v>
      </c>
      <c r="B73828" t="s">
        <v>44652</v>
      </c>
      <c r="C73828" t="s">
        <v>119077</v>
      </c>
      <c r="D73828" t="s">
        <v>4</v>
      </c>
      <c r="F73828" t="s">
        <v>120059</v>
      </c>
      <c r="G73828">
        <v>3.4999999999999998E-7</v>
      </c>
      <c r="H73828" t="s">
        <v>44652</v>
      </c>
      <c r="I73828" t="s">
        <v>169073</v>
      </c>
      <c r="K73828" t="s">
        <v>228221</v>
      </c>
      <c r="L73828" t="s">
        <v>228704</v>
      </c>
      <c r="M73828" t="s">
        <v>10</v>
      </c>
      <c r="N73828" t="s">
        <v>228827</v>
      </c>
      <c r="O73828" t="s">
        <v>229107</v>
      </c>
      <c r="P73828" t="s">
        <v>229107</v>
      </c>
      <c r="Q73828" t="s">
        <v>121251</v>
      </c>
      <c r="R73828" t="s">
        <v>233676</v>
      </c>
      <c r="S73828" t="s">
        <v>233772</v>
      </c>
    </row>
    <row r="73829" spans="1:19" x14ac:dyDescent="0.35">
      <c r="A73829" s="1">
        <v>92444</v>
      </c>
      <c r="B73829" t="s">
        <v>44653</v>
      </c>
      <c r="C73829" t="s">
        <v>119078</v>
      </c>
      <c r="D73829" t="s">
        <v>4</v>
      </c>
      <c r="F73829" t="s">
        <v>120620</v>
      </c>
      <c r="G73829">
        <v>9.9999999999999995E-8</v>
      </c>
      <c r="H73829" t="s">
        <v>44653</v>
      </c>
      <c r="I73829" t="s">
        <v>169074</v>
      </c>
      <c r="K73829" t="s">
        <v>228222</v>
      </c>
      <c r="L73829" t="s">
        <v>228704</v>
      </c>
      <c r="M73829" t="s">
        <v>228781</v>
      </c>
      <c r="N73829" t="s">
        <v>228857</v>
      </c>
      <c r="O73829" t="s">
        <v>229476</v>
      </c>
      <c r="P73829" t="s">
        <v>229476</v>
      </c>
      <c r="Q73829" t="s">
        <v>120467</v>
      </c>
      <c r="R73829" t="s">
        <v>233676</v>
      </c>
      <c r="S73829" t="s">
        <v>233772</v>
      </c>
    </row>
    <row r="73830" spans="1:19" x14ac:dyDescent="0.35">
      <c r="A73830" s="1">
        <v>92445</v>
      </c>
      <c r="B73830" t="s">
        <v>44654</v>
      </c>
      <c r="C73830" t="s">
        <v>119079</v>
      </c>
      <c r="D73830" t="s">
        <v>4</v>
      </c>
      <c r="F73830" t="s">
        <v>122422</v>
      </c>
      <c r="G73830">
        <v>1E-8</v>
      </c>
      <c r="H73830" t="s">
        <v>44654</v>
      </c>
      <c r="I73830" t="s">
        <v>169075</v>
      </c>
      <c r="K73830" t="s">
        <v>228223</v>
      </c>
      <c r="L73830" t="s">
        <v>228704</v>
      </c>
      <c r="R73830" t="s">
        <v>228223</v>
      </c>
      <c r="S73830" t="s">
        <v>233772</v>
      </c>
    </row>
    <row r="73831" spans="1:19" x14ac:dyDescent="0.35">
      <c r="A73831" s="1">
        <v>92446</v>
      </c>
      <c r="B73831" t="s">
        <v>44655</v>
      </c>
      <c r="C73831" t="s">
        <v>119080</v>
      </c>
      <c r="D73831" t="s">
        <v>4</v>
      </c>
      <c r="F73831" t="s">
        <v>120160</v>
      </c>
      <c r="G73831">
        <v>9.9999999999999995E-7</v>
      </c>
      <c r="H73831" t="s">
        <v>44655</v>
      </c>
      <c r="I73831" t="s">
        <v>169076</v>
      </c>
      <c r="K73831" t="s">
        <v>228223</v>
      </c>
      <c r="L73831" t="s">
        <v>228704</v>
      </c>
      <c r="M73831" t="s">
        <v>8</v>
      </c>
      <c r="N73831" t="s">
        <v>228828</v>
      </c>
      <c r="O73831" t="s">
        <v>229113</v>
      </c>
      <c r="P73831" t="s">
        <v>230081</v>
      </c>
      <c r="Q73831" t="s">
        <v>119991</v>
      </c>
      <c r="R73831" t="s">
        <v>228223</v>
      </c>
      <c r="S73831" t="s">
        <v>233772</v>
      </c>
    </row>
    <row r="73832" spans="1:19" x14ac:dyDescent="0.35">
      <c r="A73832" s="1">
        <v>92447</v>
      </c>
      <c r="B73832" t="s">
        <v>44656</v>
      </c>
      <c r="C73832" t="s">
        <v>119081</v>
      </c>
      <c r="D73832" t="s">
        <v>4</v>
      </c>
      <c r="F73832" t="s">
        <v>120025</v>
      </c>
      <c r="G73832">
        <v>8.0000000000000007E-7</v>
      </c>
      <c r="H73832" t="s">
        <v>44656</v>
      </c>
      <c r="I73832" t="s">
        <v>169077</v>
      </c>
      <c r="K73832" t="s">
        <v>228224</v>
      </c>
      <c r="L73832" t="s">
        <v>228704</v>
      </c>
      <c r="M73832" t="s">
        <v>8</v>
      </c>
      <c r="N73832" t="s">
        <v>228828</v>
      </c>
      <c r="O73832" t="s">
        <v>229113</v>
      </c>
      <c r="P73832" t="s">
        <v>230081</v>
      </c>
      <c r="Q73832" t="s">
        <v>120400</v>
      </c>
      <c r="R73832" t="s">
        <v>228224</v>
      </c>
      <c r="S73832" t="s">
        <v>233772</v>
      </c>
    </row>
    <row r="73833" spans="1:19" x14ac:dyDescent="0.35">
      <c r="A73833" s="1">
        <v>92448</v>
      </c>
      <c r="B73833" t="s">
        <v>44657</v>
      </c>
      <c r="C73833" t="s">
        <v>119082</v>
      </c>
      <c r="D73833" t="s">
        <v>4</v>
      </c>
      <c r="F73833" t="s">
        <v>120400</v>
      </c>
      <c r="G73833">
        <v>3.2829000000000002E-8</v>
      </c>
      <c r="H73833" t="s">
        <v>44657</v>
      </c>
      <c r="I73833" t="s">
        <v>169078</v>
      </c>
      <c r="K73833" t="s">
        <v>228224</v>
      </c>
      <c r="L73833" t="s">
        <v>228704</v>
      </c>
      <c r="Q73833" t="s">
        <v>120158</v>
      </c>
      <c r="R73833" t="s">
        <v>228224</v>
      </c>
      <c r="S73833" t="s">
        <v>233772</v>
      </c>
    </row>
    <row r="73834" spans="1:19" x14ac:dyDescent="0.35">
      <c r="A73834" s="1">
        <v>92450</v>
      </c>
      <c r="B73834" t="s">
        <v>44658</v>
      </c>
      <c r="C73834" t="s">
        <v>119083</v>
      </c>
      <c r="D73834" t="s">
        <v>5</v>
      </c>
      <c r="E73834" t="s">
        <v>119955</v>
      </c>
      <c r="F73834" t="s">
        <v>120150</v>
      </c>
      <c r="G73834">
        <v>1.0000000000000001E-5</v>
      </c>
      <c r="H73834" t="s">
        <v>44658</v>
      </c>
      <c r="I73834" t="s">
        <v>169079</v>
      </c>
      <c r="K73834" t="s">
        <v>228224</v>
      </c>
      <c r="L73834" t="s">
        <v>228704</v>
      </c>
      <c r="M73834" t="s">
        <v>8</v>
      </c>
      <c r="N73834" t="s">
        <v>228862</v>
      </c>
      <c r="O73834" t="s">
        <v>229114</v>
      </c>
      <c r="P73834" t="s">
        <v>230100</v>
      </c>
      <c r="R73834" t="s">
        <v>228224</v>
      </c>
      <c r="S73834" t="s">
        <v>233772</v>
      </c>
    </row>
    <row r="73835" spans="1:19" x14ac:dyDescent="0.35">
      <c r="A73835" s="1">
        <v>92451</v>
      </c>
      <c r="B73835" t="s">
        <v>44659</v>
      </c>
      <c r="C73835" t="s">
        <v>119084</v>
      </c>
      <c r="D73835" t="s">
        <v>5</v>
      </c>
      <c r="E73835" t="s">
        <v>119956</v>
      </c>
      <c r="F73835" t="s">
        <v>123103</v>
      </c>
      <c r="G73835">
        <v>2.5000000000000002E-6</v>
      </c>
      <c r="H73835" t="s">
        <v>44659</v>
      </c>
      <c r="I73835" t="s">
        <v>169080</v>
      </c>
      <c r="K73835" t="s">
        <v>228224</v>
      </c>
      <c r="L73835" t="s">
        <v>228704</v>
      </c>
      <c r="M73835" t="s">
        <v>8</v>
      </c>
      <c r="N73835" t="s">
        <v>228848</v>
      </c>
      <c r="O73835" t="s">
        <v>229133</v>
      </c>
      <c r="P73835" t="s">
        <v>230259</v>
      </c>
      <c r="Q73835" t="s">
        <v>120077</v>
      </c>
      <c r="R73835" t="s">
        <v>228224</v>
      </c>
      <c r="S73835" t="s">
        <v>233772</v>
      </c>
    </row>
    <row r="73836" spans="1:19" x14ac:dyDescent="0.35">
      <c r="A73836" s="1">
        <v>92452</v>
      </c>
      <c r="B73836" t="s">
        <v>44660</v>
      </c>
      <c r="C73836" t="s">
        <v>119085</v>
      </c>
      <c r="D73836" t="s">
        <v>5</v>
      </c>
      <c r="F73836" t="s">
        <v>124520</v>
      </c>
      <c r="G73836">
        <v>2.0000000000000002E-5</v>
      </c>
      <c r="H73836" t="s">
        <v>44660</v>
      </c>
      <c r="I73836" t="s">
        <v>169081</v>
      </c>
      <c r="K73836" t="s">
        <v>228224</v>
      </c>
      <c r="L73836" t="s">
        <v>228705</v>
      </c>
      <c r="M73836" t="s">
        <v>8</v>
      </c>
      <c r="N73836" t="s">
        <v>228864</v>
      </c>
      <c r="O73836" t="s">
        <v>229158</v>
      </c>
      <c r="P73836" t="s">
        <v>230165</v>
      </c>
      <c r="R73836" t="s">
        <v>228224</v>
      </c>
      <c r="S73836" t="s">
        <v>233772</v>
      </c>
    </row>
    <row r="73837" spans="1:19" x14ac:dyDescent="0.35">
      <c r="A73837" s="1">
        <v>92454</v>
      </c>
      <c r="B73837" t="s">
        <v>44661</v>
      </c>
      <c r="C73837" t="s">
        <v>119086</v>
      </c>
      <c r="D73837" t="s">
        <v>3</v>
      </c>
      <c r="F73837" t="s">
        <v>121730</v>
      </c>
      <c r="G73837">
        <v>3.0000000000000001E-6</v>
      </c>
      <c r="H73837" t="s">
        <v>44661</v>
      </c>
      <c r="I73837" t="s">
        <v>169082</v>
      </c>
      <c r="K73837" t="s">
        <v>228224</v>
      </c>
      <c r="L73837" t="s">
        <v>228704</v>
      </c>
      <c r="M73837" t="s">
        <v>12</v>
      </c>
      <c r="N73837" t="s">
        <v>228921</v>
      </c>
      <c r="O73837" t="s">
        <v>229341</v>
      </c>
      <c r="P73837" t="s">
        <v>230311</v>
      </c>
      <c r="Q73837" t="s">
        <v>124567</v>
      </c>
      <c r="R73837" t="s">
        <v>228224</v>
      </c>
      <c r="S73837" t="s">
        <v>233772</v>
      </c>
    </row>
    <row r="73838" spans="1:19" x14ac:dyDescent="0.35">
      <c r="A73838" s="1">
        <v>92456</v>
      </c>
      <c r="B73838" t="s">
        <v>44662</v>
      </c>
      <c r="C73838" t="s">
        <v>119087</v>
      </c>
      <c r="D73838" t="s">
        <v>5</v>
      </c>
      <c r="F73838" t="s">
        <v>123847</v>
      </c>
      <c r="G73838">
        <v>2.3E-5</v>
      </c>
      <c r="H73838" t="s">
        <v>44662</v>
      </c>
      <c r="I73838" t="s">
        <v>169083</v>
      </c>
      <c r="K73838" t="s">
        <v>228224</v>
      </c>
      <c r="L73838" t="s">
        <v>228705</v>
      </c>
      <c r="M73838" t="s">
        <v>8</v>
      </c>
      <c r="N73838" t="s">
        <v>228881</v>
      </c>
      <c r="O73838" t="s">
        <v>229274</v>
      </c>
      <c r="P73838" t="s">
        <v>231998</v>
      </c>
      <c r="R73838" t="s">
        <v>228224</v>
      </c>
      <c r="S73838" t="s">
        <v>233772</v>
      </c>
    </row>
    <row r="73839" spans="1:19" x14ac:dyDescent="0.35">
      <c r="A73839" s="1">
        <v>92457</v>
      </c>
      <c r="B73839" t="s">
        <v>44663</v>
      </c>
      <c r="C73839" t="s">
        <v>119088</v>
      </c>
      <c r="D73839" t="s">
        <v>5</v>
      </c>
      <c r="E73839" t="s">
        <v>119955</v>
      </c>
      <c r="F73839" t="s">
        <v>120107</v>
      </c>
      <c r="G73839">
        <v>1.0000000000000001E-5</v>
      </c>
      <c r="H73839" t="s">
        <v>44663</v>
      </c>
      <c r="I73839" t="s">
        <v>169084</v>
      </c>
      <c r="K73839" t="s">
        <v>228224</v>
      </c>
      <c r="L73839" t="s">
        <v>228704</v>
      </c>
      <c r="M73839" t="s">
        <v>9</v>
      </c>
      <c r="N73839" t="s">
        <v>228882</v>
      </c>
      <c r="O73839" t="s">
        <v>229185</v>
      </c>
      <c r="P73839" t="s">
        <v>229185</v>
      </c>
      <c r="R73839" t="s">
        <v>228224</v>
      </c>
      <c r="S73839" t="s">
        <v>233772</v>
      </c>
    </row>
    <row r="73840" spans="1:19" x14ac:dyDescent="0.35">
      <c r="A73840" s="1">
        <v>92458</v>
      </c>
      <c r="B73840" t="s">
        <v>44663</v>
      </c>
      <c r="C73840" t="s">
        <v>119089</v>
      </c>
      <c r="D73840" t="s">
        <v>5</v>
      </c>
      <c r="E73840" t="s">
        <v>119954</v>
      </c>
      <c r="F73840" t="s">
        <v>122865</v>
      </c>
      <c r="G73840">
        <v>2.0000000000000002E-5</v>
      </c>
      <c r="H73840" t="s">
        <v>44663</v>
      </c>
      <c r="I73840" t="s">
        <v>169084</v>
      </c>
      <c r="K73840" t="s">
        <v>228224</v>
      </c>
      <c r="L73840" t="s">
        <v>228704</v>
      </c>
      <c r="M73840" t="s">
        <v>9</v>
      </c>
      <c r="N73840" t="s">
        <v>228882</v>
      </c>
      <c r="O73840" t="s">
        <v>229185</v>
      </c>
      <c r="P73840" t="s">
        <v>229185</v>
      </c>
      <c r="R73840" t="s">
        <v>228224</v>
      </c>
      <c r="S73840" t="s">
        <v>233772</v>
      </c>
    </row>
    <row r="73841" spans="1:19" x14ac:dyDescent="0.35">
      <c r="A73841" s="1">
        <v>92459</v>
      </c>
      <c r="B73841" t="s">
        <v>44664</v>
      </c>
      <c r="C73841" t="s">
        <v>119090</v>
      </c>
      <c r="D73841" t="s">
        <v>5</v>
      </c>
      <c r="E73841" t="s">
        <v>119954</v>
      </c>
      <c r="F73841" t="s">
        <v>123596</v>
      </c>
      <c r="G73841">
        <v>1.7499999999999998E-5</v>
      </c>
      <c r="H73841" t="s">
        <v>44664</v>
      </c>
      <c r="I73841" t="s">
        <v>169085</v>
      </c>
      <c r="K73841" t="s">
        <v>228224</v>
      </c>
      <c r="L73841" t="s">
        <v>228706</v>
      </c>
      <c r="M73841" t="s">
        <v>228721</v>
      </c>
      <c r="N73841" t="s">
        <v>228829</v>
      </c>
      <c r="O73841" t="s">
        <v>229139</v>
      </c>
      <c r="P73841" t="s">
        <v>229139</v>
      </c>
      <c r="Q73841" t="s">
        <v>120970</v>
      </c>
      <c r="R73841" t="s">
        <v>228224</v>
      </c>
      <c r="S73841" t="s">
        <v>233772</v>
      </c>
    </row>
    <row r="73842" spans="1:19" x14ac:dyDescent="0.35">
      <c r="A73842" s="1">
        <v>92460</v>
      </c>
      <c r="B73842" t="s">
        <v>44665</v>
      </c>
      <c r="C73842" t="s">
        <v>119091</v>
      </c>
      <c r="D73842" t="s">
        <v>4</v>
      </c>
      <c r="F73842" t="s">
        <v>120060</v>
      </c>
      <c r="G73842">
        <v>1.6E-7</v>
      </c>
      <c r="H73842" t="s">
        <v>44665</v>
      </c>
      <c r="I73842" t="s">
        <v>169086</v>
      </c>
      <c r="K73842" t="s">
        <v>228224</v>
      </c>
      <c r="L73842" t="s">
        <v>228704</v>
      </c>
      <c r="Q73842" t="s">
        <v>120060</v>
      </c>
      <c r="R73842" t="s">
        <v>228224</v>
      </c>
      <c r="S73842" t="s">
        <v>233772</v>
      </c>
    </row>
    <row r="73843" spans="1:19" x14ac:dyDescent="0.35">
      <c r="A73843" s="1">
        <v>92461</v>
      </c>
      <c r="B73843" t="s">
        <v>44666</v>
      </c>
      <c r="C73843" t="s">
        <v>119092</v>
      </c>
      <c r="D73843" t="s">
        <v>5</v>
      </c>
      <c r="F73843" t="s">
        <v>120495</v>
      </c>
      <c r="G73843">
        <v>1.7281090000000001E-6</v>
      </c>
      <c r="H73843" t="s">
        <v>44666</v>
      </c>
      <c r="I73843" t="s">
        <v>169087</v>
      </c>
      <c r="K73843" t="s">
        <v>228224</v>
      </c>
      <c r="L73843" t="s">
        <v>228704</v>
      </c>
      <c r="M73843" t="s">
        <v>228738</v>
      </c>
      <c r="N73843" t="s">
        <v>228880</v>
      </c>
      <c r="O73843" t="s">
        <v>229184</v>
      </c>
      <c r="P73843" t="s">
        <v>229184</v>
      </c>
      <c r="Q73843" t="s">
        <v>120308</v>
      </c>
      <c r="R73843" t="s">
        <v>228224</v>
      </c>
      <c r="S73843" t="s">
        <v>233772</v>
      </c>
    </row>
    <row r="73844" spans="1:19" x14ac:dyDescent="0.35">
      <c r="A73844" s="1">
        <v>92463</v>
      </c>
      <c r="B73844" t="s">
        <v>44667</v>
      </c>
      <c r="C73844" t="s">
        <v>119093</v>
      </c>
      <c r="D73844" t="s">
        <v>5</v>
      </c>
      <c r="F73844" t="s">
        <v>120896</v>
      </c>
      <c r="G73844">
        <v>1.5999999999999999E-6</v>
      </c>
      <c r="H73844" t="s">
        <v>44667</v>
      </c>
      <c r="I73844" t="s">
        <v>169088</v>
      </c>
      <c r="K73844" t="s">
        <v>228225</v>
      </c>
      <c r="L73844" t="s">
        <v>228704</v>
      </c>
      <c r="M73844" t="s">
        <v>8</v>
      </c>
      <c r="N73844" t="s">
        <v>228832</v>
      </c>
      <c r="O73844" t="s">
        <v>229111</v>
      </c>
      <c r="P73844" t="s">
        <v>230778</v>
      </c>
      <c r="Q73844" t="s">
        <v>120679</v>
      </c>
      <c r="R73844" t="s">
        <v>233677</v>
      </c>
      <c r="S73844" t="s">
        <v>233772</v>
      </c>
    </row>
    <row r="73845" spans="1:19" x14ac:dyDescent="0.35">
      <c r="A73845" s="1">
        <v>92464</v>
      </c>
      <c r="B73845" t="s">
        <v>44668</v>
      </c>
      <c r="C73845" t="s">
        <v>119094</v>
      </c>
      <c r="D73845" t="s">
        <v>5</v>
      </c>
      <c r="E73845" t="s">
        <v>119954</v>
      </c>
      <c r="F73845" t="s">
        <v>122396</v>
      </c>
      <c r="G73845">
        <v>1.2E-5</v>
      </c>
      <c r="H73845" t="s">
        <v>44668</v>
      </c>
      <c r="I73845" t="s">
        <v>169089</v>
      </c>
      <c r="K73845" t="s">
        <v>228226</v>
      </c>
      <c r="L73845" t="s">
        <v>228704</v>
      </c>
      <c r="M73845" t="s">
        <v>8</v>
      </c>
      <c r="N73845" t="s">
        <v>228941</v>
      </c>
      <c r="O73845" t="s">
        <v>230077</v>
      </c>
      <c r="P73845" t="s">
        <v>233080</v>
      </c>
      <c r="Q73845" t="s">
        <v>122295</v>
      </c>
      <c r="R73845" t="s">
        <v>233677</v>
      </c>
      <c r="S73845" t="s">
        <v>233772</v>
      </c>
    </row>
    <row r="73846" spans="1:19" x14ac:dyDescent="0.35">
      <c r="A73846" s="1">
        <v>92465</v>
      </c>
      <c r="B73846" t="s">
        <v>44668</v>
      </c>
      <c r="C73846" t="s">
        <v>119095</v>
      </c>
      <c r="D73846" t="s">
        <v>5</v>
      </c>
      <c r="F73846" t="s">
        <v>120122</v>
      </c>
      <c r="G73846">
        <v>9.9999999999999995E-7</v>
      </c>
      <c r="H73846" t="s">
        <v>44668</v>
      </c>
      <c r="I73846" t="s">
        <v>169089</v>
      </c>
      <c r="K73846" t="s">
        <v>228226</v>
      </c>
      <c r="L73846" t="s">
        <v>228704</v>
      </c>
      <c r="M73846" t="s">
        <v>8</v>
      </c>
      <c r="N73846" t="s">
        <v>228941</v>
      </c>
      <c r="O73846" t="s">
        <v>230077</v>
      </c>
      <c r="P73846" t="s">
        <v>233080</v>
      </c>
      <c r="Q73846" t="s">
        <v>122295</v>
      </c>
      <c r="R73846" t="s">
        <v>233677</v>
      </c>
      <c r="S73846" t="s">
        <v>233772</v>
      </c>
    </row>
    <row r="73847" spans="1:19" x14ac:dyDescent="0.35">
      <c r="A73847" s="1">
        <v>92466</v>
      </c>
      <c r="B73847" t="s">
        <v>44668</v>
      </c>
      <c r="C73847" t="s">
        <v>119096</v>
      </c>
      <c r="D73847" t="s">
        <v>5</v>
      </c>
      <c r="E73847" t="s">
        <v>119955</v>
      </c>
      <c r="F73847" t="s">
        <v>124561</v>
      </c>
      <c r="G73847">
        <v>6.0000000000000002E-6</v>
      </c>
      <c r="H73847" t="s">
        <v>44668</v>
      </c>
      <c r="I73847" t="s">
        <v>169089</v>
      </c>
      <c r="K73847" t="s">
        <v>228226</v>
      </c>
      <c r="L73847" t="s">
        <v>228704</v>
      </c>
      <c r="M73847" t="s">
        <v>8</v>
      </c>
      <c r="N73847" t="s">
        <v>228941</v>
      </c>
      <c r="O73847" t="s">
        <v>230077</v>
      </c>
      <c r="P73847" t="s">
        <v>233080</v>
      </c>
      <c r="Q73847" t="s">
        <v>122295</v>
      </c>
      <c r="R73847" t="s">
        <v>233677</v>
      </c>
      <c r="S73847" t="s">
        <v>233772</v>
      </c>
    </row>
    <row r="73848" spans="1:19" x14ac:dyDescent="0.35">
      <c r="A73848" s="1">
        <v>92467</v>
      </c>
      <c r="B73848" t="s">
        <v>44668</v>
      </c>
      <c r="C73848" t="s">
        <v>119097</v>
      </c>
      <c r="D73848" t="s">
        <v>5</v>
      </c>
      <c r="F73848" t="s">
        <v>121443</v>
      </c>
      <c r="G73848">
        <v>6.0000000000000002E-6</v>
      </c>
      <c r="H73848" t="s">
        <v>44668</v>
      </c>
      <c r="I73848" t="s">
        <v>169089</v>
      </c>
      <c r="K73848" t="s">
        <v>228226</v>
      </c>
      <c r="L73848" t="s">
        <v>228704</v>
      </c>
      <c r="M73848" t="s">
        <v>8</v>
      </c>
      <c r="N73848" t="s">
        <v>228941</v>
      </c>
      <c r="O73848" t="s">
        <v>230077</v>
      </c>
      <c r="P73848" t="s">
        <v>233080</v>
      </c>
      <c r="Q73848" t="s">
        <v>122295</v>
      </c>
      <c r="R73848" t="s">
        <v>233677</v>
      </c>
      <c r="S73848" t="s">
        <v>233772</v>
      </c>
    </row>
    <row r="73849" spans="1:19" x14ac:dyDescent="0.35">
      <c r="A73849" s="1">
        <v>92468</v>
      </c>
      <c r="B73849" t="s">
        <v>44669</v>
      </c>
      <c r="C73849" t="s">
        <v>119098</v>
      </c>
      <c r="D73849" t="s">
        <v>5</v>
      </c>
      <c r="E73849" t="s">
        <v>119955</v>
      </c>
      <c r="F73849" t="s">
        <v>121915</v>
      </c>
      <c r="G73849">
        <v>3.9999999999999998E-6</v>
      </c>
      <c r="H73849" t="s">
        <v>44669</v>
      </c>
      <c r="I73849" t="s">
        <v>169090</v>
      </c>
      <c r="K73849" t="s">
        <v>228227</v>
      </c>
      <c r="L73849" t="s">
        <v>228705</v>
      </c>
      <c r="M73849" t="s">
        <v>8</v>
      </c>
      <c r="N73849" t="s">
        <v>228848</v>
      </c>
      <c r="O73849" t="s">
        <v>229133</v>
      </c>
      <c r="P73849" t="s">
        <v>230112</v>
      </c>
      <c r="R73849" t="s">
        <v>233677</v>
      </c>
      <c r="S73849" t="s">
        <v>233772</v>
      </c>
    </row>
    <row r="73850" spans="1:19" x14ac:dyDescent="0.35">
      <c r="A73850" s="1">
        <v>92469</v>
      </c>
      <c r="B73850" t="s">
        <v>44670</v>
      </c>
      <c r="C73850" t="s">
        <v>119099</v>
      </c>
      <c r="D73850" t="s">
        <v>3</v>
      </c>
      <c r="F73850" t="s">
        <v>121146</v>
      </c>
      <c r="G73850">
        <v>1.2999999999999999E-5</v>
      </c>
      <c r="H73850" t="s">
        <v>44670</v>
      </c>
      <c r="I73850" t="s">
        <v>169091</v>
      </c>
      <c r="K73850" t="s">
        <v>228228</v>
      </c>
      <c r="L73850" t="s">
        <v>228704</v>
      </c>
      <c r="M73850" t="s">
        <v>8</v>
      </c>
      <c r="N73850" t="s">
        <v>228848</v>
      </c>
      <c r="O73850" t="s">
        <v>229133</v>
      </c>
      <c r="P73850" t="s">
        <v>229133</v>
      </c>
      <c r="Q73850" t="s">
        <v>121322</v>
      </c>
      <c r="R73850" t="s">
        <v>233677</v>
      </c>
      <c r="S73850" t="s">
        <v>233772</v>
      </c>
    </row>
    <row r="73851" spans="1:19" x14ac:dyDescent="0.35">
      <c r="A73851" s="1">
        <v>92470</v>
      </c>
      <c r="B73851" t="s">
        <v>44671</v>
      </c>
      <c r="C73851" t="s">
        <v>119100</v>
      </c>
      <c r="D73851" t="s">
        <v>5</v>
      </c>
      <c r="E73851" t="s">
        <v>119954</v>
      </c>
      <c r="F73851" t="s">
        <v>122770</v>
      </c>
      <c r="G73851">
        <v>6.0000000000000002E-6</v>
      </c>
      <c r="H73851" t="s">
        <v>44671</v>
      </c>
      <c r="I73851" t="s">
        <v>169092</v>
      </c>
      <c r="K73851" t="s">
        <v>228229</v>
      </c>
      <c r="L73851" t="s">
        <v>228706</v>
      </c>
      <c r="M73851" t="s">
        <v>8</v>
      </c>
      <c r="N73851" t="s">
        <v>228828</v>
      </c>
      <c r="O73851" t="s">
        <v>229113</v>
      </c>
      <c r="P73851" t="s">
        <v>230104</v>
      </c>
      <c r="Q73851" t="s">
        <v>120308</v>
      </c>
      <c r="R73851" t="s">
        <v>233677</v>
      </c>
      <c r="S73851" t="s">
        <v>233772</v>
      </c>
    </row>
    <row r="73852" spans="1:19" x14ac:dyDescent="0.35">
      <c r="A73852" s="1">
        <v>92471</v>
      </c>
      <c r="B73852" t="s">
        <v>44672</v>
      </c>
      <c r="C73852" t="s">
        <v>119101</v>
      </c>
      <c r="D73852" t="s">
        <v>4</v>
      </c>
      <c r="F73852" t="s">
        <v>120147</v>
      </c>
      <c r="G73852">
        <v>6E-9</v>
      </c>
      <c r="H73852" t="s">
        <v>44672</v>
      </c>
      <c r="I73852" t="s">
        <v>169093</v>
      </c>
      <c r="K73852" t="s">
        <v>228230</v>
      </c>
      <c r="L73852" t="s">
        <v>228704</v>
      </c>
      <c r="M73852" t="s">
        <v>228726</v>
      </c>
      <c r="N73852" t="s">
        <v>228885</v>
      </c>
      <c r="O73852" t="s">
        <v>229280</v>
      </c>
      <c r="P73852" t="s">
        <v>230209</v>
      </c>
      <c r="Q73852" t="s">
        <v>120001</v>
      </c>
      <c r="R73852" t="s">
        <v>228230</v>
      </c>
      <c r="S73852" t="s">
        <v>215677</v>
      </c>
    </row>
    <row r="73853" spans="1:19" x14ac:dyDescent="0.35">
      <c r="A73853" s="1">
        <v>92473</v>
      </c>
      <c r="B73853" t="s">
        <v>44673</v>
      </c>
      <c r="C73853" t="s">
        <v>119102</v>
      </c>
      <c r="D73853" t="s">
        <v>5</v>
      </c>
      <c r="F73853" t="s">
        <v>120246</v>
      </c>
      <c r="G73853">
        <v>3.4999999999999998E-7</v>
      </c>
      <c r="H73853" t="s">
        <v>44673</v>
      </c>
      <c r="I73853" t="s">
        <v>169094</v>
      </c>
      <c r="K73853" t="s">
        <v>228230</v>
      </c>
      <c r="L73853" t="s">
        <v>228704</v>
      </c>
      <c r="M73853" t="s">
        <v>8</v>
      </c>
      <c r="N73853" t="s">
        <v>228840</v>
      </c>
      <c r="O73853" t="s">
        <v>229484</v>
      </c>
      <c r="P73853" t="s">
        <v>229484</v>
      </c>
      <c r="Q73853" t="s">
        <v>122243</v>
      </c>
      <c r="R73853" t="s">
        <v>228230</v>
      </c>
      <c r="S73853" t="s">
        <v>215677</v>
      </c>
    </row>
    <row r="73854" spans="1:19" x14ac:dyDescent="0.35">
      <c r="A73854" s="1">
        <v>92474</v>
      </c>
      <c r="B73854" t="s">
        <v>44674</v>
      </c>
      <c r="C73854" t="s">
        <v>119103</v>
      </c>
      <c r="D73854" t="s">
        <v>5</v>
      </c>
      <c r="F73854" t="s">
        <v>122643</v>
      </c>
      <c r="G73854">
        <v>1.35E-6</v>
      </c>
      <c r="H73854" t="s">
        <v>44674</v>
      </c>
      <c r="I73854" t="s">
        <v>169095</v>
      </c>
      <c r="K73854" t="s">
        <v>228230</v>
      </c>
      <c r="L73854" t="s">
        <v>228704</v>
      </c>
      <c r="M73854" t="s">
        <v>8</v>
      </c>
      <c r="N73854" t="s">
        <v>228916</v>
      </c>
      <c r="O73854" t="s">
        <v>229271</v>
      </c>
      <c r="P73854" t="s">
        <v>233081</v>
      </c>
      <c r="Q73854" t="s">
        <v>120679</v>
      </c>
      <c r="R73854" t="s">
        <v>228230</v>
      </c>
      <c r="S73854" t="s">
        <v>215677</v>
      </c>
    </row>
    <row r="73855" spans="1:19" x14ac:dyDescent="0.35">
      <c r="A73855" s="1">
        <v>92475</v>
      </c>
      <c r="B73855" t="s">
        <v>44675</v>
      </c>
      <c r="C73855" t="s">
        <v>119104</v>
      </c>
      <c r="D73855" t="s">
        <v>5</v>
      </c>
      <c r="F73855" t="s">
        <v>121429</v>
      </c>
      <c r="G73855">
        <v>2.9999999999999999E-7</v>
      </c>
      <c r="H73855" t="s">
        <v>44675</v>
      </c>
      <c r="I73855" t="s">
        <v>169096</v>
      </c>
      <c r="K73855" t="s">
        <v>228230</v>
      </c>
      <c r="L73855" t="s">
        <v>228704</v>
      </c>
      <c r="M73855" t="s">
        <v>8</v>
      </c>
      <c r="N73855" t="s">
        <v>228852</v>
      </c>
      <c r="O73855" t="s">
        <v>229209</v>
      </c>
      <c r="P73855" t="s">
        <v>231114</v>
      </c>
      <c r="Q73855" t="s">
        <v>120056</v>
      </c>
      <c r="R73855" t="s">
        <v>228230</v>
      </c>
      <c r="S73855" t="s">
        <v>215677</v>
      </c>
    </row>
    <row r="73856" spans="1:19" x14ac:dyDescent="0.35">
      <c r="A73856" s="1">
        <v>92476</v>
      </c>
      <c r="B73856" t="s">
        <v>44676</v>
      </c>
      <c r="C73856" t="s">
        <v>119105</v>
      </c>
      <c r="D73856" t="s">
        <v>5</v>
      </c>
      <c r="F73856" t="s">
        <v>124035</v>
      </c>
      <c r="G73856">
        <v>1.1999999999999999E-6</v>
      </c>
      <c r="H73856" t="s">
        <v>44676</v>
      </c>
      <c r="I73856" t="s">
        <v>169097</v>
      </c>
      <c r="K73856" t="s">
        <v>228231</v>
      </c>
      <c r="L73856" t="s">
        <v>228704</v>
      </c>
      <c r="M73856" t="s">
        <v>228715</v>
      </c>
      <c r="N73856" t="s">
        <v>228871</v>
      </c>
      <c r="O73856" t="s">
        <v>229127</v>
      </c>
      <c r="P73856" t="s">
        <v>231352</v>
      </c>
      <c r="R73856" t="s">
        <v>228230</v>
      </c>
      <c r="S73856" t="s">
        <v>215677</v>
      </c>
    </row>
    <row r="73857" spans="1:19" x14ac:dyDescent="0.35">
      <c r="A73857" s="1">
        <v>92477</v>
      </c>
      <c r="B73857" t="s">
        <v>44677</v>
      </c>
      <c r="C73857" t="s">
        <v>119106</v>
      </c>
      <c r="D73857" t="s">
        <v>4</v>
      </c>
      <c r="F73857" t="s">
        <v>120011</v>
      </c>
      <c r="G73857">
        <v>1.9999999999999999E-7</v>
      </c>
      <c r="H73857" t="s">
        <v>44677</v>
      </c>
      <c r="I73857" t="s">
        <v>169098</v>
      </c>
      <c r="K73857" t="s">
        <v>228230</v>
      </c>
      <c r="L73857" t="s">
        <v>228704</v>
      </c>
      <c r="Q73857" t="s">
        <v>120087</v>
      </c>
      <c r="R73857" t="s">
        <v>228230</v>
      </c>
      <c r="S73857" t="s">
        <v>215677</v>
      </c>
    </row>
    <row r="73858" spans="1:19" x14ac:dyDescent="0.35">
      <c r="A73858" s="1">
        <v>92478</v>
      </c>
      <c r="B73858" t="s">
        <v>44678</v>
      </c>
      <c r="C73858" t="s">
        <v>119107</v>
      </c>
      <c r="D73858" t="s">
        <v>4</v>
      </c>
      <c r="F73858" t="s">
        <v>121350</v>
      </c>
      <c r="G73858">
        <v>1.7E-6</v>
      </c>
      <c r="H73858" t="s">
        <v>44678</v>
      </c>
      <c r="I73858" t="s">
        <v>169099</v>
      </c>
      <c r="K73858" t="s">
        <v>228230</v>
      </c>
      <c r="L73858" t="s">
        <v>228704</v>
      </c>
      <c r="M73858" t="s">
        <v>228738</v>
      </c>
      <c r="N73858" t="s">
        <v>228836</v>
      </c>
      <c r="O73858" t="s">
        <v>229263</v>
      </c>
      <c r="P73858" t="s">
        <v>233082</v>
      </c>
      <c r="Q73858" t="s">
        <v>120327</v>
      </c>
      <c r="R73858" t="s">
        <v>228230</v>
      </c>
      <c r="S73858" t="s">
        <v>215677</v>
      </c>
    </row>
    <row r="73859" spans="1:19" x14ac:dyDescent="0.35">
      <c r="A73859" s="1">
        <v>92479</v>
      </c>
      <c r="B73859" t="s">
        <v>44679</v>
      </c>
      <c r="C73859" t="s">
        <v>119108</v>
      </c>
      <c r="D73859" t="s">
        <v>3</v>
      </c>
      <c r="F73859" t="s">
        <v>120777</v>
      </c>
      <c r="G73859">
        <v>4.0000000000000002E-4</v>
      </c>
      <c r="H73859" t="s">
        <v>44679</v>
      </c>
      <c r="I73859" t="s">
        <v>169100</v>
      </c>
      <c r="K73859" t="s">
        <v>228232</v>
      </c>
      <c r="L73859" t="s">
        <v>228704</v>
      </c>
      <c r="M73859" t="s">
        <v>9</v>
      </c>
      <c r="N73859" t="s">
        <v>229020</v>
      </c>
      <c r="O73859" t="s">
        <v>229326</v>
      </c>
      <c r="P73859" t="s">
        <v>233083</v>
      </c>
      <c r="R73859" t="s">
        <v>228230</v>
      </c>
      <c r="S73859" t="s">
        <v>215677</v>
      </c>
    </row>
    <row r="73860" spans="1:19" x14ac:dyDescent="0.35">
      <c r="A73860" s="1">
        <v>92482</v>
      </c>
      <c r="B73860" t="s">
        <v>44680</v>
      </c>
      <c r="C73860" t="s">
        <v>119109</v>
      </c>
      <c r="D73860" t="s">
        <v>5</v>
      </c>
      <c r="F73860" t="s">
        <v>120570</v>
      </c>
      <c r="G73860">
        <v>3.9999999999999998E-7</v>
      </c>
      <c r="H73860" t="s">
        <v>44680</v>
      </c>
      <c r="I73860" t="s">
        <v>169101</v>
      </c>
      <c r="K73860" t="s">
        <v>228233</v>
      </c>
      <c r="L73860" t="s">
        <v>228707</v>
      </c>
      <c r="M73860" t="s">
        <v>8</v>
      </c>
      <c r="N73860" t="s">
        <v>228830</v>
      </c>
      <c r="O73860" t="s">
        <v>229110</v>
      </c>
      <c r="P73860" t="s">
        <v>229110</v>
      </c>
      <c r="Q73860" t="s">
        <v>124434</v>
      </c>
      <c r="R73860" t="s">
        <v>228230</v>
      </c>
      <c r="S73860" t="s">
        <v>215677</v>
      </c>
    </row>
    <row r="73861" spans="1:19" x14ac:dyDescent="0.35">
      <c r="A73861" s="1">
        <v>92484</v>
      </c>
      <c r="B73861" t="s">
        <v>44680</v>
      </c>
      <c r="C73861" t="s">
        <v>119110</v>
      </c>
      <c r="D73861" t="s">
        <v>5</v>
      </c>
      <c r="F73861" t="s">
        <v>120212</v>
      </c>
      <c r="G73861">
        <v>1.7100000000000001E-7</v>
      </c>
      <c r="H73861" t="s">
        <v>44680</v>
      </c>
      <c r="I73861" t="s">
        <v>169101</v>
      </c>
      <c r="K73861" t="s">
        <v>228233</v>
      </c>
      <c r="L73861" t="s">
        <v>228707</v>
      </c>
      <c r="M73861" t="s">
        <v>8</v>
      </c>
      <c r="N73861" t="s">
        <v>228830</v>
      </c>
      <c r="O73861" t="s">
        <v>229110</v>
      </c>
      <c r="P73861" t="s">
        <v>229110</v>
      </c>
      <c r="Q73861" t="s">
        <v>124434</v>
      </c>
      <c r="R73861" t="s">
        <v>228230</v>
      </c>
      <c r="S73861" t="s">
        <v>215677</v>
      </c>
    </row>
    <row r="73862" spans="1:19" x14ac:dyDescent="0.35">
      <c r="A73862" s="1">
        <v>92488</v>
      </c>
      <c r="B73862" t="s">
        <v>44680</v>
      </c>
      <c r="C73862" t="s">
        <v>119111</v>
      </c>
      <c r="D73862" t="s">
        <v>5</v>
      </c>
      <c r="F73862" t="s">
        <v>121580</v>
      </c>
      <c r="G73862">
        <v>5.0349600000000002E-7</v>
      </c>
      <c r="H73862" t="s">
        <v>44680</v>
      </c>
      <c r="I73862" t="s">
        <v>169101</v>
      </c>
      <c r="K73862" t="s">
        <v>228233</v>
      </c>
      <c r="L73862" t="s">
        <v>228707</v>
      </c>
      <c r="M73862" t="s">
        <v>8</v>
      </c>
      <c r="N73862" t="s">
        <v>228830</v>
      </c>
      <c r="O73862" t="s">
        <v>229110</v>
      </c>
      <c r="P73862" t="s">
        <v>229110</v>
      </c>
      <c r="Q73862" t="s">
        <v>124434</v>
      </c>
      <c r="R73862" t="s">
        <v>228230</v>
      </c>
      <c r="S73862" t="s">
        <v>215677</v>
      </c>
    </row>
    <row r="73863" spans="1:19" x14ac:dyDescent="0.35">
      <c r="A73863" s="1">
        <v>92490</v>
      </c>
      <c r="B73863" t="s">
        <v>44680</v>
      </c>
      <c r="C73863" t="s">
        <v>119112</v>
      </c>
      <c r="D73863" t="s">
        <v>5</v>
      </c>
      <c r="F73863" t="s">
        <v>121133</v>
      </c>
      <c r="G73863">
        <v>4.7999999999999996E-7</v>
      </c>
      <c r="H73863" t="s">
        <v>44680</v>
      </c>
      <c r="I73863" t="s">
        <v>169101</v>
      </c>
      <c r="K73863" t="s">
        <v>228233</v>
      </c>
      <c r="L73863" t="s">
        <v>228707</v>
      </c>
      <c r="M73863" t="s">
        <v>8</v>
      </c>
      <c r="N73863" t="s">
        <v>228830</v>
      </c>
      <c r="O73863" t="s">
        <v>229110</v>
      </c>
      <c r="P73863" t="s">
        <v>229110</v>
      </c>
      <c r="Q73863" t="s">
        <v>124434</v>
      </c>
      <c r="R73863" t="s">
        <v>228230</v>
      </c>
      <c r="S73863" t="s">
        <v>215677</v>
      </c>
    </row>
    <row r="73864" spans="1:19" x14ac:dyDescent="0.35">
      <c r="A73864" s="1">
        <v>92491</v>
      </c>
      <c r="B73864" t="s">
        <v>44680</v>
      </c>
      <c r="C73864" t="s">
        <v>119113</v>
      </c>
      <c r="D73864" t="s">
        <v>5</v>
      </c>
      <c r="F73864" t="s">
        <v>120627</v>
      </c>
      <c r="G73864">
        <v>4.9999999999999998E-7</v>
      </c>
      <c r="H73864" t="s">
        <v>44680</v>
      </c>
      <c r="I73864" t="s">
        <v>169101</v>
      </c>
      <c r="K73864" t="s">
        <v>228233</v>
      </c>
      <c r="L73864" t="s">
        <v>228707</v>
      </c>
      <c r="M73864" t="s">
        <v>8</v>
      </c>
      <c r="N73864" t="s">
        <v>228830</v>
      </c>
      <c r="O73864" t="s">
        <v>229110</v>
      </c>
      <c r="P73864" t="s">
        <v>229110</v>
      </c>
      <c r="Q73864" t="s">
        <v>124434</v>
      </c>
      <c r="R73864" t="s">
        <v>228230</v>
      </c>
      <c r="S73864" t="s">
        <v>215677</v>
      </c>
    </row>
    <row r="73865" spans="1:19" x14ac:dyDescent="0.35">
      <c r="A73865" s="1">
        <v>92492</v>
      </c>
      <c r="B73865" t="s">
        <v>44680</v>
      </c>
      <c r="C73865" t="s">
        <v>119114</v>
      </c>
      <c r="D73865" t="s">
        <v>5</v>
      </c>
      <c r="F73865" t="s">
        <v>120515</v>
      </c>
      <c r="G73865">
        <v>6.8E-8</v>
      </c>
      <c r="H73865" t="s">
        <v>44680</v>
      </c>
      <c r="I73865" t="s">
        <v>169101</v>
      </c>
      <c r="K73865" t="s">
        <v>228233</v>
      </c>
      <c r="L73865" t="s">
        <v>228707</v>
      </c>
      <c r="M73865" t="s">
        <v>8</v>
      </c>
      <c r="N73865" t="s">
        <v>228830</v>
      </c>
      <c r="O73865" t="s">
        <v>229110</v>
      </c>
      <c r="P73865" t="s">
        <v>229110</v>
      </c>
      <c r="Q73865" t="s">
        <v>124434</v>
      </c>
      <c r="R73865" t="s">
        <v>228230</v>
      </c>
      <c r="S73865" t="s">
        <v>215677</v>
      </c>
    </row>
    <row r="73866" spans="1:19" x14ac:dyDescent="0.35">
      <c r="A73866" s="1">
        <v>92493</v>
      </c>
      <c r="B73866" t="s">
        <v>44680</v>
      </c>
      <c r="C73866" t="s">
        <v>119115</v>
      </c>
      <c r="D73866" t="s">
        <v>5</v>
      </c>
      <c r="F73866" t="s">
        <v>121779</v>
      </c>
      <c r="G73866">
        <v>1.2144629E-5</v>
      </c>
      <c r="H73866" t="s">
        <v>44680</v>
      </c>
      <c r="I73866" t="s">
        <v>169101</v>
      </c>
      <c r="K73866" t="s">
        <v>228233</v>
      </c>
      <c r="L73866" t="s">
        <v>228707</v>
      </c>
      <c r="M73866" t="s">
        <v>8</v>
      </c>
      <c r="N73866" t="s">
        <v>228830</v>
      </c>
      <c r="O73866" t="s">
        <v>229110</v>
      </c>
      <c r="P73866" t="s">
        <v>229110</v>
      </c>
      <c r="Q73866" t="s">
        <v>124434</v>
      </c>
      <c r="R73866" t="s">
        <v>228230</v>
      </c>
      <c r="S73866" t="s">
        <v>215677</v>
      </c>
    </row>
    <row r="73867" spans="1:19" x14ac:dyDescent="0.35">
      <c r="A73867" s="1">
        <v>92494</v>
      </c>
      <c r="B73867" t="s">
        <v>44680</v>
      </c>
      <c r="C73867" t="s">
        <v>119116</v>
      </c>
      <c r="D73867" t="s">
        <v>5</v>
      </c>
      <c r="F73867" t="s">
        <v>122502</v>
      </c>
      <c r="G73867">
        <v>1.9210000000000001E-5</v>
      </c>
      <c r="H73867" t="s">
        <v>44680</v>
      </c>
      <c r="I73867" t="s">
        <v>169101</v>
      </c>
      <c r="K73867" t="s">
        <v>228233</v>
      </c>
      <c r="L73867" t="s">
        <v>228707</v>
      </c>
      <c r="M73867" t="s">
        <v>8</v>
      </c>
      <c r="N73867" t="s">
        <v>228830</v>
      </c>
      <c r="O73867" t="s">
        <v>229110</v>
      </c>
      <c r="P73867" t="s">
        <v>229110</v>
      </c>
      <c r="Q73867" t="s">
        <v>124434</v>
      </c>
      <c r="R73867" t="s">
        <v>228230</v>
      </c>
      <c r="S73867" t="s">
        <v>215677</v>
      </c>
    </row>
    <row r="73868" spans="1:19" x14ac:dyDescent="0.35">
      <c r="A73868" s="1">
        <v>92496</v>
      </c>
      <c r="B73868" t="s">
        <v>44681</v>
      </c>
      <c r="C73868" t="s">
        <v>119117</v>
      </c>
      <c r="D73868" t="s">
        <v>5</v>
      </c>
      <c r="F73868" t="s">
        <v>120121</v>
      </c>
      <c r="G73868">
        <v>3.1999999999999999E-6</v>
      </c>
      <c r="H73868" t="s">
        <v>44681</v>
      </c>
      <c r="I73868" t="s">
        <v>169102</v>
      </c>
      <c r="K73868" t="s">
        <v>228230</v>
      </c>
      <c r="L73868" t="s">
        <v>228704</v>
      </c>
      <c r="M73868" t="s">
        <v>11</v>
      </c>
      <c r="N73868" t="s">
        <v>228826</v>
      </c>
      <c r="O73868" t="s">
        <v>229106</v>
      </c>
      <c r="P73868" t="s">
        <v>229106</v>
      </c>
      <c r="Q73868" t="s">
        <v>120679</v>
      </c>
      <c r="R73868" t="s">
        <v>228230</v>
      </c>
      <c r="S73868" t="s">
        <v>215677</v>
      </c>
    </row>
    <row r="73869" spans="1:19" x14ac:dyDescent="0.35">
      <c r="A73869" s="1">
        <v>92497</v>
      </c>
      <c r="B73869" t="s">
        <v>44682</v>
      </c>
      <c r="C73869" t="s">
        <v>119118</v>
      </c>
      <c r="D73869" t="s">
        <v>4</v>
      </c>
      <c r="F73869" t="s">
        <v>120400</v>
      </c>
      <c r="G73869">
        <v>1.7E-8</v>
      </c>
      <c r="H73869" t="s">
        <v>44682</v>
      </c>
      <c r="I73869" t="s">
        <v>169103</v>
      </c>
      <c r="K73869" t="s">
        <v>228230</v>
      </c>
      <c r="L73869" t="s">
        <v>228704</v>
      </c>
      <c r="M73869" t="s">
        <v>8</v>
      </c>
      <c r="N73869" t="s">
        <v>228830</v>
      </c>
      <c r="O73869" t="s">
        <v>229124</v>
      </c>
      <c r="P73869" t="s">
        <v>233084</v>
      </c>
      <c r="R73869" t="s">
        <v>228230</v>
      </c>
      <c r="S73869" t="s">
        <v>215677</v>
      </c>
    </row>
    <row r="73870" spans="1:19" x14ac:dyDescent="0.35">
      <c r="A73870" s="1">
        <v>92499</v>
      </c>
      <c r="B73870" t="s">
        <v>44683</v>
      </c>
      <c r="C73870" t="s">
        <v>119119</v>
      </c>
      <c r="D73870" t="s">
        <v>5</v>
      </c>
      <c r="E73870" t="s">
        <v>119955</v>
      </c>
      <c r="F73870" t="s">
        <v>122559</v>
      </c>
      <c r="G73870">
        <v>3.0000000000000001E-6</v>
      </c>
      <c r="H73870" t="s">
        <v>44683</v>
      </c>
      <c r="I73870" t="s">
        <v>169104</v>
      </c>
      <c r="K73870" t="s">
        <v>228234</v>
      </c>
      <c r="L73870" t="s">
        <v>228704</v>
      </c>
      <c r="M73870" t="s">
        <v>8</v>
      </c>
      <c r="N73870" t="s">
        <v>228864</v>
      </c>
      <c r="O73870" t="s">
        <v>229158</v>
      </c>
      <c r="P73870" t="s">
        <v>229158</v>
      </c>
      <c r="Q73870" t="s">
        <v>120679</v>
      </c>
      <c r="R73870" t="s">
        <v>228230</v>
      </c>
      <c r="S73870" t="s">
        <v>215677</v>
      </c>
    </row>
    <row r="73871" spans="1:19" x14ac:dyDescent="0.35">
      <c r="A73871" s="1">
        <v>92500</v>
      </c>
      <c r="B73871" t="s">
        <v>44683</v>
      </c>
      <c r="C73871" t="s">
        <v>119120</v>
      </c>
      <c r="D73871" t="s">
        <v>4</v>
      </c>
      <c r="F73871" t="s">
        <v>120479</v>
      </c>
      <c r="G73871">
        <v>4.8999999999999997E-7</v>
      </c>
      <c r="H73871" t="s">
        <v>44683</v>
      </c>
      <c r="I73871" t="s">
        <v>169104</v>
      </c>
      <c r="K73871" t="s">
        <v>228234</v>
      </c>
      <c r="L73871" t="s">
        <v>228704</v>
      </c>
      <c r="M73871" t="s">
        <v>8</v>
      </c>
      <c r="N73871" t="s">
        <v>228864</v>
      </c>
      <c r="O73871" t="s">
        <v>229158</v>
      </c>
      <c r="P73871" t="s">
        <v>229158</v>
      </c>
      <c r="Q73871" t="s">
        <v>120679</v>
      </c>
      <c r="R73871" t="s">
        <v>228230</v>
      </c>
      <c r="S73871" t="s">
        <v>215677</v>
      </c>
    </row>
    <row r="73872" spans="1:19" x14ac:dyDescent="0.35">
      <c r="A73872" s="1">
        <v>92501</v>
      </c>
      <c r="B73872" t="s">
        <v>44684</v>
      </c>
      <c r="C73872" t="s">
        <v>119121</v>
      </c>
      <c r="D73872" t="s">
        <v>4</v>
      </c>
      <c r="F73872" t="s">
        <v>121329</v>
      </c>
      <c r="G73872">
        <v>7.6521300000000004E-7</v>
      </c>
      <c r="H73872" t="s">
        <v>44684</v>
      </c>
      <c r="I73872" t="s">
        <v>169105</v>
      </c>
      <c r="K73872" t="s">
        <v>228235</v>
      </c>
      <c r="L73872" t="s">
        <v>228704</v>
      </c>
      <c r="M73872" t="s">
        <v>15</v>
      </c>
      <c r="N73872" t="s">
        <v>228849</v>
      </c>
      <c r="O73872" t="s">
        <v>229134</v>
      </c>
      <c r="P73872" t="s">
        <v>229134</v>
      </c>
      <c r="Q73872" t="s">
        <v>120060</v>
      </c>
      <c r="R73872" t="s">
        <v>228235</v>
      </c>
      <c r="S73872" t="s">
        <v>233772</v>
      </c>
    </row>
    <row r="73873" spans="1:19" x14ac:dyDescent="0.35">
      <c r="A73873" s="1">
        <v>92502</v>
      </c>
      <c r="B73873" t="s">
        <v>44684</v>
      </c>
      <c r="C73873" t="s">
        <v>119122</v>
      </c>
      <c r="D73873" t="s">
        <v>5</v>
      </c>
      <c r="F73873" t="s">
        <v>120998</v>
      </c>
      <c r="G73873">
        <v>2.9000000000000002E-6</v>
      </c>
      <c r="H73873" t="s">
        <v>44684</v>
      </c>
      <c r="I73873" t="s">
        <v>169105</v>
      </c>
      <c r="K73873" t="s">
        <v>228235</v>
      </c>
      <c r="L73873" t="s">
        <v>228704</v>
      </c>
      <c r="M73873" t="s">
        <v>15</v>
      </c>
      <c r="N73873" t="s">
        <v>228849</v>
      </c>
      <c r="O73873" t="s">
        <v>229134</v>
      </c>
      <c r="P73873" t="s">
        <v>229134</v>
      </c>
      <c r="Q73873" t="s">
        <v>120060</v>
      </c>
      <c r="R73873" t="s">
        <v>228235</v>
      </c>
      <c r="S73873" t="s">
        <v>233772</v>
      </c>
    </row>
    <row r="73874" spans="1:19" x14ac:dyDescent="0.35">
      <c r="A73874" s="1">
        <v>92503</v>
      </c>
      <c r="B73874" t="s">
        <v>44685</v>
      </c>
      <c r="C73874" t="s">
        <v>119123</v>
      </c>
      <c r="D73874" t="s">
        <v>5</v>
      </c>
      <c r="F73874" t="s">
        <v>120780</v>
      </c>
      <c r="G73874">
        <v>1.5E-6</v>
      </c>
      <c r="H73874" t="s">
        <v>44685</v>
      </c>
      <c r="I73874" t="s">
        <v>169106</v>
      </c>
      <c r="K73874" t="s">
        <v>228235</v>
      </c>
      <c r="L73874" t="s">
        <v>228704</v>
      </c>
      <c r="M73874" t="s">
        <v>8</v>
      </c>
      <c r="N73874" t="s">
        <v>228867</v>
      </c>
      <c r="O73874" t="s">
        <v>229163</v>
      </c>
      <c r="P73874" t="s">
        <v>229163</v>
      </c>
      <c r="Q73874" t="s">
        <v>233130</v>
      </c>
      <c r="R73874" t="s">
        <v>228235</v>
      </c>
      <c r="S73874" t="s">
        <v>233772</v>
      </c>
    </row>
    <row r="73875" spans="1:19" x14ac:dyDescent="0.35">
      <c r="A73875" s="1">
        <v>92505</v>
      </c>
      <c r="B73875" t="s">
        <v>44686</v>
      </c>
      <c r="C73875" t="s">
        <v>119124</v>
      </c>
      <c r="D73875" t="s">
        <v>4</v>
      </c>
      <c r="F73875" t="s">
        <v>119963</v>
      </c>
      <c r="G73875">
        <v>4.9999999999999998E-7</v>
      </c>
      <c r="H73875" t="s">
        <v>44686</v>
      </c>
      <c r="I73875" t="s">
        <v>169107</v>
      </c>
      <c r="K73875" t="s">
        <v>228235</v>
      </c>
      <c r="L73875" t="s">
        <v>228704</v>
      </c>
      <c r="M73875" t="s">
        <v>11</v>
      </c>
      <c r="N73875" t="s">
        <v>228826</v>
      </c>
      <c r="O73875" t="s">
        <v>229106</v>
      </c>
      <c r="P73875" t="s">
        <v>229106</v>
      </c>
      <c r="Q73875" t="s">
        <v>120087</v>
      </c>
      <c r="R73875" t="s">
        <v>228235</v>
      </c>
      <c r="S73875" t="s">
        <v>233772</v>
      </c>
    </row>
    <row r="73876" spans="1:19" x14ac:dyDescent="0.35">
      <c r="A73876" s="1">
        <v>92506</v>
      </c>
      <c r="B73876" t="s">
        <v>44687</v>
      </c>
      <c r="C73876" t="s">
        <v>119125</v>
      </c>
      <c r="D73876" t="s">
        <v>4</v>
      </c>
      <c r="F73876" t="s">
        <v>119989</v>
      </c>
      <c r="G73876">
        <v>5.9999999999999997E-7</v>
      </c>
      <c r="H73876" t="s">
        <v>44687</v>
      </c>
      <c r="I73876" t="s">
        <v>169108</v>
      </c>
      <c r="K73876" t="s">
        <v>228236</v>
      </c>
      <c r="L73876" t="s">
        <v>228704</v>
      </c>
      <c r="M73876" t="s">
        <v>8</v>
      </c>
      <c r="N73876" t="s">
        <v>228828</v>
      </c>
      <c r="O73876" t="s">
        <v>229113</v>
      </c>
      <c r="P73876" t="s">
        <v>230081</v>
      </c>
      <c r="Q73876" t="s">
        <v>120619</v>
      </c>
      <c r="R73876" t="s">
        <v>228236</v>
      </c>
      <c r="S73876" t="s">
        <v>212718</v>
      </c>
    </row>
    <row r="73877" spans="1:19" x14ac:dyDescent="0.35">
      <c r="A73877" s="1">
        <v>92507</v>
      </c>
      <c r="B73877" t="s">
        <v>44687</v>
      </c>
      <c r="C73877" t="s">
        <v>119126</v>
      </c>
      <c r="D73877" t="s">
        <v>5</v>
      </c>
      <c r="F73877" t="s">
        <v>120337</v>
      </c>
      <c r="G73877">
        <v>1.5999999999999999E-6</v>
      </c>
      <c r="H73877" t="s">
        <v>44687</v>
      </c>
      <c r="I73877" t="s">
        <v>169108</v>
      </c>
      <c r="K73877" t="s">
        <v>228236</v>
      </c>
      <c r="L73877" t="s">
        <v>228704</v>
      </c>
      <c r="M73877" t="s">
        <v>8</v>
      </c>
      <c r="N73877" t="s">
        <v>228828</v>
      </c>
      <c r="O73877" t="s">
        <v>229113</v>
      </c>
      <c r="P73877" t="s">
        <v>230081</v>
      </c>
      <c r="Q73877" t="s">
        <v>120619</v>
      </c>
      <c r="R73877" t="s">
        <v>228236</v>
      </c>
      <c r="S73877" t="s">
        <v>212718</v>
      </c>
    </row>
    <row r="73878" spans="1:19" x14ac:dyDescent="0.35">
      <c r="A73878" s="1">
        <v>92509</v>
      </c>
      <c r="B73878" t="s">
        <v>44688</v>
      </c>
      <c r="C73878" t="s">
        <v>119127</v>
      </c>
      <c r="D73878" t="s">
        <v>4</v>
      </c>
      <c r="F73878" t="s">
        <v>120018</v>
      </c>
      <c r="G73878">
        <v>1.1000000000000001E-6</v>
      </c>
      <c r="H73878" t="s">
        <v>44688</v>
      </c>
      <c r="I73878" t="s">
        <v>169109</v>
      </c>
      <c r="K73878" t="s">
        <v>228237</v>
      </c>
      <c r="L73878" t="s">
        <v>228704</v>
      </c>
      <c r="M73878" t="s">
        <v>228719</v>
      </c>
      <c r="N73878" t="s">
        <v>228847</v>
      </c>
      <c r="O73878" t="s">
        <v>229132</v>
      </c>
      <c r="P73878" t="s">
        <v>229132</v>
      </c>
      <c r="Q73878" t="s">
        <v>119987</v>
      </c>
      <c r="R73878" t="s">
        <v>228236</v>
      </c>
      <c r="S73878" t="s">
        <v>212718</v>
      </c>
    </row>
    <row r="73879" spans="1:19" x14ac:dyDescent="0.35">
      <c r="A73879" s="1">
        <v>92511</v>
      </c>
      <c r="B73879" t="s">
        <v>44689</v>
      </c>
      <c r="C73879" t="s">
        <v>119128</v>
      </c>
      <c r="D73879" t="s">
        <v>5</v>
      </c>
      <c r="F73879" t="s">
        <v>120384</v>
      </c>
      <c r="G73879">
        <v>9.9999999999999995E-8</v>
      </c>
      <c r="H73879" t="s">
        <v>44689</v>
      </c>
      <c r="I73879" t="s">
        <v>169110</v>
      </c>
      <c r="K73879" t="s">
        <v>228236</v>
      </c>
      <c r="L73879" t="s">
        <v>228704</v>
      </c>
      <c r="Q73879" t="s">
        <v>120060</v>
      </c>
      <c r="R73879" t="s">
        <v>228236</v>
      </c>
      <c r="S73879" t="s">
        <v>212718</v>
      </c>
    </row>
    <row r="73880" spans="1:19" x14ac:dyDescent="0.35">
      <c r="A73880" s="1">
        <v>92512</v>
      </c>
      <c r="B73880" t="s">
        <v>44690</v>
      </c>
      <c r="C73880" t="s">
        <v>119129</v>
      </c>
      <c r="D73880" t="s">
        <v>5</v>
      </c>
      <c r="E73880" t="s">
        <v>119955</v>
      </c>
      <c r="F73880" t="s">
        <v>120305</v>
      </c>
      <c r="G73880">
        <v>1.3999999999999999E-6</v>
      </c>
      <c r="H73880" t="s">
        <v>44690</v>
      </c>
      <c r="I73880" t="s">
        <v>169111</v>
      </c>
      <c r="K73880" t="s">
        <v>228238</v>
      </c>
      <c r="L73880" t="s">
        <v>228705</v>
      </c>
      <c r="R73880" t="s">
        <v>228236</v>
      </c>
      <c r="S73880" t="s">
        <v>212718</v>
      </c>
    </row>
    <row r="73881" spans="1:19" x14ac:dyDescent="0.35">
      <c r="A73881" s="1">
        <v>92513</v>
      </c>
      <c r="B73881" t="s">
        <v>44690</v>
      </c>
      <c r="C73881" t="s">
        <v>119130</v>
      </c>
      <c r="D73881" t="s">
        <v>5</v>
      </c>
      <c r="F73881" t="s">
        <v>120908</v>
      </c>
      <c r="G73881">
        <v>3.9999999999999998E-7</v>
      </c>
      <c r="H73881" t="s">
        <v>44690</v>
      </c>
      <c r="I73881" t="s">
        <v>169111</v>
      </c>
      <c r="K73881" t="s">
        <v>228238</v>
      </c>
      <c r="L73881" t="s">
        <v>228705</v>
      </c>
      <c r="R73881" t="s">
        <v>228236</v>
      </c>
      <c r="S73881" t="s">
        <v>212718</v>
      </c>
    </row>
    <row r="73882" spans="1:19" x14ac:dyDescent="0.35">
      <c r="A73882" s="1">
        <v>92515</v>
      </c>
      <c r="B73882" t="s">
        <v>44691</v>
      </c>
      <c r="C73882" t="s">
        <v>119131</v>
      </c>
      <c r="D73882" t="s">
        <v>4</v>
      </c>
      <c r="F73882" t="s">
        <v>121361</v>
      </c>
      <c r="G73882">
        <v>4.0581000000000001E-7</v>
      </c>
      <c r="H73882" t="s">
        <v>44691</v>
      </c>
      <c r="I73882" t="s">
        <v>169112</v>
      </c>
      <c r="K73882" t="s">
        <v>228239</v>
      </c>
      <c r="L73882" t="s">
        <v>228705</v>
      </c>
      <c r="M73882" t="s">
        <v>13</v>
      </c>
      <c r="N73882" t="s">
        <v>228829</v>
      </c>
      <c r="O73882" t="s">
        <v>229499</v>
      </c>
      <c r="P73882" t="s">
        <v>229499</v>
      </c>
      <c r="Q73882" t="s">
        <v>121478</v>
      </c>
      <c r="R73882" t="s">
        <v>228236</v>
      </c>
      <c r="S73882" t="s">
        <v>212718</v>
      </c>
    </row>
    <row r="73883" spans="1:19" x14ac:dyDescent="0.35">
      <c r="A73883" s="1">
        <v>92517</v>
      </c>
      <c r="B73883" t="s">
        <v>44691</v>
      </c>
      <c r="C73883" t="s">
        <v>119132</v>
      </c>
      <c r="D73883" t="s">
        <v>5</v>
      </c>
      <c r="E73883" t="s">
        <v>119955</v>
      </c>
      <c r="F73883" t="s">
        <v>122135</v>
      </c>
      <c r="G73883">
        <v>1.5508000000000001E-7</v>
      </c>
      <c r="H73883" t="s">
        <v>44691</v>
      </c>
      <c r="I73883" t="s">
        <v>169112</v>
      </c>
      <c r="K73883" t="s">
        <v>228239</v>
      </c>
      <c r="L73883" t="s">
        <v>228705</v>
      </c>
      <c r="M73883" t="s">
        <v>13</v>
      </c>
      <c r="N73883" t="s">
        <v>228829</v>
      </c>
      <c r="O73883" t="s">
        <v>229499</v>
      </c>
      <c r="P73883" t="s">
        <v>229499</v>
      </c>
      <c r="Q73883" t="s">
        <v>121478</v>
      </c>
      <c r="R73883" t="s">
        <v>228236</v>
      </c>
      <c r="S73883" t="s">
        <v>212718</v>
      </c>
    </row>
    <row r="73884" spans="1:19" x14ac:dyDescent="0.35">
      <c r="A73884" s="1">
        <v>92518</v>
      </c>
      <c r="B73884" t="s">
        <v>44692</v>
      </c>
      <c r="C73884" t="s">
        <v>119133</v>
      </c>
      <c r="D73884" t="s">
        <v>5</v>
      </c>
      <c r="E73884" t="s">
        <v>119955</v>
      </c>
      <c r="F73884" t="s">
        <v>120798</v>
      </c>
      <c r="G73884">
        <v>1.5E-5</v>
      </c>
      <c r="H73884" t="s">
        <v>44692</v>
      </c>
      <c r="I73884" t="s">
        <v>169113</v>
      </c>
      <c r="K73884" t="s">
        <v>228236</v>
      </c>
      <c r="L73884" t="s">
        <v>228704</v>
      </c>
      <c r="M73884" t="s">
        <v>11</v>
      </c>
      <c r="N73884" t="s">
        <v>228829</v>
      </c>
      <c r="O73884" t="s">
        <v>229320</v>
      </c>
      <c r="P73884" t="s">
        <v>229320</v>
      </c>
      <c r="Q73884" t="s">
        <v>120377</v>
      </c>
      <c r="R73884" t="s">
        <v>228236</v>
      </c>
      <c r="S73884" t="s">
        <v>212718</v>
      </c>
    </row>
    <row r="73885" spans="1:19" x14ac:dyDescent="0.35">
      <c r="A73885" s="1">
        <v>92519</v>
      </c>
      <c r="B73885" t="s">
        <v>44693</v>
      </c>
      <c r="C73885" t="s">
        <v>119134</v>
      </c>
      <c r="D73885" t="s">
        <v>5</v>
      </c>
      <c r="E73885" t="s">
        <v>119954</v>
      </c>
      <c r="F73885" t="s">
        <v>120660</v>
      </c>
      <c r="G73885">
        <v>7.5000000000000002E-6</v>
      </c>
      <c r="H73885" t="s">
        <v>44693</v>
      </c>
      <c r="I73885" t="s">
        <v>169114</v>
      </c>
      <c r="K73885" t="s">
        <v>228236</v>
      </c>
      <c r="L73885" t="s">
        <v>228704</v>
      </c>
      <c r="M73885" t="s">
        <v>228722</v>
      </c>
      <c r="O73885" t="s">
        <v>229143</v>
      </c>
      <c r="P73885" t="s">
        <v>229143</v>
      </c>
      <c r="Q73885" t="s">
        <v>119973</v>
      </c>
      <c r="R73885" t="s">
        <v>228236</v>
      </c>
      <c r="S73885" t="s">
        <v>212718</v>
      </c>
    </row>
    <row r="73886" spans="1:19" x14ac:dyDescent="0.35">
      <c r="A73886" s="1">
        <v>92520</v>
      </c>
      <c r="B73886" t="s">
        <v>44694</v>
      </c>
      <c r="C73886" t="s">
        <v>119135</v>
      </c>
      <c r="D73886" t="s">
        <v>4</v>
      </c>
      <c r="F73886" t="s">
        <v>120464</v>
      </c>
      <c r="G73886">
        <v>5.91156E-7</v>
      </c>
      <c r="H73886" t="s">
        <v>44694</v>
      </c>
      <c r="I73886" t="s">
        <v>169115</v>
      </c>
      <c r="K73886" t="s">
        <v>228236</v>
      </c>
      <c r="L73886" t="s">
        <v>228704</v>
      </c>
      <c r="M73886" t="s">
        <v>228730</v>
      </c>
      <c r="N73886" t="s">
        <v>143600</v>
      </c>
      <c r="O73886" t="s">
        <v>229160</v>
      </c>
      <c r="P73886" t="s">
        <v>229160</v>
      </c>
      <c r="Q73886" t="s">
        <v>119989</v>
      </c>
      <c r="R73886" t="s">
        <v>228236</v>
      </c>
      <c r="S73886" t="s">
        <v>212718</v>
      </c>
    </row>
    <row r="73887" spans="1:19" x14ac:dyDescent="0.35">
      <c r="A73887" s="1">
        <v>92521</v>
      </c>
      <c r="B73887" t="s">
        <v>44695</v>
      </c>
      <c r="C73887" t="s">
        <v>119136</v>
      </c>
      <c r="D73887" t="s">
        <v>5</v>
      </c>
      <c r="F73887" t="s">
        <v>121412</v>
      </c>
      <c r="G73887">
        <v>1.6855999999999999E-8</v>
      </c>
      <c r="H73887" t="s">
        <v>44695</v>
      </c>
      <c r="I73887" t="s">
        <v>169116</v>
      </c>
      <c r="K73887" t="s">
        <v>228240</v>
      </c>
      <c r="L73887" t="s">
        <v>228704</v>
      </c>
      <c r="R73887" t="s">
        <v>228236</v>
      </c>
      <c r="S73887" t="s">
        <v>212718</v>
      </c>
    </row>
    <row r="73888" spans="1:19" x14ac:dyDescent="0.35">
      <c r="A73888" s="1">
        <v>92522</v>
      </c>
      <c r="B73888" t="s">
        <v>44696</v>
      </c>
      <c r="C73888" t="s">
        <v>119137</v>
      </c>
      <c r="D73888" t="s">
        <v>5</v>
      </c>
      <c r="E73888" t="s">
        <v>119955</v>
      </c>
      <c r="F73888" t="s">
        <v>120620</v>
      </c>
      <c r="G73888">
        <v>1.5E-5</v>
      </c>
      <c r="H73888" t="s">
        <v>44696</v>
      </c>
      <c r="I73888" t="s">
        <v>169117</v>
      </c>
      <c r="K73888" t="s">
        <v>228241</v>
      </c>
      <c r="L73888" t="s">
        <v>228704</v>
      </c>
      <c r="M73888" t="s">
        <v>8</v>
      </c>
      <c r="N73888" t="s">
        <v>228828</v>
      </c>
      <c r="O73888" t="s">
        <v>229113</v>
      </c>
      <c r="P73888" t="s">
        <v>230090</v>
      </c>
      <c r="Q73888" t="s">
        <v>119985</v>
      </c>
      <c r="R73888" t="s">
        <v>228241</v>
      </c>
      <c r="S73888" t="s">
        <v>215677</v>
      </c>
    </row>
    <row r="73889" spans="1:19" x14ac:dyDescent="0.35">
      <c r="A73889" s="1">
        <v>92523</v>
      </c>
      <c r="B73889" t="s">
        <v>44696</v>
      </c>
      <c r="C73889" t="s">
        <v>119138</v>
      </c>
      <c r="D73889" t="s">
        <v>5</v>
      </c>
      <c r="E73889" t="s">
        <v>119954</v>
      </c>
      <c r="F73889" t="s">
        <v>121034</v>
      </c>
      <c r="G73889">
        <v>5.5000000000000002E-5</v>
      </c>
      <c r="H73889" t="s">
        <v>44696</v>
      </c>
      <c r="I73889" t="s">
        <v>169117</v>
      </c>
      <c r="K73889" t="s">
        <v>228241</v>
      </c>
      <c r="L73889" t="s">
        <v>228704</v>
      </c>
      <c r="M73889" t="s">
        <v>8</v>
      </c>
      <c r="N73889" t="s">
        <v>228828</v>
      </c>
      <c r="O73889" t="s">
        <v>229113</v>
      </c>
      <c r="P73889" t="s">
        <v>230090</v>
      </c>
      <c r="Q73889" t="s">
        <v>119985</v>
      </c>
      <c r="R73889" t="s">
        <v>228241</v>
      </c>
      <c r="S73889" t="s">
        <v>215677</v>
      </c>
    </row>
    <row r="73890" spans="1:19" x14ac:dyDescent="0.35">
      <c r="A73890" s="1">
        <v>92524</v>
      </c>
      <c r="B73890" t="s">
        <v>44697</v>
      </c>
      <c r="C73890" t="s">
        <v>119139</v>
      </c>
      <c r="D73890" t="s">
        <v>5</v>
      </c>
      <c r="E73890" t="s">
        <v>119956</v>
      </c>
      <c r="F73890" t="s">
        <v>121173</v>
      </c>
      <c r="G73890">
        <v>5.0000000000000002E-5</v>
      </c>
      <c r="H73890" t="s">
        <v>44697</v>
      </c>
      <c r="I73890" t="s">
        <v>169118</v>
      </c>
      <c r="K73890" t="s">
        <v>228241</v>
      </c>
      <c r="L73890" t="s">
        <v>228704</v>
      </c>
      <c r="M73890" t="s">
        <v>8</v>
      </c>
      <c r="N73890" t="s">
        <v>228828</v>
      </c>
      <c r="O73890" t="s">
        <v>229113</v>
      </c>
      <c r="P73890" t="s">
        <v>230138</v>
      </c>
      <c r="Q73890" t="s">
        <v>120682</v>
      </c>
      <c r="R73890" t="s">
        <v>228241</v>
      </c>
      <c r="S73890" t="s">
        <v>215677</v>
      </c>
    </row>
    <row r="73891" spans="1:19" x14ac:dyDescent="0.35">
      <c r="A73891" s="1">
        <v>92525</v>
      </c>
      <c r="B73891" t="s">
        <v>44697</v>
      </c>
      <c r="C73891" t="s">
        <v>119140</v>
      </c>
      <c r="D73891" t="s">
        <v>5</v>
      </c>
      <c r="E73891" t="s">
        <v>119954</v>
      </c>
      <c r="F73891" t="s">
        <v>122514</v>
      </c>
      <c r="G73891">
        <v>2.5000000000000001E-5</v>
      </c>
      <c r="H73891" t="s">
        <v>44697</v>
      </c>
      <c r="I73891" t="s">
        <v>169118</v>
      </c>
      <c r="K73891" t="s">
        <v>228241</v>
      </c>
      <c r="L73891" t="s">
        <v>228704</v>
      </c>
      <c r="M73891" t="s">
        <v>8</v>
      </c>
      <c r="N73891" t="s">
        <v>228828</v>
      </c>
      <c r="O73891" t="s">
        <v>229113</v>
      </c>
      <c r="P73891" t="s">
        <v>230138</v>
      </c>
      <c r="Q73891" t="s">
        <v>120682</v>
      </c>
      <c r="R73891" t="s">
        <v>228241</v>
      </c>
      <c r="S73891" t="s">
        <v>215677</v>
      </c>
    </row>
    <row r="73892" spans="1:19" x14ac:dyDescent="0.35">
      <c r="A73892" s="1">
        <v>92526</v>
      </c>
      <c r="B73892" t="s">
        <v>44697</v>
      </c>
      <c r="C73892" t="s">
        <v>119141</v>
      </c>
      <c r="D73892" t="s">
        <v>5</v>
      </c>
      <c r="E73892" t="s">
        <v>119956</v>
      </c>
      <c r="F73892" t="s">
        <v>120168</v>
      </c>
      <c r="G73892">
        <v>2.9300000000000001E-5</v>
      </c>
      <c r="H73892" t="s">
        <v>44697</v>
      </c>
      <c r="I73892" t="s">
        <v>169118</v>
      </c>
      <c r="K73892" t="s">
        <v>228241</v>
      </c>
      <c r="L73892" t="s">
        <v>228704</v>
      </c>
      <c r="M73892" t="s">
        <v>8</v>
      </c>
      <c r="N73892" t="s">
        <v>228828</v>
      </c>
      <c r="O73892" t="s">
        <v>229113</v>
      </c>
      <c r="P73892" t="s">
        <v>230138</v>
      </c>
      <c r="Q73892" t="s">
        <v>120682</v>
      </c>
      <c r="R73892" t="s">
        <v>228241</v>
      </c>
      <c r="S73892" t="s">
        <v>215677</v>
      </c>
    </row>
    <row r="73893" spans="1:19" x14ac:dyDescent="0.35">
      <c r="A73893" s="1">
        <v>92527</v>
      </c>
      <c r="B73893" t="s">
        <v>44697</v>
      </c>
      <c r="C73893" t="s">
        <v>119142</v>
      </c>
      <c r="D73893" t="s">
        <v>5</v>
      </c>
      <c r="E73893" t="s">
        <v>119955</v>
      </c>
      <c r="F73893" t="s">
        <v>120287</v>
      </c>
      <c r="G73893">
        <v>1.0000000000000001E-5</v>
      </c>
      <c r="H73893" t="s">
        <v>44697</v>
      </c>
      <c r="I73893" t="s">
        <v>169118</v>
      </c>
      <c r="K73893" t="s">
        <v>228241</v>
      </c>
      <c r="L73893" t="s">
        <v>228704</v>
      </c>
      <c r="M73893" t="s">
        <v>8</v>
      </c>
      <c r="N73893" t="s">
        <v>228828</v>
      </c>
      <c r="O73893" t="s">
        <v>229113</v>
      </c>
      <c r="P73893" t="s">
        <v>230138</v>
      </c>
      <c r="Q73893" t="s">
        <v>120682</v>
      </c>
      <c r="R73893" t="s">
        <v>228241</v>
      </c>
      <c r="S73893" t="s">
        <v>215677</v>
      </c>
    </row>
    <row r="73894" spans="1:19" x14ac:dyDescent="0.35">
      <c r="A73894" s="1">
        <v>92528</v>
      </c>
      <c r="B73894" t="s">
        <v>44698</v>
      </c>
      <c r="C73894" t="s">
        <v>119143</v>
      </c>
      <c r="D73894" t="s">
        <v>5</v>
      </c>
      <c r="E73894" t="s">
        <v>119954</v>
      </c>
      <c r="F73894" t="s">
        <v>123918</v>
      </c>
      <c r="G73894">
        <v>1.7E-5</v>
      </c>
      <c r="H73894" t="s">
        <v>44698</v>
      </c>
      <c r="I73894" t="s">
        <v>169119</v>
      </c>
      <c r="K73894" t="s">
        <v>228241</v>
      </c>
      <c r="L73894" t="s">
        <v>228706</v>
      </c>
      <c r="M73894" t="s">
        <v>14</v>
      </c>
      <c r="N73894" t="s">
        <v>228858</v>
      </c>
      <c r="O73894" t="s">
        <v>229149</v>
      </c>
      <c r="P73894" t="s">
        <v>231066</v>
      </c>
      <c r="Q73894" t="s">
        <v>120682</v>
      </c>
      <c r="R73894" t="s">
        <v>228241</v>
      </c>
      <c r="S73894" t="s">
        <v>215677</v>
      </c>
    </row>
    <row r="73895" spans="1:19" x14ac:dyDescent="0.35">
      <c r="A73895" s="1">
        <v>92529</v>
      </c>
      <c r="B73895" t="s">
        <v>44698</v>
      </c>
      <c r="C73895" t="s">
        <v>119144</v>
      </c>
      <c r="D73895" t="s">
        <v>5</v>
      </c>
      <c r="F73895" t="s">
        <v>122053</v>
      </c>
      <c r="G73895">
        <v>1.8E-5</v>
      </c>
      <c r="H73895" t="s">
        <v>44698</v>
      </c>
      <c r="I73895" t="s">
        <v>169119</v>
      </c>
      <c r="K73895" t="s">
        <v>228241</v>
      </c>
      <c r="L73895" t="s">
        <v>228706</v>
      </c>
      <c r="M73895" t="s">
        <v>14</v>
      </c>
      <c r="N73895" t="s">
        <v>228858</v>
      </c>
      <c r="O73895" t="s">
        <v>229149</v>
      </c>
      <c r="P73895" t="s">
        <v>231066</v>
      </c>
      <c r="Q73895" t="s">
        <v>120682</v>
      </c>
      <c r="R73895" t="s">
        <v>228241</v>
      </c>
      <c r="S73895" t="s">
        <v>215677</v>
      </c>
    </row>
    <row r="73896" spans="1:19" x14ac:dyDescent="0.35">
      <c r="A73896" s="1">
        <v>92531</v>
      </c>
      <c r="B73896" t="s">
        <v>44699</v>
      </c>
      <c r="C73896" t="s">
        <v>119145</v>
      </c>
      <c r="D73896" t="s">
        <v>5</v>
      </c>
      <c r="E73896" t="s">
        <v>119955</v>
      </c>
      <c r="F73896" t="s">
        <v>121861</v>
      </c>
      <c r="G73896">
        <v>1.13E-5</v>
      </c>
      <c r="H73896" t="s">
        <v>44699</v>
      </c>
      <c r="I73896" t="s">
        <v>169120</v>
      </c>
      <c r="K73896" t="s">
        <v>228242</v>
      </c>
      <c r="L73896" t="s">
        <v>228706</v>
      </c>
      <c r="M73896" t="s">
        <v>8</v>
      </c>
      <c r="N73896" t="s">
        <v>228828</v>
      </c>
      <c r="O73896" t="s">
        <v>229113</v>
      </c>
      <c r="P73896" t="s">
        <v>230099</v>
      </c>
      <c r="Q73896" t="s">
        <v>120079</v>
      </c>
      <c r="R73896" t="s">
        <v>228241</v>
      </c>
      <c r="S73896" t="s">
        <v>215677</v>
      </c>
    </row>
    <row r="73897" spans="1:19" x14ac:dyDescent="0.35">
      <c r="A73897" s="1">
        <v>92532</v>
      </c>
      <c r="B73897" t="s">
        <v>44699</v>
      </c>
      <c r="C73897" t="s">
        <v>119146</v>
      </c>
      <c r="D73897" t="s">
        <v>5</v>
      </c>
      <c r="E73897" t="s">
        <v>119954</v>
      </c>
      <c r="F73897" t="s">
        <v>121979</v>
      </c>
      <c r="G73897">
        <v>2.0000000000000002E-5</v>
      </c>
      <c r="H73897" t="s">
        <v>44699</v>
      </c>
      <c r="I73897" t="s">
        <v>169120</v>
      </c>
      <c r="K73897" t="s">
        <v>228242</v>
      </c>
      <c r="L73897" t="s">
        <v>228706</v>
      </c>
      <c r="M73897" t="s">
        <v>8</v>
      </c>
      <c r="N73897" t="s">
        <v>228828</v>
      </c>
      <c r="O73897" t="s">
        <v>229113</v>
      </c>
      <c r="P73897" t="s">
        <v>230099</v>
      </c>
      <c r="Q73897" t="s">
        <v>120079</v>
      </c>
      <c r="R73897" t="s">
        <v>228241</v>
      </c>
      <c r="S73897" t="s">
        <v>215677</v>
      </c>
    </row>
    <row r="73898" spans="1:19" x14ac:dyDescent="0.35">
      <c r="A73898" s="1">
        <v>92533</v>
      </c>
      <c r="B73898" t="s">
        <v>44699</v>
      </c>
      <c r="C73898" t="s">
        <v>119147</v>
      </c>
      <c r="D73898" t="s">
        <v>5</v>
      </c>
      <c r="F73898" t="s">
        <v>122167</v>
      </c>
      <c r="G73898">
        <v>3.0000000000000001E-6</v>
      </c>
      <c r="H73898" t="s">
        <v>44699</v>
      </c>
      <c r="I73898" t="s">
        <v>169120</v>
      </c>
      <c r="K73898" t="s">
        <v>228242</v>
      </c>
      <c r="L73898" t="s">
        <v>228706</v>
      </c>
      <c r="M73898" t="s">
        <v>8</v>
      </c>
      <c r="N73898" t="s">
        <v>228828</v>
      </c>
      <c r="O73898" t="s">
        <v>229113</v>
      </c>
      <c r="P73898" t="s">
        <v>230099</v>
      </c>
      <c r="Q73898" t="s">
        <v>120079</v>
      </c>
      <c r="R73898" t="s">
        <v>228241</v>
      </c>
      <c r="S73898" t="s">
        <v>215677</v>
      </c>
    </row>
    <row r="73899" spans="1:19" x14ac:dyDescent="0.35">
      <c r="A73899" s="1">
        <v>92534</v>
      </c>
      <c r="B73899" t="s">
        <v>44700</v>
      </c>
      <c r="C73899" t="s">
        <v>119148</v>
      </c>
      <c r="D73899" t="s">
        <v>5</v>
      </c>
      <c r="E73899" t="s">
        <v>119954</v>
      </c>
      <c r="F73899" t="s">
        <v>121354</v>
      </c>
      <c r="G73899">
        <v>2.5400000000000001E-5</v>
      </c>
      <c r="H73899" t="s">
        <v>44700</v>
      </c>
      <c r="I73899" t="s">
        <v>169121</v>
      </c>
      <c r="K73899" t="s">
        <v>228241</v>
      </c>
      <c r="L73899" t="s">
        <v>228704</v>
      </c>
      <c r="M73899" t="s">
        <v>8</v>
      </c>
      <c r="N73899" t="s">
        <v>228828</v>
      </c>
      <c r="O73899" t="s">
        <v>229113</v>
      </c>
      <c r="P73899" t="s">
        <v>230107</v>
      </c>
      <c r="Q73899" t="s">
        <v>120682</v>
      </c>
      <c r="R73899" t="s">
        <v>228241</v>
      </c>
      <c r="S73899" t="s">
        <v>215677</v>
      </c>
    </row>
    <row r="73900" spans="1:19" x14ac:dyDescent="0.35">
      <c r="A73900" s="1">
        <v>92535</v>
      </c>
      <c r="B73900" t="s">
        <v>44700</v>
      </c>
      <c r="C73900" t="s">
        <v>119149</v>
      </c>
      <c r="D73900" t="s">
        <v>5</v>
      </c>
      <c r="E73900" t="s">
        <v>119959</v>
      </c>
      <c r="F73900" t="s">
        <v>120784</v>
      </c>
      <c r="G73900">
        <v>2.5230481E-5</v>
      </c>
      <c r="H73900" t="s">
        <v>44700</v>
      </c>
      <c r="I73900" t="s">
        <v>169121</v>
      </c>
      <c r="K73900" t="s">
        <v>228241</v>
      </c>
      <c r="L73900" t="s">
        <v>228704</v>
      </c>
      <c r="M73900" t="s">
        <v>8</v>
      </c>
      <c r="N73900" t="s">
        <v>228828</v>
      </c>
      <c r="O73900" t="s">
        <v>229113</v>
      </c>
      <c r="P73900" t="s">
        <v>230107</v>
      </c>
      <c r="Q73900" t="s">
        <v>120682</v>
      </c>
      <c r="R73900" t="s">
        <v>228241</v>
      </c>
      <c r="S73900" t="s">
        <v>215677</v>
      </c>
    </row>
    <row r="73901" spans="1:19" x14ac:dyDescent="0.35">
      <c r="A73901" s="1">
        <v>92536</v>
      </c>
      <c r="B73901" t="s">
        <v>44700</v>
      </c>
      <c r="C73901" t="s">
        <v>119150</v>
      </c>
      <c r="D73901" t="s">
        <v>5</v>
      </c>
      <c r="E73901" t="s">
        <v>119957</v>
      </c>
      <c r="F73901" t="s">
        <v>120461</v>
      </c>
      <c r="G73901">
        <v>2.5000000000000001E-5</v>
      </c>
      <c r="H73901" t="s">
        <v>44700</v>
      </c>
      <c r="I73901" t="s">
        <v>169121</v>
      </c>
      <c r="K73901" t="s">
        <v>228241</v>
      </c>
      <c r="L73901" t="s">
        <v>228704</v>
      </c>
      <c r="M73901" t="s">
        <v>8</v>
      </c>
      <c r="N73901" t="s">
        <v>228828</v>
      </c>
      <c r="O73901" t="s">
        <v>229113</v>
      </c>
      <c r="P73901" t="s">
        <v>230107</v>
      </c>
      <c r="Q73901" t="s">
        <v>120682</v>
      </c>
      <c r="R73901" t="s">
        <v>228241</v>
      </c>
      <c r="S73901" t="s">
        <v>215677</v>
      </c>
    </row>
    <row r="73902" spans="1:19" x14ac:dyDescent="0.35">
      <c r="A73902" s="1">
        <v>92537</v>
      </c>
      <c r="B73902" t="s">
        <v>44700</v>
      </c>
      <c r="C73902" t="s">
        <v>119151</v>
      </c>
      <c r="D73902" t="s">
        <v>3</v>
      </c>
      <c r="F73902" t="s">
        <v>120060</v>
      </c>
      <c r="G73902">
        <v>1.5E-5</v>
      </c>
      <c r="H73902" t="s">
        <v>44700</v>
      </c>
      <c r="I73902" t="s">
        <v>169121</v>
      </c>
      <c r="K73902" t="s">
        <v>228241</v>
      </c>
      <c r="L73902" t="s">
        <v>228704</v>
      </c>
      <c r="M73902" t="s">
        <v>8</v>
      </c>
      <c r="N73902" t="s">
        <v>228828</v>
      </c>
      <c r="O73902" t="s">
        <v>229113</v>
      </c>
      <c r="P73902" t="s">
        <v>230107</v>
      </c>
      <c r="Q73902" t="s">
        <v>120682</v>
      </c>
      <c r="R73902" t="s">
        <v>228241</v>
      </c>
      <c r="S73902" t="s">
        <v>215677</v>
      </c>
    </row>
    <row r="73903" spans="1:19" x14ac:dyDescent="0.35">
      <c r="A73903" s="1">
        <v>92538</v>
      </c>
      <c r="B73903" t="s">
        <v>44701</v>
      </c>
      <c r="C73903" t="s">
        <v>119152</v>
      </c>
      <c r="D73903" t="s">
        <v>5</v>
      </c>
      <c r="E73903" t="s">
        <v>119954</v>
      </c>
      <c r="F73903" t="s">
        <v>124562</v>
      </c>
      <c r="G73903">
        <v>6.9999999999999999E-6</v>
      </c>
      <c r="H73903" t="s">
        <v>44701</v>
      </c>
      <c r="I73903" t="s">
        <v>169122</v>
      </c>
      <c r="K73903" t="s">
        <v>228241</v>
      </c>
      <c r="L73903" t="s">
        <v>228705</v>
      </c>
      <c r="R73903" t="s">
        <v>228241</v>
      </c>
      <c r="S73903" t="s">
        <v>215677</v>
      </c>
    </row>
    <row r="73904" spans="1:19" x14ac:dyDescent="0.35">
      <c r="A73904" s="1">
        <v>92539</v>
      </c>
      <c r="B73904" t="s">
        <v>44702</v>
      </c>
      <c r="C73904" t="s">
        <v>119153</v>
      </c>
      <c r="D73904" t="s">
        <v>4</v>
      </c>
      <c r="F73904" t="s">
        <v>120351</v>
      </c>
      <c r="G73904">
        <v>2.1199999999999999E-7</v>
      </c>
      <c r="H73904" t="s">
        <v>44702</v>
      </c>
      <c r="I73904" t="s">
        <v>125412</v>
      </c>
      <c r="K73904" t="s">
        <v>228241</v>
      </c>
      <c r="L73904" t="s">
        <v>228704</v>
      </c>
      <c r="M73904" t="s">
        <v>8</v>
      </c>
      <c r="N73904" t="s">
        <v>228828</v>
      </c>
      <c r="O73904" t="s">
        <v>229113</v>
      </c>
      <c r="P73904" t="s">
        <v>230081</v>
      </c>
      <c r="Q73904" t="s">
        <v>120059</v>
      </c>
      <c r="R73904" t="s">
        <v>228241</v>
      </c>
      <c r="S73904" t="s">
        <v>215677</v>
      </c>
    </row>
    <row r="73905" spans="1:19" x14ac:dyDescent="0.35">
      <c r="A73905" s="1">
        <v>92541</v>
      </c>
      <c r="B73905" t="s">
        <v>44703</v>
      </c>
      <c r="C73905" t="s">
        <v>119154</v>
      </c>
      <c r="D73905" t="s">
        <v>5</v>
      </c>
      <c r="E73905" t="s">
        <v>119955</v>
      </c>
      <c r="F73905" t="s">
        <v>120056</v>
      </c>
      <c r="G73905">
        <v>1.8E-5</v>
      </c>
      <c r="H73905" t="s">
        <v>44703</v>
      </c>
      <c r="I73905" t="s">
        <v>169123</v>
      </c>
      <c r="K73905" t="s">
        <v>228243</v>
      </c>
      <c r="L73905" t="s">
        <v>228704</v>
      </c>
      <c r="M73905" t="s">
        <v>8</v>
      </c>
      <c r="N73905" t="s">
        <v>228848</v>
      </c>
      <c r="O73905" t="s">
        <v>229335</v>
      </c>
      <c r="P73905" t="s">
        <v>230410</v>
      </c>
      <c r="Q73905" t="s">
        <v>120679</v>
      </c>
      <c r="R73905" t="s">
        <v>228241</v>
      </c>
      <c r="S73905" t="s">
        <v>215677</v>
      </c>
    </row>
    <row r="73906" spans="1:19" x14ac:dyDescent="0.35">
      <c r="A73906" s="1">
        <v>92542</v>
      </c>
      <c r="B73906" t="s">
        <v>44703</v>
      </c>
      <c r="C73906" t="s">
        <v>119155</v>
      </c>
      <c r="D73906" t="s">
        <v>5</v>
      </c>
      <c r="E73906" t="s">
        <v>119958</v>
      </c>
      <c r="F73906" t="s">
        <v>120735</v>
      </c>
      <c r="G73906">
        <v>1.75E-4</v>
      </c>
      <c r="H73906" t="s">
        <v>44703</v>
      </c>
      <c r="I73906" t="s">
        <v>169123</v>
      </c>
      <c r="K73906" t="s">
        <v>228243</v>
      </c>
      <c r="L73906" t="s">
        <v>228704</v>
      </c>
      <c r="M73906" t="s">
        <v>8</v>
      </c>
      <c r="N73906" t="s">
        <v>228848</v>
      </c>
      <c r="O73906" t="s">
        <v>229335</v>
      </c>
      <c r="P73906" t="s">
        <v>230410</v>
      </c>
      <c r="Q73906" t="s">
        <v>120679</v>
      </c>
      <c r="R73906" t="s">
        <v>228241</v>
      </c>
      <c r="S73906" t="s">
        <v>215677</v>
      </c>
    </row>
    <row r="73907" spans="1:19" x14ac:dyDescent="0.35">
      <c r="A73907" s="1">
        <v>92543</v>
      </c>
      <c r="B73907" t="s">
        <v>44703</v>
      </c>
      <c r="C73907" t="s">
        <v>119156</v>
      </c>
      <c r="D73907" t="s">
        <v>5</v>
      </c>
      <c r="E73907" t="s">
        <v>119954</v>
      </c>
      <c r="F73907" t="s">
        <v>120219</v>
      </c>
      <c r="G73907">
        <v>2.5000000000000001E-5</v>
      </c>
      <c r="H73907" t="s">
        <v>44703</v>
      </c>
      <c r="I73907" t="s">
        <v>169123</v>
      </c>
      <c r="K73907" t="s">
        <v>228243</v>
      </c>
      <c r="L73907" t="s">
        <v>228704</v>
      </c>
      <c r="M73907" t="s">
        <v>8</v>
      </c>
      <c r="N73907" t="s">
        <v>228848</v>
      </c>
      <c r="O73907" t="s">
        <v>229335</v>
      </c>
      <c r="P73907" t="s">
        <v>230410</v>
      </c>
      <c r="Q73907" t="s">
        <v>120679</v>
      </c>
      <c r="R73907" t="s">
        <v>228241</v>
      </c>
      <c r="S73907" t="s">
        <v>215677</v>
      </c>
    </row>
    <row r="73908" spans="1:19" x14ac:dyDescent="0.35">
      <c r="A73908" s="1">
        <v>92544</v>
      </c>
      <c r="B73908" t="s">
        <v>44703</v>
      </c>
      <c r="C73908" t="s">
        <v>119157</v>
      </c>
      <c r="D73908" t="s">
        <v>5</v>
      </c>
      <c r="E73908" t="s">
        <v>119956</v>
      </c>
      <c r="F73908" t="s">
        <v>121315</v>
      </c>
      <c r="G73908">
        <v>5.8E-5</v>
      </c>
      <c r="H73908" t="s">
        <v>44703</v>
      </c>
      <c r="I73908" t="s">
        <v>169123</v>
      </c>
      <c r="K73908" t="s">
        <v>228243</v>
      </c>
      <c r="L73908" t="s">
        <v>228704</v>
      </c>
      <c r="M73908" t="s">
        <v>8</v>
      </c>
      <c r="N73908" t="s">
        <v>228848</v>
      </c>
      <c r="O73908" t="s">
        <v>229335</v>
      </c>
      <c r="P73908" t="s">
        <v>230410</v>
      </c>
      <c r="Q73908" t="s">
        <v>120679</v>
      </c>
      <c r="R73908" t="s">
        <v>228241</v>
      </c>
      <c r="S73908" t="s">
        <v>215677</v>
      </c>
    </row>
    <row r="73909" spans="1:19" x14ac:dyDescent="0.35">
      <c r="A73909" s="1">
        <v>92545</v>
      </c>
      <c r="B73909" t="s">
        <v>44704</v>
      </c>
      <c r="C73909" t="s">
        <v>119158</v>
      </c>
      <c r="D73909" t="s">
        <v>5</v>
      </c>
      <c r="F73909" t="s">
        <v>124563</v>
      </c>
      <c r="G73909">
        <v>5.0000000000000004E-6</v>
      </c>
      <c r="H73909" t="s">
        <v>44704</v>
      </c>
      <c r="I73909" t="s">
        <v>169124</v>
      </c>
      <c r="K73909" t="s">
        <v>228241</v>
      </c>
      <c r="L73909" t="s">
        <v>228704</v>
      </c>
      <c r="R73909" t="s">
        <v>228241</v>
      </c>
      <c r="S73909" t="s">
        <v>215677</v>
      </c>
    </row>
    <row r="73910" spans="1:19" x14ac:dyDescent="0.35">
      <c r="A73910" s="1">
        <v>92546</v>
      </c>
      <c r="B73910" t="s">
        <v>44705</v>
      </c>
      <c r="C73910" t="s">
        <v>119159</v>
      </c>
      <c r="D73910" t="s">
        <v>5</v>
      </c>
      <c r="E73910" t="s">
        <v>119954</v>
      </c>
      <c r="F73910" t="s">
        <v>121759</v>
      </c>
      <c r="G73910">
        <v>9.0000000000000002E-6</v>
      </c>
      <c r="H73910" t="s">
        <v>44705</v>
      </c>
      <c r="I73910" t="s">
        <v>169125</v>
      </c>
      <c r="K73910" t="s">
        <v>228241</v>
      </c>
      <c r="L73910" t="s">
        <v>228706</v>
      </c>
      <c r="M73910" t="s">
        <v>8</v>
      </c>
      <c r="N73910" t="s">
        <v>228848</v>
      </c>
      <c r="O73910" t="s">
        <v>229133</v>
      </c>
      <c r="P73910" t="s">
        <v>230518</v>
      </c>
      <c r="Q73910" t="s">
        <v>121322</v>
      </c>
      <c r="R73910" t="s">
        <v>228241</v>
      </c>
      <c r="S73910" t="s">
        <v>215677</v>
      </c>
    </row>
    <row r="73911" spans="1:19" x14ac:dyDescent="0.35">
      <c r="A73911" s="1">
        <v>92547</v>
      </c>
      <c r="B73911" t="s">
        <v>44705</v>
      </c>
      <c r="C73911" t="s">
        <v>119160</v>
      </c>
      <c r="D73911" t="s">
        <v>5</v>
      </c>
      <c r="E73911" t="s">
        <v>119956</v>
      </c>
      <c r="F73911" t="s">
        <v>121789</v>
      </c>
      <c r="G73911">
        <v>1.9000000000000001E-5</v>
      </c>
      <c r="H73911" t="s">
        <v>44705</v>
      </c>
      <c r="I73911" t="s">
        <v>169125</v>
      </c>
      <c r="K73911" t="s">
        <v>228241</v>
      </c>
      <c r="L73911" t="s">
        <v>228706</v>
      </c>
      <c r="M73911" t="s">
        <v>8</v>
      </c>
      <c r="N73911" t="s">
        <v>228848</v>
      </c>
      <c r="O73911" t="s">
        <v>229133</v>
      </c>
      <c r="P73911" t="s">
        <v>230518</v>
      </c>
      <c r="Q73911" t="s">
        <v>121322</v>
      </c>
      <c r="R73911" t="s">
        <v>228241</v>
      </c>
      <c r="S73911" t="s">
        <v>215677</v>
      </c>
    </row>
    <row r="73912" spans="1:19" x14ac:dyDescent="0.35">
      <c r="A73912" s="1">
        <v>92548</v>
      </c>
      <c r="B73912" t="s">
        <v>44706</v>
      </c>
      <c r="C73912" t="s">
        <v>119161</v>
      </c>
      <c r="D73912" t="s">
        <v>5</v>
      </c>
      <c r="F73912" t="s">
        <v>124119</v>
      </c>
      <c r="G73912">
        <v>3.0000000000000001E-5</v>
      </c>
      <c r="H73912" t="s">
        <v>44706</v>
      </c>
      <c r="I73912" t="s">
        <v>169126</v>
      </c>
      <c r="K73912" t="s">
        <v>228241</v>
      </c>
      <c r="L73912" t="s">
        <v>228706</v>
      </c>
      <c r="R73912" t="s">
        <v>228241</v>
      </c>
      <c r="S73912" t="s">
        <v>215677</v>
      </c>
    </row>
    <row r="73913" spans="1:19" x14ac:dyDescent="0.35">
      <c r="A73913" s="1">
        <v>92549</v>
      </c>
      <c r="B73913" t="s">
        <v>44706</v>
      </c>
      <c r="C73913" t="s">
        <v>119162</v>
      </c>
      <c r="D73913" t="s">
        <v>5</v>
      </c>
      <c r="F73913" t="s">
        <v>121321</v>
      </c>
      <c r="G73913">
        <v>9.0000000000000002E-6</v>
      </c>
      <c r="H73913" t="s">
        <v>44706</v>
      </c>
      <c r="I73913" t="s">
        <v>169126</v>
      </c>
      <c r="K73913" t="s">
        <v>228241</v>
      </c>
      <c r="L73913" t="s">
        <v>228706</v>
      </c>
      <c r="R73913" t="s">
        <v>228241</v>
      </c>
      <c r="S73913" t="s">
        <v>215677</v>
      </c>
    </row>
    <row r="73914" spans="1:19" x14ac:dyDescent="0.35">
      <c r="A73914" s="1">
        <v>92550</v>
      </c>
      <c r="B73914" t="s">
        <v>44707</v>
      </c>
      <c r="C73914" t="s">
        <v>119163</v>
      </c>
      <c r="D73914" t="s">
        <v>5</v>
      </c>
      <c r="E73914" t="s">
        <v>119954</v>
      </c>
      <c r="F73914" t="s">
        <v>124564</v>
      </c>
      <c r="G73914">
        <v>3.3000000000000003E-5</v>
      </c>
      <c r="H73914" t="s">
        <v>44707</v>
      </c>
      <c r="I73914" t="s">
        <v>169127</v>
      </c>
      <c r="K73914" t="s">
        <v>228241</v>
      </c>
      <c r="L73914" t="s">
        <v>228705</v>
      </c>
      <c r="R73914" t="s">
        <v>228241</v>
      </c>
      <c r="S73914" t="s">
        <v>215677</v>
      </c>
    </row>
    <row r="73915" spans="1:19" x14ac:dyDescent="0.35">
      <c r="A73915" s="1">
        <v>92551</v>
      </c>
      <c r="B73915" t="s">
        <v>44708</v>
      </c>
      <c r="C73915" t="s">
        <v>119164</v>
      </c>
      <c r="D73915" t="s">
        <v>5</v>
      </c>
      <c r="F73915" t="s">
        <v>122947</v>
      </c>
      <c r="G73915">
        <v>2.5999999999999998E-5</v>
      </c>
      <c r="H73915" t="s">
        <v>44708</v>
      </c>
      <c r="I73915" t="s">
        <v>169128</v>
      </c>
      <c r="K73915" t="s">
        <v>228241</v>
      </c>
      <c r="L73915" t="s">
        <v>228705</v>
      </c>
      <c r="R73915" t="s">
        <v>228241</v>
      </c>
      <c r="S73915" t="s">
        <v>215677</v>
      </c>
    </row>
    <row r="73916" spans="1:19" x14ac:dyDescent="0.35">
      <c r="A73916" s="1">
        <v>92552</v>
      </c>
      <c r="B73916" t="s">
        <v>44709</v>
      </c>
      <c r="C73916" t="s">
        <v>119165</v>
      </c>
      <c r="D73916" t="s">
        <v>5</v>
      </c>
      <c r="E73916" t="s">
        <v>119955</v>
      </c>
      <c r="F73916" t="s">
        <v>119973</v>
      </c>
      <c r="G73916">
        <v>1.4721000000000001E-6</v>
      </c>
      <c r="H73916" t="s">
        <v>44709</v>
      </c>
      <c r="I73916" t="s">
        <v>169129</v>
      </c>
      <c r="K73916" t="s">
        <v>228242</v>
      </c>
      <c r="L73916" t="s">
        <v>228705</v>
      </c>
      <c r="M73916" t="s">
        <v>228713</v>
      </c>
      <c r="N73916" t="s">
        <v>228836</v>
      </c>
      <c r="O73916" t="s">
        <v>229119</v>
      </c>
      <c r="P73916" t="s">
        <v>233085</v>
      </c>
      <c r="Q73916" t="s">
        <v>120004</v>
      </c>
      <c r="R73916" t="s">
        <v>228241</v>
      </c>
      <c r="S73916" t="s">
        <v>215677</v>
      </c>
    </row>
    <row r="73917" spans="1:19" x14ac:dyDescent="0.35">
      <c r="A73917" s="1">
        <v>92553</v>
      </c>
      <c r="B73917" t="s">
        <v>44710</v>
      </c>
      <c r="C73917" t="s">
        <v>119166</v>
      </c>
      <c r="D73917" t="s">
        <v>5</v>
      </c>
      <c r="E73917" t="s">
        <v>119959</v>
      </c>
      <c r="F73917" t="s">
        <v>124565</v>
      </c>
      <c r="G73917">
        <v>1.2999999999999999E-5</v>
      </c>
      <c r="H73917" t="s">
        <v>44710</v>
      </c>
      <c r="I73917" t="s">
        <v>169130</v>
      </c>
      <c r="K73917" t="s">
        <v>228244</v>
      </c>
      <c r="L73917" t="s">
        <v>228707</v>
      </c>
      <c r="M73917" t="s">
        <v>8</v>
      </c>
      <c r="N73917" t="s">
        <v>228896</v>
      </c>
      <c r="O73917" t="s">
        <v>229210</v>
      </c>
      <c r="P73917" t="s">
        <v>231183</v>
      </c>
      <c r="R73917" t="s">
        <v>228244</v>
      </c>
      <c r="S73917" t="s">
        <v>233770</v>
      </c>
    </row>
    <row r="73918" spans="1:19" x14ac:dyDescent="0.35">
      <c r="A73918" s="1">
        <v>92554</v>
      </c>
      <c r="B73918" t="s">
        <v>44711</v>
      </c>
      <c r="C73918" t="s">
        <v>119167</v>
      </c>
      <c r="D73918" t="s">
        <v>5</v>
      </c>
      <c r="E73918" t="s">
        <v>119955</v>
      </c>
      <c r="F73918" t="s">
        <v>120314</v>
      </c>
      <c r="G73918">
        <v>1.0000000000000001E-5</v>
      </c>
      <c r="H73918" t="s">
        <v>44711</v>
      </c>
      <c r="I73918" t="s">
        <v>169131</v>
      </c>
      <c r="K73918" t="s">
        <v>228245</v>
      </c>
      <c r="L73918" t="s">
        <v>228704</v>
      </c>
      <c r="R73918" t="s">
        <v>228244</v>
      </c>
      <c r="S73918" t="s">
        <v>233770</v>
      </c>
    </row>
    <row r="73919" spans="1:19" x14ac:dyDescent="0.35">
      <c r="A73919" s="1">
        <v>92555</v>
      </c>
      <c r="B73919" t="s">
        <v>44712</v>
      </c>
      <c r="C73919" t="s">
        <v>119168</v>
      </c>
      <c r="D73919" t="s">
        <v>5</v>
      </c>
      <c r="F73919" t="s">
        <v>123850</v>
      </c>
      <c r="G73919">
        <v>1.45E-5</v>
      </c>
      <c r="H73919" t="s">
        <v>44712</v>
      </c>
      <c r="I73919" t="s">
        <v>169132</v>
      </c>
      <c r="K73919" t="s">
        <v>228246</v>
      </c>
      <c r="L73919" t="s">
        <v>228705</v>
      </c>
      <c r="R73919" t="s">
        <v>228244</v>
      </c>
      <c r="S73919" t="s">
        <v>233770</v>
      </c>
    </row>
    <row r="73920" spans="1:19" x14ac:dyDescent="0.35">
      <c r="A73920" s="1">
        <v>92556</v>
      </c>
      <c r="B73920" t="s">
        <v>44713</v>
      </c>
      <c r="C73920" t="s">
        <v>119169</v>
      </c>
      <c r="D73920" t="s">
        <v>5</v>
      </c>
      <c r="E73920" t="s">
        <v>119954</v>
      </c>
      <c r="F73920" t="s">
        <v>120922</v>
      </c>
      <c r="G73920">
        <v>1.0000000000000001E-5</v>
      </c>
      <c r="H73920" t="s">
        <v>44713</v>
      </c>
      <c r="I73920" t="s">
        <v>169133</v>
      </c>
      <c r="K73920" t="s">
        <v>228247</v>
      </c>
      <c r="L73920" t="s">
        <v>228704</v>
      </c>
      <c r="M73920" t="s">
        <v>8</v>
      </c>
      <c r="N73920" t="s">
        <v>228881</v>
      </c>
      <c r="O73920" t="s">
        <v>229244</v>
      </c>
      <c r="P73920" t="s">
        <v>229408</v>
      </c>
      <c r="Q73920" t="s">
        <v>120679</v>
      </c>
      <c r="R73920" t="s">
        <v>228244</v>
      </c>
      <c r="S73920" t="s">
        <v>233770</v>
      </c>
    </row>
    <row r="73921" spans="1:19" x14ac:dyDescent="0.35">
      <c r="A73921" s="1">
        <v>92557</v>
      </c>
      <c r="B73921" t="s">
        <v>44714</v>
      </c>
      <c r="C73921" t="s">
        <v>119170</v>
      </c>
      <c r="D73921" t="s">
        <v>5</v>
      </c>
      <c r="F73921" t="s">
        <v>120038</v>
      </c>
      <c r="G73921">
        <v>5.0000000000000004E-6</v>
      </c>
      <c r="H73921" t="s">
        <v>44714</v>
      </c>
      <c r="I73921" t="s">
        <v>169134</v>
      </c>
      <c r="K73921" t="s">
        <v>228248</v>
      </c>
      <c r="L73921" t="s">
        <v>228704</v>
      </c>
      <c r="M73921" t="s">
        <v>8</v>
      </c>
      <c r="N73921" t="s">
        <v>228848</v>
      </c>
      <c r="O73921" t="s">
        <v>229133</v>
      </c>
      <c r="P73921" t="s">
        <v>229133</v>
      </c>
      <c r="R73921" t="s">
        <v>228244</v>
      </c>
      <c r="S73921" t="s">
        <v>233770</v>
      </c>
    </row>
    <row r="73922" spans="1:19" x14ac:dyDescent="0.35">
      <c r="A73922" s="1">
        <v>92558</v>
      </c>
      <c r="B73922" t="s">
        <v>44714</v>
      </c>
      <c r="C73922" t="s">
        <v>119171</v>
      </c>
      <c r="D73922" t="s">
        <v>5</v>
      </c>
      <c r="F73922" t="s">
        <v>121939</v>
      </c>
      <c r="G73922">
        <v>3.0000000000000001E-6</v>
      </c>
      <c r="H73922" t="s">
        <v>44714</v>
      </c>
      <c r="I73922" t="s">
        <v>169134</v>
      </c>
      <c r="K73922" t="s">
        <v>228248</v>
      </c>
      <c r="L73922" t="s">
        <v>228704</v>
      </c>
      <c r="M73922" t="s">
        <v>8</v>
      </c>
      <c r="N73922" t="s">
        <v>228848</v>
      </c>
      <c r="O73922" t="s">
        <v>229133</v>
      </c>
      <c r="P73922" t="s">
        <v>229133</v>
      </c>
      <c r="R73922" t="s">
        <v>228244</v>
      </c>
      <c r="S73922" t="s">
        <v>233770</v>
      </c>
    </row>
    <row r="73923" spans="1:19" x14ac:dyDescent="0.35">
      <c r="A73923" s="1">
        <v>92560</v>
      </c>
      <c r="B73923" t="s">
        <v>44715</v>
      </c>
      <c r="C73923" t="s">
        <v>119172</v>
      </c>
      <c r="D73923" t="s">
        <v>4</v>
      </c>
      <c r="F73923" t="s">
        <v>120083</v>
      </c>
      <c r="G73923">
        <v>9.0090000000000003E-7</v>
      </c>
      <c r="H73923" t="s">
        <v>44715</v>
      </c>
      <c r="I73923" t="s">
        <v>169135</v>
      </c>
      <c r="K73923" t="s">
        <v>228244</v>
      </c>
      <c r="L73923" t="s">
        <v>228705</v>
      </c>
      <c r="M73923" t="s">
        <v>12</v>
      </c>
      <c r="N73923" t="s">
        <v>228878</v>
      </c>
      <c r="O73923" t="s">
        <v>229181</v>
      </c>
      <c r="P73923" t="s">
        <v>229181</v>
      </c>
      <c r="Q73923" t="s">
        <v>120083</v>
      </c>
      <c r="R73923" t="s">
        <v>228244</v>
      </c>
      <c r="S73923" t="s">
        <v>233770</v>
      </c>
    </row>
    <row r="73924" spans="1:19" x14ac:dyDescent="0.35">
      <c r="A73924" s="1">
        <v>92561</v>
      </c>
      <c r="B73924" t="s">
        <v>44716</v>
      </c>
      <c r="C73924" t="s">
        <v>119173</v>
      </c>
      <c r="D73924" t="s">
        <v>4</v>
      </c>
      <c r="F73924" t="s">
        <v>123410</v>
      </c>
      <c r="G73924">
        <v>5.9999999999999997E-7</v>
      </c>
      <c r="H73924" t="s">
        <v>44716</v>
      </c>
      <c r="I73924" t="s">
        <v>169136</v>
      </c>
      <c r="K73924" t="s">
        <v>228249</v>
      </c>
      <c r="L73924" t="s">
        <v>228704</v>
      </c>
      <c r="M73924" t="s">
        <v>8</v>
      </c>
      <c r="N73924" t="s">
        <v>228828</v>
      </c>
      <c r="O73924" t="s">
        <v>229113</v>
      </c>
      <c r="P73924" t="s">
        <v>230081</v>
      </c>
      <c r="R73924" t="s">
        <v>233678</v>
      </c>
      <c r="S73924" t="s">
        <v>233771</v>
      </c>
    </row>
    <row r="73925" spans="1:19" x14ac:dyDescent="0.35">
      <c r="A73925" s="1">
        <v>92562</v>
      </c>
      <c r="B73925" t="s">
        <v>44716</v>
      </c>
      <c r="C73925" t="s">
        <v>119174</v>
      </c>
      <c r="D73925" t="s">
        <v>4</v>
      </c>
      <c r="F73925" t="s">
        <v>120027</v>
      </c>
      <c r="G73925">
        <v>4.9999999999999998E-7</v>
      </c>
      <c r="H73925" t="s">
        <v>44716</v>
      </c>
      <c r="I73925" t="s">
        <v>169136</v>
      </c>
      <c r="K73925" t="s">
        <v>228249</v>
      </c>
      <c r="L73925" t="s">
        <v>228704</v>
      </c>
      <c r="M73925" t="s">
        <v>8</v>
      </c>
      <c r="N73925" t="s">
        <v>228828</v>
      </c>
      <c r="O73925" t="s">
        <v>229113</v>
      </c>
      <c r="P73925" t="s">
        <v>230081</v>
      </c>
      <c r="R73925" t="s">
        <v>233678</v>
      </c>
      <c r="S73925" t="s">
        <v>233771</v>
      </c>
    </row>
    <row r="73926" spans="1:19" x14ac:dyDescent="0.35">
      <c r="A73926" s="1">
        <v>92563</v>
      </c>
      <c r="B73926" t="s">
        <v>44717</v>
      </c>
      <c r="C73926" t="s">
        <v>119175</v>
      </c>
      <c r="D73926" t="s">
        <v>4</v>
      </c>
      <c r="F73926" t="s">
        <v>121251</v>
      </c>
      <c r="G73926">
        <v>3.3999999999999997E-7</v>
      </c>
      <c r="H73926" t="s">
        <v>44717</v>
      </c>
      <c r="I73926" t="s">
        <v>169137</v>
      </c>
      <c r="K73926" t="s">
        <v>228250</v>
      </c>
      <c r="L73926" t="s">
        <v>228704</v>
      </c>
      <c r="M73926" t="s">
        <v>8</v>
      </c>
      <c r="N73926" t="s">
        <v>228867</v>
      </c>
      <c r="O73926" t="s">
        <v>229433</v>
      </c>
      <c r="P73926" t="s">
        <v>230176</v>
      </c>
      <c r="R73926" t="s">
        <v>233678</v>
      </c>
      <c r="S73926" t="s">
        <v>233771</v>
      </c>
    </row>
    <row r="73927" spans="1:19" x14ac:dyDescent="0.35">
      <c r="A73927" s="1">
        <v>92564</v>
      </c>
      <c r="B73927" t="s">
        <v>44718</v>
      </c>
      <c r="C73927" t="s">
        <v>119176</v>
      </c>
      <c r="D73927" t="s">
        <v>5</v>
      </c>
      <c r="E73927" t="s">
        <v>119955</v>
      </c>
      <c r="F73927" t="s">
        <v>122386</v>
      </c>
      <c r="G73927">
        <v>9.9999999999999995E-7</v>
      </c>
      <c r="H73927" t="s">
        <v>44718</v>
      </c>
      <c r="I73927" t="s">
        <v>169138</v>
      </c>
      <c r="K73927" t="s">
        <v>228251</v>
      </c>
      <c r="L73927" t="s">
        <v>228704</v>
      </c>
      <c r="M73927" t="s">
        <v>12</v>
      </c>
      <c r="N73927" t="s">
        <v>228899</v>
      </c>
      <c r="O73927" t="s">
        <v>229220</v>
      </c>
      <c r="P73927" t="s">
        <v>229220</v>
      </c>
      <c r="Q73927" t="s">
        <v>121950</v>
      </c>
      <c r="R73927" t="s">
        <v>233678</v>
      </c>
      <c r="S73927" t="s">
        <v>233771</v>
      </c>
    </row>
    <row r="73928" spans="1:19" x14ac:dyDescent="0.35">
      <c r="A73928" s="1">
        <v>92565</v>
      </c>
      <c r="B73928" t="s">
        <v>44718</v>
      </c>
      <c r="C73928" t="s">
        <v>119177</v>
      </c>
      <c r="D73928" t="s">
        <v>5</v>
      </c>
      <c r="F73928" t="s">
        <v>120664</v>
      </c>
      <c r="G73928">
        <v>2.4999999999999999E-7</v>
      </c>
      <c r="H73928" t="s">
        <v>44718</v>
      </c>
      <c r="I73928" t="s">
        <v>169138</v>
      </c>
      <c r="K73928" t="s">
        <v>228251</v>
      </c>
      <c r="L73928" t="s">
        <v>228704</v>
      </c>
      <c r="M73928" t="s">
        <v>12</v>
      </c>
      <c r="N73928" t="s">
        <v>228899</v>
      </c>
      <c r="O73928" t="s">
        <v>229220</v>
      </c>
      <c r="P73928" t="s">
        <v>229220</v>
      </c>
      <c r="Q73928" t="s">
        <v>121950</v>
      </c>
      <c r="R73928" t="s">
        <v>233678</v>
      </c>
      <c r="S73928" t="s">
        <v>233771</v>
      </c>
    </row>
    <row r="73929" spans="1:19" x14ac:dyDescent="0.35">
      <c r="A73929" s="1">
        <v>92566</v>
      </c>
      <c r="B73929" t="s">
        <v>44719</v>
      </c>
      <c r="C73929" t="s">
        <v>119178</v>
      </c>
      <c r="D73929" t="s">
        <v>5</v>
      </c>
      <c r="F73929" t="s">
        <v>124415</v>
      </c>
      <c r="G73929">
        <v>2.4999999999999999E-7</v>
      </c>
      <c r="H73929" t="s">
        <v>44719</v>
      </c>
      <c r="I73929" t="s">
        <v>169139</v>
      </c>
      <c r="K73929" t="s">
        <v>228252</v>
      </c>
      <c r="L73929" t="s">
        <v>228704</v>
      </c>
      <c r="M73929" t="s">
        <v>8</v>
      </c>
      <c r="N73929" t="s">
        <v>228832</v>
      </c>
      <c r="O73929" t="s">
        <v>229111</v>
      </c>
      <c r="P73929" t="s">
        <v>230079</v>
      </c>
      <c r="Q73929" t="s">
        <v>120056</v>
      </c>
      <c r="R73929" t="s">
        <v>233678</v>
      </c>
      <c r="S73929" t="s">
        <v>233771</v>
      </c>
    </row>
    <row r="73930" spans="1:19" x14ac:dyDescent="0.35">
      <c r="A73930" s="1">
        <v>92567</v>
      </c>
      <c r="B73930" t="s">
        <v>44719</v>
      </c>
      <c r="C73930" t="s">
        <v>119179</v>
      </c>
      <c r="D73930" t="s">
        <v>4</v>
      </c>
      <c r="F73930" t="s">
        <v>120774</v>
      </c>
      <c r="G73930">
        <v>5.9999999999999997E-7</v>
      </c>
      <c r="H73930" t="s">
        <v>44719</v>
      </c>
      <c r="I73930" t="s">
        <v>169139</v>
      </c>
      <c r="K73930" t="s">
        <v>228252</v>
      </c>
      <c r="L73930" t="s">
        <v>228704</v>
      </c>
      <c r="M73930" t="s">
        <v>8</v>
      </c>
      <c r="N73930" t="s">
        <v>228832</v>
      </c>
      <c r="O73930" t="s">
        <v>229111</v>
      </c>
      <c r="P73930" t="s">
        <v>230079</v>
      </c>
      <c r="Q73930" t="s">
        <v>120056</v>
      </c>
      <c r="R73930" t="s">
        <v>233678</v>
      </c>
      <c r="S73930" t="s">
        <v>233771</v>
      </c>
    </row>
    <row r="73931" spans="1:19" x14ac:dyDescent="0.35">
      <c r="A73931" s="1">
        <v>92568</v>
      </c>
      <c r="B73931" t="s">
        <v>44720</v>
      </c>
      <c r="C73931" t="s">
        <v>119180</v>
      </c>
      <c r="D73931" t="s">
        <v>4</v>
      </c>
      <c r="F73931" t="s">
        <v>121316</v>
      </c>
      <c r="G73931">
        <v>3.2672999999999997E-8</v>
      </c>
      <c r="H73931" t="s">
        <v>44720</v>
      </c>
      <c r="I73931" t="s">
        <v>169140</v>
      </c>
      <c r="K73931" t="s">
        <v>228253</v>
      </c>
      <c r="L73931" t="s">
        <v>228704</v>
      </c>
      <c r="M73931" t="s">
        <v>16</v>
      </c>
      <c r="N73931" t="s">
        <v>228829</v>
      </c>
      <c r="O73931" t="s">
        <v>229115</v>
      </c>
      <c r="P73931" t="s">
        <v>229115</v>
      </c>
      <c r="Q73931" t="s">
        <v>119985</v>
      </c>
      <c r="R73931" t="s">
        <v>233678</v>
      </c>
      <c r="S73931" t="s">
        <v>233771</v>
      </c>
    </row>
    <row r="73932" spans="1:19" x14ac:dyDescent="0.35">
      <c r="A73932" s="1">
        <v>92569</v>
      </c>
      <c r="B73932" t="s">
        <v>44721</v>
      </c>
      <c r="C73932" t="s">
        <v>119181</v>
      </c>
      <c r="D73932" t="s">
        <v>4</v>
      </c>
      <c r="F73932" t="s">
        <v>119987</v>
      </c>
      <c r="G73932">
        <v>4.1140000000000003E-8</v>
      </c>
      <c r="H73932" t="s">
        <v>44721</v>
      </c>
      <c r="I73932" t="s">
        <v>169141</v>
      </c>
      <c r="K73932" t="s">
        <v>228254</v>
      </c>
      <c r="L73932" t="s">
        <v>228704</v>
      </c>
      <c r="M73932" t="s">
        <v>10</v>
      </c>
      <c r="N73932" t="s">
        <v>228827</v>
      </c>
      <c r="O73932" t="s">
        <v>229107</v>
      </c>
      <c r="P73932" t="s">
        <v>229107</v>
      </c>
      <c r="Q73932" t="s">
        <v>120374</v>
      </c>
      <c r="R73932" t="s">
        <v>228255</v>
      </c>
      <c r="S73932" t="s">
        <v>233772</v>
      </c>
    </row>
    <row r="73933" spans="1:19" x14ac:dyDescent="0.35">
      <c r="A73933" s="1">
        <v>92570</v>
      </c>
      <c r="B73933" t="s">
        <v>44722</v>
      </c>
      <c r="C73933" t="s">
        <v>119182</v>
      </c>
      <c r="D73933" t="s">
        <v>4</v>
      </c>
      <c r="F73933" t="s">
        <v>120367</v>
      </c>
      <c r="G73933">
        <v>1.1111099999999999E-7</v>
      </c>
      <c r="H73933" t="s">
        <v>44722</v>
      </c>
      <c r="I73933" t="s">
        <v>169142</v>
      </c>
      <c r="K73933" t="s">
        <v>228255</v>
      </c>
      <c r="L73933" t="s">
        <v>228704</v>
      </c>
      <c r="M73933" t="s">
        <v>228709</v>
      </c>
      <c r="N73933" t="s">
        <v>228858</v>
      </c>
      <c r="O73933" t="s">
        <v>229171</v>
      </c>
      <c r="P73933" t="s">
        <v>229171</v>
      </c>
      <c r="Q73933" t="s">
        <v>121243</v>
      </c>
      <c r="R73933" t="s">
        <v>228255</v>
      </c>
      <c r="S73933" t="s">
        <v>233772</v>
      </c>
    </row>
    <row r="73934" spans="1:19" x14ac:dyDescent="0.35">
      <c r="A73934" s="1">
        <v>92571</v>
      </c>
      <c r="B73934" t="s">
        <v>44723</v>
      </c>
      <c r="C73934" t="s">
        <v>119183</v>
      </c>
      <c r="D73934" t="s">
        <v>3</v>
      </c>
      <c r="F73934" t="s">
        <v>120311</v>
      </c>
      <c r="G73934">
        <v>2.0685000000000001E-4</v>
      </c>
      <c r="H73934" t="s">
        <v>44723</v>
      </c>
      <c r="I73934" t="s">
        <v>169143</v>
      </c>
      <c r="K73934" t="s">
        <v>228255</v>
      </c>
      <c r="L73934" t="s">
        <v>228704</v>
      </c>
      <c r="M73934" t="s">
        <v>228722</v>
      </c>
      <c r="O73934" t="s">
        <v>229143</v>
      </c>
      <c r="P73934" t="s">
        <v>229143</v>
      </c>
      <c r="Q73934" t="s">
        <v>233524</v>
      </c>
      <c r="R73934" t="s">
        <v>228255</v>
      </c>
      <c r="S73934" t="s">
        <v>233772</v>
      </c>
    </row>
    <row r="73935" spans="1:19" x14ac:dyDescent="0.35">
      <c r="A73935" s="1">
        <v>92572</v>
      </c>
      <c r="B73935" t="s">
        <v>44723</v>
      </c>
      <c r="C73935" t="s">
        <v>119184</v>
      </c>
      <c r="D73935" t="s">
        <v>3</v>
      </c>
      <c r="F73935" t="s">
        <v>120042</v>
      </c>
      <c r="G73935">
        <v>2.5000000000000001E-4</v>
      </c>
      <c r="H73935" t="s">
        <v>44723</v>
      </c>
      <c r="I73935" t="s">
        <v>169143</v>
      </c>
      <c r="K73935" t="s">
        <v>228255</v>
      </c>
      <c r="L73935" t="s">
        <v>228704</v>
      </c>
      <c r="M73935" t="s">
        <v>228722</v>
      </c>
      <c r="O73935" t="s">
        <v>229143</v>
      </c>
      <c r="P73935" t="s">
        <v>229143</v>
      </c>
      <c r="Q73935" t="s">
        <v>233524</v>
      </c>
      <c r="R73935" t="s">
        <v>228255</v>
      </c>
      <c r="S73935" t="s">
        <v>233772</v>
      </c>
    </row>
    <row r="73936" spans="1:19" x14ac:dyDescent="0.35">
      <c r="A73936" s="1">
        <v>92574</v>
      </c>
      <c r="B73936" t="s">
        <v>44724</v>
      </c>
      <c r="C73936" t="s">
        <v>119185</v>
      </c>
      <c r="D73936" t="s">
        <v>4</v>
      </c>
      <c r="F73936" t="s">
        <v>119986</v>
      </c>
      <c r="G73936">
        <v>8.0000000000000007E-7</v>
      </c>
      <c r="H73936" t="s">
        <v>44724</v>
      </c>
      <c r="I73936" t="s">
        <v>169144</v>
      </c>
      <c r="K73936" t="s">
        <v>228256</v>
      </c>
      <c r="L73936" t="s">
        <v>228704</v>
      </c>
      <c r="M73936" t="s">
        <v>8</v>
      </c>
      <c r="N73936" t="s">
        <v>228841</v>
      </c>
      <c r="O73936" t="s">
        <v>229137</v>
      </c>
      <c r="P73936" t="s">
        <v>229137</v>
      </c>
      <c r="Q73936" t="s">
        <v>120124</v>
      </c>
      <c r="R73936" t="s">
        <v>233679</v>
      </c>
      <c r="S73936" t="s">
        <v>233770</v>
      </c>
    </row>
    <row r="73937" spans="1:19" x14ac:dyDescent="0.35">
      <c r="A73937" s="1">
        <v>92576</v>
      </c>
      <c r="B73937" t="s">
        <v>44725</v>
      </c>
      <c r="C73937" t="s">
        <v>119186</v>
      </c>
      <c r="D73937" t="s">
        <v>5</v>
      </c>
      <c r="F73937" t="s">
        <v>121444</v>
      </c>
      <c r="G73937">
        <v>8.0000000000000007E-7</v>
      </c>
      <c r="H73937" t="s">
        <v>44725</v>
      </c>
      <c r="I73937" t="s">
        <v>169145</v>
      </c>
      <c r="K73937" t="s">
        <v>228257</v>
      </c>
      <c r="L73937" t="s">
        <v>228704</v>
      </c>
      <c r="M73937" t="s">
        <v>8</v>
      </c>
      <c r="N73937" t="s">
        <v>228828</v>
      </c>
      <c r="O73937" t="s">
        <v>229113</v>
      </c>
      <c r="P73937" t="s">
        <v>230103</v>
      </c>
      <c r="R73937" t="s">
        <v>233679</v>
      </c>
      <c r="S73937" t="s">
        <v>233770</v>
      </c>
    </row>
    <row r="73938" spans="1:19" x14ac:dyDescent="0.35">
      <c r="A73938" s="1">
        <v>92580</v>
      </c>
      <c r="B73938" t="s">
        <v>44726</v>
      </c>
      <c r="C73938" t="s">
        <v>119187</v>
      </c>
      <c r="D73938" t="s">
        <v>5</v>
      </c>
      <c r="E73938" t="s">
        <v>119956</v>
      </c>
      <c r="F73938" t="s">
        <v>123300</v>
      </c>
      <c r="G73938">
        <v>7.9999999999999996E-6</v>
      </c>
      <c r="H73938" t="s">
        <v>44726</v>
      </c>
      <c r="I73938" t="s">
        <v>169146</v>
      </c>
      <c r="K73938" t="s">
        <v>228258</v>
      </c>
      <c r="L73938" t="s">
        <v>228706</v>
      </c>
      <c r="M73938" t="s">
        <v>8</v>
      </c>
      <c r="N73938" t="s">
        <v>228828</v>
      </c>
      <c r="O73938" t="s">
        <v>229113</v>
      </c>
      <c r="P73938" t="s">
        <v>230099</v>
      </c>
      <c r="R73938" t="s">
        <v>228261</v>
      </c>
      <c r="S73938" t="s">
        <v>233771</v>
      </c>
    </row>
    <row r="73939" spans="1:19" x14ac:dyDescent="0.35">
      <c r="A73939" s="1">
        <v>92581</v>
      </c>
      <c r="B73939" t="s">
        <v>44727</v>
      </c>
      <c r="C73939" t="s">
        <v>119188</v>
      </c>
      <c r="D73939" t="s">
        <v>5</v>
      </c>
      <c r="E73939" t="s">
        <v>119955</v>
      </c>
      <c r="F73939" t="s">
        <v>120954</v>
      </c>
      <c r="G73939">
        <v>3.9999999999999998E-6</v>
      </c>
      <c r="H73939" t="s">
        <v>44727</v>
      </c>
      <c r="I73939" t="s">
        <v>169147</v>
      </c>
      <c r="K73939" t="s">
        <v>228259</v>
      </c>
      <c r="L73939" t="s">
        <v>228704</v>
      </c>
      <c r="M73939" t="s">
        <v>11</v>
      </c>
      <c r="N73939" t="s">
        <v>228875</v>
      </c>
      <c r="O73939" t="s">
        <v>229172</v>
      </c>
      <c r="P73939" t="s">
        <v>229172</v>
      </c>
      <c r="Q73939" t="s">
        <v>120679</v>
      </c>
      <c r="R73939" t="s">
        <v>228261</v>
      </c>
      <c r="S73939" t="s">
        <v>233771</v>
      </c>
    </row>
    <row r="73940" spans="1:19" x14ac:dyDescent="0.35">
      <c r="A73940" s="1">
        <v>92583</v>
      </c>
      <c r="B73940" t="s">
        <v>44728</v>
      </c>
      <c r="C73940" t="s">
        <v>119189</v>
      </c>
      <c r="D73940" t="s">
        <v>5</v>
      </c>
      <c r="E73940" t="s">
        <v>119955</v>
      </c>
      <c r="F73940" t="s">
        <v>123341</v>
      </c>
      <c r="G73940">
        <v>1.82055E-7</v>
      </c>
      <c r="H73940" t="s">
        <v>44728</v>
      </c>
      <c r="I73940" t="s">
        <v>169148</v>
      </c>
      <c r="K73940" t="s">
        <v>228260</v>
      </c>
      <c r="L73940" t="s">
        <v>228705</v>
      </c>
      <c r="M73940" t="s">
        <v>228726</v>
      </c>
      <c r="N73940" t="s">
        <v>228844</v>
      </c>
      <c r="O73940" t="s">
        <v>229273</v>
      </c>
      <c r="P73940" t="s">
        <v>230202</v>
      </c>
      <c r="R73940" t="s">
        <v>228261</v>
      </c>
      <c r="S73940" t="s">
        <v>233771</v>
      </c>
    </row>
    <row r="73941" spans="1:19" x14ac:dyDescent="0.35">
      <c r="A73941" s="1">
        <v>92584</v>
      </c>
      <c r="B73941" t="s">
        <v>44729</v>
      </c>
      <c r="C73941" t="s">
        <v>119190</v>
      </c>
      <c r="D73941" t="s">
        <v>5</v>
      </c>
      <c r="F73941" t="s">
        <v>121816</v>
      </c>
      <c r="G73941">
        <v>1.1250000000000001E-5</v>
      </c>
      <c r="H73941" t="s">
        <v>44729</v>
      </c>
      <c r="I73941" t="s">
        <v>169149</v>
      </c>
      <c r="K73941" t="s">
        <v>228261</v>
      </c>
      <c r="L73941" t="s">
        <v>228704</v>
      </c>
      <c r="M73941" t="s">
        <v>8</v>
      </c>
      <c r="N73941" t="s">
        <v>228828</v>
      </c>
      <c r="O73941" t="s">
        <v>229113</v>
      </c>
      <c r="P73941" t="s">
        <v>230090</v>
      </c>
      <c r="Q73941" t="s">
        <v>120308</v>
      </c>
      <c r="R73941" t="s">
        <v>228261</v>
      </c>
      <c r="S73941" t="s">
        <v>233771</v>
      </c>
    </row>
    <row r="73942" spans="1:19" x14ac:dyDescent="0.35">
      <c r="A73942" s="1">
        <v>92585</v>
      </c>
      <c r="B73942" t="s">
        <v>44729</v>
      </c>
      <c r="C73942" t="s">
        <v>119191</v>
      </c>
      <c r="D73942" t="s">
        <v>5</v>
      </c>
      <c r="F73942" t="s">
        <v>122532</v>
      </c>
      <c r="G73942">
        <v>1.5E-6</v>
      </c>
      <c r="H73942" t="s">
        <v>44729</v>
      </c>
      <c r="I73942" t="s">
        <v>169149</v>
      </c>
      <c r="K73942" t="s">
        <v>228261</v>
      </c>
      <c r="L73942" t="s">
        <v>228704</v>
      </c>
      <c r="M73942" t="s">
        <v>8</v>
      </c>
      <c r="N73942" t="s">
        <v>228828</v>
      </c>
      <c r="O73942" t="s">
        <v>229113</v>
      </c>
      <c r="P73942" t="s">
        <v>230090</v>
      </c>
      <c r="Q73942" t="s">
        <v>120308</v>
      </c>
      <c r="R73942" t="s">
        <v>228261</v>
      </c>
      <c r="S73942" t="s">
        <v>233771</v>
      </c>
    </row>
    <row r="73943" spans="1:19" x14ac:dyDescent="0.35">
      <c r="A73943" s="1">
        <v>92587</v>
      </c>
      <c r="B73943" t="s">
        <v>44729</v>
      </c>
      <c r="C73943" t="s">
        <v>119192</v>
      </c>
      <c r="D73943" t="s">
        <v>5</v>
      </c>
      <c r="F73943" t="s">
        <v>120523</v>
      </c>
      <c r="G73943">
        <v>1.5250002E-5</v>
      </c>
      <c r="H73943" t="s">
        <v>44729</v>
      </c>
      <c r="I73943" t="s">
        <v>169149</v>
      </c>
      <c r="K73943" t="s">
        <v>228261</v>
      </c>
      <c r="L73943" t="s">
        <v>228704</v>
      </c>
      <c r="M73943" t="s">
        <v>8</v>
      </c>
      <c r="N73943" t="s">
        <v>228828</v>
      </c>
      <c r="O73943" t="s">
        <v>229113</v>
      </c>
      <c r="P73943" t="s">
        <v>230090</v>
      </c>
      <c r="Q73943" t="s">
        <v>120308</v>
      </c>
      <c r="R73943" t="s">
        <v>228261</v>
      </c>
      <c r="S73943" t="s">
        <v>233771</v>
      </c>
    </row>
    <row r="73944" spans="1:19" x14ac:dyDescent="0.35">
      <c r="A73944" s="1">
        <v>92588</v>
      </c>
      <c r="B73944" t="s">
        <v>44729</v>
      </c>
      <c r="C73944" t="s">
        <v>119193</v>
      </c>
      <c r="D73944" t="s">
        <v>5</v>
      </c>
      <c r="E73944" t="s">
        <v>119955</v>
      </c>
      <c r="F73944" t="s">
        <v>121192</v>
      </c>
      <c r="G73944">
        <v>1.275E-5</v>
      </c>
      <c r="H73944" t="s">
        <v>44729</v>
      </c>
      <c r="I73944" t="s">
        <v>169149</v>
      </c>
      <c r="K73944" t="s">
        <v>228261</v>
      </c>
      <c r="L73944" t="s">
        <v>228704</v>
      </c>
      <c r="M73944" t="s">
        <v>8</v>
      </c>
      <c r="N73944" t="s">
        <v>228828</v>
      </c>
      <c r="O73944" t="s">
        <v>229113</v>
      </c>
      <c r="P73944" t="s">
        <v>230090</v>
      </c>
      <c r="Q73944" t="s">
        <v>120308</v>
      </c>
      <c r="R73944" t="s">
        <v>228261</v>
      </c>
      <c r="S73944" t="s">
        <v>233771</v>
      </c>
    </row>
    <row r="73945" spans="1:19" x14ac:dyDescent="0.35">
      <c r="A73945" s="1">
        <v>92589</v>
      </c>
      <c r="B73945" t="s">
        <v>44729</v>
      </c>
      <c r="C73945" t="s">
        <v>119194</v>
      </c>
      <c r="D73945" t="s">
        <v>5</v>
      </c>
      <c r="E73945" t="s">
        <v>119955</v>
      </c>
      <c r="F73945" t="s">
        <v>121711</v>
      </c>
      <c r="G73945">
        <v>2.5000000000000002E-6</v>
      </c>
      <c r="H73945" t="s">
        <v>44729</v>
      </c>
      <c r="I73945" t="s">
        <v>169149</v>
      </c>
      <c r="K73945" t="s">
        <v>228261</v>
      </c>
      <c r="L73945" t="s">
        <v>228704</v>
      </c>
      <c r="M73945" t="s">
        <v>8</v>
      </c>
      <c r="N73945" t="s">
        <v>228828</v>
      </c>
      <c r="O73945" t="s">
        <v>229113</v>
      </c>
      <c r="P73945" t="s">
        <v>230090</v>
      </c>
      <c r="Q73945" t="s">
        <v>120308</v>
      </c>
      <c r="R73945" t="s">
        <v>228261</v>
      </c>
      <c r="S73945" t="s">
        <v>233771</v>
      </c>
    </row>
    <row r="73946" spans="1:19" x14ac:dyDescent="0.35">
      <c r="A73946" s="1">
        <v>92590</v>
      </c>
      <c r="B73946" t="s">
        <v>44729</v>
      </c>
      <c r="C73946" t="s">
        <v>119195</v>
      </c>
      <c r="D73946" t="s">
        <v>5</v>
      </c>
      <c r="E73946" t="s">
        <v>119954</v>
      </c>
      <c r="F73946" t="s">
        <v>121453</v>
      </c>
      <c r="G73946">
        <v>9.9999999999999995E-7</v>
      </c>
      <c r="H73946" t="s">
        <v>44729</v>
      </c>
      <c r="I73946" t="s">
        <v>169149</v>
      </c>
      <c r="K73946" t="s">
        <v>228261</v>
      </c>
      <c r="L73946" t="s">
        <v>228704</v>
      </c>
      <c r="M73946" t="s">
        <v>8</v>
      </c>
      <c r="N73946" t="s">
        <v>228828</v>
      </c>
      <c r="O73946" t="s">
        <v>229113</v>
      </c>
      <c r="P73946" t="s">
        <v>230090</v>
      </c>
      <c r="Q73946" t="s">
        <v>120308</v>
      </c>
      <c r="R73946" t="s">
        <v>228261</v>
      </c>
      <c r="S73946" t="s">
        <v>233771</v>
      </c>
    </row>
    <row r="73947" spans="1:19" x14ac:dyDescent="0.35">
      <c r="A73947" s="1">
        <v>92591</v>
      </c>
      <c r="B73947" t="s">
        <v>44729</v>
      </c>
      <c r="C73947" t="s">
        <v>119196</v>
      </c>
      <c r="D73947" t="s">
        <v>5</v>
      </c>
      <c r="E73947" t="s">
        <v>119954</v>
      </c>
      <c r="F73947" t="s">
        <v>122165</v>
      </c>
      <c r="G73947">
        <v>1.3499999999999999E-5</v>
      </c>
      <c r="H73947" t="s">
        <v>44729</v>
      </c>
      <c r="I73947" t="s">
        <v>169149</v>
      </c>
      <c r="K73947" t="s">
        <v>228261</v>
      </c>
      <c r="L73947" t="s">
        <v>228704</v>
      </c>
      <c r="M73947" t="s">
        <v>8</v>
      </c>
      <c r="N73947" t="s">
        <v>228828</v>
      </c>
      <c r="O73947" t="s">
        <v>229113</v>
      </c>
      <c r="P73947" t="s">
        <v>230090</v>
      </c>
      <c r="Q73947" t="s">
        <v>120308</v>
      </c>
      <c r="R73947" t="s">
        <v>228261</v>
      </c>
      <c r="S73947" t="s">
        <v>233771</v>
      </c>
    </row>
    <row r="73948" spans="1:19" x14ac:dyDescent="0.35">
      <c r="A73948" s="1">
        <v>92592</v>
      </c>
      <c r="B73948" t="s">
        <v>44730</v>
      </c>
      <c r="C73948" t="s">
        <v>119197</v>
      </c>
      <c r="D73948" t="s">
        <v>5</v>
      </c>
      <c r="E73948" t="s">
        <v>119955</v>
      </c>
      <c r="F73948" t="s">
        <v>122676</v>
      </c>
      <c r="G73948">
        <v>2.3999999999999999E-6</v>
      </c>
      <c r="H73948" t="s">
        <v>44730</v>
      </c>
      <c r="I73948" t="s">
        <v>169150</v>
      </c>
      <c r="K73948" t="s">
        <v>228262</v>
      </c>
      <c r="L73948" t="s">
        <v>228704</v>
      </c>
      <c r="M73948" t="s">
        <v>8</v>
      </c>
      <c r="N73948" t="s">
        <v>228832</v>
      </c>
      <c r="O73948" t="s">
        <v>229111</v>
      </c>
      <c r="P73948" t="s">
        <v>230079</v>
      </c>
      <c r="Q73948" t="s">
        <v>120833</v>
      </c>
      <c r="R73948" t="s">
        <v>233680</v>
      </c>
      <c r="S73948" t="s">
        <v>233769</v>
      </c>
    </row>
    <row r="73949" spans="1:19" x14ac:dyDescent="0.35">
      <c r="A73949" s="1">
        <v>92594</v>
      </c>
      <c r="B73949" t="s">
        <v>44730</v>
      </c>
      <c r="C73949" t="s">
        <v>119198</v>
      </c>
      <c r="D73949" t="s">
        <v>5</v>
      </c>
      <c r="E73949" t="s">
        <v>119955</v>
      </c>
      <c r="F73949" t="s">
        <v>120815</v>
      </c>
      <c r="G73949">
        <v>5.0000000000000004E-6</v>
      </c>
      <c r="H73949" t="s">
        <v>44730</v>
      </c>
      <c r="I73949" t="s">
        <v>169150</v>
      </c>
      <c r="K73949" t="s">
        <v>228262</v>
      </c>
      <c r="L73949" t="s">
        <v>228704</v>
      </c>
      <c r="M73949" t="s">
        <v>8</v>
      </c>
      <c r="N73949" t="s">
        <v>228832</v>
      </c>
      <c r="O73949" t="s">
        <v>229111</v>
      </c>
      <c r="P73949" t="s">
        <v>230079</v>
      </c>
      <c r="Q73949" t="s">
        <v>120833</v>
      </c>
      <c r="R73949" t="s">
        <v>233680</v>
      </c>
      <c r="S73949" t="s">
        <v>233769</v>
      </c>
    </row>
    <row r="73950" spans="1:19" x14ac:dyDescent="0.35">
      <c r="A73950" s="1">
        <v>92595</v>
      </c>
      <c r="B73950" t="s">
        <v>44730</v>
      </c>
      <c r="C73950" t="s">
        <v>119199</v>
      </c>
      <c r="D73950" t="s">
        <v>5</v>
      </c>
      <c r="E73950" t="s">
        <v>119954</v>
      </c>
      <c r="F73950" t="s">
        <v>120397</v>
      </c>
      <c r="G73950">
        <v>1.1E-5</v>
      </c>
      <c r="H73950" t="s">
        <v>44730</v>
      </c>
      <c r="I73950" t="s">
        <v>169150</v>
      </c>
      <c r="K73950" t="s">
        <v>228262</v>
      </c>
      <c r="L73950" t="s">
        <v>228704</v>
      </c>
      <c r="M73950" t="s">
        <v>8</v>
      </c>
      <c r="N73950" t="s">
        <v>228832</v>
      </c>
      <c r="O73950" t="s">
        <v>229111</v>
      </c>
      <c r="P73950" t="s">
        <v>230079</v>
      </c>
      <c r="Q73950" t="s">
        <v>120833</v>
      </c>
      <c r="R73950" t="s">
        <v>233680</v>
      </c>
      <c r="S73950" t="s">
        <v>233769</v>
      </c>
    </row>
    <row r="73951" spans="1:19" x14ac:dyDescent="0.35">
      <c r="A73951" s="1">
        <v>92596</v>
      </c>
      <c r="B73951" t="s">
        <v>44730</v>
      </c>
      <c r="C73951" t="s">
        <v>119200</v>
      </c>
      <c r="D73951" t="s">
        <v>5</v>
      </c>
      <c r="E73951" t="s">
        <v>119955</v>
      </c>
      <c r="F73951" t="s">
        <v>121403</v>
      </c>
      <c r="G73951">
        <v>1.2500000000000001E-6</v>
      </c>
      <c r="H73951" t="s">
        <v>44730</v>
      </c>
      <c r="I73951" t="s">
        <v>169150</v>
      </c>
      <c r="K73951" t="s">
        <v>228262</v>
      </c>
      <c r="L73951" t="s">
        <v>228704</v>
      </c>
      <c r="M73951" t="s">
        <v>8</v>
      </c>
      <c r="N73951" t="s">
        <v>228832</v>
      </c>
      <c r="O73951" t="s">
        <v>229111</v>
      </c>
      <c r="P73951" t="s">
        <v>230079</v>
      </c>
      <c r="Q73951" t="s">
        <v>120833</v>
      </c>
      <c r="R73951" t="s">
        <v>233680</v>
      </c>
      <c r="S73951" t="s">
        <v>233769</v>
      </c>
    </row>
    <row r="73952" spans="1:19" x14ac:dyDescent="0.35">
      <c r="A73952" s="1">
        <v>92597</v>
      </c>
      <c r="B73952" t="s">
        <v>44730</v>
      </c>
      <c r="C73952" t="s">
        <v>119201</v>
      </c>
      <c r="D73952" t="s">
        <v>5</v>
      </c>
      <c r="E73952" t="s">
        <v>119955</v>
      </c>
      <c r="F73952" t="s">
        <v>121303</v>
      </c>
      <c r="G73952">
        <v>3.1999999999999999E-6</v>
      </c>
      <c r="H73952" t="s">
        <v>44730</v>
      </c>
      <c r="I73952" t="s">
        <v>169150</v>
      </c>
      <c r="K73952" t="s">
        <v>228262</v>
      </c>
      <c r="L73952" t="s">
        <v>228704</v>
      </c>
      <c r="M73952" t="s">
        <v>8</v>
      </c>
      <c r="N73952" t="s">
        <v>228832</v>
      </c>
      <c r="O73952" t="s">
        <v>229111</v>
      </c>
      <c r="P73952" t="s">
        <v>230079</v>
      </c>
      <c r="Q73952" t="s">
        <v>120833</v>
      </c>
      <c r="R73952" t="s">
        <v>233680</v>
      </c>
      <c r="S73952" t="s">
        <v>233769</v>
      </c>
    </row>
    <row r="73953" spans="1:19" x14ac:dyDescent="0.35">
      <c r="A73953" s="1">
        <v>92598</v>
      </c>
      <c r="B73953" t="s">
        <v>44731</v>
      </c>
      <c r="C73953" t="s">
        <v>119202</v>
      </c>
      <c r="D73953" t="s">
        <v>5</v>
      </c>
      <c r="E73953" t="s">
        <v>119955</v>
      </c>
      <c r="F73953" t="s">
        <v>120425</v>
      </c>
      <c r="G73953">
        <v>1.5E-5</v>
      </c>
      <c r="H73953" t="s">
        <v>44731</v>
      </c>
      <c r="I73953" t="s">
        <v>169151</v>
      </c>
      <c r="K73953" t="s">
        <v>228263</v>
      </c>
      <c r="L73953" t="s">
        <v>228704</v>
      </c>
      <c r="R73953" t="s">
        <v>233680</v>
      </c>
      <c r="S73953" t="s">
        <v>233769</v>
      </c>
    </row>
    <row r="73954" spans="1:19" x14ac:dyDescent="0.35">
      <c r="A73954" s="1">
        <v>92599</v>
      </c>
      <c r="B73954" t="s">
        <v>44732</v>
      </c>
      <c r="C73954" t="s">
        <v>119203</v>
      </c>
      <c r="D73954" t="s">
        <v>3</v>
      </c>
      <c r="F73954" t="s">
        <v>120683</v>
      </c>
      <c r="G73954">
        <v>5.0000000000000002E-5</v>
      </c>
      <c r="H73954" t="s">
        <v>44732</v>
      </c>
      <c r="I73954" t="s">
        <v>169152</v>
      </c>
      <c r="K73954" t="s">
        <v>228264</v>
      </c>
      <c r="L73954" t="s">
        <v>228704</v>
      </c>
      <c r="M73954" t="s">
        <v>15</v>
      </c>
      <c r="N73954" t="s">
        <v>228849</v>
      </c>
      <c r="O73954" t="s">
        <v>229134</v>
      </c>
      <c r="P73954" t="s">
        <v>229134</v>
      </c>
      <c r="Q73954" t="s">
        <v>233525</v>
      </c>
      <c r="R73954" t="s">
        <v>233680</v>
      </c>
      <c r="S73954" t="s">
        <v>233769</v>
      </c>
    </row>
    <row r="73955" spans="1:19" x14ac:dyDescent="0.35">
      <c r="A73955" s="1">
        <v>92600</v>
      </c>
      <c r="B73955" t="s">
        <v>44732</v>
      </c>
      <c r="C73955" t="s">
        <v>119204</v>
      </c>
      <c r="D73955" t="s">
        <v>3</v>
      </c>
      <c r="F73955" t="s">
        <v>120059</v>
      </c>
      <c r="G73955">
        <v>2.5000000000000001E-5</v>
      </c>
      <c r="H73955" t="s">
        <v>44732</v>
      </c>
      <c r="I73955" t="s">
        <v>169152</v>
      </c>
      <c r="K73955" t="s">
        <v>228264</v>
      </c>
      <c r="L73955" t="s">
        <v>228704</v>
      </c>
      <c r="M73955" t="s">
        <v>15</v>
      </c>
      <c r="N73955" t="s">
        <v>228849</v>
      </c>
      <c r="O73955" t="s">
        <v>229134</v>
      </c>
      <c r="P73955" t="s">
        <v>229134</v>
      </c>
      <c r="Q73955" t="s">
        <v>233525</v>
      </c>
      <c r="R73955" t="s">
        <v>233680</v>
      </c>
      <c r="S73955" t="s">
        <v>233769</v>
      </c>
    </row>
    <row r="73956" spans="1:19" x14ac:dyDescent="0.35">
      <c r="A73956" s="1">
        <v>92601</v>
      </c>
      <c r="B73956" t="s">
        <v>44733</v>
      </c>
      <c r="C73956" t="s">
        <v>119205</v>
      </c>
      <c r="D73956" t="s">
        <v>4</v>
      </c>
      <c r="F73956" t="s">
        <v>120081</v>
      </c>
      <c r="G73956">
        <v>1.5999999999999999E-6</v>
      </c>
      <c r="H73956" t="s">
        <v>44733</v>
      </c>
      <c r="I73956" t="s">
        <v>169153</v>
      </c>
      <c r="K73956" t="s">
        <v>228265</v>
      </c>
      <c r="L73956" t="s">
        <v>228704</v>
      </c>
      <c r="M73956" t="s">
        <v>13</v>
      </c>
      <c r="N73956" t="s">
        <v>228826</v>
      </c>
      <c r="O73956" t="s">
        <v>229146</v>
      </c>
      <c r="P73956" t="s">
        <v>229146</v>
      </c>
      <c r="Q73956" t="s">
        <v>120129</v>
      </c>
      <c r="R73956" t="s">
        <v>228265</v>
      </c>
      <c r="S73956" t="s">
        <v>233771</v>
      </c>
    </row>
    <row r="73957" spans="1:19" x14ac:dyDescent="0.35">
      <c r="A73957" s="1">
        <v>92602</v>
      </c>
      <c r="B73957" t="s">
        <v>44734</v>
      </c>
      <c r="C73957" t="s">
        <v>119206</v>
      </c>
      <c r="D73957" t="s">
        <v>4</v>
      </c>
      <c r="F73957" t="s">
        <v>120189</v>
      </c>
      <c r="G73957">
        <v>4.0000000000000001E-8</v>
      </c>
      <c r="H73957" t="s">
        <v>44734</v>
      </c>
      <c r="I73957" t="s">
        <v>169154</v>
      </c>
      <c r="K73957" t="s">
        <v>228265</v>
      </c>
      <c r="L73957" t="s">
        <v>228704</v>
      </c>
      <c r="M73957" t="s">
        <v>228736</v>
      </c>
      <c r="N73957" t="s">
        <v>228836</v>
      </c>
      <c r="O73957" t="s">
        <v>229179</v>
      </c>
      <c r="P73957" t="s">
        <v>229179</v>
      </c>
      <c r="Q73957" t="s">
        <v>120059</v>
      </c>
      <c r="R73957" t="s">
        <v>228265</v>
      </c>
      <c r="S73957" t="s">
        <v>233771</v>
      </c>
    </row>
    <row r="73958" spans="1:19" x14ac:dyDescent="0.35">
      <c r="A73958" s="1">
        <v>92605</v>
      </c>
      <c r="B73958" t="s">
        <v>44735</v>
      </c>
      <c r="C73958" t="s">
        <v>119207</v>
      </c>
      <c r="D73958" t="s">
        <v>4</v>
      </c>
      <c r="F73958" t="s">
        <v>120992</v>
      </c>
      <c r="G73958">
        <v>3.923692E-6</v>
      </c>
      <c r="H73958" t="s">
        <v>44735</v>
      </c>
      <c r="I73958" t="s">
        <v>169155</v>
      </c>
      <c r="K73958" t="s">
        <v>228265</v>
      </c>
      <c r="L73958" t="s">
        <v>228704</v>
      </c>
      <c r="M73958" t="s">
        <v>10</v>
      </c>
      <c r="N73958" t="s">
        <v>228827</v>
      </c>
      <c r="O73958" t="s">
        <v>229107</v>
      </c>
      <c r="P73958" t="s">
        <v>229107</v>
      </c>
      <c r="Q73958" t="s">
        <v>120059</v>
      </c>
      <c r="R73958" t="s">
        <v>228265</v>
      </c>
      <c r="S73958" t="s">
        <v>233771</v>
      </c>
    </row>
    <row r="73959" spans="1:19" x14ac:dyDescent="0.35">
      <c r="A73959" s="1">
        <v>92606</v>
      </c>
      <c r="B73959" t="s">
        <v>44736</v>
      </c>
      <c r="C73959" t="s">
        <v>119208</v>
      </c>
      <c r="D73959" t="s">
        <v>4</v>
      </c>
      <c r="F73959" t="s">
        <v>120677</v>
      </c>
      <c r="G73959">
        <v>1.4999999999999999E-7</v>
      </c>
      <c r="H73959" t="s">
        <v>44736</v>
      </c>
      <c r="I73959" t="s">
        <v>169156</v>
      </c>
      <c r="K73959" t="s">
        <v>228266</v>
      </c>
      <c r="L73959" t="s">
        <v>228704</v>
      </c>
      <c r="M73959" t="s">
        <v>228763</v>
      </c>
      <c r="Q73959" t="s">
        <v>120060</v>
      </c>
      <c r="R73959" t="s">
        <v>228265</v>
      </c>
      <c r="S73959" t="s">
        <v>233771</v>
      </c>
    </row>
    <row r="73960" spans="1:19" x14ac:dyDescent="0.35">
      <c r="A73960" s="1">
        <v>92607</v>
      </c>
      <c r="B73960" t="s">
        <v>44737</v>
      </c>
      <c r="C73960" t="s">
        <v>119209</v>
      </c>
      <c r="D73960" t="s">
        <v>4</v>
      </c>
      <c r="F73960" t="s">
        <v>119990</v>
      </c>
      <c r="G73960">
        <v>1.4999999999999999E-7</v>
      </c>
      <c r="H73960" t="s">
        <v>44737</v>
      </c>
      <c r="I73960" t="s">
        <v>169157</v>
      </c>
      <c r="K73960" t="s">
        <v>228265</v>
      </c>
      <c r="L73960" t="s">
        <v>228704</v>
      </c>
      <c r="M73960" t="s">
        <v>8</v>
      </c>
      <c r="N73960" t="s">
        <v>228841</v>
      </c>
      <c r="O73960" t="s">
        <v>229123</v>
      </c>
      <c r="P73960" t="s">
        <v>229123</v>
      </c>
      <c r="Q73960" t="s">
        <v>120059</v>
      </c>
      <c r="R73960" t="s">
        <v>228265</v>
      </c>
      <c r="S73960" t="s">
        <v>233771</v>
      </c>
    </row>
    <row r="73961" spans="1:19" x14ac:dyDescent="0.35">
      <c r="A73961" s="1">
        <v>92608</v>
      </c>
      <c r="B73961" t="s">
        <v>44738</v>
      </c>
      <c r="C73961" t="s">
        <v>119210</v>
      </c>
      <c r="D73961" t="s">
        <v>5</v>
      </c>
      <c r="E73961" t="s">
        <v>119955</v>
      </c>
      <c r="F73961" t="s">
        <v>122078</v>
      </c>
      <c r="G73961">
        <v>1.154995E-6</v>
      </c>
      <c r="H73961" t="s">
        <v>44738</v>
      </c>
      <c r="I73961" t="s">
        <v>169158</v>
      </c>
      <c r="K73961" t="s">
        <v>228267</v>
      </c>
      <c r="L73961" t="s">
        <v>228704</v>
      </c>
      <c r="M73961" t="s">
        <v>8</v>
      </c>
      <c r="N73961" t="s">
        <v>228855</v>
      </c>
      <c r="O73961" t="s">
        <v>229145</v>
      </c>
      <c r="P73961" t="s">
        <v>230095</v>
      </c>
      <c r="Q73961" t="s">
        <v>120679</v>
      </c>
      <c r="R73961" t="s">
        <v>228265</v>
      </c>
      <c r="S73961" t="s">
        <v>233771</v>
      </c>
    </row>
    <row r="73962" spans="1:19" x14ac:dyDescent="0.35">
      <c r="A73962" s="1">
        <v>92609</v>
      </c>
      <c r="B73962" t="s">
        <v>44739</v>
      </c>
      <c r="C73962" t="s">
        <v>119211</v>
      </c>
      <c r="D73962" t="s">
        <v>5</v>
      </c>
      <c r="F73962" t="s">
        <v>120056</v>
      </c>
      <c r="G73962">
        <v>1.3E-6</v>
      </c>
      <c r="H73962" t="s">
        <v>44739</v>
      </c>
      <c r="I73962" t="s">
        <v>169159</v>
      </c>
      <c r="K73962" t="s">
        <v>228265</v>
      </c>
      <c r="L73962" t="s">
        <v>228704</v>
      </c>
      <c r="M73962" t="s">
        <v>10</v>
      </c>
      <c r="N73962" t="s">
        <v>228827</v>
      </c>
      <c r="O73962" t="s">
        <v>229107</v>
      </c>
      <c r="P73962" t="s">
        <v>229107</v>
      </c>
      <c r="Q73962" t="s">
        <v>120008</v>
      </c>
      <c r="R73962" t="s">
        <v>228265</v>
      </c>
      <c r="S73962" t="s">
        <v>233771</v>
      </c>
    </row>
    <row r="73963" spans="1:19" x14ac:dyDescent="0.35">
      <c r="A73963" s="1">
        <v>92610</v>
      </c>
      <c r="B73963" t="s">
        <v>44739</v>
      </c>
      <c r="C73963" t="s">
        <v>119212</v>
      </c>
      <c r="D73963" t="s">
        <v>5</v>
      </c>
      <c r="F73963" t="s">
        <v>120060</v>
      </c>
      <c r="G73963">
        <v>2.1059999999999998E-6</v>
      </c>
      <c r="H73963" t="s">
        <v>44739</v>
      </c>
      <c r="I73963" t="s">
        <v>169159</v>
      </c>
      <c r="K73963" t="s">
        <v>228265</v>
      </c>
      <c r="L73963" t="s">
        <v>228704</v>
      </c>
      <c r="M73963" t="s">
        <v>10</v>
      </c>
      <c r="N73963" t="s">
        <v>228827</v>
      </c>
      <c r="O73963" t="s">
        <v>229107</v>
      </c>
      <c r="P73963" t="s">
        <v>229107</v>
      </c>
      <c r="Q73963" t="s">
        <v>120008</v>
      </c>
      <c r="R73963" t="s">
        <v>228265</v>
      </c>
      <c r="S73963" t="s">
        <v>233771</v>
      </c>
    </row>
    <row r="73964" spans="1:19" x14ac:dyDescent="0.35">
      <c r="A73964" s="1">
        <v>92611</v>
      </c>
      <c r="B73964" t="s">
        <v>44739</v>
      </c>
      <c r="C73964" t="s">
        <v>119213</v>
      </c>
      <c r="D73964" t="s">
        <v>5</v>
      </c>
      <c r="E73964" t="s">
        <v>119954</v>
      </c>
      <c r="F73964" t="s">
        <v>120494</v>
      </c>
      <c r="G73964">
        <v>1E-4</v>
      </c>
      <c r="H73964" t="s">
        <v>44739</v>
      </c>
      <c r="I73964" t="s">
        <v>169159</v>
      </c>
      <c r="K73964" t="s">
        <v>228265</v>
      </c>
      <c r="L73964" t="s">
        <v>228704</v>
      </c>
      <c r="M73964" t="s">
        <v>10</v>
      </c>
      <c r="N73964" t="s">
        <v>228827</v>
      </c>
      <c r="O73964" t="s">
        <v>229107</v>
      </c>
      <c r="P73964" t="s">
        <v>229107</v>
      </c>
      <c r="Q73964" t="s">
        <v>120008</v>
      </c>
      <c r="R73964" t="s">
        <v>228265</v>
      </c>
      <c r="S73964" t="s">
        <v>233771</v>
      </c>
    </row>
    <row r="73965" spans="1:19" x14ac:dyDescent="0.35">
      <c r="A73965" s="1">
        <v>92612</v>
      </c>
      <c r="B73965" t="s">
        <v>44739</v>
      </c>
      <c r="C73965" t="s">
        <v>119214</v>
      </c>
      <c r="D73965" t="s">
        <v>5</v>
      </c>
      <c r="F73965" t="s">
        <v>120216</v>
      </c>
      <c r="G73965">
        <v>2.1430000000000001E-6</v>
      </c>
      <c r="H73965" t="s">
        <v>44739</v>
      </c>
      <c r="I73965" t="s">
        <v>169159</v>
      </c>
      <c r="K73965" t="s">
        <v>228265</v>
      </c>
      <c r="L73965" t="s">
        <v>228704</v>
      </c>
      <c r="M73965" t="s">
        <v>10</v>
      </c>
      <c r="N73965" t="s">
        <v>228827</v>
      </c>
      <c r="O73965" t="s">
        <v>229107</v>
      </c>
      <c r="P73965" t="s">
        <v>229107</v>
      </c>
      <c r="Q73965" t="s">
        <v>120008</v>
      </c>
      <c r="R73965" t="s">
        <v>228265</v>
      </c>
      <c r="S73965" t="s">
        <v>233771</v>
      </c>
    </row>
    <row r="73966" spans="1:19" x14ac:dyDescent="0.35">
      <c r="A73966" s="1">
        <v>92613</v>
      </c>
      <c r="B73966" t="s">
        <v>44739</v>
      </c>
      <c r="C73966" t="s">
        <v>119215</v>
      </c>
      <c r="D73966" t="s">
        <v>5</v>
      </c>
      <c r="F73966" t="s">
        <v>120124</v>
      </c>
      <c r="G73966">
        <v>1.5600000000000001E-6</v>
      </c>
      <c r="H73966" t="s">
        <v>44739</v>
      </c>
      <c r="I73966" t="s">
        <v>169159</v>
      </c>
      <c r="K73966" t="s">
        <v>228265</v>
      </c>
      <c r="L73966" t="s">
        <v>228704</v>
      </c>
      <c r="M73966" t="s">
        <v>10</v>
      </c>
      <c r="N73966" t="s">
        <v>228827</v>
      </c>
      <c r="O73966" t="s">
        <v>229107</v>
      </c>
      <c r="P73966" t="s">
        <v>229107</v>
      </c>
      <c r="Q73966" t="s">
        <v>120008</v>
      </c>
      <c r="R73966" t="s">
        <v>228265</v>
      </c>
      <c r="S73966" t="s">
        <v>233771</v>
      </c>
    </row>
    <row r="73967" spans="1:19" x14ac:dyDescent="0.35">
      <c r="A73967" s="1">
        <v>92614</v>
      </c>
      <c r="B73967" t="s">
        <v>44739</v>
      </c>
      <c r="C73967" t="s">
        <v>119216</v>
      </c>
      <c r="D73967" t="s">
        <v>4</v>
      </c>
      <c r="F73967" t="s">
        <v>120008</v>
      </c>
      <c r="G73967">
        <v>5.4600000000000005E-7</v>
      </c>
      <c r="H73967" t="s">
        <v>44739</v>
      </c>
      <c r="I73967" t="s">
        <v>169159</v>
      </c>
      <c r="K73967" t="s">
        <v>228265</v>
      </c>
      <c r="L73967" t="s">
        <v>228704</v>
      </c>
      <c r="M73967" t="s">
        <v>10</v>
      </c>
      <c r="N73967" t="s">
        <v>228827</v>
      </c>
      <c r="O73967" t="s">
        <v>229107</v>
      </c>
      <c r="P73967" t="s">
        <v>229107</v>
      </c>
      <c r="Q73967" t="s">
        <v>120008</v>
      </c>
      <c r="R73967" t="s">
        <v>228265</v>
      </c>
      <c r="S73967" t="s">
        <v>233771</v>
      </c>
    </row>
    <row r="73968" spans="1:19" x14ac:dyDescent="0.35">
      <c r="A73968" s="1">
        <v>92615</v>
      </c>
      <c r="B73968" t="s">
        <v>44739</v>
      </c>
      <c r="C73968" t="s">
        <v>119217</v>
      </c>
      <c r="D73968" t="s">
        <v>5</v>
      </c>
      <c r="E73968" t="s">
        <v>119955</v>
      </c>
      <c r="F73968" t="s">
        <v>120509</v>
      </c>
      <c r="G73968">
        <v>4.0000000000000003E-5</v>
      </c>
      <c r="H73968" t="s">
        <v>44739</v>
      </c>
      <c r="I73968" t="s">
        <v>169159</v>
      </c>
      <c r="K73968" t="s">
        <v>228265</v>
      </c>
      <c r="L73968" t="s">
        <v>228704</v>
      </c>
      <c r="M73968" t="s">
        <v>10</v>
      </c>
      <c r="N73968" t="s">
        <v>228827</v>
      </c>
      <c r="O73968" t="s">
        <v>229107</v>
      </c>
      <c r="P73968" t="s">
        <v>229107</v>
      </c>
      <c r="Q73968" t="s">
        <v>120008</v>
      </c>
      <c r="R73968" t="s">
        <v>228265</v>
      </c>
      <c r="S73968" t="s">
        <v>233771</v>
      </c>
    </row>
    <row r="73969" spans="1:19" x14ac:dyDescent="0.35">
      <c r="A73969" s="1">
        <v>92616</v>
      </c>
      <c r="B73969" t="s">
        <v>44740</v>
      </c>
      <c r="C73969" t="s">
        <v>119218</v>
      </c>
      <c r="D73969" t="s">
        <v>4</v>
      </c>
      <c r="F73969" t="s">
        <v>120002</v>
      </c>
      <c r="G73969">
        <v>2.5837229999999999E-6</v>
      </c>
      <c r="H73969" t="s">
        <v>44740</v>
      </c>
      <c r="I73969" t="s">
        <v>169160</v>
      </c>
      <c r="K73969" t="s">
        <v>228268</v>
      </c>
      <c r="L73969" t="s">
        <v>228704</v>
      </c>
      <c r="M73969" t="s">
        <v>15</v>
      </c>
      <c r="N73969" t="s">
        <v>228869</v>
      </c>
      <c r="O73969" t="s">
        <v>229165</v>
      </c>
      <c r="P73969" t="s">
        <v>229165</v>
      </c>
      <c r="Q73969" t="s">
        <v>120056</v>
      </c>
      <c r="R73969" t="s">
        <v>228270</v>
      </c>
      <c r="S73969" t="s">
        <v>212718</v>
      </c>
    </row>
    <row r="73970" spans="1:19" x14ac:dyDescent="0.35">
      <c r="A73970" s="1">
        <v>92617</v>
      </c>
      <c r="B73970" t="s">
        <v>44741</v>
      </c>
      <c r="C73970" t="s">
        <v>119219</v>
      </c>
      <c r="D73970" t="s">
        <v>4</v>
      </c>
      <c r="F73970" t="s">
        <v>120713</v>
      </c>
      <c r="G73970">
        <v>1.54392E-7</v>
      </c>
      <c r="H73970" t="s">
        <v>44741</v>
      </c>
      <c r="I73970" t="s">
        <v>169161</v>
      </c>
      <c r="K73970" t="s">
        <v>228269</v>
      </c>
      <c r="L73970" t="s">
        <v>228704</v>
      </c>
      <c r="M73970" t="s">
        <v>228762</v>
      </c>
      <c r="N73970" t="s">
        <v>228953</v>
      </c>
      <c r="O73970" t="s">
        <v>229372</v>
      </c>
      <c r="P73970" t="s">
        <v>229372</v>
      </c>
      <c r="Q73970" t="s">
        <v>120056</v>
      </c>
      <c r="R73970" t="s">
        <v>228270</v>
      </c>
      <c r="S73970" t="s">
        <v>212718</v>
      </c>
    </row>
    <row r="73971" spans="1:19" x14ac:dyDescent="0.35">
      <c r="A73971" s="1">
        <v>92618</v>
      </c>
      <c r="B73971" t="s">
        <v>44742</v>
      </c>
      <c r="C73971" t="s">
        <v>119220</v>
      </c>
      <c r="D73971" t="s">
        <v>4</v>
      </c>
      <c r="F73971" t="s">
        <v>123015</v>
      </c>
      <c r="G73971">
        <v>1.655781E-6</v>
      </c>
      <c r="H73971" t="s">
        <v>44742</v>
      </c>
      <c r="I73971" t="s">
        <v>150212</v>
      </c>
      <c r="K73971" t="s">
        <v>228270</v>
      </c>
      <c r="L73971" t="s">
        <v>228704</v>
      </c>
      <c r="R73971" t="s">
        <v>228270</v>
      </c>
      <c r="S73971" t="s">
        <v>212718</v>
      </c>
    </row>
    <row r="73972" spans="1:19" x14ac:dyDescent="0.35">
      <c r="A73972" s="1">
        <v>92619</v>
      </c>
      <c r="B73972" t="s">
        <v>44743</v>
      </c>
      <c r="C73972" t="s">
        <v>119221</v>
      </c>
      <c r="D73972" t="s">
        <v>4</v>
      </c>
      <c r="F73972" t="s">
        <v>120366</v>
      </c>
      <c r="G73972">
        <v>3.2499899999999998E-7</v>
      </c>
      <c r="H73972" t="s">
        <v>44743</v>
      </c>
      <c r="I73972" t="s">
        <v>169162</v>
      </c>
      <c r="K73972" t="s">
        <v>228271</v>
      </c>
      <c r="L73972" t="s">
        <v>228704</v>
      </c>
      <c r="M73972" t="s">
        <v>8</v>
      </c>
      <c r="N73972" t="s">
        <v>228892</v>
      </c>
      <c r="O73972" t="s">
        <v>229199</v>
      </c>
      <c r="P73972" t="s">
        <v>230551</v>
      </c>
      <c r="Q73972" t="s">
        <v>120056</v>
      </c>
      <c r="R73972" t="s">
        <v>228270</v>
      </c>
      <c r="S73972" t="s">
        <v>212718</v>
      </c>
    </row>
    <row r="73973" spans="1:19" x14ac:dyDescent="0.35">
      <c r="A73973" s="1">
        <v>92621</v>
      </c>
      <c r="B73973" t="s">
        <v>44744</v>
      </c>
      <c r="C73973" t="s">
        <v>119222</v>
      </c>
      <c r="D73973" t="s">
        <v>4</v>
      </c>
      <c r="F73973" t="s">
        <v>119987</v>
      </c>
      <c r="G73973">
        <v>2.9999999999999997E-8</v>
      </c>
      <c r="H73973" t="s">
        <v>44744</v>
      </c>
      <c r="I73973" t="s">
        <v>169163</v>
      </c>
      <c r="K73973" t="s">
        <v>228269</v>
      </c>
      <c r="L73973" t="s">
        <v>228704</v>
      </c>
      <c r="M73973" t="s">
        <v>228722</v>
      </c>
      <c r="O73973" t="s">
        <v>229143</v>
      </c>
      <c r="P73973" t="s">
        <v>229143</v>
      </c>
      <c r="Q73973" t="s">
        <v>119985</v>
      </c>
      <c r="R73973" t="s">
        <v>228270</v>
      </c>
      <c r="S73973" t="s">
        <v>212718</v>
      </c>
    </row>
    <row r="73974" spans="1:19" x14ac:dyDescent="0.35">
      <c r="A73974" s="1">
        <v>92622</v>
      </c>
      <c r="B73974" t="s">
        <v>44745</v>
      </c>
      <c r="C73974" t="s">
        <v>119223</v>
      </c>
      <c r="D73974" t="s">
        <v>5</v>
      </c>
      <c r="F73974" t="s">
        <v>120007</v>
      </c>
      <c r="G73974">
        <v>2.72E-5</v>
      </c>
      <c r="H73974" t="s">
        <v>44745</v>
      </c>
      <c r="I73974" t="s">
        <v>169164</v>
      </c>
      <c r="K73974" t="s">
        <v>228269</v>
      </c>
      <c r="L73974" t="s">
        <v>228704</v>
      </c>
      <c r="M73974" t="s">
        <v>228746</v>
      </c>
      <c r="O73974" t="s">
        <v>229243</v>
      </c>
      <c r="P73974" t="s">
        <v>233086</v>
      </c>
      <c r="R73974" t="s">
        <v>228270</v>
      </c>
      <c r="S73974" t="s">
        <v>212718</v>
      </c>
    </row>
    <row r="73975" spans="1:19" x14ac:dyDescent="0.35">
      <c r="A73975" s="1">
        <v>92624</v>
      </c>
      <c r="B73975" t="s">
        <v>44746</v>
      </c>
      <c r="C73975" t="s">
        <v>119224</v>
      </c>
      <c r="D73975" t="s">
        <v>4</v>
      </c>
      <c r="F73975" t="s">
        <v>123165</v>
      </c>
      <c r="G73975">
        <v>9.9999999999999995E-8</v>
      </c>
      <c r="H73975" t="s">
        <v>44746</v>
      </c>
      <c r="I73975" t="s">
        <v>169165</v>
      </c>
      <c r="K73975" t="s">
        <v>228272</v>
      </c>
      <c r="L73975" t="s">
        <v>228704</v>
      </c>
      <c r="R73975" t="s">
        <v>228270</v>
      </c>
      <c r="S73975" t="s">
        <v>212718</v>
      </c>
    </row>
    <row r="73976" spans="1:19" x14ac:dyDescent="0.35">
      <c r="A73976" s="1">
        <v>92626</v>
      </c>
      <c r="B73976" t="s">
        <v>44747</v>
      </c>
      <c r="C73976" t="s">
        <v>119225</v>
      </c>
      <c r="D73976" t="s">
        <v>5</v>
      </c>
      <c r="E73976" t="s">
        <v>119954</v>
      </c>
      <c r="F73976" t="s">
        <v>120087</v>
      </c>
      <c r="G73976">
        <v>0</v>
      </c>
      <c r="H73976" t="s">
        <v>44747</v>
      </c>
      <c r="I73976" t="s">
        <v>169166</v>
      </c>
      <c r="K73976" t="s">
        <v>228273</v>
      </c>
      <c r="L73976" t="s">
        <v>228704</v>
      </c>
      <c r="M73976" t="s">
        <v>8</v>
      </c>
      <c r="N73976" t="s">
        <v>228828</v>
      </c>
      <c r="O73976" t="s">
        <v>229113</v>
      </c>
      <c r="P73976" t="s">
        <v>230081</v>
      </c>
      <c r="Q73976" t="s">
        <v>120008</v>
      </c>
      <c r="R73976" t="s">
        <v>233681</v>
      </c>
      <c r="S73976" t="s">
        <v>233773</v>
      </c>
    </row>
    <row r="73977" spans="1:19" x14ac:dyDescent="0.35">
      <c r="A73977" s="1">
        <v>92627</v>
      </c>
      <c r="B73977" t="s">
        <v>44747</v>
      </c>
      <c r="C73977" t="s">
        <v>119226</v>
      </c>
      <c r="D73977" t="s">
        <v>5</v>
      </c>
      <c r="E73977" t="s">
        <v>119955</v>
      </c>
      <c r="F73977" t="s">
        <v>120100</v>
      </c>
      <c r="G73977">
        <v>2.3999999999999999E-6</v>
      </c>
      <c r="H73977" t="s">
        <v>44747</v>
      </c>
      <c r="I73977" t="s">
        <v>169166</v>
      </c>
      <c r="K73977" t="s">
        <v>228273</v>
      </c>
      <c r="L73977" t="s">
        <v>228704</v>
      </c>
      <c r="M73977" t="s">
        <v>8</v>
      </c>
      <c r="N73977" t="s">
        <v>228828</v>
      </c>
      <c r="O73977" t="s">
        <v>229113</v>
      </c>
      <c r="P73977" t="s">
        <v>230081</v>
      </c>
      <c r="Q73977" t="s">
        <v>120008</v>
      </c>
      <c r="R73977" t="s">
        <v>233681</v>
      </c>
      <c r="S73977" t="s">
        <v>233773</v>
      </c>
    </row>
    <row r="73978" spans="1:19" x14ac:dyDescent="0.35">
      <c r="A73978" s="1">
        <v>92628</v>
      </c>
      <c r="B73978" t="s">
        <v>44748</v>
      </c>
      <c r="C73978" t="s">
        <v>119227</v>
      </c>
      <c r="D73978" t="s">
        <v>5</v>
      </c>
      <c r="F73978" t="s">
        <v>120823</v>
      </c>
      <c r="G73978">
        <v>2.35E-7</v>
      </c>
      <c r="H73978" t="s">
        <v>44748</v>
      </c>
      <c r="I73978" t="s">
        <v>169167</v>
      </c>
      <c r="K73978" t="s">
        <v>228274</v>
      </c>
      <c r="L73978" t="s">
        <v>228704</v>
      </c>
      <c r="M73978" t="s">
        <v>8</v>
      </c>
      <c r="N73978" t="s">
        <v>228859</v>
      </c>
      <c r="O73978" t="s">
        <v>229196</v>
      </c>
      <c r="P73978" t="s">
        <v>230842</v>
      </c>
      <c r="Q73978" t="s">
        <v>121077</v>
      </c>
      <c r="R73978" t="s">
        <v>233682</v>
      </c>
      <c r="S73978" t="s">
        <v>212718</v>
      </c>
    </row>
    <row r="73979" spans="1:19" x14ac:dyDescent="0.35">
      <c r="A73979" s="1">
        <v>92629</v>
      </c>
      <c r="B73979" t="s">
        <v>44749</v>
      </c>
      <c r="C73979" t="s">
        <v>119228</v>
      </c>
      <c r="D73979" t="s">
        <v>4</v>
      </c>
      <c r="F73979" t="s">
        <v>120347</v>
      </c>
      <c r="G73979">
        <v>3.8630999999999997E-8</v>
      </c>
      <c r="H73979" t="s">
        <v>44749</v>
      </c>
      <c r="I73979" t="s">
        <v>169168</v>
      </c>
      <c r="K73979" t="s">
        <v>228275</v>
      </c>
      <c r="L73979" t="s">
        <v>228704</v>
      </c>
      <c r="M73979" t="s">
        <v>228730</v>
      </c>
      <c r="N73979" t="s">
        <v>143600</v>
      </c>
      <c r="O73979" t="s">
        <v>229160</v>
      </c>
      <c r="P73979" t="s">
        <v>229160</v>
      </c>
      <c r="Q73979" t="s">
        <v>120027</v>
      </c>
      <c r="R73979" t="s">
        <v>233682</v>
      </c>
      <c r="S73979" t="s">
        <v>212718</v>
      </c>
    </row>
    <row r="73980" spans="1:19" x14ac:dyDescent="0.35">
      <c r="A73980" s="1">
        <v>92630</v>
      </c>
      <c r="B73980" t="s">
        <v>44749</v>
      </c>
      <c r="C73980" t="s">
        <v>119229</v>
      </c>
      <c r="D73980" t="s">
        <v>4</v>
      </c>
      <c r="F73980" t="s">
        <v>120033</v>
      </c>
      <c r="G73980">
        <v>5.5000000000000003E-8</v>
      </c>
      <c r="H73980" t="s">
        <v>44749</v>
      </c>
      <c r="I73980" t="s">
        <v>169168</v>
      </c>
      <c r="K73980" t="s">
        <v>228275</v>
      </c>
      <c r="L73980" t="s">
        <v>228704</v>
      </c>
      <c r="M73980" t="s">
        <v>228730</v>
      </c>
      <c r="N73980" t="s">
        <v>143600</v>
      </c>
      <c r="O73980" t="s">
        <v>229160</v>
      </c>
      <c r="P73980" t="s">
        <v>229160</v>
      </c>
      <c r="Q73980" t="s">
        <v>120027</v>
      </c>
      <c r="R73980" t="s">
        <v>233682</v>
      </c>
      <c r="S73980" t="s">
        <v>212718</v>
      </c>
    </row>
    <row r="73981" spans="1:19" x14ac:dyDescent="0.35">
      <c r="A73981" s="1">
        <v>92631</v>
      </c>
      <c r="B73981" t="s">
        <v>44749</v>
      </c>
      <c r="C73981" t="s">
        <v>119230</v>
      </c>
      <c r="D73981" t="s">
        <v>4</v>
      </c>
      <c r="F73981" t="s">
        <v>120347</v>
      </c>
      <c r="G73981">
        <v>4.0000000000000001E-8</v>
      </c>
      <c r="H73981" t="s">
        <v>44749</v>
      </c>
      <c r="I73981" t="s">
        <v>169168</v>
      </c>
      <c r="K73981" t="s">
        <v>228275</v>
      </c>
      <c r="L73981" t="s">
        <v>228704</v>
      </c>
      <c r="M73981" t="s">
        <v>228730</v>
      </c>
      <c r="N73981" t="s">
        <v>143600</v>
      </c>
      <c r="O73981" t="s">
        <v>229160</v>
      </c>
      <c r="P73981" t="s">
        <v>229160</v>
      </c>
      <c r="Q73981" t="s">
        <v>120027</v>
      </c>
      <c r="R73981" t="s">
        <v>233682</v>
      </c>
      <c r="S73981" t="s">
        <v>212718</v>
      </c>
    </row>
    <row r="73982" spans="1:19" x14ac:dyDescent="0.35">
      <c r="A73982" s="1">
        <v>92632</v>
      </c>
      <c r="B73982" t="s">
        <v>44749</v>
      </c>
      <c r="C73982" t="s">
        <v>119231</v>
      </c>
      <c r="D73982" t="s">
        <v>4</v>
      </c>
      <c r="F73982" t="s">
        <v>120033</v>
      </c>
      <c r="G73982">
        <v>5.2869000000000002E-8</v>
      </c>
      <c r="H73982" t="s">
        <v>44749</v>
      </c>
      <c r="I73982" t="s">
        <v>169168</v>
      </c>
      <c r="K73982" t="s">
        <v>228275</v>
      </c>
      <c r="L73982" t="s">
        <v>228704</v>
      </c>
      <c r="M73982" t="s">
        <v>228730</v>
      </c>
      <c r="N73982" t="s">
        <v>143600</v>
      </c>
      <c r="O73982" t="s">
        <v>229160</v>
      </c>
      <c r="P73982" t="s">
        <v>229160</v>
      </c>
      <c r="Q73982" t="s">
        <v>120027</v>
      </c>
      <c r="R73982" t="s">
        <v>233682</v>
      </c>
      <c r="S73982" t="s">
        <v>212718</v>
      </c>
    </row>
    <row r="73983" spans="1:19" x14ac:dyDescent="0.35">
      <c r="A73983" s="1">
        <v>92633</v>
      </c>
      <c r="B73983" t="s">
        <v>44750</v>
      </c>
      <c r="C73983" t="s">
        <v>119232</v>
      </c>
      <c r="D73983" t="s">
        <v>4</v>
      </c>
      <c r="F73983" t="s">
        <v>121143</v>
      </c>
      <c r="G73983">
        <v>6.2499999999999997E-8</v>
      </c>
      <c r="H73983" t="s">
        <v>44750</v>
      </c>
      <c r="I73983" t="s">
        <v>169169</v>
      </c>
      <c r="K73983" t="s">
        <v>228276</v>
      </c>
      <c r="L73983" t="s">
        <v>228704</v>
      </c>
      <c r="M73983" t="s">
        <v>228723</v>
      </c>
      <c r="N73983" t="s">
        <v>228901</v>
      </c>
      <c r="O73983" t="s">
        <v>229226</v>
      </c>
      <c r="P73983" t="s">
        <v>229226</v>
      </c>
      <c r="R73983" t="s">
        <v>233682</v>
      </c>
      <c r="S73983" t="s">
        <v>212718</v>
      </c>
    </row>
    <row r="73984" spans="1:19" x14ac:dyDescent="0.35">
      <c r="A73984" s="1">
        <v>92638</v>
      </c>
      <c r="B73984" t="s">
        <v>44751</v>
      </c>
      <c r="C73984" t="s">
        <v>119233</v>
      </c>
      <c r="D73984" t="s">
        <v>5</v>
      </c>
      <c r="E73984" t="s">
        <v>119955</v>
      </c>
      <c r="F73984" t="s">
        <v>120785</v>
      </c>
      <c r="G73984">
        <v>1.9999999999999999E-6</v>
      </c>
      <c r="H73984" t="s">
        <v>44751</v>
      </c>
      <c r="I73984" t="s">
        <v>169170</v>
      </c>
      <c r="K73984" t="s">
        <v>228277</v>
      </c>
      <c r="L73984" t="s">
        <v>228704</v>
      </c>
      <c r="M73984" t="s">
        <v>8</v>
      </c>
      <c r="N73984" t="s">
        <v>228862</v>
      </c>
      <c r="O73984" t="s">
        <v>229494</v>
      </c>
      <c r="P73984" t="s">
        <v>230882</v>
      </c>
      <c r="Q73984" t="s">
        <v>120216</v>
      </c>
      <c r="R73984" t="s">
        <v>233682</v>
      </c>
      <c r="S73984" t="s">
        <v>212718</v>
      </c>
    </row>
    <row r="73985" spans="1:19" x14ac:dyDescent="0.35">
      <c r="A73985" s="1">
        <v>92639</v>
      </c>
      <c r="B73985" t="s">
        <v>44752</v>
      </c>
      <c r="C73985" t="s">
        <v>119234</v>
      </c>
      <c r="D73985" t="s">
        <v>4</v>
      </c>
      <c r="F73985" t="s">
        <v>120059</v>
      </c>
      <c r="G73985">
        <v>6.5E-8</v>
      </c>
      <c r="H73985" t="s">
        <v>44752</v>
      </c>
      <c r="I73985" t="s">
        <v>169171</v>
      </c>
      <c r="K73985" t="s">
        <v>228278</v>
      </c>
      <c r="L73985" t="s">
        <v>228704</v>
      </c>
      <c r="M73985" t="s">
        <v>8</v>
      </c>
      <c r="N73985" t="s">
        <v>228841</v>
      </c>
      <c r="O73985" t="s">
        <v>229137</v>
      </c>
      <c r="P73985" t="s">
        <v>229137</v>
      </c>
      <c r="Q73985" t="s">
        <v>120059</v>
      </c>
      <c r="R73985" t="s">
        <v>233682</v>
      </c>
      <c r="S73985" t="s">
        <v>212718</v>
      </c>
    </row>
    <row r="73986" spans="1:19" x14ac:dyDescent="0.35">
      <c r="A73986" s="1">
        <v>92640</v>
      </c>
      <c r="B73986" t="s">
        <v>44752</v>
      </c>
      <c r="C73986" t="s">
        <v>119235</v>
      </c>
      <c r="D73986" t="s">
        <v>4</v>
      </c>
      <c r="F73986" t="s">
        <v>120059</v>
      </c>
      <c r="G73986">
        <v>8.0000000000000002E-8</v>
      </c>
      <c r="H73986" t="s">
        <v>44752</v>
      </c>
      <c r="I73986" t="s">
        <v>169171</v>
      </c>
      <c r="K73986" t="s">
        <v>228278</v>
      </c>
      <c r="L73986" t="s">
        <v>228704</v>
      </c>
      <c r="M73986" t="s">
        <v>8</v>
      </c>
      <c r="N73986" t="s">
        <v>228841</v>
      </c>
      <c r="O73986" t="s">
        <v>229137</v>
      </c>
      <c r="P73986" t="s">
        <v>229137</v>
      </c>
      <c r="Q73986" t="s">
        <v>120059</v>
      </c>
      <c r="R73986" t="s">
        <v>233682</v>
      </c>
      <c r="S73986" t="s">
        <v>212718</v>
      </c>
    </row>
    <row r="73987" spans="1:19" x14ac:dyDescent="0.35">
      <c r="A73987" s="1">
        <v>92642</v>
      </c>
      <c r="B73987" t="s">
        <v>44753</v>
      </c>
      <c r="C73987" t="s">
        <v>119236</v>
      </c>
      <c r="D73987" t="s">
        <v>4</v>
      </c>
      <c r="F73987" t="s">
        <v>122260</v>
      </c>
      <c r="G73987">
        <v>4.9999999999999998E-8</v>
      </c>
      <c r="H73987" t="s">
        <v>44753</v>
      </c>
      <c r="I73987" t="s">
        <v>169172</v>
      </c>
      <c r="K73987" t="s">
        <v>228279</v>
      </c>
      <c r="L73987" t="s">
        <v>228704</v>
      </c>
      <c r="M73987" t="s">
        <v>8</v>
      </c>
      <c r="N73987" t="s">
        <v>228867</v>
      </c>
      <c r="O73987" t="s">
        <v>229163</v>
      </c>
      <c r="P73987" t="s">
        <v>229163</v>
      </c>
      <c r="Q73987" t="s">
        <v>120060</v>
      </c>
      <c r="R73987" t="s">
        <v>233682</v>
      </c>
      <c r="S73987" t="s">
        <v>212718</v>
      </c>
    </row>
    <row r="73988" spans="1:19" x14ac:dyDescent="0.35">
      <c r="A73988" s="1">
        <v>92643</v>
      </c>
      <c r="B73988" t="s">
        <v>44754</v>
      </c>
      <c r="C73988" t="s">
        <v>119237</v>
      </c>
      <c r="D73988" t="s">
        <v>4</v>
      </c>
      <c r="F73988" t="s">
        <v>120210</v>
      </c>
      <c r="G73988">
        <v>1.4999999999999999E-8</v>
      </c>
      <c r="H73988" t="s">
        <v>44754</v>
      </c>
      <c r="I73988" t="s">
        <v>169173</v>
      </c>
      <c r="K73988" t="s">
        <v>228280</v>
      </c>
      <c r="L73988" t="s">
        <v>228704</v>
      </c>
      <c r="Q73988" t="s">
        <v>121066</v>
      </c>
      <c r="R73988" t="s">
        <v>233682</v>
      </c>
      <c r="S73988" t="s">
        <v>212718</v>
      </c>
    </row>
    <row r="73989" spans="1:19" x14ac:dyDescent="0.35">
      <c r="A73989" s="1">
        <v>92648</v>
      </c>
      <c r="B73989" t="s">
        <v>44755</v>
      </c>
      <c r="C73989" t="s">
        <v>119238</v>
      </c>
      <c r="D73989" t="s">
        <v>4</v>
      </c>
      <c r="F73989" t="s">
        <v>120248</v>
      </c>
      <c r="G73989">
        <v>6.52504E-7</v>
      </c>
      <c r="H73989" t="s">
        <v>44755</v>
      </c>
      <c r="I73989" t="s">
        <v>169174</v>
      </c>
      <c r="K73989" t="s">
        <v>228281</v>
      </c>
      <c r="L73989" t="s">
        <v>228704</v>
      </c>
      <c r="M73989" t="s">
        <v>228719</v>
      </c>
      <c r="N73989" t="s">
        <v>228847</v>
      </c>
      <c r="O73989" t="s">
        <v>229132</v>
      </c>
      <c r="P73989" t="s">
        <v>229132</v>
      </c>
      <c r="Q73989" t="s">
        <v>120118</v>
      </c>
      <c r="R73989" t="s">
        <v>233683</v>
      </c>
      <c r="S73989" t="s">
        <v>233769</v>
      </c>
    </row>
    <row r="73990" spans="1:19" x14ac:dyDescent="0.35">
      <c r="A73990" s="1">
        <v>92649</v>
      </c>
      <c r="B73990" t="s">
        <v>44755</v>
      </c>
      <c r="C73990" t="s">
        <v>119239</v>
      </c>
      <c r="D73990" t="s">
        <v>4</v>
      </c>
      <c r="F73990" t="s">
        <v>120087</v>
      </c>
      <c r="G73990">
        <v>7.27691E-7</v>
      </c>
      <c r="H73990" t="s">
        <v>44755</v>
      </c>
      <c r="I73990" t="s">
        <v>169174</v>
      </c>
      <c r="K73990" t="s">
        <v>228281</v>
      </c>
      <c r="L73990" t="s">
        <v>228704</v>
      </c>
      <c r="M73990" t="s">
        <v>228719</v>
      </c>
      <c r="N73990" t="s">
        <v>228847</v>
      </c>
      <c r="O73990" t="s">
        <v>229132</v>
      </c>
      <c r="P73990" t="s">
        <v>229132</v>
      </c>
      <c r="Q73990" t="s">
        <v>120118</v>
      </c>
      <c r="R73990" t="s">
        <v>233683</v>
      </c>
      <c r="S73990" t="s">
        <v>233769</v>
      </c>
    </row>
    <row r="73991" spans="1:19" x14ac:dyDescent="0.35">
      <c r="A73991" s="1">
        <v>92650</v>
      </c>
      <c r="B73991" t="s">
        <v>44755</v>
      </c>
      <c r="C73991" t="s">
        <v>119240</v>
      </c>
      <c r="D73991" t="s">
        <v>4</v>
      </c>
      <c r="F73991" t="s">
        <v>121809</v>
      </c>
      <c r="G73991">
        <v>1.5671799999999999E-7</v>
      </c>
      <c r="H73991" t="s">
        <v>44755</v>
      </c>
      <c r="I73991" t="s">
        <v>169174</v>
      </c>
      <c r="K73991" t="s">
        <v>228281</v>
      </c>
      <c r="L73991" t="s">
        <v>228704</v>
      </c>
      <c r="M73991" t="s">
        <v>228719</v>
      </c>
      <c r="N73991" t="s">
        <v>228847</v>
      </c>
      <c r="O73991" t="s">
        <v>229132</v>
      </c>
      <c r="P73991" t="s">
        <v>229132</v>
      </c>
      <c r="Q73991" t="s">
        <v>120118</v>
      </c>
      <c r="R73991" t="s">
        <v>233683</v>
      </c>
      <c r="S73991" t="s">
        <v>233769</v>
      </c>
    </row>
    <row r="73992" spans="1:19" x14ac:dyDescent="0.35">
      <c r="A73992" s="1">
        <v>92651</v>
      </c>
      <c r="B73992" t="s">
        <v>44756</v>
      </c>
      <c r="C73992" t="s">
        <v>119241</v>
      </c>
      <c r="D73992" t="s">
        <v>4</v>
      </c>
      <c r="F73992" t="s">
        <v>122865</v>
      </c>
      <c r="G73992">
        <v>1E-8</v>
      </c>
      <c r="H73992" t="s">
        <v>44756</v>
      </c>
      <c r="I73992" t="s">
        <v>169175</v>
      </c>
      <c r="K73992" t="s">
        <v>228282</v>
      </c>
      <c r="L73992" t="s">
        <v>228704</v>
      </c>
      <c r="M73992" t="s">
        <v>228738</v>
      </c>
      <c r="N73992" t="s">
        <v>228880</v>
      </c>
      <c r="O73992" t="s">
        <v>229184</v>
      </c>
      <c r="P73992" t="s">
        <v>229184</v>
      </c>
      <c r="R73992" t="s">
        <v>233683</v>
      </c>
      <c r="S73992" t="s">
        <v>233769</v>
      </c>
    </row>
    <row r="73993" spans="1:19" x14ac:dyDescent="0.35">
      <c r="A73993" s="1">
        <v>92652</v>
      </c>
      <c r="B73993" t="s">
        <v>44757</v>
      </c>
      <c r="C73993" t="s">
        <v>119242</v>
      </c>
      <c r="D73993" t="s">
        <v>5</v>
      </c>
      <c r="F73993" t="s">
        <v>121777</v>
      </c>
      <c r="G73993">
        <v>1.0399999999999999E-4</v>
      </c>
      <c r="H73993" t="s">
        <v>44757</v>
      </c>
      <c r="I73993" t="s">
        <v>169176</v>
      </c>
      <c r="K73993" t="s">
        <v>228283</v>
      </c>
      <c r="L73993" t="s">
        <v>228704</v>
      </c>
      <c r="M73993" t="s">
        <v>228755</v>
      </c>
      <c r="N73993" t="s">
        <v>228860</v>
      </c>
      <c r="O73993" t="s">
        <v>229153</v>
      </c>
      <c r="P73993" t="s">
        <v>230232</v>
      </c>
      <c r="Q73993" t="s">
        <v>121802</v>
      </c>
      <c r="R73993" t="s">
        <v>233683</v>
      </c>
      <c r="S73993" t="s">
        <v>233769</v>
      </c>
    </row>
    <row r="73994" spans="1:19" x14ac:dyDescent="0.35">
      <c r="A73994" s="1">
        <v>92653</v>
      </c>
      <c r="B73994" t="s">
        <v>44758</v>
      </c>
      <c r="C73994" t="s">
        <v>119243</v>
      </c>
      <c r="D73994" t="s">
        <v>4</v>
      </c>
      <c r="F73994" t="s">
        <v>120367</v>
      </c>
      <c r="G73994">
        <v>4.9999999999999998E-8</v>
      </c>
      <c r="H73994" t="s">
        <v>44758</v>
      </c>
      <c r="I73994" t="s">
        <v>169177</v>
      </c>
      <c r="K73994" t="s">
        <v>228284</v>
      </c>
      <c r="L73994" t="s">
        <v>228704</v>
      </c>
      <c r="M73994" t="s">
        <v>12</v>
      </c>
      <c r="N73994" t="s">
        <v>228878</v>
      </c>
      <c r="O73994" t="s">
        <v>229181</v>
      </c>
      <c r="P73994" t="s">
        <v>229181</v>
      </c>
      <c r="R73994" t="s">
        <v>233683</v>
      </c>
      <c r="S73994" t="s">
        <v>233769</v>
      </c>
    </row>
    <row r="73995" spans="1:19" x14ac:dyDescent="0.35">
      <c r="A73995" s="1">
        <v>92654</v>
      </c>
      <c r="B73995" t="s">
        <v>44759</v>
      </c>
      <c r="C73995" t="s">
        <v>119244</v>
      </c>
      <c r="D73995" t="s">
        <v>4</v>
      </c>
      <c r="F73995" t="s">
        <v>121324</v>
      </c>
      <c r="G73995">
        <v>4.9999999999999998E-7</v>
      </c>
      <c r="H73995" t="s">
        <v>44759</v>
      </c>
      <c r="I73995" t="s">
        <v>169178</v>
      </c>
      <c r="K73995" t="s">
        <v>228285</v>
      </c>
      <c r="L73995" t="s">
        <v>228704</v>
      </c>
      <c r="M73995" t="s">
        <v>8</v>
      </c>
      <c r="N73995" t="s">
        <v>228828</v>
      </c>
      <c r="O73995" t="s">
        <v>229113</v>
      </c>
      <c r="P73995" t="s">
        <v>230081</v>
      </c>
      <c r="Q73995" t="s">
        <v>119991</v>
      </c>
      <c r="R73995" t="s">
        <v>233683</v>
      </c>
      <c r="S73995" t="s">
        <v>233769</v>
      </c>
    </row>
    <row r="73996" spans="1:19" x14ac:dyDescent="0.35">
      <c r="A73996" s="1">
        <v>92655</v>
      </c>
      <c r="B73996" t="s">
        <v>44759</v>
      </c>
      <c r="C73996" t="s">
        <v>119245</v>
      </c>
      <c r="D73996" t="s">
        <v>4</v>
      </c>
      <c r="F73996" t="s">
        <v>121549</v>
      </c>
      <c r="G73996">
        <v>9.9999999999999995E-7</v>
      </c>
      <c r="H73996" t="s">
        <v>44759</v>
      </c>
      <c r="I73996" t="s">
        <v>169178</v>
      </c>
      <c r="K73996" t="s">
        <v>228285</v>
      </c>
      <c r="L73996" t="s">
        <v>228704</v>
      </c>
      <c r="M73996" t="s">
        <v>8</v>
      </c>
      <c r="N73996" t="s">
        <v>228828</v>
      </c>
      <c r="O73996" t="s">
        <v>229113</v>
      </c>
      <c r="P73996" t="s">
        <v>230081</v>
      </c>
      <c r="Q73996" t="s">
        <v>119991</v>
      </c>
      <c r="R73996" t="s">
        <v>233683</v>
      </c>
      <c r="S73996" t="s">
        <v>233769</v>
      </c>
    </row>
    <row r="73997" spans="1:19" x14ac:dyDescent="0.35">
      <c r="A73997" s="1">
        <v>92656</v>
      </c>
      <c r="B73997" t="s">
        <v>44760</v>
      </c>
      <c r="C73997" t="s">
        <v>119246</v>
      </c>
      <c r="D73997" t="s">
        <v>4</v>
      </c>
      <c r="F73997" t="s">
        <v>120895</v>
      </c>
      <c r="G73997">
        <v>9.9999999999999995E-7</v>
      </c>
      <c r="H73997" t="s">
        <v>44760</v>
      </c>
      <c r="I73997" t="s">
        <v>169179</v>
      </c>
      <c r="K73997" t="s">
        <v>228286</v>
      </c>
      <c r="L73997" t="s">
        <v>228704</v>
      </c>
      <c r="M73997" t="s">
        <v>228729</v>
      </c>
      <c r="N73997" t="s">
        <v>228931</v>
      </c>
      <c r="O73997" t="s">
        <v>229231</v>
      </c>
      <c r="P73997" t="s">
        <v>229231</v>
      </c>
      <c r="Q73997" t="s">
        <v>120022</v>
      </c>
      <c r="R73997" t="s">
        <v>233683</v>
      </c>
      <c r="S73997" t="s">
        <v>233769</v>
      </c>
    </row>
    <row r="73998" spans="1:19" x14ac:dyDescent="0.35">
      <c r="A73998" s="1">
        <v>92657</v>
      </c>
      <c r="B73998" t="s">
        <v>44760</v>
      </c>
      <c r="C73998" t="s">
        <v>119247</v>
      </c>
      <c r="D73998" t="s">
        <v>4</v>
      </c>
      <c r="F73998" t="s">
        <v>120183</v>
      </c>
      <c r="G73998">
        <v>1.5E-6</v>
      </c>
      <c r="H73998" t="s">
        <v>44760</v>
      </c>
      <c r="I73998" t="s">
        <v>169179</v>
      </c>
      <c r="K73998" t="s">
        <v>228286</v>
      </c>
      <c r="L73998" t="s">
        <v>228704</v>
      </c>
      <c r="M73998" t="s">
        <v>228729</v>
      </c>
      <c r="N73998" t="s">
        <v>228931</v>
      </c>
      <c r="O73998" t="s">
        <v>229231</v>
      </c>
      <c r="P73998" t="s">
        <v>229231</v>
      </c>
      <c r="Q73998" t="s">
        <v>120022</v>
      </c>
      <c r="R73998" t="s">
        <v>233683</v>
      </c>
      <c r="S73998" t="s">
        <v>233769</v>
      </c>
    </row>
    <row r="73999" spans="1:19" x14ac:dyDescent="0.35">
      <c r="A73999" s="1">
        <v>92658</v>
      </c>
      <c r="B73999" t="s">
        <v>44761</v>
      </c>
      <c r="C73999" t="s">
        <v>119248</v>
      </c>
      <c r="D73999" t="s">
        <v>4</v>
      </c>
      <c r="F73999" t="s">
        <v>120863</v>
      </c>
      <c r="G73999">
        <v>4.0000000000000001E-8</v>
      </c>
      <c r="H73999" t="s">
        <v>44761</v>
      </c>
      <c r="I73999" t="s">
        <v>169180</v>
      </c>
      <c r="K73999" t="s">
        <v>228287</v>
      </c>
      <c r="L73999" t="s">
        <v>228704</v>
      </c>
      <c r="M73999" t="s">
        <v>228726</v>
      </c>
      <c r="N73999" t="s">
        <v>228844</v>
      </c>
      <c r="O73999" t="s">
        <v>229554</v>
      </c>
      <c r="P73999" t="s">
        <v>229554</v>
      </c>
      <c r="Q73999" t="s">
        <v>120160</v>
      </c>
      <c r="R73999" t="s">
        <v>233684</v>
      </c>
      <c r="S73999" t="s">
        <v>212718</v>
      </c>
    </row>
    <row r="74000" spans="1:19" x14ac:dyDescent="0.35">
      <c r="A74000" s="1">
        <v>92659</v>
      </c>
      <c r="B74000" t="s">
        <v>44762</v>
      </c>
      <c r="C74000" t="s">
        <v>119249</v>
      </c>
      <c r="D74000" t="s">
        <v>4</v>
      </c>
      <c r="F74000" t="s">
        <v>121609</v>
      </c>
      <c r="G74000">
        <v>1.35E-7</v>
      </c>
      <c r="H74000" t="s">
        <v>44762</v>
      </c>
      <c r="I74000" t="s">
        <v>169181</v>
      </c>
      <c r="K74000" t="s">
        <v>228288</v>
      </c>
      <c r="L74000" t="s">
        <v>228704</v>
      </c>
      <c r="M74000" t="s">
        <v>228711</v>
      </c>
      <c r="N74000" t="s">
        <v>229016</v>
      </c>
      <c r="O74000" t="s">
        <v>230062</v>
      </c>
      <c r="P74000" t="s">
        <v>233087</v>
      </c>
      <c r="Q74000" t="s">
        <v>120059</v>
      </c>
      <c r="R74000" t="s">
        <v>233684</v>
      </c>
      <c r="S74000" t="s">
        <v>212718</v>
      </c>
    </row>
    <row r="74001" spans="1:19" x14ac:dyDescent="0.35">
      <c r="A74001" s="1">
        <v>92660</v>
      </c>
      <c r="B74001" t="s">
        <v>44763</v>
      </c>
      <c r="C74001" t="s">
        <v>119250</v>
      </c>
      <c r="D74001" t="s">
        <v>4</v>
      </c>
      <c r="F74001" t="s">
        <v>120309</v>
      </c>
      <c r="G74001">
        <v>9.9999999999999995E-7</v>
      </c>
      <c r="H74001" t="s">
        <v>44763</v>
      </c>
      <c r="I74001" t="s">
        <v>169182</v>
      </c>
      <c r="K74001" t="s">
        <v>228289</v>
      </c>
      <c r="L74001" t="s">
        <v>228704</v>
      </c>
      <c r="M74001" t="s">
        <v>14</v>
      </c>
      <c r="Q74001" t="s">
        <v>120087</v>
      </c>
      <c r="R74001" t="s">
        <v>233684</v>
      </c>
      <c r="S74001" t="s">
        <v>212718</v>
      </c>
    </row>
    <row r="74002" spans="1:19" x14ac:dyDescent="0.35">
      <c r="A74002" s="1">
        <v>92661</v>
      </c>
      <c r="B74002" t="s">
        <v>44764</v>
      </c>
      <c r="C74002" t="s">
        <v>119251</v>
      </c>
      <c r="D74002" t="s">
        <v>4</v>
      </c>
      <c r="F74002" t="s">
        <v>121663</v>
      </c>
      <c r="G74002">
        <v>5.3000000000000001E-7</v>
      </c>
      <c r="H74002" t="s">
        <v>44764</v>
      </c>
      <c r="I74002" t="s">
        <v>169183</v>
      </c>
      <c r="K74002" t="s">
        <v>228290</v>
      </c>
      <c r="L74002" t="s">
        <v>228704</v>
      </c>
      <c r="M74002" t="s">
        <v>228717</v>
      </c>
      <c r="N74002" t="s">
        <v>228964</v>
      </c>
      <c r="O74002" t="s">
        <v>229420</v>
      </c>
      <c r="P74002" t="s">
        <v>229420</v>
      </c>
      <c r="Q74002" t="s">
        <v>121381</v>
      </c>
      <c r="R74002" t="s">
        <v>233684</v>
      </c>
      <c r="S74002" t="s">
        <v>212718</v>
      </c>
    </row>
    <row r="74003" spans="1:19" x14ac:dyDescent="0.35">
      <c r="A74003" s="1">
        <v>92662</v>
      </c>
      <c r="B74003" t="s">
        <v>44765</v>
      </c>
      <c r="C74003" t="s">
        <v>119252</v>
      </c>
      <c r="D74003" t="s">
        <v>4</v>
      </c>
      <c r="F74003" t="s">
        <v>121569</v>
      </c>
      <c r="G74003">
        <v>1.95E-6</v>
      </c>
      <c r="H74003" t="s">
        <v>44765</v>
      </c>
      <c r="I74003" t="s">
        <v>169184</v>
      </c>
      <c r="K74003" t="s">
        <v>228291</v>
      </c>
      <c r="L74003" t="s">
        <v>228704</v>
      </c>
      <c r="M74003" t="s">
        <v>8</v>
      </c>
      <c r="N74003" t="s">
        <v>228828</v>
      </c>
      <c r="O74003" t="s">
        <v>229239</v>
      </c>
      <c r="P74003" t="s">
        <v>229239</v>
      </c>
      <c r="Q74003" t="s">
        <v>233110</v>
      </c>
      <c r="R74003" t="s">
        <v>233685</v>
      </c>
      <c r="S74003" t="s">
        <v>233771</v>
      </c>
    </row>
    <row r="74004" spans="1:19" x14ac:dyDescent="0.35">
      <c r="A74004" s="1">
        <v>92663</v>
      </c>
      <c r="B74004" t="s">
        <v>44765</v>
      </c>
      <c r="C74004" t="s">
        <v>119253</v>
      </c>
      <c r="D74004" t="s">
        <v>5</v>
      </c>
      <c r="F74004" t="s">
        <v>122500</v>
      </c>
      <c r="G74004">
        <v>1.2E-5</v>
      </c>
      <c r="H74004" t="s">
        <v>44765</v>
      </c>
      <c r="I74004" t="s">
        <v>169184</v>
      </c>
      <c r="K74004" t="s">
        <v>228291</v>
      </c>
      <c r="L74004" t="s">
        <v>228704</v>
      </c>
      <c r="M74004" t="s">
        <v>8</v>
      </c>
      <c r="N74004" t="s">
        <v>228828</v>
      </c>
      <c r="O74004" t="s">
        <v>229239</v>
      </c>
      <c r="P74004" t="s">
        <v>229239</v>
      </c>
      <c r="Q74004" t="s">
        <v>233110</v>
      </c>
      <c r="R74004" t="s">
        <v>233685</v>
      </c>
      <c r="S74004" t="s">
        <v>233771</v>
      </c>
    </row>
    <row r="74005" spans="1:19" x14ac:dyDescent="0.35">
      <c r="A74005" s="1">
        <v>92665</v>
      </c>
      <c r="B74005" t="s">
        <v>44766</v>
      </c>
      <c r="C74005" t="s">
        <v>119254</v>
      </c>
      <c r="D74005" t="s">
        <v>5</v>
      </c>
      <c r="F74005" t="s">
        <v>121106</v>
      </c>
      <c r="G74005">
        <v>1.5999999999999999E-5</v>
      </c>
      <c r="H74005" t="s">
        <v>44766</v>
      </c>
      <c r="I74005" t="s">
        <v>169185</v>
      </c>
      <c r="K74005" t="s">
        <v>228292</v>
      </c>
      <c r="L74005" t="s">
        <v>228704</v>
      </c>
      <c r="M74005" t="s">
        <v>8</v>
      </c>
      <c r="N74005" t="s">
        <v>228832</v>
      </c>
      <c r="O74005" t="s">
        <v>229111</v>
      </c>
      <c r="P74005" t="s">
        <v>230079</v>
      </c>
      <c r="Q74005" t="s">
        <v>233526</v>
      </c>
      <c r="R74005" t="s">
        <v>233685</v>
      </c>
      <c r="S74005" t="s">
        <v>233771</v>
      </c>
    </row>
    <row r="74006" spans="1:19" x14ac:dyDescent="0.35">
      <c r="A74006" s="1">
        <v>92667</v>
      </c>
      <c r="B74006" t="s">
        <v>44767</v>
      </c>
      <c r="C74006" t="s">
        <v>119255</v>
      </c>
      <c r="D74006" t="s">
        <v>5</v>
      </c>
      <c r="F74006" t="s">
        <v>122161</v>
      </c>
      <c r="G74006">
        <v>7.2000000000000014E-6</v>
      </c>
      <c r="H74006" t="s">
        <v>44767</v>
      </c>
      <c r="I74006" t="s">
        <v>169186</v>
      </c>
      <c r="K74006" t="s">
        <v>228293</v>
      </c>
      <c r="L74006" t="s">
        <v>228704</v>
      </c>
      <c r="M74006" t="s">
        <v>8</v>
      </c>
      <c r="N74006" t="s">
        <v>228828</v>
      </c>
      <c r="O74006" t="s">
        <v>229113</v>
      </c>
      <c r="P74006" t="s">
        <v>230103</v>
      </c>
      <c r="Q74006" t="s">
        <v>120308</v>
      </c>
      <c r="R74006" t="s">
        <v>233685</v>
      </c>
      <c r="S74006" t="s">
        <v>233771</v>
      </c>
    </row>
    <row r="74007" spans="1:19" x14ac:dyDescent="0.35">
      <c r="A74007" s="1">
        <v>92668</v>
      </c>
      <c r="B74007" t="s">
        <v>44768</v>
      </c>
      <c r="C74007" t="s">
        <v>119256</v>
      </c>
      <c r="D74007" t="s">
        <v>5</v>
      </c>
      <c r="E74007" t="s">
        <v>119954</v>
      </c>
      <c r="F74007" t="s">
        <v>120528</v>
      </c>
      <c r="G74007">
        <v>1.0000000000000001E-5</v>
      </c>
      <c r="H74007" t="s">
        <v>44768</v>
      </c>
      <c r="I74007" t="s">
        <v>169187</v>
      </c>
      <c r="K74007" t="s">
        <v>228294</v>
      </c>
      <c r="L74007" t="s">
        <v>228704</v>
      </c>
      <c r="M74007" t="s">
        <v>8</v>
      </c>
      <c r="N74007" t="s">
        <v>228828</v>
      </c>
      <c r="O74007" t="s">
        <v>229113</v>
      </c>
      <c r="P74007" t="s">
        <v>229199</v>
      </c>
      <c r="Q74007" t="s">
        <v>120008</v>
      </c>
      <c r="R74007" t="s">
        <v>233685</v>
      </c>
      <c r="S74007" t="s">
        <v>233771</v>
      </c>
    </row>
    <row r="74008" spans="1:19" x14ac:dyDescent="0.35">
      <c r="A74008" s="1">
        <v>92669</v>
      </c>
      <c r="B74008" t="s">
        <v>44768</v>
      </c>
      <c r="C74008" t="s">
        <v>119257</v>
      </c>
      <c r="D74008" t="s">
        <v>5</v>
      </c>
      <c r="E74008" t="s">
        <v>119958</v>
      </c>
      <c r="F74008" t="s">
        <v>120575</v>
      </c>
      <c r="G74008">
        <v>6.9999999999999994E-5</v>
      </c>
      <c r="H74008" t="s">
        <v>44768</v>
      </c>
      <c r="I74008" t="s">
        <v>169187</v>
      </c>
      <c r="K74008" t="s">
        <v>228294</v>
      </c>
      <c r="L74008" t="s">
        <v>228704</v>
      </c>
      <c r="M74008" t="s">
        <v>8</v>
      </c>
      <c r="N74008" t="s">
        <v>228828</v>
      </c>
      <c r="O74008" t="s">
        <v>229113</v>
      </c>
      <c r="P74008" t="s">
        <v>229199</v>
      </c>
      <c r="Q74008" t="s">
        <v>120008</v>
      </c>
      <c r="R74008" t="s">
        <v>233685</v>
      </c>
      <c r="S74008" t="s">
        <v>233771</v>
      </c>
    </row>
    <row r="74009" spans="1:19" x14ac:dyDescent="0.35">
      <c r="A74009" s="1">
        <v>92670</v>
      </c>
      <c r="B74009" t="s">
        <v>44768</v>
      </c>
      <c r="C74009" t="s">
        <v>119258</v>
      </c>
      <c r="D74009" t="s">
        <v>5</v>
      </c>
      <c r="E74009" t="s">
        <v>119955</v>
      </c>
      <c r="F74009" t="s">
        <v>120892</v>
      </c>
      <c r="G74009">
        <v>2.5238229999999999E-6</v>
      </c>
      <c r="H74009" t="s">
        <v>44768</v>
      </c>
      <c r="I74009" t="s">
        <v>169187</v>
      </c>
      <c r="K74009" t="s">
        <v>228294</v>
      </c>
      <c r="L74009" t="s">
        <v>228704</v>
      </c>
      <c r="M74009" t="s">
        <v>8</v>
      </c>
      <c r="N74009" t="s">
        <v>228828</v>
      </c>
      <c r="O74009" t="s">
        <v>229113</v>
      </c>
      <c r="P74009" t="s">
        <v>229199</v>
      </c>
      <c r="Q74009" t="s">
        <v>120008</v>
      </c>
      <c r="R74009" t="s">
        <v>233685</v>
      </c>
      <c r="S74009" t="s">
        <v>233771</v>
      </c>
    </row>
    <row r="74010" spans="1:19" x14ac:dyDescent="0.35">
      <c r="A74010" s="1">
        <v>92671</v>
      </c>
      <c r="B74010" t="s">
        <v>44768</v>
      </c>
      <c r="C74010" t="s">
        <v>119259</v>
      </c>
      <c r="D74010" t="s">
        <v>5</v>
      </c>
      <c r="E74010" t="s">
        <v>119956</v>
      </c>
      <c r="F74010" t="s">
        <v>120245</v>
      </c>
      <c r="G74010">
        <v>3.4999999999999997E-5</v>
      </c>
      <c r="H74010" t="s">
        <v>44768</v>
      </c>
      <c r="I74010" t="s">
        <v>169187</v>
      </c>
      <c r="K74010" t="s">
        <v>228294</v>
      </c>
      <c r="L74010" t="s">
        <v>228704</v>
      </c>
      <c r="M74010" t="s">
        <v>8</v>
      </c>
      <c r="N74010" t="s">
        <v>228828</v>
      </c>
      <c r="O74010" t="s">
        <v>229113</v>
      </c>
      <c r="P74010" t="s">
        <v>229199</v>
      </c>
      <c r="Q74010" t="s">
        <v>120008</v>
      </c>
      <c r="R74010" t="s">
        <v>233685</v>
      </c>
      <c r="S74010" t="s">
        <v>233771</v>
      </c>
    </row>
    <row r="74011" spans="1:19" x14ac:dyDescent="0.35">
      <c r="A74011" s="1">
        <v>92673</v>
      </c>
      <c r="B74011" t="s">
        <v>44769</v>
      </c>
      <c r="C74011" t="s">
        <v>119260</v>
      </c>
      <c r="D74011" t="s">
        <v>4</v>
      </c>
      <c r="F74011" t="s">
        <v>120189</v>
      </c>
      <c r="G74011">
        <v>4.0000000000000001E-8</v>
      </c>
      <c r="H74011" t="s">
        <v>44769</v>
      </c>
      <c r="I74011" t="s">
        <v>169188</v>
      </c>
      <c r="K74011" t="s">
        <v>228295</v>
      </c>
      <c r="L74011" t="s">
        <v>228704</v>
      </c>
      <c r="M74011" t="s">
        <v>228736</v>
      </c>
      <c r="N74011" t="s">
        <v>228836</v>
      </c>
      <c r="O74011" t="s">
        <v>229179</v>
      </c>
      <c r="P74011" t="s">
        <v>229179</v>
      </c>
      <c r="Q74011" t="s">
        <v>120322</v>
      </c>
      <c r="R74011" t="s">
        <v>228295</v>
      </c>
      <c r="S74011" t="s">
        <v>233770</v>
      </c>
    </row>
    <row r="74012" spans="1:19" x14ac:dyDescent="0.35">
      <c r="A74012" s="1">
        <v>92674</v>
      </c>
      <c r="B74012" t="s">
        <v>44770</v>
      </c>
      <c r="C74012" t="s">
        <v>119261</v>
      </c>
      <c r="D74012" t="s">
        <v>5</v>
      </c>
      <c r="E74012" t="s">
        <v>119955</v>
      </c>
      <c r="F74012" t="s">
        <v>122139</v>
      </c>
      <c r="G74012">
        <v>1.9999999999999999E-6</v>
      </c>
      <c r="H74012" t="s">
        <v>44770</v>
      </c>
      <c r="I74012" t="s">
        <v>169189</v>
      </c>
      <c r="K74012" t="s">
        <v>228296</v>
      </c>
      <c r="L74012" t="s">
        <v>228704</v>
      </c>
      <c r="M74012" t="s">
        <v>11</v>
      </c>
      <c r="N74012" t="s">
        <v>228858</v>
      </c>
      <c r="O74012" t="s">
        <v>229219</v>
      </c>
      <c r="P74012" t="s">
        <v>229219</v>
      </c>
      <c r="Q74012" t="s">
        <v>120008</v>
      </c>
      <c r="R74012" t="s">
        <v>228295</v>
      </c>
      <c r="S74012" t="s">
        <v>233770</v>
      </c>
    </row>
    <row r="74013" spans="1:19" x14ac:dyDescent="0.35">
      <c r="A74013" s="1">
        <v>92675</v>
      </c>
      <c r="B74013" t="s">
        <v>44771</v>
      </c>
      <c r="C74013" t="s">
        <v>119262</v>
      </c>
      <c r="D74013" t="s">
        <v>5</v>
      </c>
      <c r="E74013" t="s">
        <v>119954</v>
      </c>
      <c r="F74013" t="s">
        <v>120138</v>
      </c>
      <c r="G74013">
        <v>1.9999999999999999E-6</v>
      </c>
      <c r="H74013" t="s">
        <v>44771</v>
      </c>
      <c r="I74013" t="s">
        <v>169190</v>
      </c>
      <c r="K74013" t="s">
        <v>228297</v>
      </c>
      <c r="L74013" t="s">
        <v>228704</v>
      </c>
      <c r="M74013" t="s">
        <v>11</v>
      </c>
      <c r="N74013" t="s">
        <v>228847</v>
      </c>
      <c r="O74013" t="s">
        <v>229368</v>
      </c>
      <c r="P74013" t="s">
        <v>229368</v>
      </c>
      <c r="R74013" t="s">
        <v>228295</v>
      </c>
      <c r="S74013" t="s">
        <v>233770</v>
      </c>
    </row>
    <row r="74014" spans="1:19" x14ac:dyDescent="0.35">
      <c r="A74014" s="1">
        <v>92676</v>
      </c>
      <c r="B74014" t="s">
        <v>44772</v>
      </c>
      <c r="C74014" t="s">
        <v>119263</v>
      </c>
      <c r="D74014" t="s">
        <v>5</v>
      </c>
      <c r="F74014" t="s">
        <v>123838</v>
      </c>
      <c r="G74014">
        <v>3.0000000000000001E-5</v>
      </c>
      <c r="H74014" t="s">
        <v>44772</v>
      </c>
      <c r="I74014" t="s">
        <v>169191</v>
      </c>
      <c r="K74014" t="s">
        <v>228298</v>
      </c>
      <c r="L74014" t="s">
        <v>228706</v>
      </c>
      <c r="M74014" t="s">
        <v>8</v>
      </c>
      <c r="N74014" t="s">
        <v>228883</v>
      </c>
      <c r="O74014" t="s">
        <v>229188</v>
      </c>
      <c r="P74014" t="s">
        <v>231006</v>
      </c>
      <c r="R74014" t="s">
        <v>228295</v>
      </c>
      <c r="S74014" t="s">
        <v>233770</v>
      </c>
    </row>
    <row r="74015" spans="1:19" x14ac:dyDescent="0.35">
      <c r="A74015" s="1">
        <v>92678</v>
      </c>
      <c r="B74015" t="s">
        <v>44773</v>
      </c>
      <c r="C74015" t="s">
        <v>119264</v>
      </c>
      <c r="D74015" t="s">
        <v>5</v>
      </c>
      <c r="F74015" t="s">
        <v>120351</v>
      </c>
      <c r="G74015">
        <v>7.4999999999999997E-8</v>
      </c>
      <c r="H74015" t="s">
        <v>44773</v>
      </c>
      <c r="I74015" t="s">
        <v>169192</v>
      </c>
      <c r="K74015" t="s">
        <v>228295</v>
      </c>
      <c r="L74015" t="s">
        <v>228704</v>
      </c>
      <c r="M74015" t="s">
        <v>8</v>
      </c>
      <c r="N74015" t="s">
        <v>228898</v>
      </c>
      <c r="O74015" t="s">
        <v>229218</v>
      </c>
      <c r="P74015" t="s">
        <v>230152</v>
      </c>
      <c r="Q74015" t="s">
        <v>123259</v>
      </c>
      <c r="R74015" t="s">
        <v>228295</v>
      </c>
      <c r="S74015" t="s">
        <v>233770</v>
      </c>
    </row>
    <row r="74016" spans="1:19" x14ac:dyDescent="0.35">
      <c r="A74016" s="1">
        <v>92679</v>
      </c>
      <c r="B74016" t="s">
        <v>44774</v>
      </c>
      <c r="C74016" t="s">
        <v>119265</v>
      </c>
      <c r="D74016" t="s">
        <v>5</v>
      </c>
      <c r="E74016" t="s">
        <v>119955</v>
      </c>
      <c r="F74016" t="s">
        <v>122764</v>
      </c>
      <c r="G74016">
        <v>3.4999999999999998E-7</v>
      </c>
      <c r="H74016" t="s">
        <v>44774</v>
      </c>
      <c r="I74016" t="s">
        <v>169193</v>
      </c>
      <c r="K74016" t="s">
        <v>228299</v>
      </c>
      <c r="L74016" t="s">
        <v>228704</v>
      </c>
      <c r="M74016" t="s">
        <v>228748</v>
      </c>
      <c r="N74016" t="s">
        <v>228918</v>
      </c>
      <c r="O74016" t="s">
        <v>229275</v>
      </c>
      <c r="P74016" t="s">
        <v>229275</v>
      </c>
      <c r="Q74016" t="s">
        <v>122764</v>
      </c>
      <c r="R74016" t="s">
        <v>233686</v>
      </c>
      <c r="S74016" t="s">
        <v>212718</v>
      </c>
    </row>
    <row r="74017" spans="1:19" x14ac:dyDescent="0.35">
      <c r="A74017" s="1">
        <v>92681</v>
      </c>
      <c r="B74017" t="s">
        <v>44775</v>
      </c>
      <c r="C74017" t="s">
        <v>119266</v>
      </c>
      <c r="D74017" t="s">
        <v>5</v>
      </c>
      <c r="E74017" t="s">
        <v>119954</v>
      </c>
      <c r="F74017" t="s">
        <v>121477</v>
      </c>
      <c r="G74017">
        <v>5.2000000000000002E-6</v>
      </c>
      <c r="H74017" t="s">
        <v>44775</v>
      </c>
      <c r="I74017" t="s">
        <v>169194</v>
      </c>
      <c r="K74017" t="s">
        <v>228300</v>
      </c>
      <c r="L74017" t="s">
        <v>228705</v>
      </c>
      <c r="M74017" t="s">
        <v>8</v>
      </c>
      <c r="N74017" t="s">
        <v>228828</v>
      </c>
      <c r="O74017" t="s">
        <v>229113</v>
      </c>
      <c r="P74017" t="s">
        <v>230104</v>
      </c>
      <c r="Q74017" t="s">
        <v>120308</v>
      </c>
      <c r="R74017" t="s">
        <v>233686</v>
      </c>
      <c r="S74017" t="s">
        <v>212718</v>
      </c>
    </row>
    <row r="74018" spans="1:19" x14ac:dyDescent="0.35">
      <c r="A74018" s="1">
        <v>92682</v>
      </c>
      <c r="B74018" t="s">
        <v>44775</v>
      </c>
      <c r="C74018" t="s">
        <v>119267</v>
      </c>
      <c r="D74018" t="s">
        <v>5</v>
      </c>
      <c r="E74018" t="s">
        <v>119955</v>
      </c>
      <c r="F74018" t="s">
        <v>122384</v>
      </c>
      <c r="G74018">
        <v>5.0000000000000004E-6</v>
      </c>
      <c r="H74018" t="s">
        <v>44775</v>
      </c>
      <c r="I74018" t="s">
        <v>169194</v>
      </c>
      <c r="K74018" t="s">
        <v>228300</v>
      </c>
      <c r="L74018" t="s">
        <v>228705</v>
      </c>
      <c r="M74018" t="s">
        <v>8</v>
      </c>
      <c r="N74018" t="s">
        <v>228828</v>
      </c>
      <c r="O74018" t="s">
        <v>229113</v>
      </c>
      <c r="P74018" t="s">
        <v>230104</v>
      </c>
      <c r="Q74018" t="s">
        <v>120308</v>
      </c>
      <c r="R74018" t="s">
        <v>233686</v>
      </c>
      <c r="S74018" t="s">
        <v>212718</v>
      </c>
    </row>
    <row r="74019" spans="1:19" x14ac:dyDescent="0.35">
      <c r="A74019" s="1">
        <v>92683</v>
      </c>
      <c r="B74019" t="s">
        <v>44775</v>
      </c>
      <c r="C74019" t="s">
        <v>119268</v>
      </c>
      <c r="D74019" t="s">
        <v>5</v>
      </c>
      <c r="E74019" t="s">
        <v>119955</v>
      </c>
      <c r="F74019" t="s">
        <v>121775</v>
      </c>
      <c r="G74019">
        <v>5.4999999999999999E-6</v>
      </c>
      <c r="H74019" t="s">
        <v>44775</v>
      </c>
      <c r="I74019" t="s">
        <v>169194</v>
      </c>
      <c r="K74019" t="s">
        <v>228300</v>
      </c>
      <c r="L74019" t="s">
        <v>228705</v>
      </c>
      <c r="M74019" t="s">
        <v>8</v>
      </c>
      <c r="N74019" t="s">
        <v>228828</v>
      </c>
      <c r="O74019" t="s">
        <v>229113</v>
      </c>
      <c r="P74019" t="s">
        <v>230104</v>
      </c>
      <c r="Q74019" t="s">
        <v>120308</v>
      </c>
      <c r="R74019" t="s">
        <v>233686</v>
      </c>
      <c r="S74019" t="s">
        <v>212718</v>
      </c>
    </row>
    <row r="74020" spans="1:19" x14ac:dyDescent="0.35">
      <c r="A74020" s="1">
        <v>92684</v>
      </c>
      <c r="B74020" t="s">
        <v>44776</v>
      </c>
      <c r="C74020" t="s">
        <v>119269</v>
      </c>
      <c r="D74020" t="s">
        <v>5</v>
      </c>
      <c r="E74020" t="s">
        <v>119955</v>
      </c>
      <c r="F74020" t="s">
        <v>120083</v>
      </c>
      <c r="G74020">
        <v>5.4999999999999999E-6</v>
      </c>
      <c r="H74020" t="s">
        <v>44776</v>
      </c>
      <c r="I74020" t="s">
        <v>169195</v>
      </c>
      <c r="K74020" t="s">
        <v>228301</v>
      </c>
      <c r="L74020" t="s">
        <v>228704</v>
      </c>
      <c r="M74020" t="s">
        <v>12</v>
      </c>
      <c r="N74020" t="s">
        <v>228878</v>
      </c>
      <c r="O74020" t="s">
        <v>229181</v>
      </c>
      <c r="P74020" t="s">
        <v>229181</v>
      </c>
      <c r="Q74020" t="s">
        <v>120679</v>
      </c>
      <c r="R74020" t="s">
        <v>233686</v>
      </c>
      <c r="S74020" t="s">
        <v>212718</v>
      </c>
    </row>
    <row r="74021" spans="1:19" x14ac:dyDescent="0.35">
      <c r="A74021" s="1">
        <v>92685</v>
      </c>
      <c r="B74021" t="s">
        <v>44776</v>
      </c>
      <c r="C74021" t="s">
        <v>119270</v>
      </c>
      <c r="D74021" t="s">
        <v>4</v>
      </c>
      <c r="F74021" t="s">
        <v>120679</v>
      </c>
      <c r="G74021">
        <v>5.5000000000000003E-7</v>
      </c>
      <c r="H74021" t="s">
        <v>44776</v>
      </c>
      <c r="I74021" t="s">
        <v>169195</v>
      </c>
      <c r="K74021" t="s">
        <v>228301</v>
      </c>
      <c r="L74021" t="s">
        <v>228704</v>
      </c>
      <c r="M74021" t="s">
        <v>12</v>
      </c>
      <c r="N74021" t="s">
        <v>228878</v>
      </c>
      <c r="O74021" t="s">
        <v>229181</v>
      </c>
      <c r="P74021" t="s">
        <v>229181</v>
      </c>
      <c r="Q74021" t="s">
        <v>120679</v>
      </c>
      <c r="R74021" t="s">
        <v>233686</v>
      </c>
      <c r="S74021" t="s">
        <v>212718</v>
      </c>
    </row>
    <row r="74022" spans="1:19" x14ac:dyDescent="0.35">
      <c r="A74022" s="1">
        <v>92688</v>
      </c>
      <c r="B74022" t="s">
        <v>44777</v>
      </c>
      <c r="C74022" t="s">
        <v>119271</v>
      </c>
      <c r="D74022" t="s">
        <v>4</v>
      </c>
      <c r="F74022" t="s">
        <v>121606</v>
      </c>
      <c r="G74022">
        <v>2.4999999999999999E-8</v>
      </c>
      <c r="H74022" t="s">
        <v>44777</v>
      </c>
      <c r="I74022" t="s">
        <v>169196</v>
      </c>
      <c r="K74022" t="s">
        <v>228302</v>
      </c>
      <c r="L74022" t="s">
        <v>228704</v>
      </c>
      <c r="M74022" t="s">
        <v>8</v>
      </c>
      <c r="N74022" t="s">
        <v>228832</v>
      </c>
      <c r="O74022" t="s">
        <v>229456</v>
      </c>
      <c r="P74022" t="s">
        <v>229456</v>
      </c>
      <c r="Q74022" t="s">
        <v>120293</v>
      </c>
      <c r="R74022" t="s">
        <v>233686</v>
      </c>
      <c r="S74022" t="s">
        <v>212718</v>
      </c>
    </row>
    <row r="74023" spans="1:19" x14ac:dyDescent="0.35">
      <c r="A74023" s="1">
        <v>92689</v>
      </c>
      <c r="B74023" t="s">
        <v>44777</v>
      </c>
      <c r="C74023" t="s">
        <v>119272</v>
      </c>
      <c r="D74023" t="s">
        <v>4</v>
      </c>
      <c r="F74023" t="s">
        <v>122385</v>
      </c>
      <c r="G74023">
        <v>5.0000000000000001E-9</v>
      </c>
      <c r="H74023" t="s">
        <v>44777</v>
      </c>
      <c r="I74023" t="s">
        <v>169196</v>
      </c>
      <c r="K74023" t="s">
        <v>228302</v>
      </c>
      <c r="L74023" t="s">
        <v>228704</v>
      </c>
      <c r="M74023" t="s">
        <v>8</v>
      </c>
      <c r="N74023" t="s">
        <v>228832</v>
      </c>
      <c r="O74023" t="s">
        <v>229456</v>
      </c>
      <c r="P74023" t="s">
        <v>229456</v>
      </c>
      <c r="Q74023" t="s">
        <v>120293</v>
      </c>
      <c r="R74023" t="s">
        <v>233686</v>
      </c>
      <c r="S74023" t="s">
        <v>212718</v>
      </c>
    </row>
    <row r="74024" spans="1:19" x14ac:dyDescent="0.35">
      <c r="A74024" s="1">
        <v>92690</v>
      </c>
      <c r="B74024" t="s">
        <v>44778</v>
      </c>
      <c r="C74024" t="s">
        <v>119273</v>
      </c>
      <c r="D74024" t="s">
        <v>5</v>
      </c>
      <c r="F74024" t="s">
        <v>121738</v>
      </c>
      <c r="G74024">
        <v>4.9999999999999998E-8</v>
      </c>
      <c r="H74024" t="s">
        <v>44778</v>
      </c>
      <c r="I74024" t="s">
        <v>169197</v>
      </c>
      <c r="K74024" t="s">
        <v>228303</v>
      </c>
      <c r="L74024" t="s">
        <v>228704</v>
      </c>
      <c r="M74024" t="s">
        <v>13</v>
      </c>
      <c r="N74024" t="s">
        <v>228826</v>
      </c>
      <c r="O74024" t="s">
        <v>229146</v>
      </c>
      <c r="P74024" t="s">
        <v>229146</v>
      </c>
      <c r="Q74024" t="s">
        <v>120009</v>
      </c>
      <c r="R74024" t="s">
        <v>233686</v>
      </c>
      <c r="S74024" t="s">
        <v>212718</v>
      </c>
    </row>
    <row r="74025" spans="1:19" x14ac:dyDescent="0.35">
      <c r="A74025" s="1">
        <v>92691</v>
      </c>
      <c r="B74025" t="s">
        <v>44778</v>
      </c>
      <c r="C74025" t="s">
        <v>119274</v>
      </c>
      <c r="D74025" t="s">
        <v>4</v>
      </c>
      <c r="F74025" t="s">
        <v>120373</v>
      </c>
      <c r="G74025">
        <v>1.8851999999999999E-8</v>
      </c>
      <c r="H74025" t="s">
        <v>44778</v>
      </c>
      <c r="I74025" t="s">
        <v>169197</v>
      </c>
      <c r="K74025" t="s">
        <v>228303</v>
      </c>
      <c r="L74025" t="s">
        <v>228704</v>
      </c>
      <c r="M74025" t="s">
        <v>13</v>
      </c>
      <c r="N74025" t="s">
        <v>228826</v>
      </c>
      <c r="O74025" t="s">
        <v>229146</v>
      </c>
      <c r="P74025" t="s">
        <v>229146</v>
      </c>
      <c r="Q74025" t="s">
        <v>120009</v>
      </c>
      <c r="R74025" t="s">
        <v>233686</v>
      </c>
      <c r="S74025" t="s">
        <v>212718</v>
      </c>
    </row>
    <row r="74026" spans="1:19" x14ac:dyDescent="0.35">
      <c r="A74026" s="1">
        <v>92692</v>
      </c>
      <c r="B74026" t="s">
        <v>44779</v>
      </c>
      <c r="C74026" t="s">
        <v>119275</v>
      </c>
      <c r="D74026" t="s">
        <v>4</v>
      </c>
      <c r="F74026" t="s">
        <v>120646</v>
      </c>
      <c r="G74026">
        <v>3.3174000000000003E-8</v>
      </c>
      <c r="H74026" t="s">
        <v>44779</v>
      </c>
      <c r="I74026" t="s">
        <v>169198</v>
      </c>
      <c r="K74026" t="s">
        <v>228304</v>
      </c>
      <c r="L74026" t="s">
        <v>228704</v>
      </c>
      <c r="M74026" t="s">
        <v>228730</v>
      </c>
      <c r="N74026" t="s">
        <v>143600</v>
      </c>
      <c r="O74026" t="s">
        <v>229160</v>
      </c>
      <c r="P74026" t="s">
        <v>229160</v>
      </c>
      <c r="Q74026" t="s">
        <v>120464</v>
      </c>
      <c r="R74026" t="s">
        <v>233686</v>
      </c>
      <c r="S74026" t="s">
        <v>212718</v>
      </c>
    </row>
    <row r="74027" spans="1:19" x14ac:dyDescent="0.35">
      <c r="A74027" s="1">
        <v>92693</v>
      </c>
      <c r="B74027" t="s">
        <v>44780</v>
      </c>
      <c r="C74027" t="s">
        <v>119276</v>
      </c>
      <c r="D74027" t="s">
        <v>4</v>
      </c>
      <c r="F74027" t="s">
        <v>123021</v>
      </c>
      <c r="G74027">
        <v>8.6994000000000005E-8</v>
      </c>
      <c r="H74027" t="s">
        <v>44780</v>
      </c>
      <c r="I74027" t="s">
        <v>169199</v>
      </c>
      <c r="K74027" t="s">
        <v>228305</v>
      </c>
      <c r="L74027" t="s">
        <v>228704</v>
      </c>
      <c r="M74027" t="s">
        <v>228738</v>
      </c>
      <c r="N74027" t="s">
        <v>228880</v>
      </c>
      <c r="O74027" t="s">
        <v>229184</v>
      </c>
      <c r="P74027" t="s">
        <v>229184</v>
      </c>
      <c r="Q74027" t="s">
        <v>123021</v>
      </c>
      <c r="R74027" t="s">
        <v>233686</v>
      </c>
      <c r="S74027" t="s">
        <v>212718</v>
      </c>
    </row>
    <row r="74028" spans="1:19" x14ac:dyDescent="0.35">
      <c r="A74028" s="1">
        <v>92694</v>
      </c>
      <c r="B74028" t="s">
        <v>44781</v>
      </c>
      <c r="C74028" t="s">
        <v>119277</v>
      </c>
      <c r="D74028" t="s">
        <v>4</v>
      </c>
      <c r="F74028" t="s">
        <v>119994</v>
      </c>
      <c r="G74028">
        <v>8.0000000000000007E-7</v>
      </c>
      <c r="H74028" t="s">
        <v>44781</v>
      </c>
      <c r="I74028" t="s">
        <v>169200</v>
      </c>
      <c r="K74028" t="s">
        <v>228306</v>
      </c>
      <c r="L74028" t="s">
        <v>228704</v>
      </c>
      <c r="M74028" t="s">
        <v>228734</v>
      </c>
      <c r="N74028" t="s">
        <v>228837</v>
      </c>
      <c r="O74028" t="s">
        <v>229175</v>
      </c>
      <c r="P74028" t="s">
        <v>229175</v>
      </c>
      <c r="Q74028" t="s">
        <v>122636</v>
      </c>
      <c r="R74028" t="s">
        <v>233686</v>
      </c>
      <c r="S74028" t="s">
        <v>212718</v>
      </c>
    </row>
    <row r="74029" spans="1:19" x14ac:dyDescent="0.35">
      <c r="A74029" s="1">
        <v>92696</v>
      </c>
      <c r="B74029" t="s">
        <v>44782</v>
      </c>
      <c r="C74029" t="s">
        <v>119278</v>
      </c>
      <c r="D74029" t="s">
        <v>4</v>
      </c>
      <c r="F74029" t="s">
        <v>120109</v>
      </c>
      <c r="G74029">
        <v>2.3999999999999999E-6</v>
      </c>
      <c r="H74029" t="s">
        <v>44782</v>
      </c>
      <c r="I74029" t="s">
        <v>169201</v>
      </c>
      <c r="K74029" t="s">
        <v>228307</v>
      </c>
      <c r="L74029" t="s">
        <v>228704</v>
      </c>
      <c r="M74029" t="s">
        <v>8</v>
      </c>
      <c r="N74029" t="s">
        <v>228832</v>
      </c>
      <c r="O74029" t="s">
        <v>229111</v>
      </c>
      <c r="P74029" t="s">
        <v>230079</v>
      </c>
      <c r="Q74029" t="s">
        <v>120347</v>
      </c>
      <c r="R74029" t="s">
        <v>233686</v>
      </c>
      <c r="S74029" t="s">
        <v>212718</v>
      </c>
    </row>
    <row r="74030" spans="1:19" x14ac:dyDescent="0.35">
      <c r="A74030" s="1">
        <v>92698</v>
      </c>
      <c r="B74030" t="s">
        <v>44782</v>
      </c>
      <c r="C74030" t="s">
        <v>119279</v>
      </c>
      <c r="D74030" t="s">
        <v>4</v>
      </c>
      <c r="F74030" t="s">
        <v>120557</v>
      </c>
      <c r="G74030">
        <v>7.9999999999999996E-6</v>
      </c>
      <c r="H74030" t="s">
        <v>44782</v>
      </c>
      <c r="I74030" t="s">
        <v>169201</v>
      </c>
      <c r="K74030" t="s">
        <v>228307</v>
      </c>
      <c r="L74030" t="s">
        <v>228704</v>
      </c>
      <c r="M74030" t="s">
        <v>8</v>
      </c>
      <c r="N74030" t="s">
        <v>228832</v>
      </c>
      <c r="O74030" t="s">
        <v>229111</v>
      </c>
      <c r="P74030" t="s">
        <v>230079</v>
      </c>
      <c r="Q74030" t="s">
        <v>120347</v>
      </c>
      <c r="R74030" t="s">
        <v>233686</v>
      </c>
      <c r="S74030" t="s">
        <v>212718</v>
      </c>
    </row>
    <row r="74031" spans="1:19" x14ac:dyDescent="0.35">
      <c r="A74031" s="1">
        <v>92699</v>
      </c>
      <c r="B74031" t="s">
        <v>44783</v>
      </c>
      <c r="C74031" t="s">
        <v>119280</v>
      </c>
      <c r="D74031" t="s">
        <v>5</v>
      </c>
      <c r="F74031" t="s">
        <v>122690</v>
      </c>
      <c r="G74031">
        <v>2.9999999999999999E-7</v>
      </c>
      <c r="H74031" t="s">
        <v>44783</v>
      </c>
      <c r="I74031" t="s">
        <v>169202</v>
      </c>
      <c r="K74031" t="s">
        <v>228308</v>
      </c>
      <c r="L74031" t="s">
        <v>228704</v>
      </c>
      <c r="M74031" t="s">
        <v>8</v>
      </c>
      <c r="N74031" t="s">
        <v>228951</v>
      </c>
      <c r="O74031" t="s">
        <v>229365</v>
      </c>
      <c r="P74031" t="s">
        <v>229365</v>
      </c>
      <c r="Q74031" t="s">
        <v>120892</v>
      </c>
      <c r="R74031" t="s">
        <v>233686</v>
      </c>
      <c r="S74031" t="s">
        <v>212718</v>
      </c>
    </row>
    <row r="74032" spans="1:19" x14ac:dyDescent="0.35">
      <c r="A74032" s="1">
        <v>92700</v>
      </c>
      <c r="B74032" t="s">
        <v>44784</v>
      </c>
      <c r="C74032" t="s">
        <v>119281</v>
      </c>
      <c r="D74032" t="s">
        <v>4</v>
      </c>
      <c r="F74032" t="s">
        <v>120620</v>
      </c>
      <c r="G74032">
        <v>3.5999999999999998E-8</v>
      </c>
      <c r="H74032" t="s">
        <v>44784</v>
      </c>
      <c r="I74032" t="s">
        <v>169203</v>
      </c>
      <c r="K74032" t="s">
        <v>228309</v>
      </c>
      <c r="L74032" t="s">
        <v>228704</v>
      </c>
      <c r="M74032" t="s">
        <v>10</v>
      </c>
      <c r="N74032" t="s">
        <v>228827</v>
      </c>
      <c r="O74032" t="s">
        <v>229107</v>
      </c>
      <c r="P74032" t="s">
        <v>229107</v>
      </c>
      <c r="Q74032" t="s">
        <v>120152</v>
      </c>
      <c r="R74032" t="s">
        <v>233686</v>
      </c>
      <c r="S74032" t="s">
        <v>212718</v>
      </c>
    </row>
    <row r="74033" spans="1:19" x14ac:dyDescent="0.35">
      <c r="A74033" s="1">
        <v>92701</v>
      </c>
      <c r="B74033" t="s">
        <v>44784</v>
      </c>
      <c r="C74033" t="s">
        <v>119282</v>
      </c>
      <c r="D74033" t="s">
        <v>4</v>
      </c>
      <c r="F74033" t="s">
        <v>120083</v>
      </c>
      <c r="G74033">
        <v>2.8436999999999998E-8</v>
      </c>
      <c r="H74033" t="s">
        <v>44784</v>
      </c>
      <c r="I74033" t="s">
        <v>169203</v>
      </c>
      <c r="K74033" t="s">
        <v>228309</v>
      </c>
      <c r="L74033" t="s">
        <v>228704</v>
      </c>
      <c r="M74033" t="s">
        <v>10</v>
      </c>
      <c r="N74033" t="s">
        <v>228827</v>
      </c>
      <c r="O74033" t="s">
        <v>229107</v>
      </c>
      <c r="P74033" t="s">
        <v>229107</v>
      </c>
      <c r="Q74033" t="s">
        <v>120152</v>
      </c>
      <c r="R74033" t="s">
        <v>233686</v>
      </c>
      <c r="S74033" t="s">
        <v>212718</v>
      </c>
    </row>
    <row r="74034" spans="1:19" x14ac:dyDescent="0.35">
      <c r="A74034" s="1">
        <v>92702</v>
      </c>
      <c r="B74034" t="s">
        <v>44784</v>
      </c>
      <c r="C74034" t="s">
        <v>119283</v>
      </c>
      <c r="D74034" t="s">
        <v>4</v>
      </c>
      <c r="F74034" t="s">
        <v>120138</v>
      </c>
      <c r="G74034">
        <v>3.3801300000000002E-7</v>
      </c>
      <c r="H74034" t="s">
        <v>44784</v>
      </c>
      <c r="I74034" t="s">
        <v>169203</v>
      </c>
      <c r="K74034" t="s">
        <v>228309</v>
      </c>
      <c r="L74034" t="s">
        <v>228704</v>
      </c>
      <c r="M74034" t="s">
        <v>10</v>
      </c>
      <c r="N74034" t="s">
        <v>228827</v>
      </c>
      <c r="O74034" t="s">
        <v>229107</v>
      </c>
      <c r="P74034" t="s">
        <v>229107</v>
      </c>
      <c r="Q74034" t="s">
        <v>120152</v>
      </c>
      <c r="R74034" t="s">
        <v>233686</v>
      </c>
      <c r="S74034" t="s">
        <v>212718</v>
      </c>
    </row>
    <row r="74035" spans="1:19" x14ac:dyDescent="0.35">
      <c r="A74035" s="1">
        <v>92703</v>
      </c>
      <c r="B74035" t="s">
        <v>44785</v>
      </c>
      <c r="C74035" t="s">
        <v>119284</v>
      </c>
      <c r="D74035" t="s">
        <v>5</v>
      </c>
      <c r="F74035" t="s">
        <v>120534</v>
      </c>
      <c r="G74035">
        <v>4.6669099999999998E-7</v>
      </c>
      <c r="H74035" t="s">
        <v>44785</v>
      </c>
      <c r="I74035" t="s">
        <v>169204</v>
      </c>
      <c r="K74035" t="s">
        <v>228310</v>
      </c>
      <c r="L74035" t="s">
        <v>228704</v>
      </c>
      <c r="M74035" t="s">
        <v>13</v>
      </c>
      <c r="N74035" t="s">
        <v>228858</v>
      </c>
      <c r="O74035" t="s">
        <v>229230</v>
      </c>
      <c r="P74035" t="s">
        <v>229230</v>
      </c>
      <c r="Q74035" t="s">
        <v>122186</v>
      </c>
      <c r="R74035" t="s">
        <v>233686</v>
      </c>
      <c r="S74035" t="s">
        <v>212718</v>
      </c>
    </row>
    <row r="74036" spans="1:19" x14ac:dyDescent="0.35">
      <c r="A74036" s="1">
        <v>92704</v>
      </c>
      <c r="B74036" t="s">
        <v>44786</v>
      </c>
      <c r="C74036" t="s">
        <v>119285</v>
      </c>
      <c r="D74036" t="s">
        <v>4</v>
      </c>
      <c r="F74036" t="s">
        <v>123910</v>
      </c>
      <c r="G74036">
        <v>5.9999999999999995E-8</v>
      </c>
      <c r="H74036" t="s">
        <v>44786</v>
      </c>
      <c r="I74036" t="s">
        <v>169205</v>
      </c>
      <c r="K74036" t="s">
        <v>228311</v>
      </c>
      <c r="L74036" t="s">
        <v>228704</v>
      </c>
      <c r="M74036" t="s">
        <v>8</v>
      </c>
      <c r="N74036" t="s">
        <v>228852</v>
      </c>
      <c r="O74036" t="s">
        <v>229140</v>
      </c>
      <c r="P74036" t="s">
        <v>229140</v>
      </c>
      <c r="Q74036" t="s">
        <v>120056</v>
      </c>
      <c r="R74036" t="s">
        <v>233686</v>
      </c>
      <c r="S74036" t="s">
        <v>212718</v>
      </c>
    </row>
    <row r="74037" spans="1:19" x14ac:dyDescent="0.35">
      <c r="A74037" s="1">
        <v>92705</v>
      </c>
      <c r="B74037" t="s">
        <v>44786</v>
      </c>
      <c r="C74037" t="s">
        <v>119286</v>
      </c>
      <c r="D74037" t="s">
        <v>5</v>
      </c>
      <c r="F74037" t="s">
        <v>120245</v>
      </c>
      <c r="G74037">
        <v>5.0999999999999999E-7</v>
      </c>
      <c r="H74037" t="s">
        <v>44786</v>
      </c>
      <c r="I74037" t="s">
        <v>169205</v>
      </c>
      <c r="K74037" t="s">
        <v>228311</v>
      </c>
      <c r="L74037" t="s">
        <v>228704</v>
      </c>
      <c r="M74037" t="s">
        <v>8</v>
      </c>
      <c r="N74037" t="s">
        <v>228852</v>
      </c>
      <c r="O74037" t="s">
        <v>229140</v>
      </c>
      <c r="P74037" t="s">
        <v>229140</v>
      </c>
      <c r="Q74037" t="s">
        <v>120056</v>
      </c>
      <c r="R74037" t="s">
        <v>233686</v>
      </c>
      <c r="S74037" t="s">
        <v>212718</v>
      </c>
    </row>
    <row r="74038" spans="1:19" x14ac:dyDescent="0.35">
      <c r="A74038" s="1">
        <v>92706</v>
      </c>
      <c r="B74038" t="s">
        <v>44787</v>
      </c>
      <c r="C74038" t="s">
        <v>119287</v>
      </c>
      <c r="D74038" t="s">
        <v>4</v>
      </c>
      <c r="F74038" t="s">
        <v>123163</v>
      </c>
      <c r="G74038">
        <v>2E-8</v>
      </c>
      <c r="H74038" t="s">
        <v>44787</v>
      </c>
      <c r="I74038" t="s">
        <v>169206</v>
      </c>
      <c r="K74038" t="s">
        <v>228312</v>
      </c>
      <c r="L74038" t="s">
        <v>228704</v>
      </c>
      <c r="M74038" t="s">
        <v>16</v>
      </c>
      <c r="N74038" t="s">
        <v>228847</v>
      </c>
      <c r="O74038" t="s">
        <v>229178</v>
      </c>
      <c r="P74038" t="s">
        <v>229178</v>
      </c>
      <c r="R74038" t="s">
        <v>233686</v>
      </c>
      <c r="S74038" t="s">
        <v>212718</v>
      </c>
    </row>
    <row r="74039" spans="1:19" x14ac:dyDescent="0.35">
      <c r="A74039" s="1">
        <v>92707</v>
      </c>
      <c r="B74039" t="s">
        <v>44788</v>
      </c>
      <c r="C74039" t="s">
        <v>119288</v>
      </c>
      <c r="D74039" t="s">
        <v>5</v>
      </c>
      <c r="F74039" t="s">
        <v>120438</v>
      </c>
      <c r="G74039">
        <v>5.9999999999999995E-8</v>
      </c>
      <c r="H74039" t="s">
        <v>44788</v>
      </c>
      <c r="I74039" t="s">
        <v>169207</v>
      </c>
      <c r="K74039" t="s">
        <v>228313</v>
      </c>
      <c r="L74039" t="s">
        <v>228705</v>
      </c>
      <c r="M74039" t="s">
        <v>8</v>
      </c>
      <c r="N74039" t="s">
        <v>228848</v>
      </c>
      <c r="O74039" t="s">
        <v>229133</v>
      </c>
      <c r="P74039" t="s">
        <v>229133</v>
      </c>
      <c r="Q74039" t="s">
        <v>120008</v>
      </c>
      <c r="R74039" t="s">
        <v>233686</v>
      </c>
      <c r="S74039" t="s">
        <v>212718</v>
      </c>
    </row>
    <row r="74040" spans="1:19" x14ac:dyDescent="0.35">
      <c r="A74040" s="1">
        <v>92708</v>
      </c>
      <c r="B74040" t="s">
        <v>44789</v>
      </c>
      <c r="C74040" t="s">
        <v>119289</v>
      </c>
      <c r="D74040" t="s">
        <v>4</v>
      </c>
      <c r="F74040" t="s">
        <v>121377</v>
      </c>
      <c r="G74040">
        <v>9.9999999999999995E-8</v>
      </c>
      <c r="H74040" t="s">
        <v>44789</v>
      </c>
      <c r="I74040" t="s">
        <v>169208</v>
      </c>
      <c r="K74040" t="s">
        <v>228314</v>
      </c>
      <c r="L74040" t="s">
        <v>228705</v>
      </c>
      <c r="M74040" t="s">
        <v>8</v>
      </c>
      <c r="N74040" t="s">
        <v>228828</v>
      </c>
      <c r="O74040" t="s">
        <v>229198</v>
      </c>
      <c r="P74040" t="s">
        <v>231018</v>
      </c>
      <c r="Q74040" t="s">
        <v>120962</v>
      </c>
      <c r="R74040" t="s">
        <v>233686</v>
      </c>
      <c r="S74040" t="s">
        <v>212718</v>
      </c>
    </row>
    <row r="74041" spans="1:19" x14ac:dyDescent="0.35">
      <c r="A74041" s="1">
        <v>92709</v>
      </c>
      <c r="B74041" t="s">
        <v>44790</v>
      </c>
      <c r="C74041" t="s">
        <v>119290</v>
      </c>
      <c r="D74041" t="s">
        <v>4</v>
      </c>
      <c r="F74041" t="s">
        <v>120033</v>
      </c>
      <c r="G74041">
        <v>1.4999999999999999E-7</v>
      </c>
      <c r="H74041" t="s">
        <v>44790</v>
      </c>
      <c r="I74041" t="s">
        <v>169209</v>
      </c>
      <c r="K74041" t="s">
        <v>228315</v>
      </c>
      <c r="L74041" t="s">
        <v>228704</v>
      </c>
      <c r="M74041" t="s">
        <v>228725</v>
      </c>
      <c r="O74041" t="s">
        <v>229148</v>
      </c>
      <c r="P74041" t="s">
        <v>229148</v>
      </c>
      <c r="Q74041" t="s">
        <v>121393</v>
      </c>
      <c r="R74041" t="s">
        <v>233686</v>
      </c>
      <c r="S74041" t="s">
        <v>212718</v>
      </c>
    </row>
    <row r="74042" spans="1:19" x14ac:dyDescent="0.35">
      <c r="A74042" s="1">
        <v>92710</v>
      </c>
      <c r="B74042" t="s">
        <v>44791</v>
      </c>
      <c r="C74042" t="s">
        <v>119291</v>
      </c>
      <c r="D74042" t="s">
        <v>4</v>
      </c>
      <c r="F74042" t="s">
        <v>121197</v>
      </c>
      <c r="G74042">
        <v>2.4999999999999999E-7</v>
      </c>
      <c r="H74042" t="s">
        <v>44791</v>
      </c>
      <c r="I74042" t="s">
        <v>169210</v>
      </c>
      <c r="K74042" t="s">
        <v>228316</v>
      </c>
      <c r="L74042" t="s">
        <v>228704</v>
      </c>
      <c r="M74042" t="s">
        <v>8</v>
      </c>
      <c r="N74042" t="s">
        <v>228828</v>
      </c>
      <c r="O74042" t="s">
        <v>229108</v>
      </c>
      <c r="P74042" t="s">
        <v>229437</v>
      </c>
      <c r="Q74042" t="s">
        <v>120022</v>
      </c>
      <c r="R74042" t="s">
        <v>233686</v>
      </c>
      <c r="S74042" t="s">
        <v>212718</v>
      </c>
    </row>
    <row r="74043" spans="1:19" x14ac:dyDescent="0.35">
      <c r="A74043" s="1">
        <v>92711</v>
      </c>
      <c r="B74043" t="s">
        <v>44791</v>
      </c>
      <c r="C74043" t="s">
        <v>119292</v>
      </c>
      <c r="D74043" t="s">
        <v>4</v>
      </c>
      <c r="F74043" t="s">
        <v>120158</v>
      </c>
      <c r="G74043">
        <v>2.3E-6</v>
      </c>
      <c r="H74043" t="s">
        <v>44791</v>
      </c>
      <c r="I74043" t="s">
        <v>169210</v>
      </c>
      <c r="K74043" t="s">
        <v>228316</v>
      </c>
      <c r="L74043" t="s">
        <v>228704</v>
      </c>
      <c r="M74043" t="s">
        <v>8</v>
      </c>
      <c r="N74043" t="s">
        <v>228828</v>
      </c>
      <c r="O74043" t="s">
        <v>229108</v>
      </c>
      <c r="P74043" t="s">
        <v>229437</v>
      </c>
      <c r="Q74043" t="s">
        <v>120022</v>
      </c>
      <c r="R74043" t="s">
        <v>233686</v>
      </c>
      <c r="S74043" t="s">
        <v>212718</v>
      </c>
    </row>
    <row r="74044" spans="1:19" x14ac:dyDescent="0.35">
      <c r="A74044" s="1">
        <v>92712</v>
      </c>
      <c r="B74044" t="s">
        <v>44791</v>
      </c>
      <c r="C74044" t="s">
        <v>119293</v>
      </c>
      <c r="D74044" t="s">
        <v>4</v>
      </c>
      <c r="F74044" t="s">
        <v>120033</v>
      </c>
      <c r="G74044">
        <v>7.5000000000000002E-7</v>
      </c>
      <c r="H74044" t="s">
        <v>44791</v>
      </c>
      <c r="I74044" t="s">
        <v>169210</v>
      </c>
      <c r="K74044" t="s">
        <v>228316</v>
      </c>
      <c r="L74044" t="s">
        <v>228704</v>
      </c>
      <c r="M74044" t="s">
        <v>8</v>
      </c>
      <c r="N74044" t="s">
        <v>228828</v>
      </c>
      <c r="O74044" t="s">
        <v>229108</v>
      </c>
      <c r="P74044" t="s">
        <v>229437</v>
      </c>
      <c r="Q74044" t="s">
        <v>120022</v>
      </c>
      <c r="R74044" t="s">
        <v>233686</v>
      </c>
      <c r="S74044" t="s">
        <v>212718</v>
      </c>
    </row>
    <row r="74045" spans="1:19" x14ac:dyDescent="0.35">
      <c r="A74045" s="1">
        <v>92713</v>
      </c>
      <c r="B74045" t="s">
        <v>44791</v>
      </c>
      <c r="C74045" t="s">
        <v>119294</v>
      </c>
      <c r="D74045" t="s">
        <v>4</v>
      </c>
      <c r="F74045" t="s">
        <v>120464</v>
      </c>
      <c r="G74045">
        <v>5.9999999999999995E-8</v>
      </c>
      <c r="H74045" t="s">
        <v>44791</v>
      </c>
      <c r="I74045" t="s">
        <v>169210</v>
      </c>
      <c r="K74045" t="s">
        <v>228316</v>
      </c>
      <c r="L74045" t="s">
        <v>228704</v>
      </c>
      <c r="M74045" t="s">
        <v>8</v>
      </c>
      <c r="N74045" t="s">
        <v>228828</v>
      </c>
      <c r="O74045" t="s">
        <v>229108</v>
      </c>
      <c r="P74045" t="s">
        <v>229437</v>
      </c>
      <c r="Q74045" t="s">
        <v>120022</v>
      </c>
      <c r="R74045" t="s">
        <v>233686</v>
      </c>
      <c r="S74045" t="s">
        <v>212718</v>
      </c>
    </row>
    <row r="74046" spans="1:19" x14ac:dyDescent="0.35">
      <c r="A74046" s="1">
        <v>92714</v>
      </c>
      <c r="B74046" t="s">
        <v>44791</v>
      </c>
      <c r="C74046" t="s">
        <v>119295</v>
      </c>
      <c r="D74046" t="s">
        <v>4</v>
      </c>
      <c r="F74046" t="s">
        <v>120033</v>
      </c>
      <c r="G74046">
        <v>7.5000000000000002E-7</v>
      </c>
      <c r="H74046" t="s">
        <v>44791</v>
      </c>
      <c r="I74046" t="s">
        <v>169210</v>
      </c>
      <c r="K74046" t="s">
        <v>228316</v>
      </c>
      <c r="L74046" t="s">
        <v>228704</v>
      </c>
      <c r="M74046" t="s">
        <v>8</v>
      </c>
      <c r="N74046" t="s">
        <v>228828</v>
      </c>
      <c r="O74046" t="s">
        <v>229108</v>
      </c>
      <c r="P74046" t="s">
        <v>229437</v>
      </c>
      <c r="Q74046" t="s">
        <v>120022</v>
      </c>
      <c r="R74046" t="s">
        <v>233686</v>
      </c>
      <c r="S74046" t="s">
        <v>212718</v>
      </c>
    </row>
    <row r="74047" spans="1:19" x14ac:dyDescent="0.35">
      <c r="A74047" s="1">
        <v>92715</v>
      </c>
      <c r="B74047" t="s">
        <v>44792</v>
      </c>
      <c r="C74047" t="s">
        <v>119296</v>
      </c>
      <c r="D74047" t="s">
        <v>4</v>
      </c>
      <c r="F74047" t="s">
        <v>121332</v>
      </c>
      <c r="G74047">
        <v>2.9999999999999999E-7</v>
      </c>
      <c r="H74047" t="s">
        <v>44792</v>
      </c>
      <c r="I74047" t="s">
        <v>169211</v>
      </c>
      <c r="K74047" t="s">
        <v>228317</v>
      </c>
      <c r="L74047" t="s">
        <v>228704</v>
      </c>
      <c r="M74047" t="s">
        <v>228724</v>
      </c>
      <c r="N74047" t="s">
        <v>228833</v>
      </c>
      <c r="O74047" t="s">
        <v>229144</v>
      </c>
      <c r="P74047" t="s">
        <v>229144</v>
      </c>
      <c r="Q74047" t="s">
        <v>122402</v>
      </c>
      <c r="R74047" t="s">
        <v>233686</v>
      </c>
      <c r="S74047" t="s">
        <v>212718</v>
      </c>
    </row>
    <row r="74048" spans="1:19" x14ac:dyDescent="0.35">
      <c r="A74048" s="1">
        <v>92716</v>
      </c>
      <c r="B74048" t="s">
        <v>44792</v>
      </c>
      <c r="C74048" t="s">
        <v>119297</v>
      </c>
      <c r="D74048" t="s">
        <v>4</v>
      </c>
      <c r="F74048" t="s">
        <v>120131</v>
      </c>
      <c r="G74048">
        <v>7.6500000000000003E-8</v>
      </c>
      <c r="H74048" t="s">
        <v>44792</v>
      </c>
      <c r="I74048" t="s">
        <v>169211</v>
      </c>
      <c r="K74048" t="s">
        <v>228317</v>
      </c>
      <c r="L74048" t="s">
        <v>228704</v>
      </c>
      <c r="M74048" t="s">
        <v>228724</v>
      </c>
      <c r="N74048" t="s">
        <v>228833</v>
      </c>
      <c r="O74048" t="s">
        <v>229144</v>
      </c>
      <c r="P74048" t="s">
        <v>229144</v>
      </c>
      <c r="Q74048" t="s">
        <v>122402</v>
      </c>
      <c r="R74048" t="s">
        <v>233686</v>
      </c>
      <c r="S74048" t="s">
        <v>212718</v>
      </c>
    </row>
    <row r="74049" spans="1:19" x14ac:dyDescent="0.35">
      <c r="A74049" s="1">
        <v>92717</v>
      </c>
      <c r="B74049" t="s">
        <v>44792</v>
      </c>
      <c r="C74049" t="s">
        <v>119298</v>
      </c>
      <c r="D74049" t="s">
        <v>4</v>
      </c>
      <c r="F74049" t="s">
        <v>120129</v>
      </c>
      <c r="G74049">
        <v>2.9999999999999997E-8</v>
      </c>
      <c r="H74049" t="s">
        <v>44792</v>
      </c>
      <c r="I74049" t="s">
        <v>169211</v>
      </c>
      <c r="K74049" t="s">
        <v>228317</v>
      </c>
      <c r="L74049" t="s">
        <v>228704</v>
      </c>
      <c r="M74049" t="s">
        <v>228724</v>
      </c>
      <c r="N74049" t="s">
        <v>228833</v>
      </c>
      <c r="O74049" t="s">
        <v>229144</v>
      </c>
      <c r="P74049" t="s">
        <v>229144</v>
      </c>
      <c r="Q74049" t="s">
        <v>122402</v>
      </c>
      <c r="R74049" t="s">
        <v>233686</v>
      </c>
      <c r="S74049" t="s">
        <v>212718</v>
      </c>
    </row>
    <row r="74050" spans="1:19" x14ac:dyDescent="0.35">
      <c r="A74050" s="1">
        <v>92720</v>
      </c>
      <c r="B74050" t="s">
        <v>44793</v>
      </c>
      <c r="C74050" t="s">
        <v>119299</v>
      </c>
      <c r="D74050" t="s">
        <v>4</v>
      </c>
      <c r="F74050" t="s">
        <v>120782</v>
      </c>
      <c r="G74050">
        <v>2E-8</v>
      </c>
      <c r="H74050" t="s">
        <v>44793</v>
      </c>
      <c r="I74050" t="s">
        <v>169212</v>
      </c>
      <c r="K74050" t="s">
        <v>228318</v>
      </c>
      <c r="L74050" t="s">
        <v>228704</v>
      </c>
      <c r="M74050" t="s">
        <v>8</v>
      </c>
      <c r="N74050" t="s">
        <v>228950</v>
      </c>
      <c r="O74050" t="s">
        <v>229361</v>
      </c>
      <c r="P74050" t="s">
        <v>229361</v>
      </c>
      <c r="Q74050" t="s">
        <v>121026</v>
      </c>
      <c r="R74050" t="s">
        <v>233686</v>
      </c>
      <c r="S74050" t="s">
        <v>212718</v>
      </c>
    </row>
    <row r="74051" spans="1:19" x14ac:dyDescent="0.35">
      <c r="A74051" s="1">
        <v>92721</v>
      </c>
      <c r="B74051" t="s">
        <v>44794</v>
      </c>
      <c r="C74051" t="s">
        <v>119300</v>
      </c>
      <c r="D74051" t="s">
        <v>4</v>
      </c>
      <c r="F74051" t="s">
        <v>120438</v>
      </c>
      <c r="G74051">
        <v>4.9999999999999998E-7</v>
      </c>
      <c r="H74051" t="s">
        <v>44794</v>
      </c>
      <c r="I74051" t="s">
        <v>169213</v>
      </c>
      <c r="K74051" t="s">
        <v>228319</v>
      </c>
      <c r="L74051" t="s">
        <v>228706</v>
      </c>
      <c r="M74051" t="s">
        <v>8</v>
      </c>
      <c r="N74051" t="s">
        <v>228828</v>
      </c>
      <c r="O74051" t="s">
        <v>229108</v>
      </c>
      <c r="P74051" t="s">
        <v>231974</v>
      </c>
      <c r="Q74051" t="s">
        <v>121938</v>
      </c>
      <c r="R74051" t="s">
        <v>233686</v>
      </c>
      <c r="S74051" t="s">
        <v>212718</v>
      </c>
    </row>
    <row r="74052" spans="1:19" x14ac:dyDescent="0.35">
      <c r="A74052" s="1">
        <v>92722</v>
      </c>
      <c r="B74052" t="s">
        <v>44795</v>
      </c>
      <c r="C74052" t="s">
        <v>119301</v>
      </c>
      <c r="D74052" t="s">
        <v>4</v>
      </c>
      <c r="F74052" t="s">
        <v>122649</v>
      </c>
      <c r="G74052">
        <v>2E-8</v>
      </c>
      <c r="H74052" t="s">
        <v>44795</v>
      </c>
      <c r="I74052" t="s">
        <v>169214</v>
      </c>
      <c r="K74052" t="s">
        <v>228320</v>
      </c>
      <c r="L74052" t="s">
        <v>228704</v>
      </c>
      <c r="M74052" t="s">
        <v>8</v>
      </c>
      <c r="N74052" t="s">
        <v>228832</v>
      </c>
      <c r="O74052" t="s">
        <v>229111</v>
      </c>
      <c r="P74052" t="s">
        <v>230079</v>
      </c>
      <c r="Q74052" t="s">
        <v>121738</v>
      </c>
      <c r="R74052" t="s">
        <v>233686</v>
      </c>
      <c r="S74052" t="s">
        <v>212718</v>
      </c>
    </row>
    <row r="74053" spans="1:19" x14ac:dyDescent="0.35">
      <c r="A74053" s="1">
        <v>92723</v>
      </c>
      <c r="B74053" t="s">
        <v>44795</v>
      </c>
      <c r="C74053" t="s">
        <v>119302</v>
      </c>
      <c r="D74053" t="s">
        <v>5</v>
      </c>
      <c r="E74053" t="s">
        <v>119955</v>
      </c>
      <c r="F74053" t="s">
        <v>121504</v>
      </c>
      <c r="G74053">
        <v>5.5000000000000003E-7</v>
      </c>
      <c r="H74053" t="s">
        <v>44795</v>
      </c>
      <c r="I74053" t="s">
        <v>169214</v>
      </c>
      <c r="K74053" t="s">
        <v>228320</v>
      </c>
      <c r="L74053" t="s">
        <v>228704</v>
      </c>
      <c r="M74053" t="s">
        <v>8</v>
      </c>
      <c r="N74053" t="s">
        <v>228832</v>
      </c>
      <c r="O74053" t="s">
        <v>229111</v>
      </c>
      <c r="P74053" t="s">
        <v>230079</v>
      </c>
      <c r="Q74053" t="s">
        <v>121738</v>
      </c>
      <c r="R74053" t="s">
        <v>233686</v>
      </c>
      <c r="S74053" t="s">
        <v>212718</v>
      </c>
    </row>
    <row r="74054" spans="1:19" x14ac:dyDescent="0.35">
      <c r="A74054" s="1">
        <v>92725</v>
      </c>
      <c r="B74054" t="s">
        <v>44795</v>
      </c>
      <c r="C74054" t="s">
        <v>119303</v>
      </c>
      <c r="D74054" t="s">
        <v>5</v>
      </c>
      <c r="E74054" t="s">
        <v>119955</v>
      </c>
      <c r="F74054" t="s">
        <v>122132</v>
      </c>
      <c r="G74054">
        <v>9.9999999999999995E-7</v>
      </c>
      <c r="H74054" t="s">
        <v>44795</v>
      </c>
      <c r="I74054" t="s">
        <v>169214</v>
      </c>
      <c r="K74054" t="s">
        <v>228320</v>
      </c>
      <c r="L74054" t="s">
        <v>228704</v>
      </c>
      <c r="M74054" t="s">
        <v>8</v>
      </c>
      <c r="N74054" t="s">
        <v>228832</v>
      </c>
      <c r="O74054" t="s">
        <v>229111</v>
      </c>
      <c r="P74054" t="s">
        <v>230079</v>
      </c>
      <c r="Q74054" t="s">
        <v>121738</v>
      </c>
      <c r="R74054" t="s">
        <v>233686</v>
      </c>
      <c r="S74054" t="s">
        <v>212718</v>
      </c>
    </row>
    <row r="74055" spans="1:19" x14ac:dyDescent="0.35">
      <c r="A74055" s="1">
        <v>92726</v>
      </c>
      <c r="B74055" t="s">
        <v>44795</v>
      </c>
      <c r="C74055" t="s">
        <v>119304</v>
      </c>
      <c r="D74055" t="s">
        <v>5</v>
      </c>
      <c r="F74055" t="s">
        <v>121195</v>
      </c>
      <c r="G74055">
        <v>1.6500000000000001E-6</v>
      </c>
      <c r="H74055" t="s">
        <v>44795</v>
      </c>
      <c r="I74055" t="s">
        <v>169214</v>
      </c>
      <c r="K74055" t="s">
        <v>228320</v>
      </c>
      <c r="L74055" t="s">
        <v>228704</v>
      </c>
      <c r="M74055" t="s">
        <v>8</v>
      </c>
      <c r="N74055" t="s">
        <v>228832</v>
      </c>
      <c r="O74055" t="s">
        <v>229111</v>
      </c>
      <c r="P74055" t="s">
        <v>230079</v>
      </c>
      <c r="Q74055" t="s">
        <v>121738</v>
      </c>
      <c r="R74055" t="s">
        <v>233686</v>
      </c>
      <c r="S74055" t="s">
        <v>212718</v>
      </c>
    </row>
    <row r="74056" spans="1:19" x14ac:dyDescent="0.35">
      <c r="A74056" s="1">
        <v>92727</v>
      </c>
      <c r="B74056" t="s">
        <v>44795</v>
      </c>
      <c r="C74056" t="s">
        <v>119305</v>
      </c>
      <c r="D74056" t="s">
        <v>5</v>
      </c>
      <c r="F74056" t="s">
        <v>121332</v>
      </c>
      <c r="G74056">
        <v>2.2000000000000001E-6</v>
      </c>
      <c r="H74056" t="s">
        <v>44795</v>
      </c>
      <c r="I74056" t="s">
        <v>169214</v>
      </c>
      <c r="K74056" t="s">
        <v>228320</v>
      </c>
      <c r="L74056" t="s">
        <v>228704</v>
      </c>
      <c r="M74056" t="s">
        <v>8</v>
      </c>
      <c r="N74056" t="s">
        <v>228832</v>
      </c>
      <c r="O74056" t="s">
        <v>229111</v>
      </c>
      <c r="P74056" t="s">
        <v>230079</v>
      </c>
      <c r="Q74056" t="s">
        <v>121738</v>
      </c>
      <c r="R74056" t="s">
        <v>233686</v>
      </c>
      <c r="S74056" t="s">
        <v>212718</v>
      </c>
    </row>
    <row r="74057" spans="1:19" x14ac:dyDescent="0.35">
      <c r="A74057" s="1">
        <v>92728</v>
      </c>
      <c r="B74057" t="s">
        <v>44795</v>
      </c>
      <c r="C74057" t="s">
        <v>119306</v>
      </c>
      <c r="D74057" t="s">
        <v>5</v>
      </c>
      <c r="E74057" t="s">
        <v>119956</v>
      </c>
      <c r="F74057" t="s">
        <v>119986</v>
      </c>
      <c r="G74057">
        <v>6.2000000000000003E-5</v>
      </c>
      <c r="H74057" t="s">
        <v>44795</v>
      </c>
      <c r="I74057" t="s">
        <v>169214</v>
      </c>
      <c r="K74057" t="s">
        <v>228320</v>
      </c>
      <c r="L74057" t="s">
        <v>228704</v>
      </c>
      <c r="M74057" t="s">
        <v>8</v>
      </c>
      <c r="N74057" t="s">
        <v>228832</v>
      </c>
      <c r="O74057" t="s">
        <v>229111</v>
      </c>
      <c r="P74057" t="s">
        <v>230079</v>
      </c>
      <c r="Q74057" t="s">
        <v>121738</v>
      </c>
      <c r="R74057" t="s">
        <v>233686</v>
      </c>
      <c r="S74057" t="s">
        <v>212718</v>
      </c>
    </row>
    <row r="74058" spans="1:19" x14ac:dyDescent="0.35">
      <c r="A74058" s="1">
        <v>92729</v>
      </c>
      <c r="B74058" t="s">
        <v>44795</v>
      </c>
      <c r="C74058" t="s">
        <v>119307</v>
      </c>
      <c r="D74058" t="s">
        <v>5</v>
      </c>
      <c r="E74058" t="s">
        <v>119954</v>
      </c>
      <c r="F74058" t="s">
        <v>120024</v>
      </c>
      <c r="G74058">
        <v>3.4999999999999997E-5</v>
      </c>
      <c r="H74058" t="s">
        <v>44795</v>
      </c>
      <c r="I74058" t="s">
        <v>169214</v>
      </c>
      <c r="K74058" t="s">
        <v>228320</v>
      </c>
      <c r="L74058" t="s">
        <v>228704</v>
      </c>
      <c r="M74058" t="s">
        <v>8</v>
      </c>
      <c r="N74058" t="s">
        <v>228832</v>
      </c>
      <c r="O74058" t="s">
        <v>229111</v>
      </c>
      <c r="P74058" t="s">
        <v>230079</v>
      </c>
      <c r="Q74058" t="s">
        <v>121738</v>
      </c>
      <c r="R74058" t="s">
        <v>233686</v>
      </c>
      <c r="S74058" t="s">
        <v>212718</v>
      </c>
    </row>
    <row r="74059" spans="1:19" x14ac:dyDescent="0.35">
      <c r="A74059" s="1">
        <v>92731</v>
      </c>
      <c r="B74059" t="s">
        <v>44796</v>
      </c>
      <c r="C74059" t="s">
        <v>119308</v>
      </c>
      <c r="D74059" t="s">
        <v>4</v>
      </c>
      <c r="F74059" t="s">
        <v>120840</v>
      </c>
      <c r="G74059">
        <v>2.4999999999999999E-7</v>
      </c>
      <c r="H74059" t="s">
        <v>44796</v>
      </c>
      <c r="I74059" t="s">
        <v>169215</v>
      </c>
      <c r="K74059" t="s">
        <v>228321</v>
      </c>
      <c r="L74059" t="s">
        <v>228704</v>
      </c>
      <c r="M74059" t="s">
        <v>8</v>
      </c>
      <c r="N74059" t="s">
        <v>228853</v>
      </c>
      <c r="O74059" t="s">
        <v>229221</v>
      </c>
      <c r="P74059" t="s">
        <v>229221</v>
      </c>
      <c r="Q74059" t="s">
        <v>120316</v>
      </c>
      <c r="R74059" t="s">
        <v>233686</v>
      </c>
      <c r="S74059" t="s">
        <v>212718</v>
      </c>
    </row>
    <row r="74060" spans="1:19" x14ac:dyDescent="0.35">
      <c r="A74060" s="1">
        <v>92732</v>
      </c>
      <c r="B74060" t="s">
        <v>44796</v>
      </c>
      <c r="C74060" t="s">
        <v>119309</v>
      </c>
      <c r="D74060" t="s">
        <v>4</v>
      </c>
      <c r="F74060" t="s">
        <v>121088</v>
      </c>
      <c r="G74060">
        <v>1.4999999999999999E-7</v>
      </c>
      <c r="H74060" t="s">
        <v>44796</v>
      </c>
      <c r="I74060" t="s">
        <v>169215</v>
      </c>
      <c r="K74060" t="s">
        <v>228321</v>
      </c>
      <c r="L74060" t="s">
        <v>228704</v>
      </c>
      <c r="M74060" t="s">
        <v>8</v>
      </c>
      <c r="N74060" t="s">
        <v>228853</v>
      </c>
      <c r="O74060" t="s">
        <v>229221</v>
      </c>
      <c r="P74060" t="s">
        <v>229221</v>
      </c>
      <c r="Q74060" t="s">
        <v>120316</v>
      </c>
      <c r="R74060" t="s">
        <v>233686</v>
      </c>
      <c r="S74060" t="s">
        <v>212718</v>
      </c>
    </row>
    <row r="74061" spans="1:19" x14ac:dyDescent="0.35">
      <c r="A74061" s="1">
        <v>92733</v>
      </c>
      <c r="B74061" t="s">
        <v>44796</v>
      </c>
      <c r="C74061" t="s">
        <v>119310</v>
      </c>
      <c r="D74061" t="s">
        <v>5</v>
      </c>
      <c r="F74061" t="s">
        <v>120304</v>
      </c>
      <c r="G74061">
        <v>2.0999999999999998E-6</v>
      </c>
      <c r="H74061" t="s">
        <v>44796</v>
      </c>
      <c r="I74061" t="s">
        <v>169215</v>
      </c>
      <c r="K74061" t="s">
        <v>228321</v>
      </c>
      <c r="L74061" t="s">
        <v>228704</v>
      </c>
      <c r="M74061" t="s">
        <v>8</v>
      </c>
      <c r="N74061" t="s">
        <v>228853</v>
      </c>
      <c r="O74061" t="s">
        <v>229221</v>
      </c>
      <c r="P74061" t="s">
        <v>229221</v>
      </c>
      <c r="Q74061" t="s">
        <v>120316</v>
      </c>
      <c r="R74061" t="s">
        <v>233686</v>
      </c>
      <c r="S74061" t="s">
        <v>212718</v>
      </c>
    </row>
    <row r="74062" spans="1:19" x14ac:dyDescent="0.35">
      <c r="A74062" s="1">
        <v>92734</v>
      </c>
      <c r="B74062" t="s">
        <v>44796</v>
      </c>
      <c r="C74062" t="s">
        <v>119311</v>
      </c>
      <c r="D74062" t="s">
        <v>5</v>
      </c>
      <c r="E74062" t="s">
        <v>119955</v>
      </c>
      <c r="F74062" t="s">
        <v>122076</v>
      </c>
      <c r="G74062">
        <v>5.6999999999999994E-7</v>
      </c>
      <c r="H74062" t="s">
        <v>44796</v>
      </c>
      <c r="I74062" t="s">
        <v>169215</v>
      </c>
      <c r="K74062" t="s">
        <v>228321</v>
      </c>
      <c r="L74062" t="s">
        <v>228704</v>
      </c>
      <c r="M74062" t="s">
        <v>8</v>
      </c>
      <c r="N74062" t="s">
        <v>228853</v>
      </c>
      <c r="O74062" t="s">
        <v>229221</v>
      </c>
      <c r="P74062" t="s">
        <v>229221</v>
      </c>
      <c r="Q74062" t="s">
        <v>120316</v>
      </c>
      <c r="R74062" t="s">
        <v>233686</v>
      </c>
      <c r="S74062" t="s">
        <v>212718</v>
      </c>
    </row>
    <row r="74063" spans="1:19" x14ac:dyDescent="0.35">
      <c r="A74063" s="1">
        <v>92735</v>
      </c>
      <c r="B74063" t="s">
        <v>44796</v>
      </c>
      <c r="C74063" t="s">
        <v>119312</v>
      </c>
      <c r="D74063" t="s">
        <v>5</v>
      </c>
      <c r="E74063" t="s">
        <v>119954</v>
      </c>
      <c r="F74063" t="s">
        <v>120824</v>
      </c>
      <c r="G74063">
        <v>1.6500000000000001E-6</v>
      </c>
      <c r="H74063" t="s">
        <v>44796</v>
      </c>
      <c r="I74063" t="s">
        <v>169215</v>
      </c>
      <c r="K74063" t="s">
        <v>228321</v>
      </c>
      <c r="L74063" t="s">
        <v>228704</v>
      </c>
      <c r="M74063" t="s">
        <v>8</v>
      </c>
      <c r="N74063" t="s">
        <v>228853</v>
      </c>
      <c r="O74063" t="s">
        <v>229221</v>
      </c>
      <c r="P74063" t="s">
        <v>229221</v>
      </c>
      <c r="Q74063" t="s">
        <v>120316</v>
      </c>
      <c r="R74063" t="s">
        <v>233686</v>
      </c>
      <c r="S74063" t="s">
        <v>212718</v>
      </c>
    </row>
    <row r="74064" spans="1:19" x14ac:dyDescent="0.35">
      <c r="A74064" s="1">
        <v>92736</v>
      </c>
      <c r="B74064" t="s">
        <v>44796</v>
      </c>
      <c r="C74064" t="s">
        <v>119313</v>
      </c>
      <c r="D74064" t="s">
        <v>5</v>
      </c>
      <c r="E74064" t="s">
        <v>119955</v>
      </c>
      <c r="F74064" t="s">
        <v>121662</v>
      </c>
      <c r="G74064">
        <v>4.2800000000000002E-7</v>
      </c>
      <c r="H74064" t="s">
        <v>44796</v>
      </c>
      <c r="I74064" t="s">
        <v>169215</v>
      </c>
      <c r="K74064" t="s">
        <v>228321</v>
      </c>
      <c r="L74064" t="s">
        <v>228704</v>
      </c>
      <c r="M74064" t="s">
        <v>8</v>
      </c>
      <c r="N74064" t="s">
        <v>228853</v>
      </c>
      <c r="O74064" t="s">
        <v>229221</v>
      </c>
      <c r="P74064" t="s">
        <v>229221</v>
      </c>
      <c r="Q74064" t="s">
        <v>120316</v>
      </c>
      <c r="R74064" t="s">
        <v>233686</v>
      </c>
      <c r="S74064" t="s">
        <v>212718</v>
      </c>
    </row>
    <row r="74065" spans="1:19" x14ac:dyDescent="0.35">
      <c r="A74065" s="1">
        <v>92737</v>
      </c>
      <c r="B74065" t="s">
        <v>44797</v>
      </c>
      <c r="C74065" t="s">
        <v>119314</v>
      </c>
      <c r="D74065" t="s">
        <v>4</v>
      </c>
      <c r="F74065" t="s">
        <v>120160</v>
      </c>
      <c r="G74065">
        <v>2.4999999999999999E-8</v>
      </c>
      <c r="H74065" t="s">
        <v>44797</v>
      </c>
      <c r="I74065" t="s">
        <v>169216</v>
      </c>
      <c r="K74065" t="s">
        <v>228322</v>
      </c>
      <c r="L74065" t="s">
        <v>228704</v>
      </c>
      <c r="M74065" t="s">
        <v>8</v>
      </c>
      <c r="N74065" t="s">
        <v>228855</v>
      </c>
      <c r="O74065" t="s">
        <v>229145</v>
      </c>
      <c r="P74065" t="s">
        <v>230095</v>
      </c>
      <c r="Q74065" t="s">
        <v>120216</v>
      </c>
      <c r="R74065" t="s">
        <v>233686</v>
      </c>
      <c r="S74065" t="s">
        <v>212718</v>
      </c>
    </row>
    <row r="74066" spans="1:19" x14ac:dyDescent="0.35">
      <c r="A74066" s="1">
        <v>92738</v>
      </c>
      <c r="B74066" t="s">
        <v>44798</v>
      </c>
      <c r="C74066" t="s">
        <v>119315</v>
      </c>
      <c r="D74066" t="s">
        <v>5</v>
      </c>
      <c r="E74066" t="s">
        <v>119954</v>
      </c>
      <c r="F74066" t="s">
        <v>122396</v>
      </c>
      <c r="G74066">
        <v>1.0000000000000001E-5</v>
      </c>
      <c r="H74066" t="s">
        <v>44798</v>
      </c>
      <c r="I74066" t="s">
        <v>169217</v>
      </c>
      <c r="K74066" t="s">
        <v>228323</v>
      </c>
      <c r="L74066" t="s">
        <v>228704</v>
      </c>
      <c r="M74066" t="s">
        <v>10</v>
      </c>
      <c r="N74066" t="s">
        <v>228827</v>
      </c>
      <c r="O74066" t="s">
        <v>229107</v>
      </c>
      <c r="P74066" t="s">
        <v>229107</v>
      </c>
      <c r="Q74066" t="s">
        <v>120962</v>
      </c>
      <c r="R74066" t="s">
        <v>233686</v>
      </c>
      <c r="S74066" t="s">
        <v>212718</v>
      </c>
    </row>
    <row r="74067" spans="1:19" x14ac:dyDescent="0.35">
      <c r="A74067" s="1">
        <v>92739</v>
      </c>
      <c r="B74067" t="s">
        <v>44798</v>
      </c>
      <c r="C74067" t="s">
        <v>119316</v>
      </c>
      <c r="D74067" t="s">
        <v>4</v>
      </c>
      <c r="F74067" t="s">
        <v>120962</v>
      </c>
      <c r="G74067">
        <v>1.4999999999999999E-8</v>
      </c>
      <c r="H74067" t="s">
        <v>44798</v>
      </c>
      <c r="I74067" t="s">
        <v>169217</v>
      </c>
      <c r="K74067" t="s">
        <v>228323</v>
      </c>
      <c r="L74067" t="s">
        <v>228704</v>
      </c>
      <c r="M74067" t="s">
        <v>10</v>
      </c>
      <c r="N74067" t="s">
        <v>228827</v>
      </c>
      <c r="O74067" t="s">
        <v>229107</v>
      </c>
      <c r="P74067" t="s">
        <v>229107</v>
      </c>
      <c r="Q74067" t="s">
        <v>120962</v>
      </c>
      <c r="R74067" t="s">
        <v>233686</v>
      </c>
      <c r="S74067" t="s">
        <v>212718</v>
      </c>
    </row>
    <row r="74068" spans="1:19" x14ac:dyDescent="0.35">
      <c r="A74068" s="1">
        <v>92740</v>
      </c>
      <c r="B74068" t="s">
        <v>44798</v>
      </c>
      <c r="C74068" t="s">
        <v>119317</v>
      </c>
      <c r="D74068" t="s">
        <v>5</v>
      </c>
      <c r="E74068" t="s">
        <v>119956</v>
      </c>
      <c r="F74068" t="s">
        <v>120394</v>
      </c>
      <c r="G74068">
        <v>1.5999999999999999E-5</v>
      </c>
      <c r="H74068" t="s">
        <v>44798</v>
      </c>
      <c r="I74068" t="s">
        <v>169217</v>
      </c>
      <c r="K74068" t="s">
        <v>228323</v>
      </c>
      <c r="L74068" t="s">
        <v>228704</v>
      </c>
      <c r="M74068" t="s">
        <v>10</v>
      </c>
      <c r="N74068" t="s">
        <v>228827</v>
      </c>
      <c r="O74068" t="s">
        <v>229107</v>
      </c>
      <c r="P74068" t="s">
        <v>229107</v>
      </c>
      <c r="Q74068" t="s">
        <v>120962</v>
      </c>
      <c r="R74068" t="s">
        <v>233686</v>
      </c>
      <c r="S74068" t="s">
        <v>212718</v>
      </c>
    </row>
    <row r="74069" spans="1:19" x14ac:dyDescent="0.35">
      <c r="A74069" s="1">
        <v>92741</v>
      </c>
      <c r="B74069" t="s">
        <v>44798</v>
      </c>
      <c r="C74069" t="s">
        <v>119318</v>
      </c>
      <c r="D74069" t="s">
        <v>5</v>
      </c>
      <c r="F74069" t="s">
        <v>121691</v>
      </c>
      <c r="G74069">
        <v>1.9999999999999999E-6</v>
      </c>
      <c r="H74069" t="s">
        <v>44798</v>
      </c>
      <c r="I74069" t="s">
        <v>169217</v>
      </c>
      <c r="K74069" t="s">
        <v>228323</v>
      </c>
      <c r="L74069" t="s">
        <v>228704</v>
      </c>
      <c r="M74069" t="s">
        <v>10</v>
      </c>
      <c r="N74069" t="s">
        <v>228827</v>
      </c>
      <c r="O74069" t="s">
        <v>229107</v>
      </c>
      <c r="P74069" t="s">
        <v>229107</v>
      </c>
      <c r="Q74069" t="s">
        <v>120962</v>
      </c>
      <c r="R74069" t="s">
        <v>233686</v>
      </c>
      <c r="S74069" t="s">
        <v>212718</v>
      </c>
    </row>
    <row r="74070" spans="1:19" x14ac:dyDescent="0.35">
      <c r="A74070" s="1">
        <v>92742</v>
      </c>
      <c r="B74070" t="s">
        <v>44798</v>
      </c>
      <c r="C74070" t="s">
        <v>119319</v>
      </c>
      <c r="D74070" t="s">
        <v>5</v>
      </c>
      <c r="E74070" t="s">
        <v>119955</v>
      </c>
      <c r="F74070" t="s">
        <v>121710</v>
      </c>
      <c r="G74070">
        <v>3.4999999999999999E-6</v>
      </c>
      <c r="H74070" t="s">
        <v>44798</v>
      </c>
      <c r="I74070" t="s">
        <v>169217</v>
      </c>
      <c r="K74070" t="s">
        <v>228323</v>
      </c>
      <c r="L74070" t="s">
        <v>228704</v>
      </c>
      <c r="M74070" t="s">
        <v>10</v>
      </c>
      <c r="N74070" t="s">
        <v>228827</v>
      </c>
      <c r="O74070" t="s">
        <v>229107</v>
      </c>
      <c r="P74070" t="s">
        <v>229107</v>
      </c>
      <c r="Q74070" t="s">
        <v>120962</v>
      </c>
      <c r="R74070" t="s">
        <v>233686</v>
      </c>
      <c r="S74070" t="s">
        <v>212718</v>
      </c>
    </row>
    <row r="74071" spans="1:19" x14ac:dyDescent="0.35">
      <c r="A74071" s="1">
        <v>92745</v>
      </c>
      <c r="B74071" t="s">
        <v>44799</v>
      </c>
      <c r="C74071" t="s">
        <v>119320</v>
      </c>
      <c r="D74071" t="s">
        <v>4</v>
      </c>
      <c r="F74071" t="s">
        <v>120719</v>
      </c>
      <c r="G74071">
        <v>1.18E-7</v>
      </c>
      <c r="H74071" t="s">
        <v>44799</v>
      </c>
      <c r="I74071" t="s">
        <v>169218</v>
      </c>
      <c r="K74071" t="s">
        <v>228324</v>
      </c>
      <c r="L74071" t="s">
        <v>228704</v>
      </c>
      <c r="M74071" t="s">
        <v>8</v>
      </c>
      <c r="N74071" t="s">
        <v>228832</v>
      </c>
      <c r="O74071" t="s">
        <v>229111</v>
      </c>
      <c r="P74071" t="s">
        <v>230079</v>
      </c>
      <c r="Q74071" t="s">
        <v>120056</v>
      </c>
      <c r="R74071" t="s">
        <v>233686</v>
      </c>
      <c r="S74071" t="s">
        <v>212718</v>
      </c>
    </row>
    <row r="74072" spans="1:19" x14ac:dyDescent="0.35">
      <c r="A74072" s="1">
        <v>92746</v>
      </c>
      <c r="B74072" t="s">
        <v>44800</v>
      </c>
      <c r="C74072" t="s">
        <v>119321</v>
      </c>
      <c r="D74072" t="s">
        <v>4</v>
      </c>
      <c r="F74072" t="s">
        <v>120840</v>
      </c>
      <c r="G74072">
        <v>1.4999999999999999E-8</v>
      </c>
      <c r="H74072" t="s">
        <v>44800</v>
      </c>
      <c r="I74072" t="s">
        <v>169219</v>
      </c>
      <c r="K74072" t="s">
        <v>228325</v>
      </c>
      <c r="L74072" t="s">
        <v>228705</v>
      </c>
      <c r="M74072" t="s">
        <v>8</v>
      </c>
      <c r="N74072" t="s">
        <v>228848</v>
      </c>
      <c r="O74072" t="s">
        <v>229133</v>
      </c>
      <c r="P74072" t="s">
        <v>229133</v>
      </c>
      <c r="R74072" t="s">
        <v>233686</v>
      </c>
      <c r="S74072" t="s">
        <v>212718</v>
      </c>
    </row>
    <row r="74073" spans="1:19" x14ac:dyDescent="0.35">
      <c r="A74073" s="1">
        <v>92747</v>
      </c>
      <c r="B74073" t="s">
        <v>44801</v>
      </c>
      <c r="C74073" t="s">
        <v>119322</v>
      </c>
      <c r="D74073" t="s">
        <v>4</v>
      </c>
      <c r="F74073" t="s">
        <v>120551</v>
      </c>
      <c r="G74073">
        <v>2.4999999999999999E-7</v>
      </c>
      <c r="H74073" t="s">
        <v>44801</v>
      </c>
      <c r="I74073" t="s">
        <v>169220</v>
      </c>
      <c r="K74073" t="s">
        <v>228326</v>
      </c>
      <c r="L74073" t="s">
        <v>228704</v>
      </c>
      <c r="M74073" t="s">
        <v>8</v>
      </c>
      <c r="N74073" t="s">
        <v>228932</v>
      </c>
      <c r="O74073" t="s">
        <v>229318</v>
      </c>
      <c r="P74073" t="s">
        <v>230261</v>
      </c>
      <c r="Q74073" t="s">
        <v>120060</v>
      </c>
      <c r="R74073" t="s">
        <v>233686</v>
      </c>
      <c r="S74073" t="s">
        <v>212718</v>
      </c>
    </row>
    <row r="74074" spans="1:19" x14ac:dyDescent="0.35">
      <c r="A74074" s="1">
        <v>92749</v>
      </c>
      <c r="B74074" t="s">
        <v>44802</v>
      </c>
      <c r="C74074" t="s">
        <v>119323</v>
      </c>
      <c r="D74074" t="s">
        <v>5</v>
      </c>
      <c r="E74074" t="s">
        <v>119955</v>
      </c>
      <c r="F74074" t="s">
        <v>120358</v>
      </c>
      <c r="G74074">
        <v>6.1E-6</v>
      </c>
      <c r="H74074" t="s">
        <v>44802</v>
      </c>
      <c r="I74074" t="s">
        <v>169221</v>
      </c>
      <c r="K74074" t="s">
        <v>228327</v>
      </c>
      <c r="L74074" t="s">
        <v>228704</v>
      </c>
      <c r="M74074" t="s">
        <v>8</v>
      </c>
      <c r="N74074" t="s">
        <v>228832</v>
      </c>
      <c r="O74074" t="s">
        <v>229111</v>
      </c>
      <c r="P74074" t="s">
        <v>230079</v>
      </c>
      <c r="Q74074" t="s">
        <v>119989</v>
      </c>
      <c r="R74074" t="s">
        <v>233686</v>
      </c>
      <c r="S74074" t="s">
        <v>212718</v>
      </c>
    </row>
    <row r="74075" spans="1:19" x14ac:dyDescent="0.35">
      <c r="A74075" s="1">
        <v>92750</v>
      </c>
      <c r="B74075" t="s">
        <v>44802</v>
      </c>
      <c r="C74075" t="s">
        <v>119324</v>
      </c>
      <c r="D74075" t="s">
        <v>4</v>
      </c>
      <c r="F74075" t="s">
        <v>120663</v>
      </c>
      <c r="G74075">
        <v>5.8250000000000003E-7</v>
      </c>
      <c r="H74075" t="s">
        <v>44802</v>
      </c>
      <c r="I74075" t="s">
        <v>169221</v>
      </c>
      <c r="K74075" t="s">
        <v>228327</v>
      </c>
      <c r="L74075" t="s">
        <v>228704</v>
      </c>
      <c r="M74075" t="s">
        <v>8</v>
      </c>
      <c r="N74075" t="s">
        <v>228832</v>
      </c>
      <c r="O74075" t="s">
        <v>229111</v>
      </c>
      <c r="P74075" t="s">
        <v>230079</v>
      </c>
      <c r="Q74075" t="s">
        <v>119989</v>
      </c>
      <c r="R74075" t="s">
        <v>233686</v>
      </c>
      <c r="S74075" t="s">
        <v>212718</v>
      </c>
    </row>
    <row r="74076" spans="1:19" x14ac:dyDescent="0.35">
      <c r="A74076" s="1">
        <v>92751</v>
      </c>
      <c r="B74076" t="s">
        <v>44803</v>
      </c>
      <c r="C74076" t="s">
        <v>119325</v>
      </c>
      <c r="D74076" t="s">
        <v>4</v>
      </c>
      <c r="F74076" t="s">
        <v>120046</v>
      </c>
      <c r="G74076">
        <v>4.9999999999999998E-7</v>
      </c>
      <c r="H74076" t="s">
        <v>44803</v>
      </c>
      <c r="I74076" t="s">
        <v>169222</v>
      </c>
      <c r="K74076" t="s">
        <v>228328</v>
      </c>
      <c r="L74076" t="s">
        <v>228704</v>
      </c>
      <c r="M74076" t="s">
        <v>8</v>
      </c>
      <c r="N74076" t="s">
        <v>228828</v>
      </c>
      <c r="O74076" t="s">
        <v>229108</v>
      </c>
      <c r="P74076" t="s">
        <v>231125</v>
      </c>
      <c r="Q74076" t="s">
        <v>120046</v>
      </c>
      <c r="R74076" t="s">
        <v>233686</v>
      </c>
      <c r="S74076" t="s">
        <v>212718</v>
      </c>
    </row>
    <row r="74077" spans="1:19" x14ac:dyDescent="0.35">
      <c r="A74077" s="1">
        <v>92753</v>
      </c>
      <c r="B74077" t="s">
        <v>44804</v>
      </c>
      <c r="C74077" t="s">
        <v>119326</v>
      </c>
      <c r="D74077" t="s">
        <v>5</v>
      </c>
      <c r="E74077" t="s">
        <v>119954</v>
      </c>
      <c r="F74077" t="s">
        <v>122322</v>
      </c>
      <c r="G74077">
        <v>2.4000000000000001E-5</v>
      </c>
      <c r="H74077" t="s">
        <v>44804</v>
      </c>
      <c r="I74077" t="s">
        <v>169223</v>
      </c>
      <c r="K74077" t="s">
        <v>228329</v>
      </c>
      <c r="L74077" t="s">
        <v>228706</v>
      </c>
      <c r="M74077" t="s">
        <v>8</v>
      </c>
      <c r="N74077" t="s">
        <v>228828</v>
      </c>
      <c r="O74077" t="s">
        <v>229113</v>
      </c>
      <c r="P74077" t="s">
        <v>230104</v>
      </c>
      <c r="Q74077" t="s">
        <v>121226</v>
      </c>
      <c r="R74077" t="s">
        <v>233686</v>
      </c>
      <c r="S74077" t="s">
        <v>212718</v>
      </c>
    </row>
    <row r="74078" spans="1:19" x14ac:dyDescent="0.35">
      <c r="A74078" s="1">
        <v>92754</v>
      </c>
      <c r="B74078" t="s">
        <v>44804</v>
      </c>
      <c r="C74078" t="s">
        <v>119327</v>
      </c>
      <c r="D74078" t="s">
        <v>5</v>
      </c>
      <c r="E74078" t="s">
        <v>119955</v>
      </c>
      <c r="F74078" t="s">
        <v>122647</v>
      </c>
      <c r="G74078">
        <v>6.9999999999999999E-6</v>
      </c>
      <c r="H74078" t="s">
        <v>44804</v>
      </c>
      <c r="I74078" t="s">
        <v>169223</v>
      </c>
      <c r="K74078" t="s">
        <v>228329</v>
      </c>
      <c r="L74078" t="s">
        <v>228706</v>
      </c>
      <c r="M74078" t="s">
        <v>8</v>
      </c>
      <c r="N74078" t="s">
        <v>228828</v>
      </c>
      <c r="O74078" t="s">
        <v>229113</v>
      </c>
      <c r="P74078" t="s">
        <v>230104</v>
      </c>
      <c r="Q74078" t="s">
        <v>121226</v>
      </c>
      <c r="R74078" t="s">
        <v>233686</v>
      </c>
      <c r="S74078" t="s">
        <v>212718</v>
      </c>
    </row>
    <row r="74079" spans="1:19" x14ac:dyDescent="0.35">
      <c r="A74079" s="1">
        <v>92755</v>
      </c>
      <c r="B74079" t="s">
        <v>44804</v>
      </c>
      <c r="C74079" t="s">
        <v>119328</v>
      </c>
      <c r="D74079" t="s">
        <v>4</v>
      </c>
      <c r="F74079" t="s">
        <v>121930</v>
      </c>
      <c r="G74079">
        <v>1.9999999999999999E-7</v>
      </c>
      <c r="H74079" t="s">
        <v>44804</v>
      </c>
      <c r="I74079" t="s">
        <v>169223</v>
      </c>
      <c r="K74079" t="s">
        <v>228329</v>
      </c>
      <c r="L74079" t="s">
        <v>228706</v>
      </c>
      <c r="M74079" t="s">
        <v>8</v>
      </c>
      <c r="N74079" t="s">
        <v>228828</v>
      </c>
      <c r="O74079" t="s">
        <v>229113</v>
      </c>
      <c r="P74079" t="s">
        <v>230104</v>
      </c>
      <c r="Q74079" t="s">
        <v>121226</v>
      </c>
      <c r="R74079" t="s">
        <v>233686</v>
      </c>
      <c r="S74079" t="s">
        <v>212718</v>
      </c>
    </row>
    <row r="74080" spans="1:19" x14ac:dyDescent="0.35">
      <c r="A74080" s="1">
        <v>92756</v>
      </c>
      <c r="B74080" t="s">
        <v>44804</v>
      </c>
      <c r="C74080" t="s">
        <v>119329</v>
      </c>
      <c r="D74080" t="s">
        <v>5</v>
      </c>
      <c r="E74080" t="s">
        <v>119956</v>
      </c>
      <c r="F74080" t="s">
        <v>121753</v>
      </c>
      <c r="G74080">
        <v>2.4000000000000001E-5</v>
      </c>
      <c r="H74080" t="s">
        <v>44804</v>
      </c>
      <c r="I74080" t="s">
        <v>169223</v>
      </c>
      <c r="K74080" t="s">
        <v>228329</v>
      </c>
      <c r="L74080" t="s">
        <v>228706</v>
      </c>
      <c r="M74080" t="s">
        <v>8</v>
      </c>
      <c r="N74080" t="s">
        <v>228828</v>
      </c>
      <c r="O74080" t="s">
        <v>229113</v>
      </c>
      <c r="P74080" t="s">
        <v>230104</v>
      </c>
      <c r="Q74080" t="s">
        <v>121226</v>
      </c>
      <c r="R74080" t="s">
        <v>233686</v>
      </c>
      <c r="S74080" t="s">
        <v>212718</v>
      </c>
    </row>
    <row r="74081" spans="1:19" x14ac:dyDescent="0.35">
      <c r="A74081" s="1">
        <v>92757</v>
      </c>
      <c r="B74081" t="s">
        <v>44805</v>
      </c>
      <c r="C74081" t="s">
        <v>119330</v>
      </c>
      <c r="D74081" t="s">
        <v>5</v>
      </c>
      <c r="F74081" t="s">
        <v>120366</v>
      </c>
      <c r="G74081">
        <v>2.1900000000000002E-6</v>
      </c>
      <c r="H74081" t="s">
        <v>44805</v>
      </c>
      <c r="I74081" t="s">
        <v>169224</v>
      </c>
      <c r="K74081" t="s">
        <v>228330</v>
      </c>
      <c r="L74081" t="s">
        <v>228704</v>
      </c>
      <c r="M74081" t="s">
        <v>228723</v>
      </c>
      <c r="N74081" t="s">
        <v>228901</v>
      </c>
      <c r="O74081" t="s">
        <v>229226</v>
      </c>
      <c r="P74081" t="s">
        <v>229226</v>
      </c>
      <c r="R74081" t="s">
        <v>228333</v>
      </c>
      <c r="S74081" t="s">
        <v>233772</v>
      </c>
    </row>
    <row r="74082" spans="1:19" x14ac:dyDescent="0.35">
      <c r="A74082" s="1">
        <v>92758</v>
      </c>
      <c r="B74082" t="s">
        <v>44806</v>
      </c>
      <c r="C74082" t="s">
        <v>119331</v>
      </c>
      <c r="D74082" t="s">
        <v>5</v>
      </c>
      <c r="F74082" t="s">
        <v>124566</v>
      </c>
      <c r="G74082">
        <v>7.9999999999999996E-6</v>
      </c>
      <c r="H74082" t="s">
        <v>44806</v>
      </c>
      <c r="I74082" t="s">
        <v>169225</v>
      </c>
      <c r="K74082" t="s">
        <v>228331</v>
      </c>
      <c r="L74082" t="s">
        <v>228704</v>
      </c>
      <c r="M74082" t="s">
        <v>8</v>
      </c>
      <c r="N74082" t="s">
        <v>228830</v>
      </c>
      <c r="O74082" t="s">
        <v>229110</v>
      </c>
      <c r="P74082" t="s">
        <v>229110</v>
      </c>
      <c r="Q74082" t="s">
        <v>123278</v>
      </c>
      <c r="R74082" t="s">
        <v>228333</v>
      </c>
      <c r="S74082" t="s">
        <v>233772</v>
      </c>
    </row>
    <row r="74083" spans="1:19" x14ac:dyDescent="0.35">
      <c r="A74083" s="1">
        <v>92759</v>
      </c>
      <c r="B74083" t="s">
        <v>44806</v>
      </c>
      <c r="C74083" t="s">
        <v>119332</v>
      </c>
      <c r="D74083" t="s">
        <v>5</v>
      </c>
      <c r="F74083" t="s">
        <v>124567</v>
      </c>
      <c r="G74083">
        <v>3.7000000000000002E-6</v>
      </c>
      <c r="H74083" t="s">
        <v>44806</v>
      </c>
      <c r="I74083" t="s">
        <v>169225</v>
      </c>
      <c r="K74083" t="s">
        <v>228331</v>
      </c>
      <c r="L74083" t="s">
        <v>228704</v>
      </c>
      <c r="M74083" t="s">
        <v>8</v>
      </c>
      <c r="N74083" t="s">
        <v>228830</v>
      </c>
      <c r="O74083" t="s">
        <v>229110</v>
      </c>
      <c r="P74083" t="s">
        <v>229110</v>
      </c>
      <c r="Q74083" t="s">
        <v>123278</v>
      </c>
      <c r="R74083" t="s">
        <v>228333</v>
      </c>
      <c r="S74083" t="s">
        <v>233772</v>
      </c>
    </row>
    <row r="74084" spans="1:19" x14ac:dyDescent="0.35">
      <c r="A74084" s="1">
        <v>92760</v>
      </c>
      <c r="B74084" t="s">
        <v>44806</v>
      </c>
      <c r="C74084" t="s">
        <v>119333</v>
      </c>
      <c r="D74084" t="s">
        <v>5</v>
      </c>
      <c r="E74084" t="s">
        <v>119954</v>
      </c>
      <c r="F74084" t="s">
        <v>121363</v>
      </c>
      <c r="G74084">
        <v>1.2E-5</v>
      </c>
      <c r="H74084" t="s">
        <v>44806</v>
      </c>
      <c r="I74084" t="s">
        <v>169225</v>
      </c>
      <c r="K74084" t="s">
        <v>228331</v>
      </c>
      <c r="L74084" t="s">
        <v>228704</v>
      </c>
      <c r="M74084" t="s">
        <v>8</v>
      </c>
      <c r="N74084" t="s">
        <v>228830</v>
      </c>
      <c r="O74084" t="s">
        <v>229110</v>
      </c>
      <c r="P74084" t="s">
        <v>229110</v>
      </c>
      <c r="Q74084" t="s">
        <v>123278</v>
      </c>
      <c r="R74084" t="s">
        <v>228333</v>
      </c>
      <c r="S74084" t="s">
        <v>233772</v>
      </c>
    </row>
    <row r="74085" spans="1:19" x14ac:dyDescent="0.35">
      <c r="A74085" s="1">
        <v>92761</v>
      </c>
      <c r="B74085" t="s">
        <v>44807</v>
      </c>
      <c r="C74085" t="s">
        <v>119334</v>
      </c>
      <c r="D74085" t="s">
        <v>3</v>
      </c>
      <c r="F74085" t="s">
        <v>120513</v>
      </c>
      <c r="G74085">
        <v>9.9999999999999995E-7</v>
      </c>
      <c r="H74085" t="s">
        <v>44807</v>
      </c>
      <c r="I74085" t="s">
        <v>169226</v>
      </c>
      <c r="K74085" t="s">
        <v>228332</v>
      </c>
      <c r="L74085" t="s">
        <v>228704</v>
      </c>
      <c r="M74085" t="s">
        <v>8</v>
      </c>
      <c r="N74085" t="s">
        <v>228881</v>
      </c>
      <c r="O74085" t="s">
        <v>229251</v>
      </c>
      <c r="P74085" t="s">
        <v>229251</v>
      </c>
      <c r="Q74085" t="s">
        <v>120056</v>
      </c>
      <c r="R74085" t="s">
        <v>228333</v>
      </c>
      <c r="S74085" t="s">
        <v>233772</v>
      </c>
    </row>
    <row r="74086" spans="1:19" x14ac:dyDescent="0.35">
      <c r="A74086" s="1">
        <v>92762</v>
      </c>
      <c r="B74086" t="s">
        <v>44808</v>
      </c>
      <c r="C74086" t="s">
        <v>119335</v>
      </c>
      <c r="D74086" t="s">
        <v>5</v>
      </c>
      <c r="F74086" t="s">
        <v>121463</v>
      </c>
      <c r="G74086">
        <v>1.5E-6</v>
      </c>
      <c r="H74086" t="s">
        <v>44808</v>
      </c>
      <c r="I74086" t="s">
        <v>169227</v>
      </c>
      <c r="K74086" t="s">
        <v>228333</v>
      </c>
      <c r="L74086" t="s">
        <v>228704</v>
      </c>
      <c r="M74086" t="s">
        <v>8</v>
      </c>
      <c r="N74086" t="s">
        <v>228896</v>
      </c>
      <c r="O74086" t="s">
        <v>229210</v>
      </c>
      <c r="P74086" t="s">
        <v>229210</v>
      </c>
      <c r="R74086" t="s">
        <v>228333</v>
      </c>
      <c r="S74086" t="s">
        <v>233772</v>
      </c>
    </row>
    <row r="74087" spans="1:19" x14ac:dyDescent="0.35">
      <c r="A74087" s="1">
        <v>92763</v>
      </c>
      <c r="B74087" t="s">
        <v>44809</v>
      </c>
      <c r="C74087" t="s">
        <v>119336</v>
      </c>
      <c r="D74087" t="s">
        <v>5</v>
      </c>
      <c r="E74087" t="s">
        <v>119955</v>
      </c>
      <c r="F74087" t="s">
        <v>120484</v>
      </c>
      <c r="G74087">
        <v>3.4999999999999999E-6</v>
      </c>
      <c r="H74087" t="s">
        <v>44809</v>
      </c>
      <c r="I74087" t="s">
        <v>169228</v>
      </c>
      <c r="K74087" t="s">
        <v>228330</v>
      </c>
      <c r="L74087" t="s">
        <v>228704</v>
      </c>
      <c r="M74087" t="s">
        <v>8</v>
      </c>
      <c r="N74087" t="s">
        <v>228841</v>
      </c>
      <c r="O74087" t="s">
        <v>229137</v>
      </c>
      <c r="P74087" t="s">
        <v>229137</v>
      </c>
      <c r="Q74087" t="s">
        <v>120840</v>
      </c>
      <c r="R74087" t="s">
        <v>228333</v>
      </c>
      <c r="S74087" t="s">
        <v>233772</v>
      </c>
    </row>
    <row r="74088" spans="1:19" x14ac:dyDescent="0.35">
      <c r="A74088" s="1">
        <v>92764</v>
      </c>
      <c r="B74088" t="s">
        <v>44810</v>
      </c>
      <c r="C74088" t="s">
        <v>119337</v>
      </c>
      <c r="D74088" t="s">
        <v>4</v>
      </c>
      <c r="F74088" t="s">
        <v>121251</v>
      </c>
      <c r="G74088">
        <v>1.9999999999999999E-7</v>
      </c>
      <c r="H74088" t="s">
        <v>44810</v>
      </c>
      <c r="I74088" t="s">
        <v>169229</v>
      </c>
      <c r="K74088" t="s">
        <v>228330</v>
      </c>
      <c r="L74088" t="s">
        <v>228704</v>
      </c>
      <c r="M74088" t="s">
        <v>228744</v>
      </c>
      <c r="N74088" t="s">
        <v>228880</v>
      </c>
      <c r="O74088" t="s">
        <v>229205</v>
      </c>
      <c r="P74088" t="s">
        <v>229205</v>
      </c>
      <c r="Q74088" t="s">
        <v>121251</v>
      </c>
      <c r="R74088" t="s">
        <v>228333</v>
      </c>
      <c r="S74088" t="s">
        <v>233772</v>
      </c>
    </row>
    <row r="74089" spans="1:19" x14ac:dyDescent="0.35">
      <c r="A74089" s="1">
        <v>92765</v>
      </c>
      <c r="B74089" t="s">
        <v>44811</v>
      </c>
      <c r="C74089" t="s">
        <v>119338</v>
      </c>
      <c r="D74089" t="s">
        <v>5</v>
      </c>
      <c r="F74089" t="s">
        <v>120380</v>
      </c>
      <c r="G74089">
        <v>1.610199E-6</v>
      </c>
      <c r="H74089" t="s">
        <v>44811</v>
      </c>
      <c r="I74089" t="s">
        <v>169230</v>
      </c>
      <c r="K74089" t="s">
        <v>228334</v>
      </c>
      <c r="L74089" t="s">
        <v>228704</v>
      </c>
      <c r="Q74089" t="s">
        <v>123311</v>
      </c>
      <c r="R74089" t="s">
        <v>228333</v>
      </c>
      <c r="S74089" t="s">
        <v>233772</v>
      </c>
    </row>
    <row r="74090" spans="1:19" x14ac:dyDescent="0.35">
      <c r="A74090" s="1">
        <v>92766</v>
      </c>
      <c r="B74090" t="s">
        <v>44812</v>
      </c>
      <c r="C74090" t="s">
        <v>119339</v>
      </c>
      <c r="D74090" t="s">
        <v>5</v>
      </c>
      <c r="F74090" t="s">
        <v>120210</v>
      </c>
      <c r="G74090">
        <v>4.9760800000000002E-7</v>
      </c>
      <c r="H74090" t="s">
        <v>44812</v>
      </c>
      <c r="I74090" t="s">
        <v>169231</v>
      </c>
      <c r="K74090" t="s">
        <v>228335</v>
      </c>
      <c r="L74090" t="s">
        <v>228705</v>
      </c>
      <c r="M74090" t="s">
        <v>12</v>
      </c>
      <c r="N74090" t="s">
        <v>228919</v>
      </c>
      <c r="O74090" t="s">
        <v>229284</v>
      </c>
      <c r="P74090" t="s">
        <v>229284</v>
      </c>
      <c r="Q74090" t="s">
        <v>120008</v>
      </c>
      <c r="R74090" t="s">
        <v>228333</v>
      </c>
      <c r="S74090" t="s">
        <v>233772</v>
      </c>
    </row>
    <row r="74091" spans="1:19" x14ac:dyDescent="0.35">
      <c r="A74091" s="1">
        <v>92767</v>
      </c>
      <c r="B74091" t="s">
        <v>44813</v>
      </c>
      <c r="C74091" t="s">
        <v>119340</v>
      </c>
      <c r="D74091" t="s">
        <v>5</v>
      </c>
      <c r="E74091" t="s">
        <v>119954</v>
      </c>
      <c r="F74091" t="s">
        <v>120505</v>
      </c>
      <c r="G74091">
        <v>2.0000000000000002E-5</v>
      </c>
      <c r="H74091" t="s">
        <v>44813</v>
      </c>
      <c r="I74091" t="s">
        <v>169232</v>
      </c>
      <c r="K74091" t="s">
        <v>228330</v>
      </c>
      <c r="L74091" t="s">
        <v>228704</v>
      </c>
      <c r="M74091" t="s">
        <v>8</v>
      </c>
      <c r="N74091" t="s">
        <v>228873</v>
      </c>
      <c r="O74091" t="s">
        <v>229170</v>
      </c>
      <c r="P74091" t="s">
        <v>230401</v>
      </c>
      <c r="Q74091" t="s">
        <v>121947</v>
      </c>
      <c r="R74091" t="s">
        <v>228333</v>
      </c>
      <c r="S74091" t="s">
        <v>233772</v>
      </c>
    </row>
    <row r="74092" spans="1:19" x14ac:dyDescent="0.35">
      <c r="A74092" s="1">
        <v>92768</v>
      </c>
      <c r="B74092" t="s">
        <v>44813</v>
      </c>
      <c r="C74092" t="s">
        <v>119341</v>
      </c>
      <c r="D74092" t="s">
        <v>5</v>
      </c>
      <c r="E74092" t="s">
        <v>119955</v>
      </c>
      <c r="F74092" t="s">
        <v>122233</v>
      </c>
      <c r="G74092">
        <v>6.4999999999999996E-6</v>
      </c>
      <c r="H74092" t="s">
        <v>44813</v>
      </c>
      <c r="I74092" t="s">
        <v>169232</v>
      </c>
      <c r="K74092" t="s">
        <v>228330</v>
      </c>
      <c r="L74092" t="s">
        <v>228704</v>
      </c>
      <c r="M74092" t="s">
        <v>8</v>
      </c>
      <c r="N74092" t="s">
        <v>228873</v>
      </c>
      <c r="O74092" t="s">
        <v>229170</v>
      </c>
      <c r="P74092" t="s">
        <v>230401</v>
      </c>
      <c r="Q74092" t="s">
        <v>121947</v>
      </c>
      <c r="R74092" t="s">
        <v>228333</v>
      </c>
      <c r="S74092" t="s">
        <v>233772</v>
      </c>
    </row>
    <row r="74093" spans="1:19" x14ac:dyDescent="0.35">
      <c r="A74093" s="1">
        <v>92770</v>
      </c>
      <c r="B74093" t="s">
        <v>44814</v>
      </c>
      <c r="C74093" t="s">
        <v>119342</v>
      </c>
      <c r="D74093" t="s">
        <v>5</v>
      </c>
      <c r="E74093" t="s">
        <v>119955</v>
      </c>
      <c r="F74093" t="s">
        <v>120181</v>
      </c>
      <c r="G74093">
        <v>4.9999999999999998E-7</v>
      </c>
      <c r="H74093" t="s">
        <v>44814</v>
      </c>
      <c r="I74093" t="s">
        <v>169233</v>
      </c>
      <c r="K74093" t="s">
        <v>228336</v>
      </c>
      <c r="L74093" t="s">
        <v>228704</v>
      </c>
      <c r="M74093" t="s">
        <v>228733</v>
      </c>
      <c r="N74093" t="s">
        <v>228907</v>
      </c>
      <c r="O74093" t="s">
        <v>229174</v>
      </c>
      <c r="P74093" t="s">
        <v>233088</v>
      </c>
      <c r="Q74093" t="s">
        <v>123925</v>
      </c>
      <c r="R74093" t="s">
        <v>228333</v>
      </c>
      <c r="S74093" t="s">
        <v>233772</v>
      </c>
    </row>
    <row r="74094" spans="1:19" x14ac:dyDescent="0.35">
      <c r="A74094" s="1">
        <v>92771</v>
      </c>
      <c r="B74094" t="s">
        <v>44814</v>
      </c>
      <c r="C74094" t="s">
        <v>119343</v>
      </c>
      <c r="D74094" t="s">
        <v>4</v>
      </c>
      <c r="F74094" t="s">
        <v>122854</v>
      </c>
      <c r="G74094">
        <v>1.4999999999999999E-7</v>
      </c>
      <c r="H74094" t="s">
        <v>44814</v>
      </c>
      <c r="I74094" t="s">
        <v>169233</v>
      </c>
      <c r="K74094" t="s">
        <v>228336</v>
      </c>
      <c r="L74094" t="s">
        <v>228704</v>
      </c>
      <c r="M74094" t="s">
        <v>228733</v>
      </c>
      <c r="N74094" t="s">
        <v>228907</v>
      </c>
      <c r="O74094" t="s">
        <v>229174</v>
      </c>
      <c r="P74094" t="s">
        <v>233088</v>
      </c>
      <c r="Q74094" t="s">
        <v>123925</v>
      </c>
      <c r="R74094" t="s">
        <v>228333</v>
      </c>
      <c r="S74094" t="s">
        <v>233772</v>
      </c>
    </row>
    <row r="74095" spans="1:19" x14ac:dyDescent="0.35">
      <c r="A74095" s="1">
        <v>92775</v>
      </c>
      <c r="B74095" t="s">
        <v>44815</v>
      </c>
      <c r="C74095" t="s">
        <v>119344</v>
      </c>
      <c r="D74095" t="s">
        <v>4</v>
      </c>
      <c r="F74095" t="s">
        <v>121427</v>
      </c>
      <c r="G74095">
        <v>1.7999999999999999E-8</v>
      </c>
      <c r="H74095" t="s">
        <v>44815</v>
      </c>
      <c r="I74095" t="s">
        <v>169234</v>
      </c>
      <c r="K74095" t="s">
        <v>228337</v>
      </c>
      <c r="L74095" t="s">
        <v>228704</v>
      </c>
      <c r="M74095" t="s">
        <v>8</v>
      </c>
      <c r="N74095" t="s">
        <v>228865</v>
      </c>
      <c r="O74095" t="s">
        <v>229333</v>
      </c>
      <c r="P74095" t="s">
        <v>233063</v>
      </c>
      <c r="Q74095" t="s">
        <v>120239</v>
      </c>
      <c r="R74095" t="s">
        <v>228338</v>
      </c>
      <c r="S74095" t="s">
        <v>233771</v>
      </c>
    </row>
    <row r="74096" spans="1:19" x14ac:dyDescent="0.35">
      <c r="A74096" s="1">
        <v>92778</v>
      </c>
      <c r="B74096" t="s">
        <v>44816</v>
      </c>
      <c r="C74096" t="s">
        <v>119345</v>
      </c>
      <c r="D74096" t="s">
        <v>4</v>
      </c>
      <c r="F74096" t="s">
        <v>120407</v>
      </c>
      <c r="G74096">
        <v>1.9999999999999999E-7</v>
      </c>
      <c r="H74096" t="s">
        <v>44816</v>
      </c>
      <c r="I74096" t="s">
        <v>169235</v>
      </c>
      <c r="K74096" t="s">
        <v>228338</v>
      </c>
      <c r="L74096" t="s">
        <v>228705</v>
      </c>
      <c r="Q74096" t="s">
        <v>120059</v>
      </c>
      <c r="R74096" t="s">
        <v>228338</v>
      </c>
      <c r="S74096" t="s">
        <v>233771</v>
      </c>
    </row>
    <row r="74097" spans="1:19" x14ac:dyDescent="0.35">
      <c r="A74097" s="1">
        <v>92779</v>
      </c>
      <c r="B74097" t="s">
        <v>44817</v>
      </c>
      <c r="C74097" t="s">
        <v>119346</v>
      </c>
      <c r="D74097" t="s">
        <v>5</v>
      </c>
      <c r="F74097" t="s">
        <v>120557</v>
      </c>
      <c r="G74097">
        <v>1.123503E-6</v>
      </c>
      <c r="H74097" t="s">
        <v>44817</v>
      </c>
      <c r="I74097" t="s">
        <v>169236</v>
      </c>
      <c r="K74097" t="s">
        <v>228338</v>
      </c>
      <c r="L74097" t="s">
        <v>228704</v>
      </c>
      <c r="M74097" t="s">
        <v>8</v>
      </c>
      <c r="N74097" t="s">
        <v>228832</v>
      </c>
      <c r="O74097" t="s">
        <v>229111</v>
      </c>
      <c r="P74097" t="s">
        <v>230079</v>
      </c>
      <c r="Q74097" t="s">
        <v>120052</v>
      </c>
      <c r="R74097" t="s">
        <v>228338</v>
      </c>
      <c r="S74097" t="s">
        <v>233771</v>
      </c>
    </row>
    <row r="74098" spans="1:19" x14ac:dyDescent="0.35">
      <c r="A74098" s="1">
        <v>92782</v>
      </c>
      <c r="B74098" t="s">
        <v>44818</v>
      </c>
      <c r="C74098" t="s">
        <v>119347</v>
      </c>
      <c r="D74098" t="s">
        <v>5</v>
      </c>
      <c r="E74098" t="s">
        <v>119955</v>
      </c>
      <c r="F74098" t="s">
        <v>120422</v>
      </c>
      <c r="G74098">
        <v>1.8500000000000001E-6</v>
      </c>
      <c r="H74098" t="s">
        <v>44818</v>
      </c>
      <c r="I74098" t="s">
        <v>169237</v>
      </c>
      <c r="K74098" t="s">
        <v>228339</v>
      </c>
      <c r="L74098" t="s">
        <v>228704</v>
      </c>
      <c r="M74098" t="s">
        <v>10</v>
      </c>
      <c r="N74098" t="s">
        <v>228933</v>
      </c>
      <c r="O74098" t="s">
        <v>229572</v>
      </c>
      <c r="P74098" t="s">
        <v>229572</v>
      </c>
      <c r="Q74098" t="s">
        <v>120008</v>
      </c>
      <c r="R74098" t="s">
        <v>228342</v>
      </c>
      <c r="S74098" t="s">
        <v>233772</v>
      </c>
    </row>
    <row r="74099" spans="1:19" x14ac:dyDescent="0.35">
      <c r="A74099" s="1">
        <v>92783</v>
      </c>
      <c r="B74099" t="s">
        <v>44819</v>
      </c>
      <c r="C74099" t="s">
        <v>119348</v>
      </c>
      <c r="D74099" t="s">
        <v>4</v>
      </c>
      <c r="F74099" t="s">
        <v>120351</v>
      </c>
      <c r="G74099">
        <v>1.4000000000000001E-7</v>
      </c>
      <c r="H74099" t="s">
        <v>44819</v>
      </c>
      <c r="I74099" t="s">
        <v>169238</v>
      </c>
      <c r="K74099" t="s">
        <v>228340</v>
      </c>
      <c r="L74099" t="s">
        <v>228704</v>
      </c>
      <c r="Q74099" t="s">
        <v>120087</v>
      </c>
      <c r="R74099" t="s">
        <v>228342</v>
      </c>
      <c r="S74099" t="s">
        <v>233772</v>
      </c>
    </row>
    <row r="74100" spans="1:19" x14ac:dyDescent="0.35">
      <c r="A74100" s="1">
        <v>92785</v>
      </c>
      <c r="B74100" t="s">
        <v>44820</v>
      </c>
      <c r="C74100" t="s">
        <v>119349</v>
      </c>
      <c r="D74100" t="s">
        <v>5</v>
      </c>
      <c r="E74100" t="s">
        <v>119955</v>
      </c>
      <c r="F74100" t="s">
        <v>120782</v>
      </c>
      <c r="G74100">
        <v>1.0499999999999999E-6</v>
      </c>
      <c r="H74100" t="s">
        <v>44820</v>
      </c>
      <c r="I74100" t="s">
        <v>169239</v>
      </c>
      <c r="K74100" t="s">
        <v>228341</v>
      </c>
      <c r="L74100" t="s">
        <v>228705</v>
      </c>
      <c r="M74100" t="s">
        <v>228723</v>
      </c>
      <c r="N74100" t="s">
        <v>228901</v>
      </c>
      <c r="O74100" t="s">
        <v>229226</v>
      </c>
      <c r="P74100" t="s">
        <v>229226</v>
      </c>
      <c r="R74100" t="s">
        <v>228342</v>
      </c>
      <c r="S74100" t="s">
        <v>233772</v>
      </c>
    </row>
    <row r="74101" spans="1:19" x14ac:dyDescent="0.35">
      <c r="A74101" s="1">
        <v>92786</v>
      </c>
      <c r="B74101" t="s">
        <v>44821</v>
      </c>
      <c r="C74101" t="s">
        <v>119350</v>
      </c>
      <c r="D74101" t="s">
        <v>5</v>
      </c>
      <c r="E74101" t="s">
        <v>119955</v>
      </c>
      <c r="F74101" t="s">
        <v>122366</v>
      </c>
      <c r="G74101">
        <v>2.0999999999999998E-6</v>
      </c>
      <c r="H74101" t="s">
        <v>44821</v>
      </c>
      <c r="I74101" t="s">
        <v>169240</v>
      </c>
      <c r="K74101" t="s">
        <v>228342</v>
      </c>
      <c r="L74101" t="s">
        <v>228705</v>
      </c>
      <c r="M74101" t="s">
        <v>228723</v>
      </c>
      <c r="N74101" t="s">
        <v>228901</v>
      </c>
      <c r="O74101" t="s">
        <v>229226</v>
      </c>
      <c r="P74101" t="s">
        <v>229226</v>
      </c>
      <c r="R74101" t="s">
        <v>228342</v>
      </c>
      <c r="S74101" t="s">
        <v>233772</v>
      </c>
    </row>
    <row r="74102" spans="1:19" x14ac:dyDescent="0.35">
      <c r="A74102" s="1">
        <v>92787</v>
      </c>
      <c r="B74102" t="s">
        <v>44821</v>
      </c>
      <c r="C74102" t="s">
        <v>119351</v>
      </c>
      <c r="D74102" t="s">
        <v>5</v>
      </c>
      <c r="E74102" t="s">
        <v>119955</v>
      </c>
      <c r="F74102" t="s">
        <v>120320</v>
      </c>
      <c r="G74102">
        <v>5.9999999999999997E-7</v>
      </c>
      <c r="H74102" t="s">
        <v>44821</v>
      </c>
      <c r="I74102" t="s">
        <v>169240</v>
      </c>
      <c r="K74102" t="s">
        <v>228342</v>
      </c>
      <c r="L74102" t="s">
        <v>228705</v>
      </c>
      <c r="M74102" t="s">
        <v>228723</v>
      </c>
      <c r="N74102" t="s">
        <v>228901</v>
      </c>
      <c r="O74102" t="s">
        <v>229226</v>
      </c>
      <c r="P74102" t="s">
        <v>229226</v>
      </c>
      <c r="R74102" t="s">
        <v>228342</v>
      </c>
      <c r="S74102" t="s">
        <v>233772</v>
      </c>
    </row>
    <row r="74103" spans="1:19" x14ac:dyDescent="0.35">
      <c r="A74103" s="1">
        <v>92788</v>
      </c>
      <c r="B74103" t="s">
        <v>44822</v>
      </c>
      <c r="C74103" t="s">
        <v>119352</v>
      </c>
      <c r="D74103" t="s">
        <v>5</v>
      </c>
      <c r="F74103" t="s">
        <v>120359</v>
      </c>
      <c r="G74103">
        <v>1.0000000000000001E-5</v>
      </c>
      <c r="H74103" t="s">
        <v>44822</v>
      </c>
      <c r="I74103" t="s">
        <v>169241</v>
      </c>
      <c r="K74103" t="s">
        <v>228342</v>
      </c>
      <c r="L74103" t="s">
        <v>228704</v>
      </c>
      <c r="M74103" t="s">
        <v>9</v>
      </c>
      <c r="N74103" t="s">
        <v>228882</v>
      </c>
      <c r="O74103" t="s">
        <v>229185</v>
      </c>
      <c r="P74103" t="s">
        <v>229185</v>
      </c>
      <c r="Q74103" t="s">
        <v>119973</v>
      </c>
      <c r="R74103" t="s">
        <v>228342</v>
      </c>
      <c r="S74103" t="s">
        <v>233772</v>
      </c>
    </row>
    <row r="74104" spans="1:19" x14ac:dyDescent="0.35">
      <c r="A74104" s="1">
        <v>92789</v>
      </c>
      <c r="B74104" t="s">
        <v>44823</v>
      </c>
      <c r="C74104" t="s">
        <v>119353</v>
      </c>
      <c r="D74104" t="s">
        <v>4</v>
      </c>
      <c r="F74104" t="s">
        <v>123967</v>
      </c>
      <c r="G74104">
        <v>7.1999999999999999E-7</v>
      </c>
      <c r="H74104" t="s">
        <v>44823</v>
      </c>
      <c r="I74104" t="s">
        <v>169242</v>
      </c>
      <c r="K74104" t="s">
        <v>228343</v>
      </c>
      <c r="L74104" t="s">
        <v>228704</v>
      </c>
      <c r="M74104" t="s">
        <v>8</v>
      </c>
      <c r="N74104" t="s">
        <v>228828</v>
      </c>
      <c r="O74104" t="s">
        <v>229108</v>
      </c>
      <c r="P74104" t="s">
        <v>229108</v>
      </c>
      <c r="Q74104" t="s">
        <v>120167</v>
      </c>
      <c r="R74104" t="s">
        <v>228342</v>
      </c>
      <c r="S74104" t="s">
        <v>233772</v>
      </c>
    </row>
    <row r="74105" spans="1:19" x14ac:dyDescent="0.35">
      <c r="A74105" s="1">
        <v>92791</v>
      </c>
      <c r="B74105" t="s">
        <v>44824</v>
      </c>
      <c r="C74105" t="s">
        <v>119354</v>
      </c>
      <c r="D74105" t="s">
        <v>4</v>
      </c>
      <c r="F74105" t="s">
        <v>120141</v>
      </c>
      <c r="G74105">
        <v>1.1999999999999999E-7</v>
      </c>
      <c r="H74105" t="s">
        <v>44824</v>
      </c>
      <c r="I74105" t="s">
        <v>169243</v>
      </c>
      <c r="K74105" t="s">
        <v>228344</v>
      </c>
      <c r="L74105" t="s">
        <v>228704</v>
      </c>
      <c r="M74105" t="s">
        <v>8</v>
      </c>
      <c r="N74105" t="s">
        <v>228828</v>
      </c>
      <c r="O74105" t="s">
        <v>229113</v>
      </c>
      <c r="P74105" t="s">
        <v>230103</v>
      </c>
      <c r="Q74105" t="s">
        <v>120056</v>
      </c>
      <c r="R74105" t="s">
        <v>233687</v>
      </c>
      <c r="S74105" t="s">
        <v>233772</v>
      </c>
    </row>
    <row r="74106" spans="1:19" x14ac:dyDescent="0.35">
      <c r="A74106" s="1">
        <v>92792</v>
      </c>
      <c r="B74106" t="s">
        <v>44824</v>
      </c>
      <c r="C74106" t="s">
        <v>119355</v>
      </c>
      <c r="D74106" t="s">
        <v>4</v>
      </c>
      <c r="F74106" t="s">
        <v>120914</v>
      </c>
      <c r="G74106">
        <v>9.9999999999999995E-8</v>
      </c>
      <c r="H74106" t="s">
        <v>44824</v>
      </c>
      <c r="I74106" t="s">
        <v>169243</v>
      </c>
      <c r="K74106" t="s">
        <v>228344</v>
      </c>
      <c r="L74106" t="s">
        <v>228704</v>
      </c>
      <c r="M74106" t="s">
        <v>8</v>
      </c>
      <c r="N74106" t="s">
        <v>228828</v>
      </c>
      <c r="O74106" t="s">
        <v>229113</v>
      </c>
      <c r="P74106" t="s">
        <v>230103</v>
      </c>
      <c r="Q74106" t="s">
        <v>120056</v>
      </c>
      <c r="R74106" t="s">
        <v>233687</v>
      </c>
      <c r="S74106" t="s">
        <v>233772</v>
      </c>
    </row>
    <row r="74107" spans="1:19" x14ac:dyDescent="0.35">
      <c r="A74107" s="1">
        <v>92793</v>
      </c>
      <c r="B74107" t="s">
        <v>44825</v>
      </c>
      <c r="C74107" t="s">
        <v>119356</v>
      </c>
      <c r="D74107" t="s">
        <v>5</v>
      </c>
      <c r="E74107" t="s">
        <v>119954</v>
      </c>
      <c r="F74107" t="s">
        <v>121605</v>
      </c>
      <c r="G74107">
        <v>6.0000000000000002E-6</v>
      </c>
      <c r="H74107" t="s">
        <v>44825</v>
      </c>
      <c r="I74107" t="s">
        <v>169244</v>
      </c>
      <c r="K74107" t="s">
        <v>228345</v>
      </c>
      <c r="L74107" t="s">
        <v>228704</v>
      </c>
      <c r="M74107" t="s">
        <v>8</v>
      </c>
      <c r="N74107" t="s">
        <v>228963</v>
      </c>
      <c r="O74107" t="s">
        <v>229214</v>
      </c>
      <c r="P74107" t="s">
        <v>230845</v>
      </c>
      <c r="Q74107" t="s">
        <v>120008</v>
      </c>
      <c r="R74107" t="s">
        <v>233687</v>
      </c>
      <c r="S74107" t="s">
        <v>233772</v>
      </c>
    </row>
    <row r="74108" spans="1:19" x14ac:dyDescent="0.35">
      <c r="A74108" s="1">
        <v>92794</v>
      </c>
      <c r="B74108" t="s">
        <v>44825</v>
      </c>
      <c r="C74108" t="s">
        <v>119357</v>
      </c>
      <c r="D74108" t="s">
        <v>5</v>
      </c>
      <c r="E74108" t="s">
        <v>119955</v>
      </c>
      <c r="F74108" t="s">
        <v>121114</v>
      </c>
      <c r="G74108">
        <v>1.9999999999999999E-6</v>
      </c>
      <c r="H74108" t="s">
        <v>44825</v>
      </c>
      <c r="I74108" t="s">
        <v>169244</v>
      </c>
      <c r="K74108" t="s">
        <v>228345</v>
      </c>
      <c r="L74108" t="s">
        <v>228704</v>
      </c>
      <c r="M74108" t="s">
        <v>8</v>
      </c>
      <c r="N74108" t="s">
        <v>228963</v>
      </c>
      <c r="O74108" t="s">
        <v>229214</v>
      </c>
      <c r="P74108" t="s">
        <v>230845</v>
      </c>
      <c r="Q74108" t="s">
        <v>120008</v>
      </c>
      <c r="R74108" t="s">
        <v>233687</v>
      </c>
      <c r="S74108" t="s">
        <v>233772</v>
      </c>
    </row>
    <row r="74109" spans="1:19" x14ac:dyDescent="0.35">
      <c r="A74109" s="1">
        <v>92795</v>
      </c>
      <c r="B74109" t="s">
        <v>44826</v>
      </c>
      <c r="C74109" t="s">
        <v>119358</v>
      </c>
      <c r="D74109" t="s">
        <v>4</v>
      </c>
      <c r="F74109" t="s">
        <v>120138</v>
      </c>
      <c r="G74109">
        <v>3.9999999999999998E-7</v>
      </c>
      <c r="H74109" t="s">
        <v>44826</v>
      </c>
      <c r="I74109" t="s">
        <v>169245</v>
      </c>
      <c r="K74109" t="s">
        <v>228346</v>
      </c>
      <c r="L74109" t="s">
        <v>228705</v>
      </c>
      <c r="Q74109" t="s">
        <v>120059</v>
      </c>
      <c r="R74109" t="s">
        <v>233687</v>
      </c>
      <c r="S74109" t="s">
        <v>233772</v>
      </c>
    </row>
    <row r="74110" spans="1:19" x14ac:dyDescent="0.35">
      <c r="A74110" s="1">
        <v>92797</v>
      </c>
      <c r="B74110" t="s">
        <v>44827</v>
      </c>
      <c r="C74110" t="s">
        <v>119359</v>
      </c>
      <c r="D74110" t="s">
        <v>5</v>
      </c>
      <c r="F74110" t="s">
        <v>122133</v>
      </c>
      <c r="G74110">
        <v>1.3568850000000001E-6</v>
      </c>
      <c r="H74110" t="s">
        <v>44827</v>
      </c>
      <c r="I74110" t="s">
        <v>169246</v>
      </c>
      <c r="K74110" t="s">
        <v>228347</v>
      </c>
      <c r="L74110" t="s">
        <v>228704</v>
      </c>
      <c r="M74110" t="s">
        <v>228721</v>
      </c>
      <c r="N74110" t="s">
        <v>228829</v>
      </c>
      <c r="O74110" t="s">
        <v>229139</v>
      </c>
      <c r="P74110" t="s">
        <v>229139</v>
      </c>
      <c r="Q74110" t="s">
        <v>120679</v>
      </c>
      <c r="R74110" t="s">
        <v>233687</v>
      </c>
      <c r="S74110" t="s">
        <v>233772</v>
      </c>
    </row>
    <row r="74111" spans="1:19" x14ac:dyDescent="0.35">
      <c r="A74111" s="1">
        <v>92798</v>
      </c>
      <c r="B74111" t="s">
        <v>44828</v>
      </c>
      <c r="C74111" t="s">
        <v>119360</v>
      </c>
      <c r="D74111" t="s">
        <v>4</v>
      </c>
      <c r="F74111" t="s">
        <v>120875</v>
      </c>
      <c r="G74111">
        <v>1.2500000000000001E-6</v>
      </c>
      <c r="H74111" t="s">
        <v>44828</v>
      </c>
      <c r="I74111" t="s">
        <v>169247</v>
      </c>
      <c r="K74111" t="s">
        <v>228348</v>
      </c>
      <c r="L74111" t="s">
        <v>228704</v>
      </c>
      <c r="M74111" t="s">
        <v>8</v>
      </c>
      <c r="N74111" t="s">
        <v>228841</v>
      </c>
      <c r="O74111" t="s">
        <v>229123</v>
      </c>
      <c r="P74111" t="s">
        <v>230698</v>
      </c>
      <c r="Q74111" t="s">
        <v>120875</v>
      </c>
      <c r="R74111" t="s">
        <v>233688</v>
      </c>
      <c r="S74111" t="s">
        <v>233770</v>
      </c>
    </row>
    <row r="74112" spans="1:19" x14ac:dyDescent="0.35">
      <c r="A74112" s="1">
        <v>92799</v>
      </c>
      <c r="B74112" t="s">
        <v>44829</v>
      </c>
      <c r="C74112" t="s">
        <v>119361</v>
      </c>
      <c r="D74112" t="s">
        <v>4</v>
      </c>
      <c r="F74112" t="s">
        <v>121527</v>
      </c>
      <c r="G74112">
        <v>2.4999999999999999E-7</v>
      </c>
      <c r="H74112" t="s">
        <v>44829</v>
      </c>
      <c r="I74112" t="s">
        <v>169248</v>
      </c>
      <c r="K74112" t="s">
        <v>228349</v>
      </c>
      <c r="L74112" t="s">
        <v>228704</v>
      </c>
      <c r="R74112" t="s">
        <v>233688</v>
      </c>
      <c r="S74112" t="s">
        <v>233770</v>
      </c>
    </row>
    <row r="74113" spans="1:19" x14ac:dyDescent="0.35">
      <c r="A74113" s="1">
        <v>92800</v>
      </c>
      <c r="B74113" t="s">
        <v>44830</v>
      </c>
      <c r="C74113" t="s">
        <v>119362</v>
      </c>
      <c r="D74113" t="s">
        <v>4</v>
      </c>
      <c r="F74113" t="s">
        <v>120043</v>
      </c>
      <c r="G74113">
        <v>3.7659999999999996E-9</v>
      </c>
      <c r="H74113" t="s">
        <v>44830</v>
      </c>
      <c r="I74113" t="s">
        <v>169249</v>
      </c>
      <c r="K74113" t="s">
        <v>228350</v>
      </c>
      <c r="L74113" t="s">
        <v>228704</v>
      </c>
      <c r="M74113" t="s">
        <v>228757</v>
      </c>
      <c r="N74113" t="s">
        <v>228875</v>
      </c>
      <c r="O74113" t="s">
        <v>230043</v>
      </c>
      <c r="P74113" t="s">
        <v>233089</v>
      </c>
      <c r="Q74113" t="s">
        <v>121064</v>
      </c>
      <c r="R74113" t="s">
        <v>228351</v>
      </c>
      <c r="S74113" t="s">
        <v>233769</v>
      </c>
    </row>
    <row r="74114" spans="1:19" x14ac:dyDescent="0.35">
      <c r="A74114" s="1">
        <v>92802</v>
      </c>
      <c r="B74114" t="s">
        <v>44831</v>
      </c>
      <c r="C74114" t="s">
        <v>119363</v>
      </c>
      <c r="D74114" t="s">
        <v>5</v>
      </c>
      <c r="F74114" t="s">
        <v>123194</v>
      </c>
      <c r="G74114">
        <v>5.4E-6</v>
      </c>
      <c r="H74114" t="s">
        <v>44831</v>
      </c>
      <c r="I74114" t="s">
        <v>169250</v>
      </c>
      <c r="K74114" t="s">
        <v>228350</v>
      </c>
      <c r="L74114" t="s">
        <v>228707</v>
      </c>
      <c r="M74114" t="s">
        <v>11</v>
      </c>
      <c r="N74114" t="s">
        <v>228897</v>
      </c>
      <c r="O74114" t="s">
        <v>229213</v>
      </c>
      <c r="P74114" t="s">
        <v>229213</v>
      </c>
      <c r="Q74114" t="s">
        <v>233527</v>
      </c>
      <c r="R74114" t="s">
        <v>228351</v>
      </c>
      <c r="S74114" t="s">
        <v>233769</v>
      </c>
    </row>
    <row r="74115" spans="1:19" x14ac:dyDescent="0.35">
      <c r="A74115" s="1">
        <v>92803</v>
      </c>
      <c r="B74115" t="s">
        <v>44832</v>
      </c>
      <c r="C74115" t="s">
        <v>119364</v>
      </c>
      <c r="D74115" t="s">
        <v>5</v>
      </c>
      <c r="E74115" t="s">
        <v>119956</v>
      </c>
      <c r="F74115" t="s">
        <v>123325</v>
      </c>
      <c r="G74115">
        <v>2.0000000000000002E-5</v>
      </c>
      <c r="H74115" t="s">
        <v>44832</v>
      </c>
      <c r="I74115" t="s">
        <v>169251</v>
      </c>
      <c r="K74115" t="s">
        <v>228351</v>
      </c>
      <c r="L74115" t="s">
        <v>228705</v>
      </c>
      <c r="M74115" t="s">
        <v>8</v>
      </c>
      <c r="N74115" t="s">
        <v>228828</v>
      </c>
      <c r="O74115" t="s">
        <v>229113</v>
      </c>
      <c r="P74115" t="s">
        <v>230104</v>
      </c>
      <c r="R74115" t="s">
        <v>228351</v>
      </c>
      <c r="S74115" t="s">
        <v>233769</v>
      </c>
    </row>
    <row r="74116" spans="1:19" x14ac:dyDescent="0.35">
      <c r="A74116" s="1">
        <v>92804</v>
      </c>
      <c r="B74116" t="s">
        <v>44833</v>
      </c>
      <c r="C74116" t="s">
        <v>119365</v>
      </c>
      <c r="D74116" t="s">
        <v>4</v>
      </c>
      <c r="F74116" t="s">
        <v>120542</v>
      </c>
      <c r="G74116">
        <v>7.85E-7</v>
      </c>
      <c r="H74116" t="s">
        <v>44833</v>
      </c>
      <c r="I74116" t="s">
        <v>169252</v>
      </c>
      <c r="K74116" t="s">
        <v>228352</v>
      </c>
      <c r="L74116" t="s">
        <v>228705</v>
      </c>
      <c r="M74116" t="s">
        <v>228750</v>
      </c>
      <c r="N74116" t="s">
        <v>228907</v>
      </c>
      <c r="O74116" t="s">
        <v>229277</v>
      </c>
      <c r="P74116" t="s">
        <v>229277</v>
      </c>
      <c r="Q74116" t="s">
        <v>120059</v>
      </c>
      <c r="R74116" t="s">
        <v>228351</v>
      </c>
      <c r="S74116" t="s">
        <v>233769</v>
      </c>
    </row>
    <row r="74117" spans="1:19" x14ac:dyDescent="0.35">
      <c r="A74117" s="1">
        <v>92806</v>
      </c>
      <c r="B74117" t="s">
        <v>44834</v>
      </c>
      <c r="C74117" t="s">
        <v>119366</v>
      </c>
      <c r="D74117" t="s">
        <v>5</v>
      </c>
      <c r="E74117" t="s">
        <v>119955</v>
      </c>
      <c r="F74117" t="s">
        <v>123698</v>
      </c>
      <c r="G74117">
        <v>3.9999999999999998E-6</v>
      </c>
      <c r="H74117" t="s">
        <v>44834</v>
      </c>
      <c r="I74117" t="s">
        <v>169253</v>
      </c>
      <c r="K74117" t="s">
        <v>228350</v>
      </c>
      <c r="L74117" t="s">
        <v>228704</v>
      </c>
      <c r="M74117" t="s">
        <v>10</v>
      </c>
      <c r="N74117" t="s">
        <v>228827</v>
      </c>
      <c r="O74117" t="s">
        <v>229107</v>
      </c>
      <c r="P74117" t="s">
        <v>229107</v>
      </c>
      <c r="R74117" t="s">
        <v>228351</v>
      </c>
      <c r="S74117" t="s">
        <v>233769</v>
      </c>
    </row>
    <row r="74118" spans="1:19" x14ac:dyDescent="0.35">
      <c r="A74118" s="1">
        <v>92807</v>
      </c>
      <c r="B74118" t="s">
        <v>44835</v>
      </c>
      <c r="C74118" t="s">
        <v>119367</v>
      </c>
      <c r="D74118" t="s">
        <v>5</v>
      </c>
      <c r="E74118" t="s">
        <v>119955</v>
      </c>
      <c r="F74118" t="s">
        <v>122481</v>
      </c>
      <c r="G74118">
        <v>6.9999999999999999E-6</v>
      </c>
      <c r="H74118" t="s">
        <v>44835</v>
      </c>
      <c r="I74118" t="s">
        <v>169254</v>
      </c>
      <c r="K74118" t="s">
        <v>228352</v>
      </c>
      <c r="L74118" t="s">
        <v>228707</v>
      </c>
      <c r="R74118" t="s">
        <v>228351</v>
      </c>
      <c r="S74118" t="s">
        <v>233769</v>
      </c>
    </row>
    <row r="74119" spans="1:19" x14ac:dyDescent="0.35">
      <c r="A74119" s="1">
        <v>92808</v>
      </c>
      <c r="B74119" t="s">
        <v>44836</v>
      </c>
      <c r="C74119" t="s">
        <v>119368</v>
      </c>
      <c r="D74119" t="s">
        <v>4</v>
      </c>
      <c r="F74119" t="s">
        <v>120056</v>
      </c>
      <c r="G74119">
        <v>4.9999999999999998E-8</v>
      </c>
      <c r="H74119" t="s">
        <v>44836</v>
      </c>
      <c r="I74119" t="s">
        <v>169255</v>
      </c>
      <c r="K74119" t="s">
        <v>228353</v>
      </c>
      <c r="L74119" t="s">
        <v>228704</v>
      </c>
      <c r="Q74119" t="s">
        <v>120056</v>
      </c>
      <c r="R74119" t="s">
        <v>233689</v>
      </c>
      <c r="S74119" t="s">
        <v>233772</v>
      </c>
    </row>
    <row r="74120" spans="1:19" x14ac:dyDescent="0.35">
      <c r="A74120" s="1">
        <v>92809</v>
      </c>
      <c r="B74120" t="s">
        <v>44837</v>
      </c>
      <c r="C74120" t="s">
        <v>119369</v>
      </c>
      <c r="D74120" t="s">
        <v>4</v>
      </c>
      <c r="F74120" t="s">
        <v>121394</v>
      </c>
      <c r="G74120">
        <v>4.0000000000000001E-8</v>
      </c>
      <c r="H74120" t="s">
        <v>44837</v>
      </c>
      <c r="I74120" t="s">
        <v>169256</v>
      </c>
      <c r="K74120" t="s">
        <v>228354</v>
      </c>
      <c r="L74120" t="s">
        <v>228704</v>
      </c>
      <c r="M74120" t="s">
        <v>228736</v>
      </c>
      <c r="N74120" t="s">
        <v>228836</v>
      </c>
      <c r="O74120" t="s">
        <v>229179</v>
      </c>
      <c r="P74120" t="s">
        <v>229179</v>
      </c>
      <c r="R74120" t="s">
        <v>233689</v>
      </c>
      <c r="S74120" t="s">
        <v>233772</v>
      </c>
    </row>
    <row r="74121" spans="1:19" x14ac:dyDescent="0.35">
      <c r="A74121" s="1">
        <v>92812</v>
      </c>
      <c r="B74121" t="s">
        <v>44838</v>
      </c>
      <c r="C74121" t="s">
        <v>119370</v>
      </c>
      <c r="D74121" t="s">
        <v>5</v>
      </c>
      <c r="F74121" t="s">
        <v>120836</v>
      </c>
      <c r="G74121">
        <v>2.4999999999999999E-8</v>
      </c>
      <c r="H74121" t="s">
        <v>44838</v>
      </c>
      <c r="I74121" t="s">
        <v>169257</v>
      </c>
      <c r="K74121" t="s">
        <v>228355</v>
      </c>
      <c r="L74121" t="s">
        <v>228704</v>
      </c>
      <c r="M74121" t="s">
        <v>8</v>
      </c>
      <c r="N74121" t="s">
        <v>228990</v>
      </c>
      <c r="O74121" t="s">
        <v>229552</v>
      </c>
      <c r="P74121" t="s">
        <v>233090</v>
      </c>
      <c r="Q74121" t="s">
        <v>120027</v>
      </c>
      <c r="R74121" t="s">
        <v>233689</v>
      </c>
      <c r="S74121" t="s">
        <v>233772</v>
      </c>
    </row>
    <row r="74122" spans="1:19" x14ac:dyDescent="0.35">
      <c r="A74122" s="1">
        <v>92813</v>
      </c>
      <c r="B74122" t="s">
        <v>44838</v>
      </c>
      <c r="C74122" t="s">
        <v>119371</v>
      </c>
      <c r="D74122" t="s">
        <v>5</v>
      </c>
      <c r="F74122" t="s">
        <v>121381</v>
      </c>
      <c r="G74122">
        <v>2.9999999999999999E-7</v>
      </c>
      <c r="H74122" t="s">
        <v>44838</v>
      </c>
      <c r="I74122" t="s">
        <v>169257</v>
      </c>
      <c r="K74122" t="s">
        <v>228355</v>
      </c>
      <c r="L74122" t="s">
        <v>228704</v>
      </c>
      <c r="M74122" t="s">
        <v>8</v>
      </c>
      <c r="N74122" t="s">
        <v>228990</v>
      </c>
      <c r="O74122" t="s">
        <v>229552</v>
      </c>
      <c r="P74122" t="s">
        <v>233090</v>
      </c>
      <c r="Q74122" t="s">
        <v>120027</v>
      </c>
      <c r="R74122" t="s">
        <v>233689</v>
      </c>
      <c r="S74122" t="s">
        <v>233772</v>
      </c>
    </row>
    <row r="74123" spans="1:19" x14ac:dyDescent="0.35">
      <c r="A74123" s="1">
        <v>92814</v>
      </c>
      <c r="B74123" t="s">
        <v>44839</v>
      </c>
      <c r="C74123" t="s">
        <v>119372</v>
      </c>
      <c r="D74123" t="s">
        <v>4</v>
      </c>
      <c r="F74123" t="s">
        <v>121738</v>
      </c>
      <c r="G74123">
        <v>3.0306400000000002E-7</v>
      </c>
      <c r="H74123" t="s">
        <v>44839</v>
      </c>
      <c r="I74123" t="s">
        <v>169258</v>
      </c>
      <c r="K74123" t="s">
        <v>228356</v>
      </c>
      <c r="L74123" t="s">
        <v>228704</v>
      </c>
      <c r="M74123" t="s">
        <v>228713</v>
      </c>
      <c r="N74123" t="s">
        <v>228837</v>
      </c>
      <c r="O74123" t="s">
        <v>229119</v>
      </c>
      <c r="P74123" t="s">
        <v>229119</v>
      </c>
      <c r="Q74123" t="s">
        <v>121938</v>
      </c>
      <c r="R74123" t="s">
        <v>233690</v>
      </c>
      <c r="S74123" t="s">
        <v>233771</v>
      </c>
    </row>
    <row r="74124" spans="1:19" x14ac:dyDescent="0.35">
      <c r="A74124" s="1">
        <v>92816</v>
      </c>
      <c r="B74124" t="s">
        <v>44840</v>
      </c>
      <c r="C74124" t="s">
        <v>119373</v>
      </c>
      <c r="D74124" t="s">
        <v>5</v>
      </c>
      <c r="E74124" t="s">
        <v>119956</v>
      </c>
      <c r="F74124" t="s">
        <v>120287</v>
      </c>
      <c r="G74124">
        <v>2.7250012000000001E-5</v>
      </c>
      <c r="H74124" t="s">
        <v>44840</v>
      </c>
      <c r="I74124" t="s">
        <v>169259</v>
      </c>
      <c r="K74124" t="s">
        <v>228357</v>
      </c>
      <c r="L74124" t="s">
        <v>228704</v>
      </c>
      <c r="M74124" t="s">
        <v>8</v>
      </c>
      <c r="N74124" t="s">
        <v>228828</v>
      </c>
      <c r="O74124" t="s">
        <v>229113</v>
      </c>
      <c r="P74124" t="s">
        <v>230081</v>
      </c>
      <c r="Q74124" t="s">
        <v>123231</v>
      </c>
      <c r="R74124" t="s">
        <v>233690</v>
      </c>
      <c r="S74124" t="s">
        <v>233771</v>
      </c>
    </row>
    <row r="74125" spans="1:19" x14ac:dyDescent="0.35">
      <c r="A74125" s="1">
        <v>92817</v>
      </c>
      <c r="B74125" t="s">
        <v>44840</v>
      </c>
      <c r="C74125" t="s">
        <v>119374</v>
      </c>
      <c r="D74125" t="s">
        <v>5</v>
      </c>
      <c r="E74125" t="s">
        <v>119954</v>
      </c>
      <c r="F74125" t="s">
        <v>120840</v>
      </c>
      <c r="G74125">
        <v>1.2E-5</v>
      </c>
      <c r="H74125" t="s">
        <v>44840</v>
      </c>
      <c r="I74125" t="s">
        <v>169259</v>
      </c>
      <c r="K74125" t="s">
        <v>228357</v>
      </c>
      <c r="L74125" t="s">
        <v>228704</v>
      </c>
      <c r="M74125" t="s">
        <v>8</v>
      </c>
      <c r="N74125" t="s">
        <v>228828</v>
      </c>
      <c r="O74125" t="s">
        <v>229113</v>
      </c>
      <c r="P74125" t="s">
        <v>230081</v>
      </c>
      <c r="Q74125" t="s">
        <v>123231</v>
      </c>
      <c r="R74125" t="s">
        <v>233690</v>
      </c>
      <c r="S74125" t="s">
        <v>233771</v>
      </c>
    </row>
    <row r="74126" spans="1:19" x14ac:dyDescent="0.35">
      <c r="A74126" s="1">
        <v>92818</v>
      </c>
      <c r="B74126" t="s">
        <v>44840</v>
      </c>
      <c r="C74126" t="s">
        <v>119375</v>
      </c>
      <c r="D74126" t="s">
        <v>5</v>
      </c>
      <c r="E74126" t="s">
        <v>119955</v>
      </c>
      <c r="F74126" t="s">
        <v>122956</v>
      </c>
      <c r="G74126">
        <v>9.0000000000000002E-6</v>
      </c>
      <c r="H74126" t="s">
        <v>44840</v>
      </c>
      <c r="I74126" t="s">
        <v>169259</v>
      </c>
      <c r="K74126" t="s">
        <v>228357</v>
      </c>
      <c r="L74126" t="s">
        <v>228704</v>
      </c>
      <c r="M74126" t="s">
        <v>8</v>
      </c>
      <c r="N74126" t="s">
        <v>228828</v>
      </c>
      <c r="O74126" t="s">
        <v>229113</v>
      </c>
      <c r="P74126" t="s">
        <v>230081</v>
      </c>
      <c r="Q74126" t="s">
        <v>123231</v>
      </c>
      <c r="R74126" t="s">
        <v>233690</v>
      </c>
      <c r="S74126" t="s">
        <v>233771</v>
      </c>
    </row>
    <row r="74127" spans="1:19" x14ac:dyDescent="0.35">
      <c r="A74127" s="1">
        <v>92819</v>
      </c>
      <c r="B74127" t="s">
        <v>44840</v>
      </c>
      <c r="C74127" t="s">
        <v>119376</v>
      </c>
      <c r="D74127" t="s">
        <v>5</v>
      </c>
      <c r="E74127" t="s">
        <v>119958</v>
      </c>
      <c r="F74127" t="s">
        <v>120388</v>
      </c>
      <c r="G74127">
        <v>5.3399999999999997E-5</v>
      </c>
      <c r="H74127" t="s">
        <v>44840</v>
      </c>
      <c r="I74127" t="s">
        <v>169259</v>
      </c>
      <c r="K74127" t="s">
        <v>228357</v>
      </c>
      <c r="L74127" t="s">
        <v>228704</v>
      </c>
      <c r="M74127" t="s">
        <v>8</v>
      </c>
      <c r="N74127" t="s">
        <v>228828</v>
      </c>
      <c r="O74127" t="s">
        <v>229113</v>
      </c>
      <c r="P74127" t="s">
        <v>230081</v>
      </c>
      <c r="Q74127" t="s">
        <v>123231</v>
      </c>
      <c r="R74127" t="s">
        <v>233690</v>
      </c>
      <c r="S74127" t="s">
        <v>233771</v>
      </c>
    </row>
    <row r="74128" spans="1:19" x14ac:dyDescent="0.35">
      <c r="A74128" s="1">
        <v>92820</v>
      </c>
      <c r="B74128" t="s">
        <v>44840</v>
      </c>
      <c r="C74128" t="s">
        <v>119377</v>
      </c>
      <c r="D74128" t="s">
        <v>5</v>
      </c>
      <c r="E74128" t="s">
        <v>119957</v>
      </c>
      <c r="F74128" t="s">
        <v>120411</v>
      </c>
      <c r="G74128">
        <v>5.0000000000000002E-5</v>
      </c>
      <c r="H74128" t="s">
        <v>44840</v>
      </c>
      <c r="I74128" t="s">
        <v>169259</v>
      </c>
      <c r="K74128" t="s">
        <v>228357</v>
      </c>
      <c r="L74128" t="s">
        <v>228704</v>
      </c>
      <c r="M74128" t="s">
        <v>8</v>
      </c>
      <c r="N74128" t="s">
        <v>228828</v>
      </c>
      <c r="O74128" t="s">
        <v>229113</v>
      </c>
      <c r="P74128" t="s">
        <v>230081</v>
      </c>
      <c r="Q74128" t="s">
        <v>123231</v>
      </c>
      <c r="R74128" t="s">
        <v>233690</v>
      </c>
      <c r="S74128" t="s">
        <v>233771</v>
      </c>
    </row>
    <row r="74129" spans="1:19" x14ac:dyDescent="0.35">
      <c r="A74129" s="1">
        <v>92821</v>
      </c>
      <c r="B74129" t="s">
        <v>44841</v>
      </c>
      <c r="C74129" t="s">
        <v>119378</v>
      </c>
      <c r="D74129" t="s">
        <v>5</v>
      </c>
      <c r="E74129" t="s">
        <v>119955</v>
      </c>
      <c r="F74129" t="s">
        <v>120569</v>
      </c>
      <c r="G74129">
        <v>1.515251E-6</v>
      </c>
      <c r="H74129" t="s">
        <v>44841</v>
      </c>
      <c r="I74129" t="s">
        <v>169260</v>
      </c>
      <c r="K74129" t="s">
        <v>228358</v>
      </c>
      <c r="L74129" t="s">
        <v>228704</v>
      </c>
      <c r="M74129" t="s">
        <v>10</v>
      </c>
      <c r="N74129" t="s">
        <v>228936</v>
      </c>
      <c r="O74129" t="s">
        <v>229107</v>
      </c>
      <c r="P74129" t="s">
        <v>230514</v>
      </c>
      <c r="Q74129" t="s">
        <v>123667</v>
      </c>
      <c r="R74129" t="s">
        <v>233690</v>
      </c>
      <c r="S74129" t="s">
        <v>233771</v>
      </c>
    </row>
    <row r="74130" spans="1:19" x14ac:dyDescent="0.35">
      <c r="A74130" s="1">
        <v>92822</v>
      </c>
      <c r="B74130" t="s">
        <v>44842</v>
      </c>
      <c r="C74130" t="s">
        <v>119379</v>
      </c>
      <c r="D74130" t="s">
        <v>5</v>
      </c>
      <c r="E74130" t="s">
        <v>119955</v>
      </c>
      <c r="F74130" t="s">
        <v>120443</v>
      </c>
      <c r="G74130">
        <v>4.2999999999999986E-6</v>
      </c>
      <c r="H74130" t="s">
        <v>44842</v>
      </c>
      <c r="I74130" t="s">
        <v>169261</v>
      </c>
      <c r="K74130" t="s">
        <v>228359</v>
      </c>
      <c r="L74130" t="s">
        <v>228704</v>
      </c>
      <c r="M74130" t="s">
        <v>8</v>
      </c>
      <c r="N74130" t="s">
        <v>228832</v>
      </c>
      <c r="O74130" t="s">
        <v>229111</v>
      </c>
      <c r="P74130" t="s">
        <v>230079</v>
      </c>
      <c r="Q74130" t="s">
        <v>120060</v>
      </c>
      <c r="R74130" t="s">
        <v>233690</v>
      </c>
      <c r="S74130" t="s">
        <v>233771</v>
      </c>
    </row>
    <row r="74131" spans="1:19" x14ac:dyDescent="0.35">
      <c r="A74131" s="1">
        <v>92823</v>
      </c>
      <c r="B74131" t="s">
        <v>44842</v>
      </c>
      <c r="C74131" t="s">
        <v>119380</v>
      </c>
      <c r="D74131" t="s">
        <v>4</v>
      </c>
      <c r="F74131" t="s">
        <v>121074</v>
      </c>
      <c r="G74131">
        <v>1.9999999999999999E-6</v>
      </c>
      <c r="H74131" t="s">
        <v>44842</v>
      </c>
      <c r="I74131" t="s">
        <v>169261</v>
      </c>
      <c r="K74131" t="s">
        <v>228359</v>
      </c>
      <c r="L74131" t="s">
        <v>228704</v>
      </c>
      <c r="M74131" t="s">
        <v>8</v>
      </c>
      <c r="N74131" t="s">
        <v>228832</v>
      </c>
      <c r="O74131" t="s">
        <v>229111</v>
      </c>
      <c r="P74131" t="s">
        <v>230079</v>
      </c>
      <c r="Q74131" t="s">
        <v>120060</v>
      </c>
      <c r="R74131" t="s">
        <v>233690</v>
      </c>
      <c r="S74131" t="s">
        <v>233771</v>
      </c>
    </row>
    <row r="74132" spans="1:19" x14ac:dyDescent="0.35">
      <c r="A74132" s="1">
        <v>92824</v>
      </c>
      <c r="B74132" t="s">
        <v>44843</v>
      </c>
      <c r="C74132" t="s">
        <v>119381</v>
      </c>
      <c r="D74132" t="s">
        <v>5</v>
      </c>
      <c r="E74132" t="s">
        <v>119955</v>
      </c>
      <c r="F74132" t="s">
        <v>122648</v>
      </c>
      <c r="G74132">
        <v>1.9999999999999999E-6</v>
      </c>
      <c r="H74132" t="s">
        <v>44843</v>
      </c>
      <c r="I74132" t="s">
        <v>169262</v>
      </c>
      <c r="K74132" t="s">
        <v>228360</v>
      </c>
      <c r="L74132" t="s">
        <v>228704</v>
      </c>
      <c r="M74132" t="s">
        <v>8</v>
      </c>
      <c r="N74132" t="s">
        <v>228873</v>
      </c>
      <c r="O74132" t="s">
        <v>229170</v>
      </c>
      <c r="P74132" t="s">
        <v>229170</v>
      </c>
      <c r="Q74132" t="s">
        <v>120842</v>
      </c>
      <c r="R74132" t="s">
        <v>228362</v>
      </c>
      <c r="S74132" t="s">
        <v>233773</v>
      </c>
    </row>
    <row r="74133" spans="1:19" x14ac:dyDescent="0.35">
      <c r="A74133" s="1">
        <v>92825</v>
      </c>
      <c r="B74133" t="s">
        <v>44843</v>
      </c>
      <c r="C74133" t="s">
        <v>119382</v>
      </c>
      <c r="D74133" t="s">
        <v>5</v>
      </c>
      <c r="E74133" t="s">
        <v>119954</v>
      </c>
      <c r="F74133" t="s">
        <v>122306</v>
      </c>
      <c r="G74133">
        <v>2.5000000000000002E-6</v>
      </c>
      <c r="H74133" t="s">
        <v>44843</v>
      </c>
      <c r="I74133" t="s">
        <v>169262</v>
      </c>
      <c r="K74133" t="s">
        <v>228360</v>
      </c>
      <c r="L74133" t="s">
        <v>228704</v>
      </c>
      <c r="M74133" t="s">
        <v>8</v>
      </c>
      <c r="N74133" t="s">
        <v>228873</v>
      </c>
      <c r="O74133" t="s">
        <v>229170</v>
      </c>
      <c r="P74133" t="s">
        <v>229170</v>
      </c>
      <c r="Q74133" t="s">
        <v>120842</v>
      </c>
      <c r="R74133" t="s">
        <v>228362</v>
      </c>
      <c r="S74133" t="s">
        <v>233773</v>
      </c>
    </row>
    <row r="74134" spans="1:19" x14ac:dyDescent="0.35">
      <c r="A74134" s="1">
        <v>92826</v>
      </c>
      <c r="B74134" t="s">
        <v>44843</v>
      </c>
      <c r="C74134" t="s">
        <v>119383</v>
      </c>
      <c r="D74134" t="s">
        <v>5</v>
      </c>
      <c r="E74134" t="s">
        <v>119954</v>
      </c>
      <c r="F74134" t="s">
        <v>120627</v>
      </c>
      <c r="G74134">
        <v>7.5000000000000002E-6</v>
      </c>
      <c r="H74134" t="s">
        <v>44843</v>
      </c>
      <c r="I74134" t="s">
        <v>169262</v>
      </c>
      <c r="K74134" t="s">
        <v>228360</v>
      </c>
      <c r="L74134" t="s">
        <v>228704</v>
      </c>
      <c r="M74134" t="s">
        <v>8</v>
      </c>
      <c r="N74134" t="s">
        <v>228873</v>
      </c>
      <c r="O74134" t="s">
        <v>229170</v>
      </c>
      <c r="P74134" t="s">
        <v>229170</v>
      </c>
      <c r="Q74134" t="s">
        <v>120842</v>
      </c>
      <c r="R74134" t="s">
        <v>228362</v>
      </c>
      <c r="S74134" t="s">
        <v>233773</v>
      </c>
    </row>
    <row r="74135" spans="1:19" x14ac:dyDescent="0.35">
      <c r="A74135" s="1">
        <v>92827</v>
      </c>
      <c r="B74135" t="s">
        <v>44843</v>
      </c>
      <c r="C74135" t="s">
        <v>119384</v>
      </c>
      <c r="D74135" t="s">
        <v>5</v>
      </c>
      <c r="F74135" t="s">
        <v>121395</v>
      </c>
      <c r="G74135">
        <v>4.9999999999999998E-7</v>
      </c>
      <c r="H74135" t="s">
        <v>44843</v>
      </c>
      <c r="I74135" t="s">
        <v>169262</v>
      </c>
      <c r="K74135" t="s">
        <v>228360</v>
      </c>
      <c r="L74135" t="s">
        <v>228704</v>
      </c>
      <c r="M74135" t="s">
        <v>8</v>
      </c>
      <c r="N74135" t="s">
        <v>228873</v>
      </c>
      <c r="O74135" t="s">
        <v>229170</v>
      </c>
      <c r="P74135" t="s">
        <v>229170</v>
      </c>
      <c r="Q74135" t="s">
        <v>120842</v>
      </c>
      <c r="R74135" t="s">
        <v>228362</v>
      </c>
      <c r="S74135" t="s">
        <v>233773</v>
      </c>
    </row>
    <row r="74136" spans="1:19" x14ac:dyDescent="0.35">
      <c r="A74136" s="1">
        <v>92829</v>
      </c>
      <c r="B74136" t="s">
        <v>44844</v>
      </c>
      <c r="C74136" t="s">
        <v>119385</v>
      </c>
      <c r="D74136" t="s">
        <v>4</v>
      </c>
      <c r="F74136" t="s">
        <v>120087</v>
      </c>
      <c r="G74136">
        <v>1.8191999999999998E-8</v>
      </c>
      <c r="H74136" t="s">
        <v>44844</v>
      </c>
      <c r="I74136" t="s">
        <v>169263</v>
      </c>
      <c r="K74136" t="s">
        <v>228361</v>
      </c>
      <c r="L74136" t="s">
        <v>228704</v>
      </c>
      <c r="M74136" t="s">
        <v>10</v>
      </c>
      <c r="N74136" t="s">
        <v>228827</v>
      </c>
      <c r="O74136" t="s">
        <v>229107</v>
      </c>
      <c r="P74136" t="s">
        <v>229107</v>
      </c>
      <c r="Q74136" t="s">
        <v>120766</v>
      </c>
      <c r="R74136" t="s">
        <v>228362</v>
      </c>
      <c r="S74136" t="s">
        <v>233773</v>
      </c>
    </row>
    <row r="74137" spans="1:19" x14ac:dyDescent="0.35">
      <c r="A74137" s="1">
        <v>92832</v>
      </c>
      <c r="B74137" t="s">
        <v>44845</v>
      </c>
      <c r="C74137" t="s">
        <v>119386</v>
      </c>
      <c r="D74137" t="s">
        <v>4</v>
      </c>
      <c r="F74137" t="s">
        <v>121266</v>
      </c>
      <c r="G74137">
        <v>3.4999999999999998E-7</v>
      </c>
      <c r="H74137" t="s">
        <v>44845</v>
      </c>
      <c r="I74137" t="s">
        <v>169264</v>
      </c>
      <c r="K74137" t="s">
        <v>228362</v>
      </c>
      <c r="L74137" t="s">
        <v>228704</v>
      </c>
      <c r="M74137" t="s">
        <v>8</v>
      </c>
      <c r="N74137" t="s">
        <v>228910</v>
      </c>
      <c r="O74137" t="s">
        <v>229253</v>
      </c>
      <c r="P74137" t="s">
        <v>229253</v>
      </c>
      <c r="Q74137" t="s">
        <v>120216</v>
      </c>
      <c r="R74137" t="s">
        <v>228362</v>
      </c>
      <c r="S74137" t="s">
        <v>233773</v>
      </c>
    </row>
    <row r="74138" spans="1:19" x14ac:dyDescent="0.35">
      <c r="A74138" s="1">
        <v>92833</v>
      </c>
      <c r="B74138" t="s">
        <v>44845</v>
      </c>
      <c r="C74138" t="s">
        <v>119387</v>
      </c>
      <c r="D74138" t="s">
        <v>4</v>
      </c>
      <c r="F74138" t="s">
        <v>120509</v>
      </c>
      <c r="G74138">
        <v>1.1999999999999999E-7</v>
      </c>
      <c r="H74138" t="s">
        <v>44845</v>
      </c>
      <c r="I74138" t="s">
        <v>169264</v>
      </c>
      <c r="K74138" t="s">
        <v>228362</v>
      </c>
      <c r="L74138" t="s">
        <v>228704</v>
      </c>
      <c r="M74138" t="s">
        <v>8</v>
      </c>
      <c r="N74138" t="s">
        <v>228910</v>
      </c>
      <c r="O74138" t="s">
        <v>229253</v>
      </c>
      <c r="P74138" t="s">
        <v>229253</v>
      </c>
      <c r="Q74138" t="s">
        <v>120216</v>
      </c>
      <c r="R74138" t="s">
        <v>228362</v>
      </c>
      <c r="S74138" t="s">
        <v>233773</v>
      </c>
    </row>
    <row r="74139" spans="1:19" x14ac:dyDescent="0.35">
      <c r="A74139" s="1">
        <v>92834</v>
      </c>
      <c r="B74139" t="s">
        <v>44846</v>
      </c>
      <c r="C74139" t="s">
        <v>119388</v>
      </c>
      <c r="D74139" t="s">
        <v>4</v>
      </c>
      <c r="F74139" t="s">
        <v>121367</v>
      </c>
      <c r="G74139">
        <v>2.7999999999999999E-8</v>
      </c>
      <c r="H74139" t="s">
        <v>44846</v>
      </c>
      <c r="I74139" t="s">
        <v>169265</v>
      </c>
      <c r="K74139" t="s">
        <v>228363</v>
      </c>
      <c r="L74139" t="s">
        <v>228704</v>
      </c>
      <c r="M74139" t="s">
        <v>228736</v>
      </c>
      <c r="N74139" t="s">
        <v>228836</v>
      </c>
      <c r="O74139" t="s">
        <v>229179</v>
      </c>
      <c r="P74139" t="s">
        <v>229179</v>
      </c>
      <c r="Q74139" t="s">
        <v>123309</v>
      </c>
      <c r="R74139" t="s">
        <v>228362</v>
      </c>
      <c r="S74139" t="s">
        <v>233773</v>
      </c>
    </row>
    <row r="74140" spans="1:19" x14ac:dyDescent="0.35">
      <c r="A74140" s="1">
        <v>92835</v>
      </c>
      <c r="B74140" t="s">
        <v>44846</v>
      </c>
      <c r="C74140" t="s">
        <v>119389</v>
      </c>
      <c r="D74140" t="s">
        <v>4</v>
      </c>
      <c r="F74140" t="s">
        <v>120536</v>
      </c>
      <c r="G74140">
        <v>3.5000000000000002E-8</v>
      </c>
      <c r="H74140" t="s">
        <v>44846</v>
      </c>
      <c r="I74140" t="s">
        <v>169265</v>
      </c>
      <c r="K74140" t="s">
        <v>228363</v>
      </c>
      <c r="L74140" t="s">
        <v>228704</v>
      </c>
      <c r="M74140" t="s">
        <v>228736</v>
      </c>
      <c r="N74140" t="s">
        <v>228836</v>
      </c>
      <c r="O74140" t="s">
        <v>229179</v>
      </c>
      <c r="P74140" t="s">
        <v>229179</v>
      </c>
      <c r="Q74140" t="s">
        <v>123309</v>
      </c>
      <c r="R74140" t="s">
        <v>228362</v>
      </c>
      <c r="S74140" t="s">
        <v>233773</v>
      </c>
    </row>
    <row r="74141" spans="1:19" x14ac:dyDescent="0.35">
      <c r="A74141" s="1">
        <v>92836</v>
      </c>
      <c r="B74141" t="s">
        <v>44847</v>
      </c>
      <c r="C74141" t="s">
        <v>119390</v>
      </c>
      <c r="D74141" t="s">
        <v>4</v>
      </c>
      <c r="F74141" t="s">
        <v>120630</v>
      </c>
      <c r="G74141">
        <v>3.0000000000000001E-6</v>
      </c>
      <c r="H74141" t="s">
        <v>44847</v>
      </c>
      <c r="I74141" t="s">
        <v>169266</v>
      </c>
      <c r="K74141" t="s">
        <v>228364</v>
      </c>
      <c r="L74141" t="s">
        <v>228704</v>
      </c>
      <c r="M74141" t="s">
        <v>8</v>
      </c>
      <c r="N74141" t="s">
        <v>228832</v>
      </c>
      <c r="O74141" t="s">
        <v>229111</v>
      </c>
      <c r="P74141" t="s">
        <v>230079</v>
      </c>
      <c r="Q74141" t="s">
        <v>120043</v>
      </c>
      <c r="R74141" t="s">
        <v>228366</v>
      </c>
      <c r="S74141" t="s">
        <v>233771</v>
      </c>
    </row>
    <row r="74142" spans="1:19" x14ac:dyDescent="0.35">
      <c r="A74142" s="1">
        <v>92837</v>
      </c>
      <c r="B74142" t="s">
        <v>44848</v>
      </c>
      <c r="C74142" t="s">
        <v>119391</v>
      </c>
      <c r="D74142" t="s">
        <v>4</v>
      </c>
      <c r="F74142" t="s">
        <v>121169</v>
      </c>
      <c r="G74142">
        <v>1.9999999999999999E-7</v>
      </c>
      <c r="H74142" t="s">
        <v>44848</v>
      </c>
      <c r="I74142" t="s">
        <v>169267</v>
      </c>
      <c r="K74142" t="s">
        <v>228365</v>
      </c>
      <c r="L74142" t="s">
        <v>228704</v>
      </c>
      <c r="M74142" t="s">
        <v>10</v>
      </c>
      <c r="N74142" t="s">
        <v>228827</v>
      </c>
      <c r="O74142" t="s">
        <v>229107</v>
      </c>
      <c r="P74142" t="s">
        <v>229107</v>
      </c>
      <c r="Q74142" t="s">
        <v>119973</v>
      </c>
      <c r="R74142" t="s">
        <v>228366</v>
      </c>
      <c r="S74142" t="s">
        <v>233771</v>
      </c>
    </row>
    <row r="74143" spans="1:19" x14ac:dyDescent="0.35">
      <c r="A74143" s="1">
        <v>92838</v>
      </c>
      <c r="B74143" t="s">
        <v>44848</v>
      </c>
      <c r="C74143" t="s">
        <v>119392</v>
      </c>
      <c r="D74143" t="s">
        <v>5</v>
      </c>
      <c r="E74143" t="s">
        <v>119955</v>
      </c>
      <c r="F74143" t="s">
        <v>121476</v>
      </c>
      <c r="G74143">
        <v>2.3E-6</v>
      </c>
      <c r="H74143" t="s">
        <v>44848</v>
      </c>
      <c r="I74143" t="s">
        <v>169267</v>
      </c>
      <c r="K74143" t="s">
        <v>228365</v>
      </c>
      <c r="L74143" t="s">
        <v>228704</v>
      </c>
      <c r="M74143" t="s">
        <v>10</v>
      </c>
      <c r="N74143" t="s">
        <v>228827</v>
      </c>
      <c r="O74143" t="s">
        <v>229107</v>
      </c>
      <c r="P74143" t="s">
        <v>229107</v>
      </c>
      <c r="Q74143" t="s">
        <v>119973</v>
      </c>
      <c r="R74143" t="s">
        <v>228366</v>
      </c>
      <c r="S74143" t="s">
        <v>233771</v>
      </c>
    </row>
    <row r="74144" spans="1:19" x14ac:dyDescent="0.35">
      <c r="A74144" s="1">
        <v>92839</v>
      </c>
      <c r="B74144" t="s">
        <v>44848</v>
      </c>
      <c r="C74144" t="s">
        <v>119393</v>
      </c>
      <c r="D74144" t="s">
        <v>4</v>
      </c>
      <c r="F74144" t="s">
        <v>120009</v>
      </c>
      <c r="G74144">
        <v>2.1E-7</v>
      </c>
      <c r="H74144" t="s">
        <v>44848</v>
      </c>
      <c r="I74144" t="s">
        <v>169267</v>
      </c>
      <c r="K74144" t="s">
        <v>228365</v>
      </c>
      <c r="L74144" t="s">
        <v>228704</v>
      </c>
      <c r="M74144" t="s">
        <v>10</v>
      </c>
      <c r="N74144" t="s">
        <v>228827</v>
      </c>
      <c r="O74144" t="s">
        <v>229107</v>
      </c>
      <c r="P74144" t="s">
        <v>229107</v>
      </c>
      <c r="Q74144" t="s">
        <v>119973</v>
      </c>
      <c r="R74144" t="s">
        <v>228366</v>
      </c>
      <c r="S74144" t="s">
        <v>233771</v>
      </c>
    </row>
    <row r="74145" spans="1:19" x14ac:dyDescent="0.35">
      <c r="A74145" s="1">
        <v>92840</v>
      </c>
      <c r="B74145" t="s">
        <v>44849</v>
      </c>
      <c r="C74145" t="s">
        <v>119394</v>
      </c>
      <c r="D74145" t="s">
        <v>4</v>
      </c>
      <c r="F74145" t="s">
        <v>120702</v>
      </c>
      <c r="G74145">
        <v>2.4999999999999999E-7</v>
      </c>
      <c r="H74145" t="s">
        <v>44849</v>
      </c>
      <c r="I74145" t="s">
        <v>169268</v>
      </c>
      <c r="K74145" t="s">
        <v>228366</v>
      </c>
      <c r="L74145" t="s">
        <v>228704</v>
      </c>
      <c r="M74145" t="s">
        <v>11</v>
      </c>
      <c r="N74145" t="s">
        <v>228875</v>
      </c>
      <c r="O74145" t="s">
        <v>229366</v>
      </c>
      <c r="P74145" t="s">
        <v>233091</v>
      </c>
      <c r="Q74145" t="s">
        <v>120060</v>
      </c>
      <c r="R74145" t="s">
        <v>228366</v>
      </c>
      <c r="S74145" t="s">
        <v>233771</v>
      </c>
    </row>
    <row r="74146" spans="1:19" x14ac:dyDescent="0.35">
      <c r="A74146" s="1">
        <v>92842</v>
      </c>
      <c r="B74146" t="s">
        <v>44850</v>
      </c>
      <c r="C74146" t="s">
        <v>119395</v>
      </c>
      <c r="D74146" t="s">
        <v>4</v>
      </c>
      <c r="F74146" t="s">
        <v>122041</v>
      </c>
      <c r="G74146">
        <v>5.9999999999999997E-7</v>
      </c>
      <c r="H74146" t="s">
        <v>44850</v>
      </c>
      <c r="I74146" t="s">
        <v>169269</v>
      </c>
      <c r="K74146" t="s">
        <v>228367</v>
      </c>
      <c r="L74146" t="s">
        <v>228704</v>
      </c>
      <c r="M74146" t="s">
        <v>8</v>
      </c>
      <c r="N74146" t="s">
        <v>228828</v>
      </c>
      <c r="O74146" t="s">
        <v>229113</v>
      </c>
      <c r="P74146" t="s">
        <v>230113</v>
      </c>
      <c r="Q74146" t="s">
        <v>120008</v>
      </c>
      <c r="R74146" t="s">
        <v>228369</v>
      </c>
      <c r="S74146" t="s">
        <v>233772</v>
      </c>
    </row>
    <row r="74147" spans="1:19" x14ac:dyDescent="0.35">
      <c r="A74147" s="1">
        <v>92843</v>
      </c>
      <c r="B74147" t="s">
        <v>44850</v>
      </c>
      <c r="C74147" t="s">
        <v>119396</v>
      </c>
      <c r="D74147" t="s">
        <v>5</v>
      </c>
      <c r="E74147" t="s">
        <v>119955</v>
      </c>
      <c r="F74147" t="s">
        <v>120978</v>
      </c>
      <c r="G74147">
        <v>3.4999999999999999E-6</v>
      </c>
      <c r="H74147" t="s">
        <v>44850</v>
      </c>
      <c r="I74147" t="s">
        <v>169269</v>
      </c>
      <c r="K74147" t="s">
        <v>228367</v>
      </c>
      <c r="L74147" t="s">
        <v>228704</v>
      </c>
      <c r="M74147" t="s">
        <v>8</v>
      </c>
      <c r="N74147" t="s">
        <v>228828</v>
      </c>
      <c r="O74147" t="s">
        <v>229113</v>
      </c>
      <c r="P74147" t="s">
        <v>230113</v>
      </c>
      <c r="Q74147" t="s">
        <v>120008</v>
      </c>
      <c r="R74147" t="s">
        <v>228369</v>
      </c>
      <c r="S74147" t="s">
        <v>233772</v>
      </c>
    </row>
    <row r="74148" spans="1:19" x14ac:dyDescent="0.35">
      <c r="A74148" s="1">
        <v>92844</v>
      </c>
      <c r="B74148" t="s">
        <v>44851</v>
      </c>
      <c r="C74148" t="s">
        <v>119397</v>
      </c>
      <c r="D74148" t="s">
        <v>5</v>
      </c>
      <c r="E74148" t="s">
        <v>119954</v>
      </c>
      <c r="F74148" t="s">
        <v>121542</v>
      </c>
      <c r="G74148">
        <v>2.1999999999999999E-5</v>
      </c>
      <c r="H74148" t="s">
        <v>44851</v>
      </c>
      <c r="I74148" t="s">
        <v>169270</v>
      </c>
      <c r="K74148" t="s">
        <v>228368</v>
      </c>
      <c r="L74148" t="s">
        <v>228706</v>
      </c>
      <c r="M74148" t="s">
        <v>8</v>
      </c>
      <c r="N74148" t="s">
        <v>228828</v>
      </c>
      <c r="O74148" t="s">
        <v>229113</v>
      </c>
      <c r="P74148" t="s">
        <v>230138</v>
      </c>
      <c r="R74148" t="s">
        <v>228369</v>
      </c>
      <c r="S74148" t="s">
        <v>233772</v>
      </c>
    </row>
    <row r="74149" spans="1:19" x14ac:dyDescent="0.35">
      <c r="A74149" s="1">
        <v>92845</v>
      </c>
      <c r="B74149" t="s">
        <v>44851</v>
      </c>
      <c r="C74149" t="s">
        <v>119398</v>
      </c>
      <c r="D74149" t="s">
        <v>5</v>
      </c>
      <c r="E74149" t="s">
        <v>119958</v>
      </c>
      <c r="F74149" t="s">
        <v>123841</v>
      </c>
      <c r="G74149">
        <v>1.5400000000000002E-5</v>
      </c>
      <c r="H74149" t="s">
        <v>44851</v>
      </c>
      <c r="I74149" t="s">
        <v>169270</v>
      </c>
      <c r="K74149" t="s">
        <v>228368</v>
      </c>
      <c r="L74149" t="s">
        <v>228706</v>
      </c>
      <c r="M74149" t="s">
        <v>8</v>
      </c>
      <c r="N74149" t="s">
        <v>228828</v>
      </c>
      <c r="O74149" t="s">
        <v>229113</v>
      </c>
      <c r="P74149" t="s">
        <v>230138</v>
      </c>
      <c r="R74149" t="s">
        <v>228369</v>
      </c>
      <c r="S74149" t="s">
        <v>233772</v>
      </c>
    </row>
    <row r="74150" spans="1:19" x14ac:dyDescent="0.35">
      <c r="A74150" s="1">
        <v>92846</v>
      </c>
      <c r="B74150" t="s">
        <v>44851</v>
      </c>
      <c r="C74150" t="s">
        <v>119399</v>
      </c>
      <c r="D74150" t="s">
        <v>5</v>
      </c>
      <c r="E74150" t="s">
        <v>119956</v>
      </c>
      <c r="F74150" t="s">
        <v>124568</v>
      </c>
      <c r="G74150">
        <v>1.4E-5</v>
      </c>
      <c r="H74150" t="s">
        <v>44851</v>
      </c>
      <c r="I74150" t="s">
        <v>169270</v>
      </c>
      <c r="K74150" t="s">
        <v>228368</v>
      </c>
      <c r="L74150" t="s">
        <v>228706</v>
      </c>
      <c r="M74150" t="s">
        <v>8</v>
      </c>
      <c r="N74150" t="s">
        <v>228828</v>
      </c>
      <c r="O74150" t="s">
        <v>229113</v>
      </c>
      <c r="P74150" t="s">
        <v>230138</v>
      </c>
      <c r="R74150" t="s">
        <v>228369</v>
      </c>
      <c r="S74150" t="s">
        <v>233772</v>
      </c>
    </row>
    <row r="74151" spans="1:19" x14ac:dyDescent="0.35">
      <c r="A74151" s="1">
        <v>92847</v>
      </c>
      <c r="B74151" t="s">
        <v>44852</v>
      </c>
      <c r="C74151" t="s">
        <v>119400</v>
      </c>
      <c r="D74151" t="s">
        <v>4</v>
      </c>
      <c r="F74151" t="s">
        <v>120918</v>
      </c>
      <c r="G74151">
        <v>9.9999999999999995E-8</v>
      </c>
      <c r="H74151" t="s">
        <v>44852</v>
      </c>
      <c r="I74151" t="s">
        <v>169271</v>
      </c>
      <c r="K74151" t="s">
        <v>228369</v>
      </c>
      <c r="L74151" t="s">
        <v>228705</v>
      </c>
      <c r="M74151" t="s">
        <v>228734</v>
      </c>
      <c r="N74151" t="s">
        <v>228837</v>
      </c>
      <c r="O74151" t="s">
        <v>229175</v>
      </c>
      <c r="P74151" t="s">
        <v>229175</v>
      </c>
      <c r="Q74151" t="s">
        <v>120511</v>
      </c>
      <c r="R74151" t="s">
        <v>228369</v>
      </c>
      <c r="S74151" t="s">
        <v>233772</v>
      </c>
    </row>
    <row r="74152" spans="1:19" x14ac:dyDescent="0.35">
      <c r="A74152" s="1">
        <v>92848</v>
      </c>
      <c r="B74152" t="s">
        <v>44853</v>
      </c>
      <c r="C74152" t="s">
        <v>119401</v>
      </c>
      <c r="D74152" t="s">
        <v>4</v>
      </c>
      <c r="F74152" t="s">
        <v>120513</v>
      </c>
      <c r="G74152">
        <v>2.8000000000000002E-7</v>
      </c>
      <c r="H74152" t="s">
        <v>44853</v>
      </c>
      <c r="I74152" t="s">
        <v>169272</v>
      </c>
      <c r="K74152" t="s">
        <v>228370</v>
      </c>
      <c r="L74152" t="s">
        <v>228704</v>
      </c>
      <c r="M74152" t="s">
        <v>8</v>
      </c>
      <c r="N74152" t="s">
        <v>228828</v>
      </c>
      <c r="O74152" t="s">
        <v>229108</v>
      </c>
      <c r="P74152" t="s">
        <v>229108</v>
      </c>
      <c r="Q74152" t="s">
        <v>123224</v>
      </c>
      <c r="R74152" t="s">
        <v>228369</v>
      </c>
      <c r="S74152" t="s">
        <v>233772</v>
      </c>
    </row>
    <row r="74153" spans="1:19" x14ac:dyDescent="0.35">
      <c r="A74153" s="1">
        <v>92850</v>
      </c>
      <c r="B74153" t="s">
        <v>44854</v>
      </c>
      <c r="C74153" t="s">
        <v>119402</v>
      </c>
      <c r="D74153" t="s">
        <v>5</v>
      </c>
      <c r="F74153" t="s">
        <v>122422</v>
      </c>
      <c r="G74153">
        <v>2.9217000000000002E-5</v>
      </c>
      <c r="H74153" t="s">
        <v>44854</v>
      </c>
      <c r="I74153" t="s">
        <v>169273</v>
      </c>
      <c r="K74153" t="s">
        <v>228368</v>
      </c>
      <c r="L74153" t="s">
        <v>228704</v>
      </c>
      <c r="M74153" t="s">
        <v>8</v>
      </c>
      <c r="N74153" t="s">
        <v>228828</v>
      </c>
      <c r="O74153" t="s">
        <v>229108</v>
      </c>
      <c r="P74153" t="s">
        <v>230438</v>
      </c>
      <c r="Q74153" t="s">
        <v>122295</v>
      </c>
      <c r="R74153" t="s">
        <v>228369</v>
      </c>
      <c r="S74153" t="s">
        <v>233772</v>
      </c>
    </row>
    <row r="74154" spans="1:19" x14ac:dyDescent="0.35">
      <c r="A74154" s="1">
        <v>92851</v>
      </c>
      <c r="B74154" t="s">
        <v>44855</v>
      </c>
      <c r="C74154" t="s">
        <v>119403</v>
      </c>
      <c r="D74154" t="s">
        <v>4</v>
      </c>
      <c r="F74154" t="s">
        <v>120566</v>
      </c>
      <c r="G74154">
        <v>1.4999999999999999E-7</v>
      </c>
      <c r="H74154" t="s">
        <v>44855</v>
      </c>
      <c r="I74154" t="s">
        <v>169274</v>
      </c>
      <c r="K74154" t="s">
        <v>228368</v>
      </c>
      <c r="L74154" t="s">
        <v>228705</v>
      </c>
      <c r="M74154" t="s">
        <v>8</v>
      </c>
      <c r="N74154" t="s">
        <v>228832</v>
      </c>
      <c r="O74154" t="s">
        <v>229111</v>
      </c>
      <c r="P74154" t="s">
        <v>230122</v>
      </c>
      <c r="Q74154" t="s">
        <v>120438</v>
      </c>
      <c r="R74154" t="s">
        <v>228369</v>
      </c>
      <c r="S74154" t="s">
        <v>233772</v>
      </c>
    </row>
    <row r="74155" spans="1:19" x14ac:dyDescent="0.35">
      <c r="A74155" s="1">
        <v>92852</v>
      </c>
      <c r="B74155" t="s">
        <v>44855</v>
      </c>
      <c r="C74155" t="s">
        <v>119404</v>
      </c>
      <c r="D74155" t="s">
        <v>5</v>
      </c>
      <c r="E74155" t="s">
        <v>119955</v>
      </c>
      <c r="F74155" t="s">
        <v>122508</v>
      </c>
      <c r="G74155">
        <v>9.9999999999999995E-7</v>
      </c>
      <c r="H74155" t="s">
        <v>44855</v>
      </c>
      <c r="I74155" t="s">
        <v>169274</v>
      </c>
      <c r="K74155" t="s">
        <v>228368</v>
      </c>
      <c r="L74155" t="s">
        <v>228705</v>
      </c>
      <c r="M74155" t="s">
        <v>8</v>
      </c>
      <c r="N74155" t="s">
        <v>228832</v>
      </c>
      <c r="O74155" t="s">
        <v>229111</v>
      </c>
      <c r="P74155" t="s">
        <v>230122</v>
      </c>
      <c r="Q74155" t="s">
        <v>120438</v>
      </c>
      <c r="R74155" t="s">
        <v>228369</v>
      </c>
      <c r="S74155" t="s">
        <v>233772</v>
      </c>
    </row>
    <row r="74156" spans="1:19" x14ac:dyDescent="0.35">
      <c r="A74156" s="1">
        <v>92853</v>
      </c>
      <c r="B74156" t="s">
        <v>44856</v>
      </c>
      <c r="C74156" t="s">
        <v>119405</v>
      </c>
      <c r="D74156" t="s">
        <v>4</v>
      </c>
      <c r="F74156" t="s">
        <v>120138</v>
      </c>
      <c r="G74156">
        <v>1.4999999999999999E-7</v>
      </c>
      <c r="H74156" t="s">
        <v>44856</v>
      </c>
      <c r="I74156" t="s">
        <v>169275</v>
      </c>
      <c r="K74156" t="s">
        <v>228371</v>
      </c>
      <c r="L74156" t="s">
        <v>228704</v>
      </c>
      <c r="M74156" t="s">
        <v>8</v>
      </c>
      <c r="N74156" t="s">
        <v>228828</v>
      </c>
      <c r="O74156" t="s">
        <v>229216</v>
      </c>
      <c r="P74156" t="s">
        <v>229216</v>
      </c>
      <c r="Q74156" t="s">
        <v>120576</v>
      </c>
      <c r="R74156" t="s">
        <v>228369</v>
      </c>
      <c r="S74156" t="s">
        <v>233772</v>
      </c>
    </row>
    <row r="74157" spans="1:19" x14ac:dyDescent="0.35">
      <c r="A74157" s="1">
        <v>92854</v>
      </c>
      <c r="B74157" t="s">
        <v>44856</v>
      </c>
      <c r="C74157" t="s">
        <v>119406</v>
      </c>
      <c r="D74157" t="s">
        <v>4</v>
      </c>
      <c r="F74157" t="s">
        <v>120138</v>
      </c>
      <c r="G74157">
        <v>9.9999999999999995E-8</v>
      </c>
      <c r="H74157" t="s">
        <v>44856</v>
      </c>
      <c r="I74157" t="s">
        <v>169275</v>
      </c>
      <c r="K74157" t="s">
        <v>228371</v>
      </c>
      <c r="L74157" t="s">
        <v>228704</v>
      </c>
      <c r="M74157" t="s">
        <v>8</v>
      </c>
      <c r="N74157" t="s">
        <v>228828</v>
      </c>
      <c r="O74157" t="s">
        <v>229216</v>
      </c>
      <c r="P74157" t="s">
        <v>229216</v>
      </c>
      <c r="Q74157" t="s">
        <v>120576</v>
      </c>
      <c r="R74157" t="s">
        <v>228369</v>
      </c>
      <c r="S74157" t="s">
        <v>233772</v>
      </c>
    </row>
    <row r="74158" spans="1:19" x14ac:dyDescent="0.35">
      <c r="A74158" s="1">
        <v>92855</v>
      </c>
      <c r="B74158" t="s">
        <v>44857</v>
      </c>
      <c r="C74158" t="s">
        <v>119407</v>
      </c>
      <c r="D74158" t="s">
        <v>4</v>
      </c>
      <c r="F74158" t="s">
        <v>120630</v>
      </c>
      <c r="G74158">
        <v>1.3E-6</v>
      </c>
      <c r="H74158" t="s">
        <v>44857</v>
      </c>
      <c r="I74158" t="s">
        <v>169276</v>
      </c>
      <c r="K74158" t="s">
        <v>228372</v>
      </c>
      <c r="L74158" t="s">
        <v>228704</v>
      </c>
      <c r="M74158" t="s">
        <v>8</v>
      </c>
      <c r="N74158" t="s">
        <v>228828</v>
      </c>
      <c r="O74158" t="s">
        <v>229113</v>
      </c>
      <c r="P74158" t="s">
        <v>230081</v>
      </c>
      <c r="Q74158" t="s">
        <v>120428</v>
      </c>
      <c r="R74158" t="s">
        <v>228372</v>
      </c>
      <c r="S74158" t="s">
        <v>233769</v>
      </c>
    </row>
    <row r="74159" spans="1:19" x14ac:dyDescent="0.35">
      <c r="A74159" s="1">
        <v>92856</v>
      </c>
      <c r="B74159" t="s">
        <v>44857</v>
      </c>
      <c r="C74159" t="s">
        <v>119408</v>
      </c>
      <c r="D74159" t="s">
        <v>4</v>
      </c>
      <c r="F74159" t="s">
        <v>120815</v>
      </c>
      <c r="G74159">
        <v>1.1999999999999999E-7</v>
      </c>
      <c r="H74159" t="s">
        <v>44857</v>
      </c>
      <c r="I74159" t="s">
        <v>169276</v>
      </c>
      <c r="K74159" t="s">
        <v>228372</v>
      </c>
      <c r="L74159" t="s">
        <v>228704</v>
      </c>
      <c r="M74159" t="s">
        <v>8</v>
      </c>
      <c r="N74159" t="s">
        <v>228828</v>
      </c>
      <c r="O74159" t="s">
        <v>229113</v>
      </c>
      <c r="P74159" t="s">
        <v>230081</v>
      </c>
      <c r="Q74159" t="s">
        <v>120428</v>
      </c>
      <c r="R74159" t="s">
        <v>228372</v>
      </c>
      <c r="S74159" t="s">
        <v>233769</v>
      </c>
    </row>
    <row r="74160" spans="1:19" x14ac:dyDescent="0.35">
      <c r="A74160" s="1">
        <v>92857</v>
      </c>
      <c r="B74160" t="s">
        <v>44858</v>
      </c>
      <c r="C74160" t="s">
        <v>119409</v>
      </c>
      <c r="D74160" t="s">
        <v>5</v>
      </c>
      <c r="F74160" t="s">
        <v>120954</v>
      </c>
      <c r="G74160">
        <v>4.2105700000000001E-7</v>
      </c>
      <c r="H74160" t="s">
        <v>44858</v>
      </c>
      <c r="I74160" t="s">
        <v>169277</v>
      </c>
      <c r="K74160" t="s">
        <v>228373</v>
      </c>
      <c r="L74160" t="s">
        <v>228704</v>
      </c>
      <c r="M74160" t="s">
        <v>8</v>
      </c>
      <c r="N74160" t="s">
        <v>228828</v>
      </c>
      <c r="O74160" t="s">
        <v>229113</v>
      </c>
      <c r="P74160" t="s">
        <v>230081</v>
      </c>
      <c r="Q74160" t="s">
        <v>120056</v>
      </c>
      <c r="R74160" t="s">
        <v>228372</v>
      </c>
      <c r="S74160" t="s">
        <v>233769</v>
      </c>
    </row>
    <row r="74161" spans="1:19" x14ac:dyDescent="0.35">
      <c r="A74161" s="1">
        <v>92858</v>
      </c>
      <c r="B74161" t="s">
        <v>44859</v>
      </c>
      <c r="C74161" t="s">
        <v>119410</v>
      </c>
      <c r="D74161" t="s">
        <v>5</v>
      </c>
      <c r="E74161" t="s">
        <v>119954</v>
      </c>
      <c r="F74161" t="s">
        <v>123487</v>
      </c>
      <c r="G74161">
        <v>2.6000000000000001E-6</v>
      </c>
      <c r="H74161" t="s">
        <v>44859</v>
      </c>
      <c r="I74161" t="s">
        <v>169278</v>
      </c>
      <c r="K74161" t="s">
        <v>228372</v>
      </c>
      <c r="L74161" t="s">
        <v>228705</v>
      </c>
      <c r="M74161" t="s">
        <v>8</v>
      </c>
      <c r="N74161" t="s">
        <v>228848</v>
      </c>
      <c r="O74161" t="s">
        <v>229133</v>
      </c>
      <c r="P74161" t="s">
        <v>230223</v>
      </c>
      <c r="R74161" t="s">
        <v>228372</v>
      </c>
      <c r="S74161" t="s">
        <v>233769</v>
      </c>
    </row>
    <row r="74162" spans="1:19" x14ac:dyDescent="0.35">
      <c r="A74162" s="1">
        <v>92859</v>
      </c>
      <c r="B74162" t="s">
        <v>44860</v>
      </c>
      <c r="C74162" t="s">
        <v>119411</v>
      </c>
      <c r="D74162" t="s">
        <v>4</v>
      </c>
      <c r="F74162" t="s">
        <v>120731</v>
      </c>
      <c r="G74162">
        <v>5.4999999999999999E-6</v>
      </c>
      <c r="H74162" t="s">
        <v>44860</v>
      </c>
      <c r="I74162" t="s">
        <v>169279</v>
      </c>
      <c r="K74162" t="s">
        <v>228374</v>
      </c>
      <c r="L74162" t="s">
        <v>228704</v>
      </c>
      <c r="M74162" t="s">
        <v>8</v>
      </c>
      <c r="N74162" t="s">
        <v>228828</v>
      </c>
      <c r="O74162" t="s">
        <v>229113</v>
      </c>
      <c r="P74162" t="s">
        <v>230081</v>
      </c>
      <c r="Q74162" t="s">
        <v>119985</v>
      </c>
      <c r="R74162" t="s">
        <v>228372</v>
      </c>
      <c r="S74162" t="s">
        <v>233769</v>
      </c>
    </row>
    <row r="74163" spans="1:19" x14ac:dyDescent="0.35">
      <c r="A74163" s="1">
        <v>92860</v>
      </c>
      <c r="B74163" t="s">
        <v>44860</v>
      </c>
      <c r="C74163" t="s">
        <v>119412</v>
      </c>
      <c r="D74163" t="s">
        <v>5</v>
      </c>
      <c r="E74163" t="s">
        <v>119955</v>
      </c>
      <c r="F74163" t="s">
        <v>121944</v>
      </c>
      <c r="G74163">
        <v>2.0000000000000002E-5</v>
      </c>
      <c r="H74163" t="s">
        <v>44860</v>
      </c>
      <c r="I74163" t="s">
        <v>169279</v>
      </c>
      <c r="K74163" t="s">
        <v>228374</v>
      </c>
      <c r="L74163" t="s">
        <v>228704</v>
      </c>
      <c r="M74163" t="s">
        <v>8</v>
      </c>
      <c r="N74163" t="s">
        <v>228828</v>
      </c>
      <c r="O74163" t="s">
        <v>229113</v>
      </c>
      <c r="P74163" t="s">
        <v>230081</v>
      </c>
      <c r="Q74163" t="s">
        <v>119985</v>
      </c>
      <c r="R74163" t="s">
        <v>228372</v>
      </c>
      <c r="S74163" t="s">
        <v>233769</v>
      </c>
    </row>
    <row r="74164" spans="1:19" x14ac:dyDescent="0.35">
      <c r="A74164" s="1">
        <v>92861</v>
      </c>
      <c r="B74164" t="s">
        <v>44861</v>
      </c>
      <c r="C74164" t="s">
        <v>119413</v>
      </c>
      <c r="D74164" t="s">
        <v>5</v>
      </c>
      <c r="E74164" t="s">
        <v>119955</v>
      </c>
      <c r="F74164" t="s">
        <v>120878</v>
      </c>
      <c r="G74164">
        <v>5.6576999999999998E-8</v>
      </c>
      <c r="H74164" t="s">
        <v>44861</v>
      </c>
      <c r="I74164" t="s">
        <v>169280</v>
      </c>
      <c r="K74164" t="s">
        <v>228375</v>
      </c>
      <c r="L74164" t="s">
        <v>228704</v>
      </c>
      <c r="Q74164" t="s">
        <v>120863</v>
      </c>
      <c r="R74164" t="s">
        <v>228372</v>
      </c>
      <c r="S74164" t="s">
        <v>233769</v>
      </c>
    </row>
    <row r="74165" spans="1:19" x14ac:dyDescent="0.35">
      <c r="A74165" s="1">
        <v>92862</v>
      </c>
      <c r="B74165" t="s">
        <v>44862</v>
      </c>
      <c r="C74165" t="s">
        <v>119414</v>
      </c>
      <c r="D74165" t="s">
        <v>4</v>
      </c>
      <c r="F74165" t="s">
        <v>120172</v>
      </c>
      <c r="G74165">
        <v>2.7499999999999999E-6</v>
      </c>
      <c r="H74165" t="s">
        <v>44862</v>
      </c>
      <c r="I74165" t="s">
        <v>169281</v>
      </c>
      <c r="K74165" t="s">
        <v>228376</v>
      </c>
      <c r="L74165" t="s">
        <v>228704</v>
      </c>
      <c r="M74165" t="s">
        <v>8</v>
      </c>
      <c r="N74165" t="s">
        <v>228828</v>
      </c>
      <c r="O74165" t="s">
        <v>229108</v>
      </c>
      <c r="P74165" t="s">
        <v>229108</v>
      </c>
      <c r="R74165" t="s">
        <v>228372</v>
      </c>
      <c r="S74165" t="s">
        <v>233769</v>
      </c>
    </row>
    <row r="74166" spans="1:19" x14ac:dyDescent="0.35">
      <c r="A74166" s="1">
        <v>92863</v>
      </c>
      <c r="B74166" t="s">
        <v>44863</v>
      </c>
      <c r="C74166" t="s">
        <v>119415</v>
      </c>
      <c r="D74166" t="s">
        <v>5</v>
      </c>
      <c r="E74166" t="s">
        <v>119956</v>
      </c>
      <c r="F74166" t="s">
        <v>120937</v>
      </c>
      <c r="G74166">
        <v>1.4800000000000001E-5</v>
      </c>
      <c r="H74166" t="s">
        <v>44863</v>
      </c>
      <c r="I74166" t="s">
        <v>169282</v>
      </c>
      <c r="K74166" t="s">
        <v>228377</v>
      </c>
      <c r="L74166" t="s">
        <v>228705</v>
      </c>
      <c r="R74166" t="s">
        <v>228372</v>
      </c>
      <c r="S74166" t="s">
        <v>233769</v>
      </c>
    </row>
    <row r="74167" spans="1:19" x14ac:dyDescent="0.35">
      <c r="A74167" s="1">
        <v>92864</v>
      </c>
      <c r="B74167" t="s">
        <v>44864</v>
      </c>
      <c r="C74167" t="s">
        <v>119416</v>
      </c>
      <c r="D74167" t="s">
        <v>4</v>
      </c>
      <c r="F74167" t="s">
        <v>120288</v>
      </c>
      <c r="G74167">
        <v>5.5020000000000004E-7</v>
      </c>
      <c r="H74167" t="s">
        <v>44864</v>
      </c>
      <c r="I74167" t="s">
        <v>169283</v>
      </c>
      <c r="K74167" t="s">
        <v>228378</v>
      </c>
      <c r="L74167" t="s">
        <v>228705</v>
      </c>
      <c r="M74167" t="s">
        <v>228717</v>
      </c>
      <c r="N74167" t="s">
        <v>228893</v>
      </c>
      <c r="O74167" t="s">
        <v>229203</v>
      </c>
      <c r="P74167" t="s">
        <v>229203</v>
      </c>
      <c r="Q74167" t="s">
        <v>121955</v>
      </c>
      <c r="R74167" t="s">
        <v>228380</v>
      </c>
      <c r="S74167" t="s">
        <v>233769</v>
      </c>
    </row>
    <row r="74168" spans="1:19" x14ac:dyDescent="0.35">
      <c r="A74168" s="1">
        <v>92866</v>
      </c>
      <c r="B74168" t="s">
        <v>44865</v>
      </c>
      <c r="C74168" t="s">
        <v>119417</v>
      </c>
      <c r="D74168" t="s">
        <v>4</v>
      </c>
      <c r="F74168" t="s">
        <v>120008</v>
      </c>
      <c r="G74168">
        <v>3.9999999999999998E-7</v>
      </c>
      <c r="H74168" t="s">
        <v>44865</v>
      </c>
      <c r="I74168" t="s">
        <v>169284</v>
      </c>
      <c r="K74168" t="s">
        <v>228379</v>
      </c>
      <c r="L74168" t="s">
        <v>228704</v>
      </c>
      <c r="M74168" t="s">
        <v>9</v>
      </c>
      <c r="N74168" t="s">
        <v>228882</v>
      </c>
      <c r="O74168" t="s">
        <v>229185</v>
      </c>
      <c r="P74168" t="s">
        <v>229185</v>
      </c>
      <c r="Q74168" t="s">
        <v>119973</v>
      </c>
      <c r="R74168" t="s">
        <v>228380</v>
      </c>
      <c r="S74168" t="s">
        <v>233769</v>
      </c>
    </row>
    <row r="74169" spans="1:19" x14ac:dyDescent="0.35">
      <c r="A74169" s="1">
        <v>92867</v>
      </c>
      <c r="B74169" t="s">
        <v>44866</v>
      </c>
      <c r="C74169" t="s">
        <v>119418</v>
      </c>
      <c r="D74169" t="s">
        <v>5</v>
      </c>
      <c r="F74169" t="s">
        <v>120301</v>
      </c>
      <c r="G74169">
        <v>3.0000000000000001E-6</v>
      </c>
      <c r="H74169" t="s">
        <v>44866</v>
      </c>
      <c r="I74169" t="s">
        <v>169285</v>
      </c>
      <c r="K74169" t="s">
        <v>228380</v>
      </c>
      <c r="L74169" t="s">
        <v>228704</v>
      </c>
      <c r="M74169" t="s">
        <v>8</v>
      </c>
      <c r="N74169" t="s">
        <v>228832</v>
      </c>
      <c r="O74169" t="s">
        <v>229111</v>
      </c>
      <c r="P74169" t="s">
        <v>230079</v>
      </c>
      <c r="Q74169" t="s">
        <v>120059</v>
      </c>
      <c r="R74169" t="s">
        <v>228380</v>
      </c>
      <c r="S74169" t="s">
        <v>233769</v>
      </c>
    </row>
    <row r="74170" spans="1:19" x14ac:dyDescent="0.35">
      <c r="A74170" s="1">
        <v>92868</v>
      </c>
      <c r="B74170" t="s">
        <v>44867</v>
      </c>
      <c r="C74170" t="s">
        <v>119419</v>
      </c>
      <c r="D74170" t="s">
        <v>4</v>
      </c>
      <c r="F74170" t="s">
        <v>120208</v>
      </c>
      <c r="G74170">
        <v>9.5195E-8</v>
      </c>
      <c r="H74170" t="s">
        <v>44867</v>
      </c>
      <c r="I74170" t="s">
        <v>169286</v>
      </c>
      <c r="K74170" t="s">
        <v>228381</v>
      </c>
      <c r="L74170" t="s">
        <v>228704</v>
      </c>
      <c r="M74170" t="s">
        <v>228709</v>
      </c>
      <c r="N74170" t="s">
        <v>228857</v>
      </c>
      <c r="O74170" t="s">
        <v>229627</v>
      </c>
      <c r="P74170" t="s">
        <v>229627</v>
      </c>
      <c r="Q74170" t="s">
        <v>120059</v>
      </c>
      <c r="R74170" t="s">
        <v>228380</v>
      </c>
      <c r="S74170" t="s">
        <v>233769</v>
      </c>
    </row>
    <row r="74171" spans="1:19" x14ac:dyDescent="0.35">
      <c r="A74171" s="1">
        <v>92869</v>
      </c>
      <c r="B74171" t="s">
        <v>44868</v>
      </c>
      <c r="C74171" t="s">
        <v>119420</v>
      </c>
      <c r="D74171" t="s">
        <v>4</v>
      </c>
      <c r="F74171" t="s">
        <v>121381</v>
      </c>
      <c r="G74171">
        <v>2.65E-7</v>
      </c>
      <c r="H74171" t="s">
        <v>44868</v>
      </c>
      <c r="I74171" t="s">
        <v>169287</v>
      </c>
      <c r="K74171" t="s">
        <v>228382</v>
      </c>
      <c r="L74171" t="s">
        <v>228704</v>
      </c>
      <c r="M74171" t="s">
        <v>10</v>
      </c>
      <c r="N74171" t="s">
        <v>228827</v>
      </c>
      <c r="O74171" t="s">
        <v>229107</v>
      </c>
      <c r="P74171" t="s">
        <v>229107</v>
      </c>
      <c r="R74171" t="s">
        <v>228380</v>
      </c>
      <c r="S74171" t="s">
        <v>233769</v>
      </c>
    </row>
    <row r="74172" spans="1:19" x14ac:dyDescent="0.35">
      <c r="A74172" s="1">
        <v>92870</v>
      </c>
      <c r="B74172" t="s">
        <v>44869</v>
      </c>
      <c r="C74172" t="s">
        <v>119421</v>
      </c>
      <c r="D74172" t="s">
        <v>5</v>
      </c>
      <c r="E74172" t="s">
        <v>119954</v>
      </c>
      <c r="F74172" t="s">
        <v>121760</v>
      </c>
      <c r="G74172">
        <v>3.0000000000000001E-6</v>
      </c>
      <c r="H74172" t="s">
        <v>44869</v>
      </c>
      <c r="I74172" t="s">
        <v>169288</v>
      </c>
      <c r="K74172" t="s">
        <v>228379</v>
      </c>
      <c r="L74172" t="s">
        <v>228704</v>
      </c>
      <c r="M74172" t="s">
        <v>9</v>
      </c>
      <c r="N74172" t="s">
        <v>228844</v>
      </c>
      <c r="O74172" t="s">
        <v>229189</v>
      </c>
      <c r="P74172" t="s">
        <v>229189</v>
      </c>
      <c r="Q74172" t="s">
        <v>120964</v>
      </c>
      <c r="R74172" t="s">
        <v>228380</v>
      </c>
      <c r="S74172" t="s">
        <v>233769</v>
      </c>
    </row>
    <row r="74173" spans="1:19" x14ac:dyDescent="0.35">
      <c r="A74173" s="1">
        <v>92871</v>
      </c>
      <c r="B74173" t="s">
        <v>44869</v>
      </c>
      <c r="C74173" t="s">
        <v>119422</v>
      </c>
      <c r="D74173" t="s">
        <v>5</v>
      </c>
      <c r="E74173" t="s">
        <v>119955</v>
      </c>
      <c r="F74173" t="s">
        <v>121720</v>
      </c>
      <c r="G74173">
        <v>1.494768E-6</v>
      </c>
      <c r="H74173" t="s">
        <v>44869</v>
      </c>
      <c r="I74173" t="s">
        <v>169288</v>
      </c>
      <c r="K74173" t="s">
        <v>228379</v>
      </c>
      <c r="L74173" t="s">
        <v>228704</v>
      </c>
      <c r="M74173" t="s">
        <v>9</v>
      </c>
      <c r="N74173" t="s">
        <v>228844</v>
      </c>
      <c r="O74173" t="s">
        <v>229189</v>
      </c>
      <c r="P74173" t="s">
        <v>229189</v>
      </c>
      <c r="Q74173" t="s">
        <v>120964</v>
      </c>
      <c r="R74173" t="s">
        <v>228380</v>
      </c>
      <c r="S74173" t="s">
        <v>233769</v>
      </c>
    </row>
    <row r="74174" spans="1:19" x14ac:dyDescent="0.35">
      <c r="A74174" s="1">
        <v>92872</v>
      </c>
      <c r="B74174" t="s">
        <v>44869</v>
      </c>
      <c r="C74174" t="s">
        <v>119423</v>
      </c>
      <c r="D74174" t="s">
        <v>4</v>
      </c>
      <c r="F74174" t="s">
        <v>121720</v>
      </c>
      <c r="G74174">
        <v>1.5E-6</v>
      </c>
      <c r="H74174" t="s">
        <v>44869</v>
      </c>
      <c r="I74174" t="s">
        <v>169288</v>
      </c>
      <c r="K74174" t="s">
        <v>228379</v>
      </c>
      <c r="L74174" t="s">
        <v>228704</v>
      </c>
      <c r="M74174" t="s">
        <v>9</v>
      </c>
      <c r="N74174" t="s">
        <v>228844</v>
      </c>
      <c r="O74174" t="s">
        <v>229189</v>
      </c>
      <c r="P74174" t="s">
        <v>229189</v>
      </c>
      <c r="Q74174" t="s">
        <v>120964</v>
      </c>
      <c r="R74174" t="s">
        <v>228380</v>
      </c>
      <c r="S74174" t="s">
        <v>233769</v>
      </c>
    </row>
    <row r="74175" spans="1:19" x14ac:dyDescent="0.35">
      <c r="A74175" s="1">
        <v>92873</v>
      </c>
      <c r="B74175" t="s">
        <v>44870</v>
      </c>
      <c r="C74175" t="s">
        <v>119424</v>
      </c>
      <c r="D74175" t="s">
        <v>5</v>
      </c>
      <c r="F74175" t="s">
        <v>121629</v>
      </c>
      <c r="G74175">
        <v>1.2599999999999999E-7</v>
      </c>
      <c r="H74175" t="s">
        <v>44870</v>
      </c>
      <c r="I74175" t="s">
        <v>169289</v>
      </c>
      <c r="K74175" t="s">
        <v>228383</v>
      </c>
      <c r="L74175" t="s">
        <v>228704</v>
      </c>
      <c r="M74175" t="s">
        <v>8</v>
      </c>
      <c r="N74175" t="s">
        <v>228828</v>
      </c>
      <c r="O74175" t="s">
        <v>229113</v>
      </c>
      <c r="P74175" t="s">
        <v>230081</v>
      </c>
      <c r="Q74175" t="s">
        <v>120008</v>
      </c>
      <c r="R74175" t="s">
        <v>233691</v>
      </c>
      <c r="S74175" t="s">
        <v>212718</v>
      </c>
    </row>
    <row r="74176" spans="1:19" x14ac:dyDescent="0.35">
      <c r="A74176" s="1">
        <v>92874</v>
      </c>
      <c r="B74176" t="s">
        <v>44871</v>
      </c>
      <c r="C74176" t="s">
        <v>119425</v>
      </c>
      <c r="D74176" t="s">
        <v>4</v>
      </c>
      <c r="F74176" t="s">
        <v>120143</v>
      </c>
      <c r="G74176">
        <v>2.4999999999999999E-8</v>
      </c>
      <c r="H74176" t="s">
        <v>44871</v>
      </c>
      <c r="I74176" t="s">
        <v>169290</v>
      </c>
      <c r="K74176" t="s">
        <v>228384</v>
      </c>
      <c r="L74176" t="s">
        <v>228704</v>
      </c>
      <c r="M74176" t="s">
        <v>10</v>
      </c>
      <c r="N74176" t="s">
        <v>228827</v>
      </c>
      <c r="O74176" t="s">
        <v>229107</v>
      </c>
      <c r="P74176" t="s">
        <v>229107</v>
      </c>
      <c r="R74176" t="s">
        <v>233691</v>
      </c>
      <c r="S74176" t="s">
        <v>212718</v>
      </c>
    </row>
    <row r="74177" spans="1:19" x14ac:dyDescent="0.35">
      <c r="A74177" s="1">
        <v>92875</v>
      </c>
      <c r="B74177" t="s">
        <v>44872</v>
      </c>
      <c r="C74177" t="s">
        <v>119426</v>
      </c>
      <c r="D74177" t="s">
        <v>4</v>
      </c>
      <c r="F74177" t="s">
        <v>120787</v>
      </c>
      <c r="G74177">
        <v>2.4999999999999999E-8</v>
      </c>
      <c r="H74177" t="s">
        <v>44872</v>
      </c>
      <c r="I74177" t="s">
        <v>169291</v>
      </c>
      <c r="K74177" t="s">
        <v>228385</v>
      </c>
      <c r="L74177" t="s">
        <v>228704</v>
      </c>
      <c r="M74177" t="s">
        <v>8</v>
      </c>
      <c r="N74177" t="s">
        <v>228853</v>
      </c>
      <c r="O74177" t="s">
        <v>229221</v>
      </c>
      <c r="P74177" t="s">
        <v>229221</v>
      </c>
      <c r="Q74177" t="s">
        <v>120008</v>
      </c>
      <c r="R74177" t="s">
        <v>233691</v>
      </c>
      <c r="S74177" t="s">
        <v>212718</v>
      </c>
    </row>
    <row r="74178" spans="1:19" x14ac:dyDescent="0.35">
      <c r="A74178" s="1">
        <v>92876</v>
      </c>
      <c r="B74178" t="s">
        <v>44873</v>
      </c>
      <c r="C74178" t="s">
        <v>119427</v>
      </c>
      <c r="D74178" t="s">
        <v>5</v>
      </c>
      <c r="E74178" t="s">
        <v>119954</v>
      </c>
      <c r="F74178" t="s">
        <v>121159</v>
      </c>
      <c r="G74178">
        <v>9.0000000000000002E-6</v>
      </c>
      <c r="H74178" t="s">
        <v>44873</v>
      </c>
      <c r="I74178" t="s">
        <v>169292</v>
      </c>
      <c r="K74178" t="s">
        <v>228386</v>
      </c>
      <c r="L74178" t="s">
        <v>228706</v>
      </c>
      <c r="M74178" t="s">
        <v>8</v>
      </c>
      <c r="N74178" t="s">
        <v>228828</v>
      </c>
      <c r="O74178" t="s">
        <v>229216</v>
      </c>
      <c r="P74178" t="s">
        <v>230329</v>
      </c>
      <c r="Q74178" t="s">
        <v>120308</v>
      </c>
      <c r="R74178" t="s">
        <v>233691</v>
      </c>
      <c r="S74178" t="s">
        <v>212718</v>
      </c>
    </row>
    <row r="74179" spans="1:19" x14ac:dyDescent="0.35">
      <c r="A74179" s="1">
        <v>92877</v>
      </c>
      <c r="B74179" t="s">
        <v>44873</v>
      </c>
      <c r="C74179" t="s">
        <v>119428</v>
      </c>
      <c r="D74179" t="s">
        <v>5</v>
      </c>
      <c r="E74179" t="s">
        <v>119955</v>
      </c>
      <c r="F74179" t="s">
        <v>121062</v>
      </c>
      <c r="G74179">
        <v>6.9999999999999999E-6</v>
      </c>
      <c r="H74179" t="s">
        <v>44873</v>
      </c>
      <c r="I74179" t="s">
        <v>169292</v>
      </c>
      <c r="K74179" t="s">
        <v>228386</v>
      </c>
      <c r="L74179" t="s">
        <v>228706</v>
      </c>
      <c r="M74179" t="s">
        <v>8</v>
      </c>
      <c r="N74179" t="s">
        <v>228828</v>
      </c>
      <c r="O74179" t="s">
        <v>229216</v>
      </c>
      <c r="P74179" t="s">
        <v>230329</v>
      </c>
      <c r="Q74179" t="s">
        <v>120308</v>
      </c>
      <c r="R74179" t="s">
        <v>233691</v>
      </c>
      <c r="S74179" t="s">
        <v>212718</v>
      </c>
    </row>
    <row r="74180" spans="1:19" x14ac:dyDescent="0.35">
      <c r="A74180" s="1">
        <v>92878</v>
      </c>
      <c r="B74180" t="s">
        <v>44874</v>
      </c>
      <c r="C74180" t="s">
        <v>119429</v>
      </c>
      <c r="D74180" t="s">
        <v>5</v>
      </c>
      <c r="E74180" t="s">
        <v>119955</v>
      </c>
      <c r="F74180" t="s">
        <v>120008</v>
      </c>
      <c r="G74180">
        <v>9.5227300000000007E-7</v>
      </c>
      <c r="H74180" t="s">
        <v>44874</v>
      </c>
      <c r="I74180" t="s">
        <v>169293</v>
      </c>
      <c r="K74180" t="s">
        <v>228387</v>
      </c>
      <c r="L74180" t="s">
        <v>228704</v>
      </c>
      <c r="M74180" t="s">
        <v>12</v>
      </c>
      <c r="N74180" t="s">
        <v>228912</v>
      </c>
      <c r="O74180" t="s">
        <v>229443</v>
      </c>
      <c r="P74180" t="s">
        <v>229443</v>
      </c>
      <c r="Q74180" t="s">
        <v>120377</v>
      </c>
      <c r="R74180" t="s">
        <v>233691</v>
      </c>
      <c r="S74180" t="s">
        <v>212718</v>
      </c>
    </row>
    <row r="74181" spans="1:19" x14ac:dyDescent="0.35">
      <c r="A74181" s="1">
        <v>92879</v>
      </c>
      <c r="B74181" t="s">
        <v>44874</v>
      </c>
      <c r="C74181" t="s">
        <v>119430</v>
      </c>
      <c r="D74181" t="s">
        <v>4</v>
      </c>
      <c r="F74181" t="s">
        <v>120308</v>
      </c>
      <c r="G74181">
        <v>5.5244800000000005E-7</v>
      </c>
      <c r="H74181" t="s">
        <v>44874</v>
      </c>
      <c r="I74181" t="s">
        <v>169293</v>
      </c>
      <c r="K74181" t="s">
        <v>228387</v>
      </c>
      <c r="L74181" t="s">
        <v>228704</v>
      </c>
      <c r="M74181" t="s">
        <v>12</v>
      </c>
      <c r="N74181" t="s">
        <v>228912</v>
      </c>
      <c r="O74181" t="s">
        <v>229443</v>
      </c>
      <c r="P74181" t="s">
        <v>229443</v>
      </c>
      <c r="Q74181" t="s">
        <v>120377</v>
      </c>
      <c r="R74181" t="s">
        <v>233691</v>
      </c>
      <c r="S74181" t="s">
        <v>212718</v>
      </c>
    </row>
    <row r="74182" spans="1:19" x14ac:dyDescent="0.35">
      <c r="A74182" s="1">
        <v>92880</v>
      </c>
      <c r="B74182" t="s">
        <v>44875</v>
      </c>
      <c r="C74182" t="s">
        <v>119431</v>
      </c>
      <c r="D74182" t="s">
        <v>4</v>
      </c>
      <c r="F74182" t="s">
        <v>121216</v>
      </c>
      <c r="G74182">
        <v>2.6000000000000001E-8</v>
      </c>
      <c r="H74182" t="s">
        <v>44875</v>
      </c>
      <c r="I74182" t="s">
        <v>169294</v>
      </c>
      <c r="K74182" t="s">
        <v>228388</v>
      </c>
      <c r="L74182" t="s">
        <v>228704</v>
      </c>
      <c r="M74182" t="s">
        <v>8</v>
      </c>
      <c r="N74182" t="s">
        <v>228830</v>
      </c>
      <c r="O74182" t="s">
        <v>229110</v>
      </c>
      <c r="P74182" t="s">
        <v>230542</v>
      </c>
      <c r="Q74182" t="s">
        <v>120054</v>
      </c>
      <c r="R74182" t="s">
        <v>233691</v>
      </c>
      <c r="S74182" t="s">
        <v>212718</v>
      </c>
    </row>
    <row r="74183" spans="1:19" x14ac:dyDescent="0.35">
      <c r="A74183" s="1">
        <v>92882</v>
      </c>
      <c r="B74183" t="s">
        <v>44876</v>
      </c>
      <c r="C74183" t="s">
        <v>119432</v>
      </c>
      <c r="D74183" t="s">
        <v>4</v>
      </c>
      <c r="F74183" t="s">
        <v>122332</v>
      </c>
      <c r="G74183">
        <v>4.9999999999999998E-7</v>
      </c>
      <c r="H74183" t="s">
        <v>44876</v>
      </c>
      <c r="I74183" t="s">
        <v>169295</v>
      </c>
      <c r="K74183" t="s">
        <v>228389</v>
      </c>
      <c r="L74183" t="s">
        <v>228704</v>
      </c>
      <c r="M74183" t="s">
        <v>228720</v>
      </c>
      <c r="N74183" t="s">
        <v>228829</v>
      </c>
      <c r="O74183" t="s">
        <v>229415</v>
      </c>
      <c r="P74183" t="s">
        <v>229415</v>
      </c>
      <c r="Q74183" t="s">
        <v>120059</v>
      </c>
      <c r="R74183" t="s">
        <v>228389</v>
      </c>
      <c r="S74183" t="s">
        <v>233772</v>
      </c>
    </row>
    <row r="74184" spans="1:19" x14ac:dyDescent="0.35">
      <c r="A74184" s="1">
        <v>92883</v>
      </c>
      <c r="B74184" t="s">
        <v>44877</v>
      </c>
      <c r="C74184" t="s">
        <v>119433</v>
      </c>
      <c r="D74184" t="s">
        <v>5</v>
      </c>
      <c r="E74184" t="s">
        <v>119955</v>
      </c>
      <c r="F74184" t="s">
        <v>120308</v>
      </c>
      <c r="G74184">
        <v>2.5000000000000002E-6</v>
      </c>
      <c r="H74184" t="s">
        <v>44877</v>
      </c>
      <c r="I74184" t="s">
        <v>169296</v>
      </c>
      <c r="K74184" t="s">
        <v>228390</v>
      </c>
      <c r="L74184" t="s">
        <v>228704</v>
      </c>
      <c r="M74184" t="s">
        <v>8</v>
      </c>
      <c r="N74184" t="s">
        <v>228841</v>
      </c>
      <c r="O74184" t="s">
        <v>229123</v>
      </c>
      <c r="P74184" t="s">
        <v>230314</v>
      </c>
      <c r="Q74184" t="s">
        <v>120308</v>
      </c>
      <c r="R74184" t="s">
        <v>228389</v>
      </c>
      <c r="S74184" t="s">
        <v>233772</v>
      </c>
    </row>
    <row r="74185" spans="1:19" x14ac:dyDescent="0.35">
      <c r="A74185" s="1">
        <v>92884</v>
      </c>
      <c r="B74185" t="s">
        <v>44877</v>
      </c>
      <c r="C74185" t="s">
        <v>119434</v>
      </c>
      <c r="D74185" t="s">
        <v>5</v>
      </c>
      <c r="E74185" t="s">
        <v>119954</v>
      </c>
      <c r="F74185" t="s">
        <v>124011</v>
      </c>
      <c r="G74185">
        <v>3.0000000000000001E-5</v>
      </c>
      <c r="H74185" t="s">
        <v>44877</v>
      </c>
      <c r="I74185" t="s">
        <v>169296</v>
      </c>
      <c r="K74185" t="s">
        <v>228390</v>
      </c>
      <c r="L74185" t="s">
        <v>228704</v>
      </c>
      <c r="M74185" t="s">
        <v>8</v>
      </c>
      <c r="N74185" t="s">
        <v>228841</v>
      </c>
      <c r="O74185" t="s">
        <v>229123</v>
      </c>
      <c r="P74185" t="s">
        <v>230314</v>
      </c>
      <c r="Q74185" t="s">
        <v>120308</v>
      </c>
      <c r="R74185" t="s">
        <v>228389</v>
      </c>
      <c r="S74185" t="s">
        <v>233772</v>
      </c>
    </row>
    <row r="74186" spans="1:19" x14ac:dyDescent="0.35">
      <c r="A74186" s="1">
        <v>92885</v>
      </c>
      <c r="B74186" t="s">
        <v>44878</v>
      </c>
      <c r="C74186" t="s">
        <v>119435</v>
      </c>
      <c r="D74186" t="s">
        <v>4</v>
      </c>
      <c r="F74186" t="s">
        <v>122243</v>
      </c>
      <c r="G74186">
        <v>2.9999999999999997E-8</v>
      </c>
      <c r="H74186" t="s">
        <v>44878</v>
      </c>
      <c r="I74186" t="s">
        <v>169297</v>
      </c>
      <c r="K74186" t="s">
        <v>228391</v>
      </c>
      <c r="L74186" t="s">
        <v>228704</v>
      </c>
      <c r="M74186" t="s">
        <v>10</v>
      </c>
      <c r="Q74186" t="s">
        <v>122243</v>
      </c>
      <c r="R74186" t="s">
        <v>228389</v>
      </c>
      <c r="S74186" t="s">
        <v>233772</v>
      </c>
    </row>
    <row r="74187" spans="1:19" x14ac:dyDescent="0.35">
      <c r="A74187" s="1">
        <v>92887</v>
      </c>
      <c r="B74187" t="s">
        <v>44879</v>
      </c>
      <c r="C74187" t="s">
        <v>119436</v>
      </c>
      <c r="D74187" t="s">
        <v>5</v>
      </c>
      <c r="E74187" t="s">
        <v>119955</v>
      </c>
      <c r="F74187" t="s">
        <v>120347</v>
      </c>
      <c r="G74187">
        <v>6.9999999999999997E-7</v>
      </c>
      <c r="H74187" t="s">
        <v>44879</v>
      </c>
      <c r="I74187" t="s">
        <v>169298</v>
      </c>
      <c r="K74187" t="s">
        <v>228392</v>
      </c>
      <c r="L74187" t="s">
        <v>228705</v>
      </c>
      <c r="R74187" t="s">
        <v>233692</v>
      </c>
      <c r="S74187" t="s">
        <v>233772</v>
      </c>
    </row>
    <row r="74188" spans="1:19" x14ac:dyDescent="0.35">
      <c r="A74188" s="1">
        <v>92888</v>
      </c>
      <c r="B74188" t="s">
        <v>44880</v>
      </c>
      <c r="C74188" t="s">
        <v>119437</v>
      </c>
      <c r="D74188" t="s">
        <v>4</v>
      </c>
      <c r="F74188" t="s">
        <v>120823</v>
      </c>
      <c r="G74188">
        <v>1.3897799999999999E-7</v>
      </c>
      <c r="H74188" t="s">
        <v>44880</v>
      </c>
      <c r="I74188" t="s">
        <v>169299</v>
      </c>
      <c r="K74188" t="s">
        <v>228393</v>
      </c>
      <c r="L74188" t="s">
        <v>228704</v>
      </c>
      <c r="M74188" t="s">
        <v>15</v>
      </c>
      <c r="Q74188" t="s">
        <v>119973</v>
      </c>
      <c r="R74188" t="s">
        <v>233692</v>
      </c>
      <c r="S74188" t="s">
        <v>233772</v>
      </c>
    </row>
    <row r="74189" spans="1:19" x14ac:dyDescent="0.35">
      <c r="A74189" s="1">
        <v>92889</v>
      </c>
      <c r="B74189" t="s">
        <v>44881</v>
      </c>
      <c r="C74189" t="s">
        <v>119438</v>
      </c>
      <c r="D74189" t="s">
        <v>4</v>
      </c>
      <c r="F74189" t="s">
        <v>120612</v>
      </c>
      <c r="G74189">
        <v>2E-8</v>
      </c>
      <c r="H74189" t="s">
        <v>44881</v>
      </c>
      <c r="I74189" t="s">
        <v>169300</v>
      </c>
      <c r="K74189" t="s">
        <v>228394</v>
      </c>
      <c r="L74189" t="s">
        <v>228704</v>
      </c>
      <c r="M74189" t="s">
        <v>8</v>
      </c>
      <c r="N74189" t="s">
        <v>228852</v>
      </c>
      <c r="O74189" t="s">
        <v>229182</v>
      </c>
      <c r="P74189" t="s">
        <v>229182</v>
      </c>
      <c r="Q74189" t="s">
        <v>119987</v>
      </c>
      <c r="R74189" t="s">
        <v>233692</v>
      </c>
      <c r="S74189" t="s">
        <v>233772</v>
      </c>
    </row>
    <row r="74190" spans="1:19" x14ac:dyDescent="0.35">
      <c r="A74190" s="1">
        <v>92890</v>
      </c>
      <c r="B74190" t="s">
        <v>44882</v>
      </c>
      <c r="C74190" t="s">
        <v>119439</v>
      </c>
      <c r="D74190" t="s">
        <v>4</v>
      </c>
      <c r="F74190" t="s">
        <v>120059</v>
      </c>
      <c r="G74190">
        <v>1.1000000000000001E-7</v>
      </c>
      <c r="H74190" t="s">
        <v>44882</v>
      </c>
      <c r="I74190" t="s">
        <v>169301</v>
      </c>
      <c r="K74190" t="s">
        <v>228395</v>
      </c>
      <c r="L74190" t="s">
        <v>228704</v>
      </c>
      <c r="Q74190" t="s">
        <v>120168</v>
      </c>
      <c r="R74190" t="s">
        <v>233692</v>
      </c>
      <c r="S74190" t="s">
        <v>233772</v>
      </c>
    </row>
    <row r="74191" spans="1:19" x14ac:dyDescent="0.35">
      <c r="A74191" s="1">
        <v>92891</v>
      </c>
      <c r="B74191" t="s">
        <v>44883</v>
      </c>
      <c r="C74191" t="s">
        <v>119440</v>
      </c>
      <c r="D74191" t="s">
        <v>5</v>
      </c>
      <c r="E74191" t="s">
        <v>119954</v>
      </c>
      <c r="F74191" t="s">
        <v>121270</v>
      </c>
      <c r="G74191">
        <v>6.0000000000000002E-6</v>
      </c>
      <c r="H74191" t="s">
        <v>44883</v>
      </c>
      <c r="I74191" t="s">
        <v>169302</v>
      </c>
      <c r="K74191" t="s">
        <v>228396</v>
      </c>
      <c r="L74191" t="s">
        <v>228706</v>
      </c>
      <c r="M74191" t="s">
        <v>8</v>
      </c>
      <c r="N74191" t="s">
        <v>228832</v>
      </c>
      <c r="O74191" t="s">
        <v>229111</v>
      </c>
      <c r="P74191" t="s">
        <v>230079</v>
      </c>
      <c r="Q74191" t="s">
        <v>121447</v>
      </c>
      <c r="R74191" t="s">
        <v>233693</v>
      </c>
      <c r="S74191" t="s">
        <v>233771</v>
      </c>
    </row>
    <row r="74192" spans="1:19" x14ac:dyDescent="0.35">
      <c r="A74192" s="1">
        <v>92893</v>
      </c>
      <c r="B74192" t="s">
        <v>44883</v>
      </c>
      <c r="C74192" t="s">
        <v>119441</v>
      </c>
      <c r="D74192" t="s">
        <v>5</v>
      </c>
      <c r="F74192" t="s">
        <v>121543</v>
      </c>
      <c r="G74192">
        <v>1.49149E-6</v>
      </c>
      <c r="H74192" t="s">
        <v>44883</v>
      </c>
      <c r="I74192" t="s">
        <v>169302</v>
      </c>
      <c r="K74192" t="s">
        <v>228396</v>
      </c>
      <c r="L74192" t="s">
        <v>228706</v>
      </c>
      <c r="M74192" t="s">
        <v>8</v>
      </c>
      <c r="N74192" t="s">
        <v>228832</v>
      </c>
      <c r="O74192" t="s">
        <v>229111</v>
      </c>
      <c r="P74192" t="s">
        <v>230079</v>
      </c>
      <c r="Q74192" t="s">
        <v>121447</v>
      </c>
      <c r="R74192" t="s">
        <v>233693</v>
      </c>
      <c r="S74192" t="s">
        <v>233771</v>
      </c>
    </row>
    <row r="74193" spans="1:19" x14ac:dyDescent="0.35">
      <c r="A74193" s="1">
        <v>92895</v>
      </c>
      <c r="B74193" t="s">
        <v>44884</v>
      </c>
      <c r="C74193" t="s">
        <v>119442</v>
      </c>
      <c r="D74193" t="s">
        <v>4</v>
      </c>
      <c r="F74193" t="s">
        <v>120152</v>
      </c>
      <c r="G74193">
        <v>1.0999999999999999E-8</v>
      </c>
      <c r="H74193" t="s">
        <v>44884</v>
      </c>
      <c r="I74193" t="s">
        <v>169303</v>
      </c>
      <c r="K74193" t="s">
        <v>228397</v>
      </c>
      <c r="L74193" t="s">
        <v>228704</v>
      </c>
      <c r="M74193" t="s">
        <v>228746</v>
      </c>
      <c r="O74193" t="s">
        <v>229215</v>
      </c>
      <c r="P74193" t="s">
        <v>229215</v>
      </c>
      <c r="Q74193" t="s">
        <v>120239</v>
      </c>
      <c r="R74193" t="s">
        <v>233693</v>
      </c>
      <c r="S74193" t="s">
        <v>233771</v>
      </c>
    </row>
    <row r="74194" spans="1:19" x14ac:dyDescent="0.35">
      <c r="A74194" s="1">
        <v>92896</v>
      </c>
      <c r="B74194" t="s">
        <v>44884</v>
      </c>
      <c r="C74194" t="s">
        <v>119443</v>
      </c>
      <c r="D74194" t="s">
        <v>4</v>
      </c>
      <c r="F74194" t="s">
        <v>120513</v>
      </c>
      <c r="G74194">
        <v>2.4999999999999999E-8</v>
      </c>
      <c r="H74194" t="s">
        <v>44884</v>
      </c>
      <c r="I74194" t="s">
        <v>169303</v>
      </c>
      <c r="K74194" t="s">
        <v>228397</v>
      </c>
      <c r="L74194" t="s">
        <v>228704</v>
      </c>
      <c r="M74194" t="s">
        <v>228746</v>
      </c>
      <c r="O74194" t="s">
        <v>229215</v>
      </c>
      <c r="P74194" t="s">
        <v>229215</v>
      </c>
      <c r="Q74194" t="s">
        <v>120239</v>
      </c>
      <c r="R74194" t="s">
        <v>233693</v>
      </c>
      <c r="S74194" t="s">
        <v>233771</v>
      </c>
    </row>
    <row r="74195" spans="1:19" x14ac:dyDescent="0.35">
      <c r="A74195" s="1">
        <v>92897</v>
      </c>
      <c r="B74195" t="s">
        <v>44885</v>
      </c>
      <c r="C74195" t="s">
        <v>119444</v>
      </c>
      <c r="D74195" t="s">
        <v>5</v>
      </c>
      <c r="F74195" t="s">
        <v>121622</v>
      </c>
      <c r="G74195">
        <v>1.3499999999999999E-5</v>
      </c>
      <c r="H74195" t="s">
        <v>44885</v>
      </c>
      <c r="I74195" t="s">
        <v>169304</v>
      </c>
      <c r="K74195" t="s">
        <v>228398</v>
      </c>
      <c r="L74195" t="s">
        <v>228707</v>
      </c>
      <c r="M74195" t="s">
        <v>8</v>
      </c>
      <c r="N74195" t="s">
        <v>228828</v>
      </c>
      <c r="O74195" t="s">
        <v>229113</v>
      </c>
      <c r="P74195" t="s">
        <v>230081</v>
      </c>
      <c r="Q74195" t="s">
        <v>121634</v>
      </c>
      <c r="R74195" t="s">
        <v>233693</v>
      </c>
      <c r="S74195" t="s">
        <v>233771</v>
      </c>
    </row>
    <row r="74196" spans="1:19" x14ac:dyDescent="0.35">
      <c r="A74196" s="1">
        <v>92899</v>
      </c>
      <c r="B74196" t="s">
        <v>44885</v>
      </c>
      <c r="C74196" t="s">
        <v>119445</v>
      </c>
      <c r="D74196" t="s">
        <v>5</v>
      </c>
      <c r="F74196" t="s">
        <v>120265</v>
      </c>
      <c r="G74196">
        <v>1.0121250000000001E-5</v>
      </c>
      <c r="H74196" t="s">
        <v>44885</v>
      </c>
      <c r="I74196" t="s">
        <v>169304</v>
      </c>
      <c r="K74196" t="s">
        <v>228398</v>
      </c>
      <c r="L74196" t="s">
        <v>228707</v>
      </c>
      <c r="M74196" t="s">
        <v>8</v>
      </c>
      <c r="N74196" t="s">
        <v>228828</v>
      </c>
      <c r="O74196" t="s">
        <v>229113</v>
      </c>
      <c r="P74196" t="s">
        <v>230081</v>
      </c>
      <c r="Q74196" t="s">
        <v>121634</v>
      </c>
      <c r="R74196" t="s">
        <v>233693</v>
      </c>
      <c r="S74196" t="s">
        <v>233771</v>
      </c>
    </row>
    <row r="74197" spans="1:19" x14ac:dyDescent="0.35">
      <c r="A74197" s="1">
        <v>92902</v>
      </c>
      <c r="B74197" t="s">
        <v>44886</v>
      </c>
      <c r="C74197" t="s">
        <v>119446</v>
      </c>
      <c r="D74197" t="s">
        <v>4</v>
      </c>
      <c r="F74197" t="s">
        <v>121610</v>
      </c>
      <c r="G74197">
        <v>3.4999999999999998E-7</v>
      </c>
      <c r="H74197" t="s">
        <v>44886</v>
      </c>
      <c r="I74197" t="s">
        <v>169305</v>
      </c>
      <c r="K74197" t="s">
        <v>228399</v>
      </c>
      <c r="L74197" t="s">
        <v>228704</v>
      </c>
      <c r="M74197" t="s">
        <v>10</v>
      </c>
      <c r="N74197" t="s">
        <v>228827</v>
      </c>
      <c r="O74197" t="s">
        <v>229107</v>
      </c>
      <c r="P74197" t="s">
        <v>229107</v>
      </c>
      <c r="Q74197" t="s">
        <v>121691</v>
      </c>
      <c r="R74197" t="s">
        <v>233693</v>
      </c>
      <c r="S74197" t="s">
        <v>233771</v>
      </c>
    </row>
    <row r="74198" spans="1:19" x14ac:dyDescent="0.35">
      <c r="A74198" s="1">
        <v>92903</v>
      </c>
      <c r="B74198" t="s">
        <v>44886</v>
      </c>
      <c r="C74198" t="s">
        <v>119447</v>
      </c>
      <c r="D74198" t="s">
        <v>4</v>
      </c>
      <c r="F74198" t="s">
        <v>120428</v>
      </c>
      <c r="G74198">
        <v>4.3000000000000001E-7</v>
      </c>
      <c r="H74198" t="s">
        <v>44886</v>
      </c>
      <c r="I74198" t="s">
        <v>169305</v>
      </c>
      <c r="K74198" t="s">
        <v>228399</v>
      </c>
      <c r="L74198" t="s">
        <v>228704</v>
      </c>
      <c r="M74198" t="s">
        <v>10</v>
      </c>
      <c r="N74198" t="s">
        <v>228827</v>
      </c>
      <c r="O74198" t="s">
        <v>229107</v>
      </c>
      <c r="P74198" t="s">
        <v>229107</v>
      </c>
      <c r="Q74198" t="s">
        <v>121691</v>
      </c>
      <c r="R74198" t="s">
        <v>233693</v>
      </c>
      <c r="S74198" t="s">
        <v>233771</v>
      </c>
    </row>
    <row r="74199" spans="1:19" x14ac:dyDescent="0.35">
      <c r="A74199" s="1">
        <v>92904</v>
      </c>
      <c r="B74199" t="s">
        <v>44887</v>
      </c>
      <c r="C74199" t="s">
        <v>119448</v>
      </c>
      <c r="D74199" t="s">
        <v>4</v>
      </c>
      <c r="F74199" t="s">
        <v>120054</v>
      </c>
      <c r="G74199">
        <v>2.4999999999999999E-8</v>
      </c>
      <c r="H74199" t="s">
        <v>44887</v>
      </c>
      <c r="I74199" t="s">
        <v>169306</v>
      </c>
      <c r="K74199" t="s">
        <v>228400</v>
      </c>
      <c r="L74199" t="s">
        <v>228704</v>
      </c>
      <c r="Q74199" t="s">
        <v>121388</v>
      </c>
      <c r="R74199" t="s">
        <v>233693</v>
      </c>
      <c r="S74199" t="s">
        <v>233771</v>
      </c>
    </row>
    <row r="74200" spans="1:19" x14ac:dyDescent="0.35">
      <c r="A74200" s="1">
        <v>92905</v>
      </c>
      <c r="B74200" t="s">
        <v>44888</v>
      </c>
      <c r="C74200" t="s">
        <v>119449</v>
      </c>
      <c r="D74200" t="s">
        <v>5</v>
      </c>
      <c r="F74200" t="s">
        <v>120704</v>
      </c>
      <c r="G74200">
        <v>8.0000000000000007E-7</v>
      </c>
      <c r="H74200" t="s">
        <v>44888</v>
      </c>
      <c r="I74200" t="s">
        <v>169307</v>
      </c>
      <c r="K74200" t="s">
        <v>228401</v>
      </c>
      <c r="L74200" t="s">
        <v>228704</v>
      </c>
      <c r="M74200" t="s">
        <v>228722</v>
      </c>
      <c r="O74200" t="s">
        <v>229143</v>
      </c>
      <c r="P74200" t="s">
        <v>229143</v>
      </c>
      <c r="Q74200" t="s">
        <v>119973</v>
      </c>
      <c r="R74200" t="s">
        <v>233693</v>
      </c>
      <c r="S74200" t="s">
        <v>233771</v>
      </c>
    </row>
    <row r="74201" spans="1:19" x14ac:dyDescent="0.35">
      <c r="A74201" s="1">
        <v>92906</v>
      </c>
      <c r="B74201" t="s">
        <v>44888</v>
      </c>
      <c r="C74201" t="s">
        <v>119450</v>
      </c>
      <c r="D74201" t="s">
        <v>4</v>
      </c>
      <c r="F74201" t="s">
        <v>120308</v>
      </c>
      <c r="G74201">
        <v>4.9999999999999998E-8</v>
      </c>
      <c r="H74201" t="s">
        <v>44888</v>
      </c>
      <c r="I74201" t="s">
        <v>169307</v>
      </c>
      <c r="K74201" t="s">
        <v>228401</v>
      </c>
      <c r="L74201" t="s">
        <v>228704</v>
      </c>
      <c r="M74201" t="s">
        <v>228722</v>
      </c>
      <c r="O74201" t="s">
        <v>229143</v>
      </c>
      <c r="P74201" t="s">
        <v>229143</v>
      </c>
      <c r="Q74201" t="s">
        <v>119973</v>
      </c>
      <c r="R74201" t="s">
        <v>233693</v>
      </c>
      <c r="S74201" t="s">
        <v>233771</v>
      </c>
    </row>
    <row r="74202" spans="1:19" x14ac:dyDescent="0.35">
      <c r="A74202" s="1">
        <v>92907</v>
      </c>
      <c r="B74202" t="s">
        <v>44888</v>
      </c>
      <c r="C74202" t="s">
        <v>119451</v>
      </c>
      <c r="D74202" t="s">
        <v>5</v>
      </c>
      <c r="F74202" t="s">
        <v>121145</v>
      </c>
      <c r="G74202">
        <v>3.6347499999999999E-7</v>
      </c>
      <c r="H74202" t="s">
        <v>44888</v>
      </c>
      <c r="I74202" t="s">
        <v>169307</v>
      </c>
      <c r="K74202" t="s">
        <v>228401</v>
      </c>
      <c r="L74202" t="s">
        <v>228704</v>
      </c>
      <c r="M74202" t="s">
        <v>228722</v>
      </c>
      <c r="O74202" t="s">
        <v>229143</v>
      </c>
      <c r="P74202" t="s">
        <v>229143</v>
      </c>
      <c r="Q74202" t="s">
        <v>119973</v>
      </c>
      <c r="R74202" t="s">
        <v>233693</v>
      </c>
      <c r="S74202" t="s">
        <v>233771</v>
      </c>
    </row>
    <row r="74203" spans="1:19" x14ac:dyDescent="0.35">
      <c r="A74203" s="1">
        <v>92908</v>
      </c>
      <c r="B74203" t="s">
        <v>44888</v>
      </c>
      <c r="C74203" t="s">
        <v>119452</v>
      </c>
      <c r="D74203" t="s">
        <v>4</v>
      </c>
      <c r="F74203" t="s">
        <v>120308</v>
      </c>
      <c r="G74203">
        <v>4.9999999999999998E-8</v>
      </c>
      <c r="H74203" t="s">
        <v>44888</v>
      </c>
      <c r="I74203" t="s">
        <v>169307</v>
      </c>
      <c r="K74203" t="s">
        <v>228401</v>
      </c>
      <c r="L74203" t="s">
        <v>228704</v>
      </c>
      <c r="M74203" t="s">
        <v>228722</v>
      </c>
      <c r="O74203" t="s">
        <v>229143</v>
      </c>
      <c r="P74203" t="s">
        <v>229143</v>
      </c>
      <c r="Q74203" t="s">
        <v>119973</v>
      </c>
      <c r="R74203" t="s">
        <v>233693</v>
      </c>
      <c r="S74203" t="s">
        <v>233771</v>
      </c>
    </row>
    <row r="74204" spans="1:19" x14ac:dyDescent="0.35">
      <c r="A74204" s="1">
        <v>92909</v>
      </c>
      <c r="B74204" t="s">
        <v>44888</v>
      </c>
      <c r="C74204" t="s">
        <v>119453</v>
      </c>
      <c r="D74204" t="s">
        <v>5</v>
      </c>
      <c r="E74204" t="s">
        <v>119955</v>
      </c>
      <c r="F74204" t="s">
        <v>120704</v>
      </c>
      <c r="G74204">
        <v>9.9999999999999995E-7</v>
      </c>
      <c r="H74204" t="s">
        <v>44888</v>
      </c>
      <c r="I74204" t="s">
        <v>169307</v>
      </c>
      <c r="K74204" t="s">
        <v>228401</v>
      </c>
      <c r="L74204" t="s">
        <v>228704</v>
      </c>
      <c r="M74204" t="s">
        <v>228722</v>
      </c>
      <c r="O74204" t="s">
        <v>229143</v>
      </c>
      <c r="P74204" t="s">
        <v>229143</v>
      </c>
      <c r="Q74204" t="s">
        <v>119973</v>
      </c>
      <c r="R74204" t="s">
        <v>233693</v>
      </c>
      <c r="S74204" t="s">
        <v>233771</v>
      </c>
    </row>
    <row r="74205" spans="1:19" x14ac:dyDescent="0.35">
      <c r="A74205" s="1">
        <v>92910</v>
      </c>
      <c r="B74205" t="s">
        <v>44889</v>
      </c>
      <c r="C74205" t="s">
        <v>119454</v>
      </c>
      <c r="D74205" t="s">
        <v>4</v>
      </c>
      <c r="F74205" t="s">
        <v>120815</v>
      </c>
      <c r="G74205">
        <v>1.1999999999999999E-7</v>
      </c>
      <c r="H74205" t="s">
        <v>44889</v>
      </c>
      <c r="I74205" t="s">
        <v>169308</v>
      </c>
      <c r="K74205" t="s">
        <v>228402</v>
      </c>
      <c r="L74205" t="s">
        <v>228704</v>
      </c>
      <c r="M74205" t="s">
        <v>8</v>
      </c>
      <c r="N74205" t="s">
        <v>228832</v>
      </c>
      <c r="O74205" t="s">
        <v>229111</v>
      </c>
      <c r="P74205" t="s">
        <v>230079</v>
      </c>
      <c r="Q74205" t="s">
        <v>123264</v>
      </c>
      <c r="R74205" t="s">
        <v>233693</v>
      </c>
      <c r="S74205" t="s">
        <v>233771</v>
      </c>
    </row>
    <row r="74206" spans="1:19" x14ac:dyDescent="0.35">
      <c r="A74206" s="1">
        <v>92911</v>
      </c>
      <c r="B74206" t="s">
        <v>44890</v>
      </c>
      <c r="C74206" t="s">
        <v>119455</v>
      </c>
      <c r="D74206" t="s">
        <v>4</v>
      </c>
      <c r="F74206" t="s">
        <v>120513</v>
      </c>
      <c r="G74206">
        <v>2.0395000000000002E-8</v>
      </c>
      <c r="H74206" t="s">
        <v>44890</v>
      </c>
      <c r="I74206" t="s">
        <v>169309</v>
      </c>
      <c r="K74206" t="s">
        <v>228403</v>
      </c>
      <c r="L74206" t="s">
        <v>228704</v>
      </c>
      <c r="M74206" t="s">
        <v>228751</v>
      </c>
      <c r="N74206" t="s">
        <v>228861</v>
      </c>
      <c r="O74206" t="s">
        <v>229261</v>
      </c>
      <c r="P74206" t="s">
        <v>229261</v>
      </c>
      <c r="Q74206" t="s">
        <v>120216</v>
      </c>
      <c r="R74206" t="s">
        <v>233693</v>
      </c>
      <c r="S74206" t="s">
        <v>233771</v>
      </c>
    </row>
    <row r="74207" spans="1:19" x14ac:dyDescent="0.35">
      <c r="A74207" s="1">
        <v>92912</v>
      </c>
      <c r="B74207" t="s">
        <v>44891</v>
      </c>
      <c r="C74207" t="s">
        <v>119456</v>
      </c>
      <c r="D74207" t="s">
        <v>4</v>
      </c>
      <c r="F74207" t="s">
        <v>119996</v>
      </c>
      <c r="G74207">
        <v>9.9999999999999995E-8</v>
      </c>
      <c r="H74207" t="s">
        <v>44891</v>
      </c>
      <c r="I74207" t="s">
        <v>169310</v>
      </c>
      <c r="K74207" t="s">
        <v>228404</v>
      </c>
      <c r="L74207" t="s">
        <v>228704</v>
      </c>
      <c r="M74207" t="s">
        <v>10</v>
      </c>
      <c r="Q74207" t="s">
        <v>121759</v>
      </c>
      <c r="R74207" t="s">
        <v>228406</v>
      </c>
      <c r="S74207" t="s">
        <v>233769</v>
      </c>
    </row>
    <row r="74208" spans="1:19" x14ac:dyDescent="0.35">
      <c r="A74208" s="1">
        <v>92913</v>
      </c>
      <c r="B74208" t="s">
        <v>44892</v>
      </c>
      <c r="C74208" t="s">
        <v>119457</v>
      </c>
      <c r="D74208" t="s">
        <v>4</v>
      </c>
      <c r="F74208" t="s">
        <v>119999</v>
      </c>
      <c r="G74208">
        <v>1.5E-6</v>
      </c>
      <c r="H74208" t="s">
        <v>44892</v>
      </c>
      <c r="I74208" t="s">
        <v>169311</v>
      </c>
      <c r="K74208" t="s">
        <v>228405</v>
      </c>
      <c r="L74208" t="s">
        <v>228704</v>
      </c>
      <c r="M74208" t="s">
        <v>228740</v>
      </c>
      <c r="N74208" t="s">
        <v>228891</v>
      </c>
      <c r="O74208" t="s">
        <v>229241</v>
      </c>
      <c r="P74208" t="s">
        <v>229241</v>
      </c>
      <c r="Q74208" t="s">
        <v>120216</v>
      </c>
      <c r="R74208" t="s">
        <v>228406</v>
      </c>
      <c r="S74208" t="s">
        <v>233769</v>
      </c>
    </row>
    <row r="74209" spans="1:19" x14ac:dyDescent="0.35">
      <c r="A74209" s="1">
        <v>92915</v>
      </c>
      <c r="B74209" t="s">
        <v>44893</v>
      </c>
      <c r="C74209" t="s">
        <v>119458</v>
      </c>
      <c r="D74209" t="s">
        <v>5</v>
      </c>
      <c r="F74209" t="s">
        <v>122139</v>
      </c>
      <c r="G74209">
        <v>2.38714E-7</v>
      </c>
      <c r="H74209" t="s">
        <v>44893</v>
      </c>
      <c r="I74209" t="s">
        <v>169312</v>
      </c>
      <c r="K74209" t="s">
        <v>228406</v>
      </c>
      <c r="L74209" t="s">
        <v>228704</v>
      </c>
      <c r="R74209" t="s">
        <v>228406</v>
      </c>
      <c r="S74209" t="s">
        <v>233769</v>
      </c>
    </row>
    <row r="74210" spans="1:19" x14ac:dyDescent="0.35">
      <c r="A74210" s="1">
        <v>92918</v>
      </c>
      <c r="B74210" t="s">
        <v>44894</v>
      </c>
      <c r="C74210" t="s">
        <v>119459</v>
      </c>
      <c r="D74210" t="s">
        <v>4</v>
      </c>
      <c r="F74210" t="s">
        <v>120138</v>
      </c>
      <c r="G74210">
        <v>1.4999999999999999E-8</v>
      </c>
      <c r="H74210" t="s">
        <v>44894</v>
      </c>
      <c r="I74210" t="s">
        <v>169313</v>
      </c>
      <c r="K74210" t="s">
        <v>228407</v>
      </c>
      <c r="L74210" t="s">
        <v>228704</v>
      </c>
      <c r="Q74210" t="s">
        <v>120887</v>
      </c>
      <c r="R74210" t="s">
        <v>228406</v>
      </c>
      <c r="S74210" t="s">
        <v>233769</v>
      </c>
    </row>
    <row r="74211" spans="1:19" x14ac:dyDescent="0.35">
      <c r="A74211" s="1">
        <v>92919</v>
      </c>
      <c r="B74211" t="s">
        <v>44895</v>
      </c>
      <c r="C74211" t="s">
        <v>119460</v>
      </c>
      <c r="D74211" t="s">
        <v>5</v>
      </c>
      <c r="F74211" t="s">
        <v>120815</v>
      </c>
      <c r="G74211">
        <v>1.66396E-7</v>
      </c>
      <c r="H74211" t="s">
        <v>44895</v>
      </c>
      <c r="I74211" t="s">
        <v>169314</v>
      </c>
      <c r="K74211" t="s">
        <v>228408</v>
      </c>
      <c r="L74211" t="s">
        <v>228704</v>
      </c>
      <c r="M74211" t="s">
        <v>11</v>
      </c>
      <c r="N74211" t="s">
        <v>228826</v>
      </c>
      <c r="O74211" t="s">
        <v>229106</v>
      </c>
      <c r="P74211" t="s">
        <v>229106</v>
      </c>
      <c r="Q74211" t="s">
        <v>121510</v>
      </c>
      <c r="R74211" t="s">
        <v>228406</v>
      </c>
      <c r="S74211" t="s">
        <v>233769</v>
      </c>
    </row>
    <row r="74212" spans="1:19" x14ac:dyDescent="0.35">
      <c r="A74212" s="1">
        <v>92920</v>
      </c>
      <c r="B74212" t="s">
        <v>44896</v>
      </c>
      <c r="C74212" t="s">
        <v>119461</v>
      </c>
      <c r="D74212" t="s">
        <v>4</v>
      </c>
      <c r="F74212" t="s">
        <v>120944</v>
      </c>
      <c r="G74212">
        <v>3.4999999999999999E-6</v>
      </c>
      <c r="H74212" t="s">
        <v>44896</v>
      </c>
      <c r="I74212" t="s">
        <v>169315</v>
      </c>
      <c r="K74212" t="s">
        <v>228409</v>
      </c>
      <c r="L74212" t="s">
        <v>228706</v>
      </c>
      <c r="M74212" t="s">
        <v>10</v>
      </c>
      <c r="N74212" t="s">
        <v>228827</v>
      </c>
      <c r="O74212" t="s">
        <v>229107</v>
      </c>
      <c r="P74212" t="s">
        <v>229107</v>
      </c>
      <c r="Q74212" t="s">
        <v>120970</v>
      </c>
      <c r="R74212" t="s">
        <v>228406</v>
      </c>
      <c r="S74212" t="s">
        <v>233769</v>
      </c>
    </row>
    <row r="74213" spans="1:19" x14ac:dyDescent="0.35">
      <c r="A74213" s="1">
        <v>92921</v>
      </c>
      <c r="B74213" t="s">
        <v>44896</v>
      </c>
      <c r="C74213" t="s">
        <v>119462</v>
      </c>
      <c r="D74213" t="s">
        <v>5</v>
      </c>
      <c r="E74213" t="s">
        <v>119954</v>
      </c>
      <c r="F74213" t="s">
        <v>121088</v>
      </c>
      <c r="G74213">
        <v>1.5999999999999999E-5</v>
      </c>
      <c r="H74213" t="s">
        <v>44896</v>
      </c>
      <c r="I74213" t="s">
        <v>169315</v>
      </c>
      <c r="K74213" t="s">
        <v>228409</v>
      </c>
      <c r="L74213" t="s">
        <v>228706</v>
      </c>
      <c r="M74213" t="s">
        <v>10</v>
      </c>
      <c r="N74213" t="s">
        <v>228827</v>
      </c>
      <c r="O74213" t="s">
        <v>229107</v>
      </c>
      <c r="P74213" t="s">
        <v>229107</v>
      </c>
      <c r="Q74213" t="s">
        <v>120970</v>
      </c>
      <c r="R74213" t="s">
        <v>228406</v>
      </c>
      <c r="S74213" t="s">
        <v>233769</v>
      </c>
    </row>
    <row r="74214" spans="1:19" x14ac:dyDescent="0.35">
      <c r="A74214" s="1">
        <v>92922</v>
      </c>
      <c r="B74214" t="s">
        <v>44896</v>
      </c>
      <c r="C74214" t="s">
        <v>119463</v>
      </c>
      <c r="D74214" t="s">
        <v>5</v>
      </c>
      <c r="F74214" t="s">
        <v>120700</v>
      </c>
      <c r="G74214">
        <v>3.9142679999999999E-6</v>
      </c>
      <c r="H74214" t="s">
        <v>44896</v>
      </c>
      <c r="I74214" t="s">
        <v>169315</v>
      </c>
      <c r="K74214" t="s">
        <v>228409</v>
      </c>
      <c r="L74214" t="s">
        <v>228706</v>
      </c>
      <c r="M74214" t="s">
        <v>10</v>
      </c>
      <c r="N74214" t="s">
        <v>228827</v>
      </c>
      <c r="O74214" t="s">
        <v>229107</v>
      </c>
      <c r="P74214" t="s">
        <v>229107</v>
      </c>
      <c r="Q74214" t="s">
        <v>120970</v>
      </c>
      <c r="R74214" t="s">
        <v>228406</v>
      </c>
      <c r="S74214" t="s">
        <v>233769</v>
      </c>
    </row>
    <row r="74215" spans="1:19" x14ac:dyDescent="0.35">
      <c r="A74215" s="1">
        <v>92923</v>
      </c>
      <c r="B74215" t="s">
        <v>44897</v>
      </c>
      <c r="C74215" t="s">
        <v>119464</v>
      </c>
      <c r="D74215" t="s">
        <v>4</v>
      </c>
      <c r="F74215" t="s">
        <v>120106</v>
      </c>
      <c r="G74215">
        <v>1.4000000000000001E-7</v>
      </c>
      <c r="H74215" t="s">
        <v>44897</v>
      </c>
      <c r="I74215" t="s">
        <v>169316</v>
      </c>
      <c r="K74215" t="s">
        <v>228410</v>
      </c>
      <c r="L74215" t="s">
        <v>228705</v>
      </c>
      <c r="M74215" t="s">
        <v>8</v>
      </c>
      <c r="N74215" t="s">
        <v>228873</v>
      </c>
      <c r="O74215" t="s">
        <v>229170</v>
      </c>
      <c r="P74215" t="s">
        <v>229170</v>
      </c>
      <c r="Q74215" t="s">
        <v>120138</v>
      </c>
      <c r="R74215" t="s">
        <v>228406</v>
      </c>
      <c r="S74215" t="s">
        <v>233769</v>
      </c>
    </row>
    <row r="74216" spans="1:19" x14ac:dyDescent="0.35">
      <c r="A74216" s="1">
        <v>92925</v>
      </c>
      <c r="B74216" t="s">
        <v>44898</v>
      </c>
      <c r="C74216" t="s">
        <v>119465</v>
      </c>
      <c r="D74216" t="s">
        <v>5</v>
      </c>
      <c r="E74216" t="s">
        <v>119955</v>
      </c>
      <c r="F74216" t="s">
        <v>120735</v>
      </c>
      <c r="G74216">
        <v>1.4024689999999999E-6</v>
      </c>
      <c r="H74216" t="s">
        <v>44898</v>
      </c>
      <c r="I74216" t="s">
        <v>169317</v>
      </c>
      <c r="K74216" t="s">
        <v>228411</v>
      </c>
      <c r="L74216" t="s">
        <v>228704</v>
      </c>
      <c r="M74216" t="s">
        <v>15</v>
      </c>
      <c r="N74216" t="s">
        <v>228869</v>
      </c>
      <c r="O74216" t="s">
        <v>229165</v>
      </c>
      <c r="P74216" t="s">
        <v>229165</v>
      </c>
      <c r="R74216" t="s">
        <v>228406</v>
      </c>
      <c r="S74216" t="s">
        <v>233769</v>
      </c>
    </row>
    <row r="74217" spans="1:19" x14ac:dyDescent="0.35">
      <c r="A74217" s="1">
        <v>92927</v>
      </c>
      <c r="B74217" t="s">
        <v>44899</v>
      </c>
      <c r="C74217" t="s">
        <v>119466</v>
      </c>
      <c r="D74217" t="s">
        <v>4</v>
      </c>
      <c r="F74217" t="s">
        <v>120072</v>
      </c>
      <c r="G74217">
        <v>3.9999999999999998E-7</v>
      </c>
      <c r="H74217" t="s">
        <v>44899</v>
      </c>
      <c r="I74217" t="s">
        <v>169318</v>
      </c>
      <c r="K74217" t="s">
        <v>228406</v>
      </c>
      <c r="L74217" t="s">
        <v>228704</v>
      </c>
      <c r="M74217" t="s">
        <v>8</v>
      </c>
      <c r="N74217" t="s">
        <v>228859</v>
      </c>
      <c r="Q74217" t="s">
        <v>120128</v>
      </c>
      <c r="R74217" t="s">
        <v>228406</v>
      </c>
      <c r="S74217" t="s">
        <v>233769</v>
      </c>
    </row>
    <row r="74218" spans="1:19" x14ac:dyDescent="0.35">
      <c r="A74218" s="1">
        <v>92928</v>
      </c>
      <c r="B74218" t="s">
        <v>44900</v>
      </c>
      <c r="C74218" t="s">
        <v>119467</v>
      </c>
      <c r="D74218" t="s">
        <v>4</v>
      </c>
      <c r="F74218" t="s">
        <v>120060</v>
      </c>
      <c r="G74218">
        <v>4.9999999999999998E-8</v>
      </c>
      <c r="H74218" t="s">
        <v>44900</v>
      </c>
      <c r="I74218" t="s">
        <v>169319</v>
      </c>
      <c r="K74218" t="s">
        <v>228412</v>
      </c>
      <c r="L74218" t="s">
        <v>228704</v>
      </c>
      <c r="M74218" t="s">
        <v>8</v>
      </c>
      <c r="N74218" t="s">
        <v>228855</v>
      </c>
      <c r="O74218" t="s">
        <v>229145</v>
      </c>
      <c r="P74218" t="s">
        <v>230095</v>
      </c>
      <c r="Q74218" t="s">
        <v>120060</v>
      </c>
      <c r="R74218" t="s">
        <v>233694</v>
      </c>
      <c r="S74218" t="s">
        <v>233771</v>
      </c>
    </row>
    <row r="74219" spans="1:19" x14ac:dyDescent="0.35">
      <c r="A74219" s="1">
        <v>92929</v>
      </c>
      <c r="B74219" t="s">
        <v>44901</v>
      </c>
      <c r="C74219" t="s">
        <v>119468</v>
      </c>
      <c r="D74219" t="s">
        <v>4</v>
      </c>
      <c r="F74219" t="s">
        <v>120207</v>
      </c>
      <c r="G74219">
        <v>2.4999999999999999E-7</v>
      </c>
      <c r="H74219" t="s">
        <v>44901</v>
      </c>
      <c r="I74219" t="s">
        <v>169320</v>
      </c>
      <c r="K74219" t="s">
        <v>228413</v>
      </c>
      <c r="L74219" t="s">
        <v>228704</v>
      </c>
      <c r="M74219" t="s">
        <v>8</v>
      </c>
      <c r="N74219" t="s">
        <v>228828</v>
      </c>
      <c r="O74219" t="s">
        <v>229108</v>
      </c>
      <c r="P74219" t="s">
        <v>229108</v>
      </c>
      <c r="Q74219" t="s">
        <v>120677</v>
      </c>
      <c r="R74219" t="s">
        <v>233695</v>
      </c>
      <c r="S74219" t="s">
        <v>212718</v>
      </c>
    </row>
    <row r="74220" spans="1:19" x14ac:dyDescent="0.35">
      <c r="A74220" s="1">
        <v>92930</v>
      </c>
      <c r="B74220" t="s">
        <v>44901</v>
      </c>
      <c r="C74220" t="s">
        <v>119469</v>
      </c>
      <c r="D74220" t="s">
        <v>4</v>
      </c>
      <c r="F74220" t="s">
        <v>120569</v>
      </c>
      <c r="G74220">
        <v>4.4999999999999998E-7</v>
      </c>
      <c r="H74220" t="s">
        <v>44901</v>
      </c>
      <c r="I74220" t="s">
        <v>169320</v>
      </c>
      <c r="K74220" t="s">
        <v>228413</v>
      </c>
      <c r="L74220" t="s">
        <v>228704</v>
      </c>
      <c r="M74220" t="s">
        <v>8</v>
      </c>
      <c r="N74220" t="s">
        <v>228828</v>
      </c>
      <c r="O74220" t="s">
        <v>229108</v>
      </c>
      <c r="P74220" t="s">
        <v>229108</v>
      </c>
      <c r="Q74220" t="s">
        <v>120677</v>
      </c>
      <c r="R74220" t="s">
        <v>233695</v>
      </c>
      <c r="S74220" t="s">
        <v>212718</v>
      </c>
    </row>
    <row r="74221" spans="1:19" x14ac:dyDescent="0.35">
      <c r="A74221" s="1">
        <v>92931</v>
      </c>
      <c r="B74221" t="s">
        <v>44902</v>
      </c>
      <c r="C74221" t="s">
        <v>119470</v>
      </c>
      <c r="D74221" t="s">
        <v>3</v>
      </c>
      <c r="F74221" t="s">
        <v>120435</v>
      </c>
      <c r="G74221">
        <v>3.2146000000000001E-6</v>
      </c>
      <c r="H74221" t="s">
        <v>44902</v>
      </c>
      <c r="I74221" t="s">
        <v>169321</v>
      </c>
      <c r="K74221" t="s">
        <v>228414</v>
      </c>
      <c r="L74221" t="s">
        <v>228704</v>
      </c>
      <c r="M74221" t="s">
        <v>10</v>
      </c>
      <c r="N74221" t="s">
        <v>228827</v>
      </c>
      <c r="O74221" t="s">
        <v>229107</v>
      </c>
      <c r="P74221" t="s">
        <v>229107</v>
      </c>
      <c r="Q74221" t="s">
        <v>121932</v>
      </c>
      <c r="R74221" t="s">
        <v>233695</v>
      </c>
      <c r="S74221" t="s">
        <v>212718</v>
      </c>
    </row>
    <row r="74222" spans="1:19" x14ac:dyDescent="0.35">
      <c r="A74222" s="1">
        <v>92933</v>
      </c>
      <c r="B74222" t="s">
        <v>44902</v>
      </c>
      <c r="C74222" t="s">
        <v>119471</v>
      </c>
      <c r="D74222" t="s">
        <v>4</v>
      </c>
      <c r="F74222" t="s">
        <v>120239</v>
      </c>
      <c r="G74222">
        <v>1.225125E-6</v>
      </c>
      <c r="H74222" t="s">
        <v>44902</v>
      </c>
      <c r="I74222" t="s">
        <v>169321</v>
      </c>
      <c r="K74222" t="s">
        <v>228414</v>
      </c>
      <c r="L74222" t="s">
        <v>228704</v>
      </c>
      <c r="M74222" t="s">
        <v>10</v>
      </c>
      <c r="N74222" t="s">
        <v>228827</v>
      </c>
      <c r="O74222" t="s">
        <v>229107</v>
      </c>
      <c r="P74222" t="s">
        <v>229107</v>
      </c>
      <c r="Q74222" t="s">
        <v>121932</v>
      </c>
      <c r="R74222" t="s">
        <v>233695</v>
      </c>
      <c r="S74222" t="s">
        <v>212718</v>
      </c>
    </row>
    <row r="74223" spans="1:19" x14ac:dyDescent="0.35">
      <c r="A74223" s="1">
        <v>92935</v>
      </c>
      <c r="B74223" t="s">
        <v>44902</v>
      </c>
      <c r="C74223" t="s">
        <v>119472</v>
      </c>
      <c r="D74223" t="s">
        <v>3</v>
      </c>
      <c r="F74223" t="s">
        <v>120821</v>
      </c>
      <c r="G74223">
        <v>7.8530000000000002E-7</v>
      </c>
      <c r="H74223" t="s">
        <v>44902</v>
      </c>
      <c r="I74223" t="s">
        <v>169321</v>
      </c>
      <c r="K74223" t="s">
        <v>228414</v>
      </c>
      <c r="L74223" t="s">
        <v>228704</v>
      </c>
      <c r="M74223" t="s">
        <v>10</v>
      </c>
      <c r="N74223" t="s">
        <v>228827</v>
      </c>
      <c r="O74223" t="s">
        <v>229107</v>
      </c>
      <c r="P74223" t="s">
        <v>229107</v>
      </c>
      <c r="Q74223" t="s">
        <v>121932</v>
      </c>
      <c r="R74223" t="s">
        <v>233695</v>
      </c>
      <c r="S74223" t="s">
        <v>212718</v>
      </c>
    </row>
    <row r="74224" spans="1:19" x14ac:dyDescent="0.35">
      <c r="A74224" s="1">
        <v>92936</v>
      </c>
      <c r="B74224" t="s">
        <v>44903</v>
      </c>
      <c r="C74224" t="s">
        <v>119473</v>
      </c>
      <c r="D74224" t="s">
        <v>4</v>
      </c>
      <c r="F74224" t="s">
        <v>120158</v>
      </c>
      <c r="G74224">
        <v>4.1017900000000001E-7</v>
      </c>
      <c r="H74224" t="s">
        <v>44903</v>
      </c>
      <c r="I74224" t="s">
        <v>169322</v>
      </c>
      <c r="K74224" t="s">
        <v>228415</v>
      </c>
      <c r="L74224" t="s">
        <v>228704</v>
      </c>
      <c r="M74224" t="s">
        <v>13</v>
      </c>
      <c r="N74224" t="s">
        <v>228826</v>
      </c>
      <c r="O74224" t="s">
        <v>229146</v>
      </c>
      <c r="P74224" t="s">
        <v>229146</v>
      </c>
      <c r="Q74224" t="s">
        <v>120059</v>
      </c>
      <c r="R74224" t="s">
        <v>233696</v>
      </c>
      <c r="S74224" t="s">
        <v>233769</v>
      </c>
    </row>
    <row r="74225" spans="1:19" x14ac:dyDescent="0.35">
      <c r="A74225" s="1">
        <v>92937</v>
      </c>
      <c r="B74225" t="s">
        <v>44903</v>
      </c>
      <c r="C74225" t="s">
        <v>119474</v>
      </c>
      <c r="D74225" t="s">
        <v>5</v>
      </c>
      <c r="E74225" t="s">
        <v>119955</v>
      </c>
      <c r="F74225" t="s">
        <v>120154</v>
      </c>
      <c r="G74225">
        <v>5.4999999999999999E-6</v>
      </c>
      <c r="H74225" t="s">
        <v>44903</v>
      </c>
      <c r="I74225" t="s">
        <v>169322</v>
      </c>
      <c r="K74225" t="s">
        <v>228415</v>
      </c>
      <c r="L74225" t="s">
        <v>228704</v>
      </c>
      <c r="M74225" t="s">
        <v>13</v>
      </c>
      <c r="N74225" t="s">
        <v>228826</v>
      </c>
      <c r="O74225" t="s">
        <v>229146</v>
      </c>
      <c r="P74225" t="s">
        <v>229146</v>
      </c>
      <c r="Q74225" t="s">
        <v>120059</v>
      </c>
      <c r="R74225" t="s">
        <v>233696</v>
      </c>
      <c r="S74225" t="s">
        <v>233769</v>
      </c>
    </row>
    <row r="74226" spans="1:19" x14ac:dyDescent="0.35">
      <c r="A74226" s="1">
        <v>92938</v>
      </c>
      <c r="B74226" t="s">
        <v>44904</v>
      </c>
      <c r="C74226" t="s">
        <v>119475</v>
      </c>
      <c r="D74226" t="s">
        <v>4</v>
      </c>
      <c r="F74226" t="s">
        <v>120545</v>
      </c>
      <c r="G74226">
        <v>4.9999999999999998E-8</v>
      </c>
      <c r="H74226" t="s">
        <v>44904</v>
      </c>
      <c r="I74226" t="s">
        <v>169323</v>
      </c>
      <c r="K74226" t="s">
        <v>228416</v>
      </c>
      <c r="L74226" t="s">
        <v>228704</v>
      </c>
      <c r="R74226" t="s">
        <v>233696</v>
      </c>
      <c r="S74226" t="s">
        <v>233769</v>
      </c>
    </row>
    <row r="74227" spans="1:19" x14ac:dyDescent="0.35">
      <c r="A74227" s="1">
        <v>92939</v>
      </c>
      <c r="B74227" t="s">
        <v>44905</v>
      </c>
      <c r="C74227" t="s">
        <v>119476</v>
      </c>
      <c r="D74227" t="s">
        <v>5</v>
      </c>
      <c r="F74227" t="s">
        <v>120323</v>
      </c>
      <c r="G74227">
        <v>8.4250729999999995E-6</v>
      </c>
      <c r="H74227" t="s">
        <v>44905</v>
      </c>
      <c r="I74227" t="s">
        <v>169324</v>
      </c>
      <c r="K74227" t="s">
        <v>228417</v>
      </c>
      <c r="L74227" t="s">
        <v>228704</v>
      </c>
      <c r="M74227" t="s">
        <v>10</v>
      </c>
      <c r="N74227" t="s">
        <v>229032</v>
      </c>
      <c r="O74227" t="s">
        <v>229740</v>
      </c>
      <c r="P74227" t="s">
        <v>229740</v>
      </c>
      <c r="R74227" t="s">
        <v>228417</v>
      </c>
      <c r="S74227" t="s">
        <v>233772</v>
      </c>
    </row>
    <row r="74228" spans="1:19" x14ac:dyDescent="0.35">
      <c r="A74228" s="1">
        <v>92940</v>
      </c>
      <c r="B74228" t="s">
        <v>44906</v>
      </c>
      <c r="C74228" t="s">
        <v>119477</v>
      </c>
      <c r="D74228" t="s">
        <v>4</v>
      </c>
      <c r="F74228" t="s">
        <v>120400</v>
      </c>
      <c r="G74228">
        <v>1.7E-8</v>
      </c>
      <c r="H74228" t="s">
        <v>44906</v>
      </c>
      <c r="I74228" t="s">
        <v>169325</v>
      </c>
      <c r="K74228" t="s">
        <v>228417</v>
      </c>
      <c r="L74228" t="s">
        <v>228704</v>
      </c>
      <c r="M74228" t="s">
        <v>8</v>
      </c>
      <c r="N74228" t="s">
        <v>228830</v>
      </c>
      <c r="O74228" t="s">
        <v>229110</v>
      </c>
      <c r="P74228" t="s">
        <v>229110</v>
      </c>
      <c r="Q74228" t="s">
        <v>120056</v>
      </c>
      <c r="R74228" t="s">
        <v>228417</v>
      </c>
      <c r="S74228" t="s">
        <v>233772</v>
      </c>
    </row>
    <row r="74229" spans="1:19" x14ac:dyDescent="0.35">
      <c r="A74229" s="1">
        <v>92941</v>
      </c>
      <c r="B74229" t="s">
        <v>44907</v>
      </c>
      <c r="C74229" t="s">
        <v>119478</v>
      </c>
      <c r="D74229" t="s">
        <v>5</v>
      </c>
      <c r="F74229" t="s">
        <v>121126</v>
      </c>
      <c r="G74229">
        <v>3.5999999999999998E-6</v>
      </c>
      <c r="H74229" t="s">
        <v>44907</v>
      </c>
      <c r="I74229" t="s">
        <v>169326</v>
      </c>
      <c r="K74229" t="s">
        <v>228417</v>
      </c>
      <c r="L74229" t="s">
        <v>228704</v>
      </c>
      <c r="M74229" t="s">
        <v>11</v>
      </c>
      <c r="N74229" t="s">
        <v>228826</v>
      </c>
      <c r="O74229" t="s">
        <v>229106</v>
      </c>
      <c r="P74229" t="s">
        <v>229106</v>
      </c>
      <c r="R74229" t="s">
        <v>228417</v>
      </c>
      <c r="S74229" t="s">
        <v>233772</v>
      </c>
    </row>
    <row r="74230" spans="1:19" x14ac:dyDescent="0.35">
      <c r="A74230" s="1">
        <v>92942</v>
      </c>
      <c r="B74230" t="s">
        <v>44908</v>
      </c>
      <c r="C74230" t="s">
        <v>119479</v>
      </c>
      <c r="D74230" t="s">
        <v>4</v>
      </c>
      <c r="F74230" t="s">
        <v>122121</v>
      </c>
      <c r="G74230">
        <v>3.4999999999999998E-7</v>
      </c>
      <c r="H74230" t="s">
        <v>44908</v>
      </c>
      <c r="I74230" t="s">
        <v>169327</v>
      </c>
      <c r="K74230" t="s">
        <v>228418</v>
      </c>
      <c r="L74230" t="s">
        <v>228704</v>
      </c>
      <c r="M74230" t="s">
        <v>8</v>
      </c>
      <c r="N74230" t="s">
        <v>228828</v>
      </c>
      <c r="O74230" t="s">
        <v>229113</v>
      </c>
      <c r="P74230" t="s">
        <v>230081</v>
      </c>
      <c r="Q74230" t="s">
        <v>120027</v>
      </c>
      <c r="R74230" t="s">
        <v>228418</v>
      </c>
      <c r="S74230" t="s">
        <v>233772</v>
      </c>
    </row>
    <row r="74231" spans="1:19" x14ac:dyDescent="0.35">
      <c r="A74231" s="1">
        <v>92943</v>
      </c>
      <c r="B74231" t="s">
        <v>44908</v>
      </c>
      <c r="C74231" t="s">
        <v>119480</v>
      </c>
      <c r="D74231" t="s">
        <v>4</v>
      </c>
      <c r="F74231" t="s">
        <v>120059</v>
      </c>
      <c r="G74231">
        <v>2.2500000000000001E-6</v>
      </c>
      <c r="H74231" t="s">
        <v>44908</v>
      </c>
      <c r="I74231" t="s">
        <v>169327</v>
      </c>
      <c r="K74231" t="s">
        <v>228418</v>
      </c>
      <c r="L74231" t="s">
        <v>228704</v>
      </c>
      <c r="M74231" t="s">
        <v>8</v>
      </c>
      <c r="N74231" t="s">
        <v>228828</v>
      </c>
      <c r="O74231" t="s">
        <v>229113</v>
      </c>
      <c r="P74231" t="s">
        <v>230081</v>
      </c>
      <c r="Q74231" t="s">
        <v>120027</v>
      </c>
      <c r="R74231" t="s">
        <v>228418</v>
      </c>
      <c r="S74231" t="s">
        <v>233772</v>
      </c>
    </row>
    <row r="74232" spans="1:19" x14ac:dyDescent="0.35">
      <c r="A74232" s="1">
        <v>92944</v>
      </c>
      <c r="B74232" t="s">
        <v>44908</v>
      </c>
      <c r="C74232" t="s">
        <v>119481</v>
      </c>
      <c r="D74232" t="s">
        <v>4</v>
      </c>
      <c r="F74232" t="s">
        <v>120767</v>
      </c>
      <c r="G74232">
        <v>8.5000000000000001E-7</v>
      </c>
      <c r="H74232" t="s">
        <v>44908</v>
      </c>
      <c r="I74232" t="s">
        <v>169327</v>
      </c>
      <c r="K74232" t="s">
        <v>228418</v>
      </c>
      <c r="L74232" t="s">
        <v>228704</v>
      </c>
      <c r="M74232" t="s">
        <v>8</v>
      </c>
      <c r="N74232" t="s">
        <v>228828</v>
      </c>
      <c r="O74232" t="s">
        <v>229113</v>
      </c>
      <c r="P74232" t="s">
        <v>230081</v>
      </c>
      <c r="Q74232" t="s">
        <v>120027</v>
      </c>
      <c r="R74232" t="s">
        <v>228418</v>
      </c>
      <c r="S74232" t="s">
        <v>233772</v>
      </c>
    </row>
    <row r="74233" spans="1:19" x14ac:dyDescent="0.35">
      <c r="A74233" s="1">
        <v>92945</v>
      </c>
      <c r="B74233" t="s">
        <v>44909</v>
      </c>
      <c r="C74233" t="s">
        <v>119482</v>
      </c>
      <c r="D74233" t="s">
        <v>5</v>
      </c>
      <c r="F74233" t="s">
        <v>121023</v>
      </c>
      <c r="G74233">
        <v>3.7499800000000003E-5</v>
      </c>
      <c r="H74233" t="s">
        <v>44909</v>
      </c>
      <c r="I74233" t="s">
        <v>169328</v>
      </c>
      <c r="K74233" t="s">
        <v>228419</v>
      </c>
      <c r="L74233" t="s">
        <v>228706</v>
      </c>
      <c r="M74233" t="s">
        <v>228713</v>
      </c>
      <c r="N74233" t="s">
        <v>228861</v>
      </c>
      <c r="O74233" t="s">
        <v>229119</v>
      </c>
      <c r="P74233" t="s">
        <v>230273</v>
      </c>
      <c r="Q74233" t="s">
        <v>120682</v>
      </c>
      <c r="R74233" t="s">
        <v>228418</v>
      </c>
      <c r="S74233" t="s">
        <v>233772</v>
      </c>
    </row>
    <row r="74234" spans="1:19" x14ac:dyDescent="0.35">
      <c r="A74234" s="1">
        <v>92946</v>
      </c>
      <c r="B74234" t="s">
        <v>44909</v>
      </c>
      <c r="C74234" t="s">
        <v>119483</v>
      </c>
      <c r="D74234" t="s">
        <v>5</v>
      </c>
      <c r="F74234" t="s">
        <v>124141</v>
      </c>
      <c r="G74234">
        <v>1.0011878E-5</v>
      </c>
      <c r="H74234" t="s">
        <v>44909</v>
      </c>
      <c r="I74234" t="s">
        <v>169328</v>
      </c>
      <c r="K74234" t="s">
        <v>228419</v>
      </c>
      <c r="L74234" t="s">
        <v>228706</v>
      </c>
      <c r="M74234" t="s">
        <v>228713</v>
      </c>
      <c r="N74234" t="s">
        <v>228861</v>
      </c>
      <c r="O74234" t="s">
        <v>229119</v>
      </c>
      <c r="P74234" t="s">
        <v>230273</v>
      </c>
      <c r="Q74234" t="s">
        <v>120682</v>
      </c>
      <c r="R74234" t="s">
        <v>228418</v>
      </c>
      <c r="S74234" t="s">
        <v>233772</v>
      </c>
    </row>
    <row r="74235" spans="1:19" x14ac:dyDescent="0.35">
      <c r="A74235" s="1">
        <v>92947</v>
      </c>
      <c r="B74235" t="s">
        <v>44909</v>
      </c>
      <c r="C74235" t="s">
        <v>119484</v>
      </c>
      <c r="D74235" t="s">
        <v>5</v>
      </c>
      <c r="E74235" t="s">
        <v>119956</v>
      </c>
      <c r="F74235" t="s">
        <v>122528</v>
      </c>
      <c r="G74235">
        <v>1.2414649E-5</v>
      </c>
      <c r="H74235" t="s">
        <v>44909</v>
      </c>
      <c r="I74235" t="s">
        <v>169328</v>
      </c>
      <c r="K74235" t="s">
        <v>228419</v>
      </c>
      <c r="L74235" t="s">
        <v>228706</v>
      </c>
      <c r="M74235" t="s">
        <v>228713</v>
      </c>
      <c r="N74235" t="s">
        <v>228861</v>
      </c>
      <c r="O74235" t="s">
        <v>229119</v>
      </c>
      <c r="P74235" t="s">
        <v>230273</v>
      </c>
      <c r="Q74235" t="s">
        <v>120682</v>
      </c>
      <c r="R74235" t="s">
        <v>228418</v>
      </c>
      <c r="S74235" t="s">
        <v>233772</v>
      </c>
    </row>
    <row r="74236" spans="1:19" x14ac:dyDescent="0.35">
      <c r="A74236" s="1">
        <v>92948</v>
      </c>
      <c r="B74236" t="s">
        <v>44910</v>
      </c>
      <c r="C74236" t="s">
        <v>119485</v>
      </c>
      <c r="D74236" t="s">
        <v>4</v>
      </c>
      <c r="F74236" t="s">
        <v>120813</v>
      </c>
      <c r="G74236">
        <v>9.9999999999999995E-8</v>
      </c>
      <c r="H74236" t="s">
        <v>44910</v>
      </c>
      <c r="I74236" t="s">
        <v>169329</v>
      </c>
      <c r="K74236" t="s">
        <v>228420</v>
      </c>
      <c r="L74236" t="s">
        <v>228704</v>
      </c>
      <c r="M74236" t="s">
        <v>228749</v>
      </c>
      <c r="N74236" t="s">
        <v>228858</v>
      </c>
      <c r="O74236" t="s">
        <v>229240</v>
      </c>
      <c r="P74236" t="s">
        <v>230169</v>
      </c>
      <c r="Q74236" t="s">
        <v>120467</v>
      </c>
      <c r="R74236" t="s">
        <v>228422</v>
      </c>
      <c r="S74236" t="s">
        <v>233769</v>
      </c>
    </row>
    <row r="74237" spans="1:19" x14ac:dyDescent="0.35">
      <c r="A74237" s="1">
        <v>92950</v>
      </c>
      <c r="B74237" t="s">
        <v>44911</v>
      </c>
      <c r="C74237" t="s">
        <v>119486</v>
      </c>
      <c r="D74237" t="s">
        <v>5</v>
      </c>
      <c r="F74237" t="s">
        <v>121743</v>
      </c>
      <c r="G74237">
        <v>1.1000000000000001E-7</v>
      </c>
      <c r="H74237" t="s">
        <v>44911</v>
      </c>
      <c r="I74237" t="s">
        <v>169330</v>
      </c>
      <c r="K74237" t="s">
        <v>228421</v>
      </c>
      <c r="L74237" t="s">
        <v>228704</v>
      </c>
      <c r="M74237" t="s">
        <v>8</v>
      </c>
      <c r="N74237" t="s">
        <v>228876</v>
      </c>
      <c r="O74237" t="s">
        <v>229173</v>
      </c>
      <c r="P74237" t="s">
        <v>231818</v>
      </c>
      <c r="Q74237" t="s">
        <v>120060</v>
      </c>
      <c r="R74237" t="s">
        <v>228422</v>
      </c>
      <c r="S74237" t="s">
        <v>233769</v>
      </c>
    </row>
    <row r="74238" spans="1:19" x14ac:dyDescent="0.35">
      <c r="A74238" s="1">
        <v>92951</v>
      </c>
      <c r="B74238" t="s">
        <v>44912</v>
      </c>
      <c r="C74238" t="s">
        <v>119487</v>
      </c>
      <c r="D74238" t="s">
        <v>4</v>
      </c>
      <c r="F74238" t="s">
        <v>120124</v>
      </c>
      <c r="G74238">
        <v>4.6728E-8</v>
      </c>
      <c r="H74238" t="s">
        <v>44912</v>
      </c>
      <c r="I74238" t="s">
        <v>169331</v>
      </c>
      <c r="K74238" t="s">
        <v>228422</v>
      </c>
      <c r="L74238" t="s">
        <v>228704</v>
      </c>
      <c r="M74238" t="s">
        <v>228709</v>
      </c>
      <c r="N74238" t="s">
        <v>228833</v>
      </c>
      <c r="O74238" t="s">
        <v>229269</v>
      </c>
      <c r="P74238" t="s">
        <v>229269</v>
      </c>
      <c r="Q74238" t="s">
        <v>120059</v>
      </c>
      <c r="R74238" t="s">
        <v>228422</v>
      </c>
      <c r="S74238" t="s">
        <v>233769</v>
      </c>
    </row>
    <row r="74239" spans="1:19" x14ac:dyDescent="0.35">
      <c r="A74239" s="1">
        <v>92955</v>
      </c>
      <c r="B74239" t="s">
        <v>44913</v>
      </c>
      <c r="C74239" t="s">
        <v>119488</v>
      </c>
      <c r="D74239" t="s">
        <v>4</v>
      </c>
      <c r="F74239" t="s">
        <v>121550</v>
      </c>
      <c r="G74239">
        <v>4.9999999999999998E-7</v>
      </c>
      <c r="H74239" t="s">
        <v>44913</v>
      </c>
      <c r="I74239" t="s">
        <v>169332</v>
      </c>
      <c r="K74239" t="s">
        <v>228423</v>
      </c>
      <c r="L74239" t="s">
        <v>228704</v>
      </c>
      <c r="M74239" t="s">
        <v>228748</v>
      </c>
      <c r="N74239" t="s">
        <v>228918</v>
      </c>
      <c r="O74239" t="s">
        <v>229275</v>
      </c>
      <c r="P74239" t="s">
        <v>229275</v>
      </c>
      <c r="Q74239" t="s">
        <v>120226</v>
      </c>
      <c r="R74239" t="s">
        <v>228422</v>
      </c>
      <c r="S74239" t="s">
        <v>233769</v>
      </c>
    </row>
    <row r="74240" spans="1:19" x14ac:dyDescent="0.35">
      <c r="A74240" s="1">
        <v>92956</v>
      </c>
      <c r="B74240" t="s">
        <v>44913</v>
      </c>
      <c r="C74240" t="s">
        <v>119489</v>
      </c>
      <c r="D74240" t="s">
        <v>4</v>
      </c>
      <c r="E74240" t="s">
        <v>119954</v>
      </c>
      <c r="F74240" t="s">
        <v>120122</v>
      </c>
      <c r="G74240">
        <v>1.5E-6</v>
      </c>
      <c r="H74240" t="s">
        <v>44913</v>
      </c>
      <c r="I74240" t="s">
        <v>169332</v>
      </c>
      <c r="K74240" t="s">
        <v>228423</v>
      </c>
      <c r="L74240" t="s">
        <v>228704</v>
      </c>
      <c r="M74240" t="s">
        <v>228748</v>
      </c>
      <c r="N74240" t="s">
        <v>228918</v>
      </c>
      <c r="O74240" t="s">
        <v>229275</v>
      </c>
      <c r="P74240" t="s">
        <v>229275</v>
      </c>
      <c r="Q74240" t="s">
        <v>120226</v>
      </c>
      <c r="R74240" t="s">
        <v>228422</v>
      </c>
      <c r="S74240" t="s">
        <v>233769</v>
      </c>
    </row>
    <row r="74241" spans="1:19" x14ac:dyDescent="0.35">
      <c r="A74241" s="1">
        <v>92958</v>
      </c>
      <c r="B74241" t="s">
        <v>44914</v>
      </c>
      <c r="C74241" t="s">
        <v>119490</v>
      </c>
      <c r="D74241" t="s">
        <v>4</v>
      </c>
      <c r="F74241" t="s">
        <v>120670</v>
      </c>
      <c r="G74241">
        <v>3.0697800000000001E-7</v>
      </c>
      <c r="H74241" t="s">
        <v>44914</v>
      </c>
      <c r="I74241" t="s">
        <v>169333</v>
      </c>
      <c r="K74241" t="s">
        <v>228424</v>
      </c>
      <c r="L74241" t="s">
        <v>228704</v>
      </c>
      <c r="M74241" t="s">
        <v>10</v>
      </c>
      <c r="N74241" t="s">
        <v>228959</v>
      </c>
      <c r="O74241" t="s">
        <v>229107</v>
      </c>
      <c r="P74241" t="s">
        <v>231740</v>
      </c>
      <c r="Q74241" t="s">
        <v>120083</v>
      </c>
      <c r="R74241" t="s">
        <v>228422</v>
      </c>
      <c r="S74241" t="s">
        <v>233769</v>
      </c>
    </row>
    <row r="74242" spans="1:19" x14ac:dyDescent="0.35">
      <c r="A74242" s="1">
        <v>92959</v>
      </c>
      <c r="B74242" t="s">
        <v>44915</v>
      </c>
      <c r="C74242" t="s">
        <v>119491</v>
      </c>
      <c r="D74242" t="s">
        <v>4</v>
      </c>
      <c r="F74242" t="s">
        <v>120083</v>
      </c>
      <c r="G74242">
        <v>9.9999999999999995E-8</v>
      </c>
      <c r="H74242" t="s">
        <v>44915</v>
      </c>
      <c r="I74242" t="s">
        <v>169334</v>
      </c>
      <c r="K74242" t="s">
        <v>228425</v>
      </c>
      <c r="L74242" t="s">
        <v>228704</v>
      </c>
      <c r="M74242" t="s">
        <v>228751</v>
      </c>
      <c r="N74242" t="s">
        <v>228861</v>
      </c>
      <c r="O74242" t="s">
        <v>229261</v>
      </c>
      <c r="P74242" t="s">
        <v>229261</v>
      </c>
      <c r="Q74242" t="s">
        <v>120056</v>
      </c>
      <c r="R74242" t="s">
        <v>228422</v>
      </c>
      <c r="S74242" t="s">
        <v>233769</v>
      </c>
    </row>
    <row r="74243" spans="1:19" x14ac:dyDescent="0.35">
      <c r="A74243" s="1">
        <v>92960</v>
      </c>
      <c r="B74243" t="s">
        <v>44915</v>
      </c>
      <c r="C74243" t="s">
        <v>119492</v>
      </c>
      <c r="D74243" t="s">
        <v>4</v>
      </c>
      <c r="F74243" t="s">
        <v>120052</v>
      </c>
      <c r="G74243">
        <v>1.8584E-8</v>
      </c>
      <c r="H74243" t="s">
        <v>44915</v>
      </c>
      <c r="I74243" t="s">
        <v>169334</v>
      </c>
      <c r="K74243" t="s">
        <v>228425</v>
      </c>
      <c r="L74243" t="s">
        <v>228704</v>
      </c>
      <c r="M74243" t="s">
        <v>228751</v>
      </c>
      <c r="N74243" t="s">
        <v>228861</v>
      </c>
      <c r="O74243" t="s">
        <v>229261</v>
      </c>
      <c r="P74243" t="s">
        <v>229261</v>
      </c>
      <c r="Q74243" t="s">
        <v>120056</v>
      </c>
      <c r="R74243" t="s">
        <v>228422</v>
      </c>
      <c r="S74243" t="s">
        <v>233769</v>
      </c>
    </row>
    <row r="74244" spans="1:19" x14ac:dyDescent="0.35">
      <c r="A74244" s="1">
        <v>92962</v>
      </c>
      <c r="B74244" t="s">
        <v>44916</v>
      </c>
      <c r="C74244" t="s">
        <v>119493</v>
      </c>
      <c r="D74244" t="s">
        <v>4</v>
      </c>
      <c r="F74244" t="s">
        <v>120678</v>
      </c>
      <c r="G74244">
        <v>8.8938600000000005E-7</v>
      </c>
      <c r="H74244" t="s">
        <v>44916</v>
      </c>
      <c r="I74244" t="s">
        <v>169335</v>
      </c>
      <c r="K74244" t="s">
        <v>228426</v>
      </c>
      <c r="L74244" t="s">
        <v>228704</v>
      </c>
      <c r="M74244" t="s">
        <v>15</v>
      </c>
      <c r="N74244" t="s">
        <v>228849</v>
      </c>
      <c r="O74244" t="s">
        <v>229134</v>
      </c>
      <c r="P74244" t="s">
        <v>229134</v>
      </c>
      <c r="Q74244" t="s">
        <v>120518</v>
      </c>
      <c r="R74244" t="s">
        <v>228422</v>
      </c>
      <c r="S74244" t="s">
        <v>233769</v>
      </c>
    </row>
    <row r="74245" spans="1:19" x14ac:dyDescent="0.35">
      <c r="A74245" s="1">
        <v>92963</v>
      </c>
      <c r="B74245" t="s">
        <v>44917</v>
      </c>
      <c r="C74245" t="s">
        <v>119494</v>
      </c>
      <c r="D74245" t="s">
        <v>4</v>
      </c>
      <c r="F74245" t="s">
        <v>123247</v>
      </c>
      <c r="G74245">
        <v>2.0999999999999999E-8</v>
      </c>
      <c r="H74245" t="s">
        <v>44917</v>
      </c>
      <c r="I74245" t="s">
        <v>169336</v>
      </c>
      <c r="K74245" t="s">
        <v>228427</v>
      </c>
      <c r="L74245" t="s">
        <v>228704</v>
      </c>
      <c r="M74245" t="s">
        <v>228736</v>
      </c>
      <c r="N74245" t="s">
        <v>228836</v>
      </c>
      <c r="O74245" t="s">
        <v>229179</v>
      </c>
      <c r="P74245" t="s">
        <v>229179</v>
      </c>
      <c r="Q74245" t="s">
        <v>120042</v>
      </c>
      <c r="R74245" t="s">
        <v>228422</v>
      </c>
      <c r="S74245" t="s">
        <v>233769</v>
      </c>
    </row>
    <row r="74246" spans="1:19" x14ac:dyDescent="0.35">
      <c r="A74246" s="1">
        <v>92964</v>
      </c>
      <c r="B74246" t="s">
        <v>44917</v>
      </c>
      <c r="C74246" t="s">
        <v>119495</v>
      </c>
      <c r="D74246" t="s">
        <v>4</v>
      </c>
      <c r="F74246" t="s">
        <v>120925</v>
      </c>
      <c r="G74246">
        <v>2E-8</v>
      </c>
      <c r="H74246" t="s">
        <v>44917</v>
      </c>
      <c r="I74246" t="s">
        <v>169336</v>
      </c>
      <c r="K74246" t="s">
        <v>228427</v>
      </c>
      <c r="L74246" t="s">
        <v>228704</v>
      </c>
      <c r="M74246" t="s">
        <v>228736</v>
      </c>
      <c r="N74246" t="s">
        <v>228836</v>
      </c>
      <c r="O74246" t="s">
        <v>229179</v>
      </c>
      <c r="P74246" t="s">
        <v>229179</v>
      </c>
      <c r="Q74246" t="s">
        <v>120042</v>
      </c>
      <c r="R74246" t="s">
        <v>228422</v>
      </c>
      <c r="S74246" t="s">
        <v>233769</v>
      </c>
    </row>
    <row r="74247" spans="1:19" x14ac:dyDescent="0.35">
      <c r="A74247" s="1">
        <v>92965</v>
      </c>
      <c r="B74247" t="s">
        <v>44918</v>
      </c>
      <c r="C74247" t="s">
        <v>119496</v>
      </c>
      <c r="D74247" t="s">
        <v>4</v>
      </c>
      <c r="F74247" t="s">
        <v>120255</v>
      </c>
      <c r="G74247">
        <v>9.9999999999999995E-7</v>
      </c>
      <c r="H74247" t="s">
        <v>44918</v>
      </c>
      <c r="I74247" t="s">
        <v>169337</v>
      </c>
      <c r="K74247" t="s">
        <v>228428</v>
      </c>
      <c r="L74247" t="s">
        <v>228704</v>
      </c>
      <c r="M74247" t="s">
        <v>8</v>
      </c>
      <c r="N74247" t="s">
        <v>228841</v>
      </c>
      <c r="O74247" t="s">
        <v>229123</v>
      </c>
      <c r="P74247" t="s">
        <v>229123</v>
      </c>
      <c r="R74247" t="s">
        <v>228422</v>
      </c>
      <c r="S74247" t="s">
        <v>233769</v>
      </c>
    </row>
    <row r="74248" spans="1:19" x14ac:dyDescent="0.35">
      <c r="A74248" s="1">
        <v>92966</v>
      </c>
      <c r="B74248" t="s">
        <v>44919</v>
      </c>
      <c r="C74248" t="s">
        <v>119497</v>
      </c>
      <c r="D74248" t="s">
        <v>4</v>
      </c>
      <c r="F74248" t="s">
        <v>120056</v>
      </c>
      <c r="G74248">
        <v>4.9999999999999998E-8</v>
      </c>
      <c r="H74248" t="s">
        <v>44919</v>
      </c>
      <c r="I74248" t="s">
        <v>169338</v>
      </c>
      <c r="K74248" t="s">
        <v>228429</v>
      </c>
      <c r="L74248" t="s">
        <v>228705</v>
      </c>
      <c r="M74248" t="s">
        <v>228723</v>
      </c>
      <c r="N74248" t="s">
        <v>229017</v>
      </c>
      <c r="O74248" t="s">
        <v>229676</v>
      </c>
      <c r="P74248" t="s">
        <v>231163</v>
      </c>
      <c r="Q74248" t="s">
        <v>120288</v>
      </c>
      <c r="R74248" t="s">
        <v>228422</v>
      </c>
      <c r="S74248" t="s">
        <v>233769</v>
      </c>
    </row>
    <row r="74249" spans="1:19" x14ac:dyDescent="0.35">
      <c r="A74249" s="1">
        <v>92967</v>
      </c>
      <c r="B74249" t="s">
        <v>44920</v>
      </c>
      <c r="C74249" t="s">
        <v>119498</v>
      </c>
      <c r="D74249" t="s">
        <v>5</v>
      </c>
      <c r="F74249" t="s">
        <v>120714</v>
      </c>
      <c r="G74249">
        <v>1.9669869999999998E-6</v>
      </c>
      <c r="H74249" t="s">
        <v>44920</v>
      </c>
      <c r="I74249" t="s">
        <v>169339</v>
      </c>
      <c r="K74249" t="s">
        <v>228430</v>
      </c>
      <c r="L74249" t="s">
        <v>228704</v>
      </c>
      <c r="R74249" t="s">
        <v>228422</v>
      </c>
      <c r="S74249" t="s">
        <v>233769</v>
      </c>
    </row>
    <row r="74250" spans="1:19" x14ac:dyDescent="0.35">
      <c r="A74250" s="1">
        <v>92969</v>
      </c>
      <c r="B74250" t="s">
        <v>44921</v>
      </c>
      <c r="C74250" t="s">
        <v>119499</v>
      </c>
      <c r="D74250" t="s">
        <v>4</v>
      </c>
      <c r="F74250" t="s">
        <v>120889</v>
      </c>
      <c r="G74250">
        <v>1.9999999999999999E-7</v>
      </c>
      <c r="H74250" t="s">
        <v>44921</v>
      </c>
      <c r="I74250" t="s">
        <v>169340</v>
      </c>
      <c r="K74250" t="s">
        <v>228431</v>
      </c>
      <c r="L74250" t="s">
        <v>228704</v>
      </c>
      <c r="M74250" t="s">
        <v>228722</v>
      </c>
      <c r="O74250" t="s">
        <v>229143</v>
      </c>
      <c r="P74250" t="s">
        <v>229143</v>
      </c>
      <c r="R74250" t="s">
        <v>228422</v>
      </c>
      <c r="S74250" t="s">
        <v>233769</v>
      </c>
    </row>
    <row r="74251" spans="1:19" x14ac:dyDescent="0.35">
      <c r="A74251" s="1">
        <v>92970</v>
      </c>
      <c r="B74251" t="s">
        <v>44922</v>
      </c>
      <c r="C74251" t="s">
        <v>119500</v>
      </c>
      <c r="D74251" t="s">
        <v>5</v>
      </c>
      <c r="F74251" t="s">
        <v>120151</v>
      </c>
      <c r="G74251">
        <v>1.9999999999999999E-6</v>
      </c>
      <c r="H74251" t="s">
        <v>44922</v>
      </c>
      <c r="I74251" t="s">
        <v>169341</v>
      </c>
      <c r="K74251" t="s">
        <v>228432</v>
      </c>
      <c r="L74251" t="s">
        <v>228704</v>
      </c>
      <c r="M74251" t="s">
        <v>8</v>
      </c>
      <c r="N74251" t="s">
        <v>228873</v>
      </c>
      <c r="O74251" t="s">
        <v>229170</v>
      </c>
      <c r="P74251" t="s">
        <v>230432</v>
      </c>
      <c r="R74251" t="s">
        <v>228432</v>
      </c>
      <c r="S74251" t="s">
        <v>233772</v>
      </c>
    </row>
    <row r="74252" spans="1:19" x14ac:dyDescent="0.35">
      <c r="A74252" s="1">
        <v>92971</v>
      </c>
      <c r="B74252" t="s">
        <v>44923</v>
      </c>
      <c r="C74252" t="s">
        <v>119501</v>
      </c>
      <c r="D74252" t="s">
        <v>5</v>
      </c>
      <c r="E74252" t="s">
        <v>119956</v>
      </c>
      <c r="F74252" t="s">
        <v>122443</v>
      </c>
      <c r="G74252">
        <v>9.5000000000000005E-6</v>
      </c>
      <c r="H74252" t="s">
        <v>44923</v>
      </c>
      <c r="I74252" t="s">
        <v>169342</v>
      </c>
      <c r="K74252" t="s">
        <v>228432</v>
      </c>
      <c r="L74252" t="s">
        <v>228705</v>
      </c>
      <c r="M74252" t="s">
        <v>8</v>
      </c>
      <c r="N74252" t="s">
        <v>228828</v>
      </c>
      <c r="O74252" t="s">
        <v>229113</v>
      </c>
      <c r="P74252" t="s">
        <v>230081</v>
      </c>
      <c r="R74252" t="s">
        <v>228432</v>
      </c>
      <c r="S74252" t="s">
        <v>233772</v>
      </c>
    </row>
    <row r="74253" spans="1:19" x14ac:dyDescent="0.35">
      <c r="A74253" s="1">
        <v>92972</v>
      </c>
      <c r="B74253" t="s">
        <v>44924</v>
      </c>
      <c r="C74253" t="s">
        <v>119502</v>
      </c>
      <c r="D74253" t="s">
        <v>5</v>
      </c>
      <c r="E74253" t="s">
        <v>119954</v>
      </c>
      <c r="F74253" t="s">
        <v>122437</v>
      </c>
      <c r="G74253">
        <v>1.5999999999999999E-5</v>
      </c>
      <c r="H74253" t="s">
        <v>44924</v>
      </c>
      <c r="I74253" t="s">
        <v>169343</v>
      </c>
      <c r="K74253" t="s">
        <v>228433</v>
      </c>
      <c r="L74253" t="s">
        <v>228704</v>
      </c>
      <c r="M74253" t="s">
        <v>8</v>
      </c>
      <c r="N74253" t="s">
        <v>228828</v>
      </c>
      <c r="O74253" t="s">
        <v>229108</v>
      </c>
      <c r="P74253" t="s">
        <v>229108</v>
      </c>
      <c r="Q74253" t="s">
        <v>121322</v>
      </c>
      <c r="R74253" t="s">
        <v>228432</v>
      </c>
      <c r="S74253" t="s">
        <v>233772</v>
      </c>
    </row>
    <row r="74254" spans="1:19" x14ac:dyDescent="0.35">
      <c r="A74254" s="1">
        <v>92973</v>
      </c>
      <c r="B74254" t="s">
        <v>44924</v>
      </c>
      <c r="C74254" t="s">
        <v>119503</v>
      </c>
      <c r="D74254" t="s">
        <v>5</v>
      </c>
      <c r="E74254" t="s">
        <v>119958</v>
      </c>
      <c r="F74254" t="s">
        <v>121357</v>
      </c>
      <c r="G74254">
        <v>1.4E-5</v>
      </c>
      <c r="H74254" t="s">
        <v>44924</v>
      </c>
      <c r="I74254" t="s">
        <v>169343</v>
      </c>
      <c r="K74254" t="s">
        <v>228433</v>
      </c>
      <c r="L74254" t="s">
        <v>228704</v>
      </c>
      <c r="M74254" t="s">
        <v>8</v>
      </c>
      <c r="N74254" t="s">
        <v>228828</v>
      </c>
      <c r="O74254" t="s">
        <v>229108</v>
      </c>
      <c r="P74254" t="s">
        <v>229108</v>
      </c>
      <c r="Q74254" t="s">
        <v>121322</v>
      </c>
      <c r="R74254" t="s">
        <v>228432</v>
      </c>
      <c r="S74254" t="s">
        <v>233772</v>
      </c>
    </row>
    <row r="74255" spans="1:19" x14ac:dyDescent="0.35">
      <c r="A74255" s="1">
        <v>92974</v>
      </c>
      <c r="B74255" t="s">
        <v>44924</v>
      </c>
      <c r="C74255" t="s">
        <v>119504</v>
      </c>
      <c r="D74255" t="s">
        <v>5</v>
      </c>
      <c r="F74255" t="s">
        <v>122185</v>
      </c>
      <c r="G74255">
        <v>5.0000000000000002E-5</v>
      </c>
      <c r="H74255" t="s">
        <v>44924</v>
      </c>
      <c r="I74255" t="s">
        <v>169343</v>
      </c>
      <c r="K74255" t="s">
        <v>228433</v>
      </c>
      <c r="L74255" t="s">
        <v>228704</v>
      </c>
      <c r="M74255" t="s">
        <v>8</v>
      </c>
      <c r="N74255" t="s">
        <v>228828</v>
      </c>
      <c r="O74255" t="s">
        <v>229108</v>
      </c>
      <c r="P74255" t="s">
        <v>229108</v>
      </c>
      <c r="Q74255" t="s">
        <v>121322</v>
      </c>
      <c r="R74255" t="s">
        <v>228432</v>
      </c>
      <c r="S74255" t="s">
        <v>233772</v>
      </c>
    </row>
    <row r="74256" spans="1:19" x14ac:dyDescent="0.35">
      <c r="A74256" s="1">
        <v>92975</v>
      </c>
      <c r="B74256" t="s">
        <v>44925</v>
      </c>
      <c r="C74256" t="s">
        <v>119505</v>
      </c>
      <c r="D74256" t="s">
        <v>5</v>
      </c>
      <c r="E74256" t="s">
        <v>119955</v>
      </c>
      <c r="F74256" t="s">
        <v>120706</v>
      </c>
      <c r="G74256">
        <v>2.2000000000000001E-6</v>
      </c>
      <c r="H74256" t="s">
        <v>44925</v>
      </c>
      <c r="I74256" t="s">
        <v>169344</v>
      </c>
      <c r="K74256" t="s">
        <v>228432</v>
      </c>
      <c r="L74256" t="s">
        <v>228704</v>
      </c>
      <c r="M74256" t="s">
        <v>8</v>
      </c>
      <c r="N74256" t="s">
        <v>228848</v>
      </c>
      <c r="O74256" t="s">
        <v>229133</v>
      </c>
      <c r="P74256" t="s">
        <v>230601</v>
      </c>
      <c r="Q74256" t="s">
        <v>120970</v>
      </c>
      <c r="R74256" t="s">
        <v>228432</v>
      </c>
      <c r="S74256" t="s">
        <v>233772</v>
      </c>
    </row>
    <row r="74257" spans="1:19" x14ac:dyDescent="0.35">
      <c r="A74257" s="1">
        <v>92978</v>
      </c>
      <c r="B74257" t="s">
        <v>44926</v>
      </c>
      <c r="C74257" t="s">
        <v>119506</v>
      </c>
      <c r="D74257" t="s">
        <v>5</v>
      </c>
      <c r="F74257" t="s">
        <v>122598</v>
      </c>
      <c r="G74257">
        <v>1.9999999999999999E-6</v>
      </c>
      <c r="H74257" t="s">
        <v>44926</v>
      </c>
      <c r="I74257" t="s">
        <v>169345</v>
      </c>
      <c r="K74257" t="s">
        <v>228434</v>
      </c>
      <c r="L74257" t="s">
        <v>228705</v>
      </c>
      <c r="M74257" t="s">
        <v>8</v>
      </c>
      <c r="N74257" t="s">
        <v>228830</v>
      </c>
      <c r="O74257" t="s">
        <v>229110</v>
      </c>
      <c r="P74257" t="s">
        <v>229110</v>
      </c>
      <c r="Q74257" t="s">
        <v>122295</v>
      </c>
      <c r="R74257" t="s">
        <v>233697</v>
      </c>
      <c r="S74257" t="s">
        <v>212718</v>
      </c>
    </row>
    <row r="74258" spans="1:19" x14ac:dyDescent="0.35">
      <c r="A74258" s="1">
        <v>92979</v>
      </c>
      <c r="B74258" t="s">
        <v>44926</v>
      </c>
      <c r="C74258" t="s">
        <v>119507</v>
      </c>
      <c r="D74258" t="s">
        <v>5</v>
      </c>
      <c r="E74258" t="s">
        <v>119954</v>
      </c>
      <c r="F74258" t="s">
        <v>123938</v>
      </c>
      <c r="G74258">
        <v>7.9999999999999996E-6</v>
      </c>
      <c r="H74258" t="s">
        <v>44926</v>
      </c>
      <c r="I74258" t="s">
        <v>169345</v>
      </c>
      <c r="K74258" t="s">
        <v>228434</v>
      </c>
      <c r="L74258" t="s">
        <v>228705</v>
      </c>
      <c r="M74258" t="s">
        <v>8</v>
      </c>
      <c r="N74258" t="s">
        <v>228830</v>
      </c>
      <c r="O74258" t="s">
        <v>229110</v>
      </c>
      <c r="P74258" t="s">
        <v>229110</v>
      </c>
      <c r="Q74258" t="s">
        <v>122295</v>
      </c>
      <c r="R74258" t="s">
        <v>233697</v>
      </c>
      <c r="S74258" t="s">
        <v>212718</v>
      </c>
    </row>
    <row r="74259" spans="1:19" x14ac:dyDescent="0.35">
      <c r="A74259" s="1">
        <v>92980</v>
      </c>
      <c r="B74259" t="s">
        <v>44926</v>
      </c>
      <c r="C74259" t="s">
        <v>119508</v>
      </c>
      <c r="D74259" t="s">
        <v>5</v>
      </c>
      <c r="E74259" t="s">
        <v>119956</v>
      </c>
      <c r="F74259" t="s">
        <v>121021</v>
      </c>
      <c r="G74259">
        <v>9.0000000000000002E-6</v>
      </c>
      <c r="H74259" t="s">
        <v>44926</v>
      </c>
      <c r="I74259" t="s">
        <v>169345</v>
      </c>
      <c r="K74259" t="s">
        <v>228434</v>
      </c>
      <c r="L74259" t="s">
        <v>228705</v>
      </c>
      <c r="M74259" t="s">
        <v>8</v>
      </c>
      <c r="N74259" t="s">
        <v>228830</v>
      </c>
      <c r="O74259" t="s">
        <v>229110</v>
      </c>
      <c r="P74259" t="s">
        <v>229110</v>
      </c>
      <c r="Q74259" t="s">
        <v>122295</v>
      </c>
      <c r="R74259" t="s">
        <v>233697</v>
      </c>
      <c r="S74259" t="s">
        <v>212718</v>
      </c>
    </row>
    <row r="74260" spans="1:19" x14ac:dyDescent="0.35">
      <c r="A74260" s="1">
        <v>92981</v>
      </c>
      <c r="B74260" t="s">
        <v>44927</v>
      </c>
      <c r="C74260" t="s">
        <v>119509</v>
      </c>
      <c r="D74260" t="s">
        <v>4</v>
      </c>
      <c r="F74260" t="s">
        <v>120168</v>
      </c>
      <c r="G74260">
        <v>2.4999999999999999E-8</v>
      </c>
      <c r="H74260" t="s">
        <v>44927</v>
      </c>
      <c r="I74260" t="s">
        <v>169346</v>
      </c>
      <c r="K74260" t="s">
        <v>228435</v>
      </c>
      <c r="L74260" t="s">
        <v>228705</v>
      </c>
      <c r="R74260" t="s">
        <v>233697</v>
      </c>
      <c r="S74260" t="s">
        <v>212718</v>
      </c>
    </row>
    <row r="74261" spans="1:19" x14ac:dyDescent="0.35">
      <c r="A74261" s="1">
        <v>92982</v>
      </c>
      <c r="B74261" t="s">
        <v>44928</v>
      </c>
      <c r="C74261" t="s">
        <v>119510</v>
      </c>
      <c r="D74261" t="s">
        <v>5</v>
      </c>
      <c r="E74261" t="s">
        <v>119957</v>
      </c>
      <c r="F74261" t="s">
        <v>120163</v>
      </c>
      <c r="G74261">
        <v>3.5E-4</v>
      </c>
      <c r="H74261" t="s">
        <v>44928</v>
      </c>
      <c r="I74261" t="s">
        <v>169347</v>
      </c>
      <c r="K74261" t="s">
        <v>228436</v>
      </c>
      <c r="L74261" t="s">
        <v>228704</v>
      </c>
      <c r="M74261" t="s">
        <v>9</v>
      </c>
      <c r="N74261" t="s">
        <v>228844</v>
      </c>
      <c r="O74261" t="s">
        <v>229189</v>
      </c>
      <c r="P74261" t="s">
        <v>229189</v>
      </c>
      <c r="Q74261" t="s">
        <v>121641</v>
      </c>
      <c r="R74261" t="s">
        <v>233698</v>
      </c>
      <c r="S74261" t="s">
        <v>233771</v>
      </c>
    </row>
    <row r="74262" spans="1:19" x14ac:dyDescent="0.35">
      <c r="A74262" s="1">
        <v>92983</v>
      </c>
      <c r="B74262" t="s">
        <v>44928</v>
      </c>
      <c r="C74262" t="s">
        <v>119511</v>
      </c>
      <c r="D74262" t="s">
        <v>5</v>
      </c>
      <c r="E74262" t="s">
        <v>119958</v>
      </c>
      <c r="F74262" t="s">
        <v>120740</v>
      </c>
      <c r="G74262">
        <v>8.0000000000000007E-5</v>
      </c>
      <c r="H74262" t="s">
        <v>44928</v>
      </c>
      <c r="I74262" t="s">
        <v>169347</v>
      </c>
      <c r="K74262" t="s">
        <v>228436</v>
      </c>
      <c r="L74262" t="s">
        <v>228704</v>
      </c>
      <c r="M74262" t="s">
        <v>9</v>
      </c>
      <c r="N74262" t="s">
        <v>228844</v>
      </c>
      <c r="O74262" t="s">
        <v>229189</v>
      </c>
      <c r="P74262" t="s">
        <v>229189</v>
      </c>
      <c r="Q74262" t="s">
        <v>121641</v>
      </c>
      <c r="R74262" t="s">
        <v>233698</v>
      </c>
      <c r="S74262" t="s">
        <v>233771</v>
      </c>
    </row>
    <row r="74263" spans="1:19" x14ac:dyDescent="0.35">
      <c r="A74263" s="1">
        <v>92984</v>
      </c>
      <c r="B74263" t="s">
        <v>44928</v>
      </c>
      <c r="C74263" t="s">
        <v>119512</v>
      </c>
      <c r="D74263" t="s">
        <v>5</v>
      </c>
      <c r="E74263" t="s">
        <v>119959</v>
      </c>
      <c r="F74263" t="s">
        <v>120586</v>
      </c>
      <c r="G74263">
        <v>6.3000000000000003E-4</v>
      </c>
      <c r="H74263" t="s">
        <v>44928</v>
      </c>
      <c r="I74263" t="s">
        <v>169347</v>
      </c>
      <c r="K74263" t="s">
        <v>228436</v>
      </c>
      <c r="L74263" t="s">
        <v>228704</v>
      </c>
      <c r="M74263" t="s">
        <v>9</v>
      </c>
      <c r="N74263" t="s">
        <v>228844</v>
      </c>
      <c r="O74263" t="s">
        <v>229189</v>
      </c>
      <c r="P74263" t="s">
        <v>229189</v>
      </c>
      <c r="Q74263" t="s">
        <v>121641</v>
      </c>
      <c r="R74263" t="s">
        <v>233698</v>
      </c>
      <c r="S74263" t="s">
        <v>233771</v>
      </c>
    </row>
    <row r="74264" spans="1:19" x14ac:dyDescent="0.35">
      <c r="A74264" s="1">
        <v>92985</v>
      </c>
      <c r="B74264" t="s">
        <v>44928</v>
      </c>
      <c r="C74264" t="s">
        <v>119513</v>
      </c>
      <c r="D74264" t="s">
        <v>5</v>
      </c>
      <c r="E74264" t="s">
        <v>119956</v>
      </c>
      <c r="F74264" t="s">
        <v>120817</v>
      </c>
      <c r="G74264">
        <v>2.5000000000000001E-5</v>
      </c>
      <c r="H74264" t="s">
        <v>44928</v>
      </c>
      <c r="I74264" t="s">
        <v>169347</v>
      </c>
      <c r="K74264" t="s">
        <v>228436</v>
      </c>
      <c r="L74264" t="s">
        <v>228704</v>
      </c>
      <c r="M74264" t="s">
        <v>9</v>
      </c>
      <c r="N74264" t="s">
        <v>228844</v>
      </c>
      <c r="O74264" t="s">
        <v>229189</v>
      </c>
      <c r="P74264" t="s">
        <v>229189</v>
      </c>
      <c r="Q74264" t="s">
        <v>121641</v>
      </c>
      <c r="R74264" t="s">
        <v>233698</v>
      </c>
      <c r="S74264" t="s">
        <v>233771</v>
      </c>
    </row>
    <row r="74265" spans="1:19" x14ac:dyDescent="0.35">
      <c r="A74265" s="1">
        <v>92986</v>
      </c>
      <c r="B74265" t="s">
        <v>44929</v>
      </c>
      <c r="C74265" t="s">
        <v>119514</v>
      </c>
      <c r="D74265" t="s">
        <v>4</v>
      </c>
      <c r="F74265" t="s">
        <v>120248</v>
      </c>
      <c r="G74265">
        <v>2.55564E-7</v>
      </c>
      <c r="H74265" t="s">
        <v>44929</v>
      </c>
      <c r="I74265" t="s">
        <v>169348</v>
      </c>
      <c r="K74265" t="s">
        <v>228437</v>
      </c>
      <c r="L74265" t="s">
        <v>228704</v>
      </c>
      <c r="M74265" t="s">
        <v>228720</v>
      </c>
      <c r="N74265" t="s">
        <v>228836</v>
      </c>
      <c r="O74265" t="s">
        <v>229190</v>
      </c>
      <c r="P74265" t="s">
        <v>229190</v>
      </c>
      <c r="R74265" t="s">
        <v>233698</v>
      </c>
      <c r="S74265" t="s">
        <v>233771</v>
      </c>
    </row>
    <row r="74266" spans="1:19" x14ac:dyDescent="0.35">
      <c r="A74266" s="1">
        <v>92987</v>
      </c>
      <c r="B74266" t="s">
        <v>44930</v>
      </c>
      <c r="C74266" t="s">
        <v>119515</v>
      </c>
      <c r="D74266" t="s">
        <v>4</v>
      </c>
      <c r="F74266" t="s">
        <v>120065</v>
      </c>
      <c r="G74266">
        <v>1.0000000000000001E-9</v>
      </c>
      <c r="H74266" t="s">
        <v>44930</v>
      </c>
      <c r="I74266" t="s">
        <v>169349</v>
      </c>
      <c r="K74266" t="s">
        <v>228438</v>
      </c>
      <c r="L74266" t="s">
        <v>228705</v>
      </c>
      <c r="M74266" t="s">
        <v>228718</v>
      </c>
      <c r="N74266" t="s">
        <v>228833</v>
      </c>
      <c r="O74266" t="s">
        <v>229166</v>
      </c>
      <c r="P74266" t="s">
        <v>233092</v>
      </c>
      <c r="Q74266" t="s">
        <v>120065</v>
      </c>
      <c r="R74266" t="s">
        <v>233698</v>
      </c>
      <c r="S74266" t="s">
        <v>233771</v>
      </c>
    </row>
    <row r="74267" spans="1:19" x14ac:dyDescent="0.35">
      <c r="A74267" s="1">
        <v>92988</v>
      </c>
      <c r="B74267" t="s">
        <v>44931</v>
      </c>
      <c r="C74267" t="s">
        <v>119516</v>
      </c>
      <c r="D74267" t="s">
        <v>5</v>
      </c>
      <c r="F74267" t="s">
        <v>121693</v>
      </c>
      <c r="G74267">
        <v>1.9999999999999999E-7</v>
      </c>
      <c r="H74267" t="s">
        <v>44931</v>
      </c>
      <c r="I74267" t="s">
        <v>169350</v>
      </c>
      <c r="K74267" t="s">
        <v>228439</v>
      </c>
      <c r="L74267" t="s">
        <v>228704</v>
      </c>
      <c r="M74267" t="s">
        <v>8</v>
      </c>
      <c r="N74267" t="s">
        <v>228867</v>
      </c>
      <c r="O74267" t="s">
        <v>229522</v>
      </c>
      <c r="P74267" t="s">
        <v>229522</v>
      </c>
      <c r="R74267" t="s">
        <v>228439</v>
      </c>
      <c r="S74267" t="s">
        <v>212718</v>
      </c>
    </row>
    <row r="74268" spans="1:19" x14ac:dyDescent="0.35">
      <c r="A74268" s="1">
        <v>92989</v>
      </c>
      <c r="B74268" t="s">
        <v>44932</v>
      </c>
      <c r="C74268" t="s">
        <v>119517</v>
      </c>
      <c r="D74268" t="s">
        <v>5</v>
      </c>
      <c r="E74268" t="s">
        <v>119954</v>
      </c>
      <c r="F74268" t="s">
        <v>120719</v>
      </c>
      <c r="G74268">
        <v>5.0000000000000002E-5</v>
      </c>
      <c r="H74268" t="s">
        <v>44932</v>
      </c>
      <c r="I74268" t="s">
        <v>169351</v>
      </c>
      <c r="K74268" t="s">
        <v>228439</v>
      </c>
      <c r="L74268" t="s">
        <v>228704</v>
      </c>
      <c r="M74268" t="s">
        <v>11</v>
      </c>
      <c r="N74268" t="s">
        <v>228875</v>
      </c>
      <c r="O74268" t="s">
        <v>229172</v>
      </c>
      <c r="P74268" t="s">
        <v>229172</v>
      </c>
      <c r="Q74268" t="s">
        <v>120059</v>
      </c>
      <c r="R74268" t="s">
        <v>228439</v>
      </c>
      <c r="S74268" t="s">
        <v>212718</v>
      </c>
    </row>
    <row r="74269" spans="1:19" x14ac:dyDescent="0.35">
      <c r="A74269" s="1">
        <v>92990</v>
      </c>
      <c r="B74269" t="s">
        <v>44932</v>
      </c>
      <c r="C74269" t="s">
        <v>119518</v>
      </c>
      <c r="D74269" t="s">
        <v>5</v>
      </c>
      <c r="E74269" t="s">
        <v>119955</v>
      </c>
      <c r="F74269" t="s">
        <v>120618</v>
      </c>
      <c r="G74269">
        <v>4.5000000000000001E-6</v>
      </c>
      <c r="H74269" t="s">
        <v>44932</v>
      </c>
      <c r="I74269" t="s">
        <v>169351</v>
      </c>
      <c r="K74269" t="s">
        <v>228439</v>
      </c>
      <c r="L74269" t="s">
        <v>228704</v>
      </c>
      <c r="M74269" t="s">
        <v>11</v>
      </c>
      <c r="N74269" t="s">
        <v>228875</v>
      </c>
      <c r="O74269" t="s">
        <v>229172</v>
      </c>
      <c r="P74269" t="s">
        <v>229172</v>
      </c>
      <c r="Q74269" t="s">
        <v>120059</v>
      </c>
      <c r="R74269" t="s">
        <v>228439</v>
      </c>
      <c r="S74269" t="s">
        <v>212718</v>
      </c>
    </row>
    <row r="74270" spans="1:19" x14ac:dyDescent="0.35">
      <c r="A74270" s="1">
        <v>92991</v>
      </c>
      <c r="B74270" t="s">
        <v>44933</v>
      </c>
      <c r="C74270" t="s">
        <v>119519</v>
      </c>
      <c r="D74270" t="s">
        <v>5</v>
      </c>
      <c r="E74270" t="s">
        <v>119955</v>
      </c>
      <c r="F74270" t="s">
        <v>120224</v>
      </c>
      <c r="G74270">
        <v>7.9999999999999996E-6</v>
      </c>
      <c r="H74270" t="s">
        <v>44933</v>
      </c>
      <c r="I74270" t="s">
        <v>169352</v>
      </c>
      <c r="K74270" t="s">
        <v>228439</v>
      </c>
      <c r="L74270" t="s">
        <v>228704</v>
      </c>
      <c r="M74270" t="s">
        <v>11</v>
      </c>
      <c r="N74270" t="s">
        <v>228875</v>
      </c>
      <c r="O74270" t="s">
        <v>229172</v>
      </c>
      <c r="P74270" t="s">
        <v>229172</v>
      </c>
      <c r="Q74270" t="s">
        <v>120056</v>
      </c>
      <c r="R74270" t="s">
        <v>228439</v>
      </c>
      <c r="S74270" t="s">
        <v>212718</v>
      </c>
    </row>
    <row r="74271" spans="1:19" x14ac:dyDescent="0.35">
      <c r="A74271" s="1">
        <v>92992</v>
      </c>
      <c r="B74271" t="s">
        <v>44933</v>
      </c>
      <c r="C74271" t="s">
        <v>119520</v>
      </c>
      <c r="D74271" t="s">
        <v>5</v>
      </c>
      <c r="E74271" t="s">
        <v>119955</v>
      </c>
      <c r="F74271" t="s">
        <v>120992</v>
      </c>
      <c r="G74271">
        <v>4.6E-6</v>
      </c>
      <c r="H74271" t="s">
        <v>44933</v>
      </c>
      <c r="I74271" t="s">
        <v>169352</v>
      </c>
      <c r="K74271" t="s">
        <v>228439</v>
      </c>
      <c r="L74271" t="s">
        <v>228704</v>
      </c>
      <c r="M74271" t="s">
        <v>11</v>
      </c>
      <c r="N74271" t="s">
        <v>228875</v>
      </c>
      <c r="O74271" t="s">
        <v>229172</v>
      </c>
      <c r="P74271" t="s">
        <v>229172</v>
      </c>
      <c r="Q74271" t="s">
        <v>120056</v>
      </c>
      <c r="R74271" t="s">
        <v>228439</v>
      </c>
      <c r="S74271" t="s">
        <v>212718</v>
      </c>
    </row>
    <row r="74272" spans="1:19" x14ac:dyDescent="0.35">
      <c r="A74272" s="1">
        <v>92997</v>
      </c>
      <c r="B74272" t="s">
        <v>44934</v>
      </c>
      <c r="C74272" t="s">
        <v>119521</v>
      </c>
      <c r="D74272" t="s">
        <v>5</v>
      </c>
      <c r="F74272" t="s">
        <v>120829</v>
      </c>
      <c r="G74272">
        <v>1.1000000000000001E-6</v>
      </c>
      <c r="H74272" t="s">
        <v>44934</v>
      </c>
      <c r="I74272" t="s">
        <v>169353</v>
      </c>
      <c r="K74272" t="s">
        <v>228440</v>
      </c>
      <c r="L74272" t="s">
        <v>228704</v>
      </c>
      <c r="M74272" t="s">
        <v>228738</v>
      </c>
      <c r="N74272" t="s">
        <v>228880</v>
      </c>
      <c r="O74272" t="s">
        <v>229184</v>
      </c>
      <c r="P74272" t="s">
        <v>229184</v>
      </c>
      <c r="Q74272" t="s">
        <v>121809</v>
      </c>
      <c r="R74272" t="s">
        <v>228440</v>
      </c>
      <c r="S74272" t="s">
        <v>233772</v>
      </c>
    </row>
    <row r="74273" spans="1:19" x14ac:dyDescent="0.35">
      <c r="A74273" s="1">
        <v>92998</v>
      </c>
      <c r="B74273" t="s">
        <v>44935</v>
      </c>
      <c r="C74273" t="s">
        <v>119522</v>
      </c>
      <c r="D74273" t="s">
        <v>5</v>
      </c>
      <c r="E74273" t="s">
        <v>119955</v>
      </c>
      <c r="F74273" t="s">
        <v>120419</v>
      </c>
      <c r="G74273">
        <v>1.0000000000000001E-5</v>
      </c>
      <c r="H74273" t="s">
        <v>44935</v>
      </c>
      <c r="I74273" t="s">
        <v>169354</v>
      </c>
      <c r="K74273" t="s">
        <v>228440</v>
      </c>
      <c r="L74273" t="s">
        <v>228704</v>
      </c>
      <c r="Q74273" t="s">
        <v>121938</v>
      </c>
      <c r="R74273" t="s">
        <v>228440</v>
      </c>
      <c r="S74273" t="s">
        <v>233772</v>
      </c>
    </row>
    <row r="74274" spans="1:19" x14ac:dyDescent="0.35">
      <c r="A74274" s="1">
        <v>92999</v>
      </c>
      <c r="B74274" t="s">
        <v>44936</v>
      </c>
      <c r="C74274" t="s">
        <v>119523</v>
      </c>
      <c r="D74274" t="s">
        <v>5</v>
      </c>
      <c r="E74274" t="s">
        <v>119955</v>
      </c>
      <c r="F74274" t="s">
        <v>120310</v>
      </c>
      <c r="G74274">
        <v>4.5000000000000001E-6</v>
      </c>
      <c r="H74274" t="s">
        <v>44936</v>
      </c>
      <c r="I74274" t="s">
        <v>169355</v>
      </c>
      <c r="K74274" t="s">
        <v>228440</v>
      </c>
      <c r="L74274" t="s">
        <v>228704</v>
      </c>
      <c r="M74274" t="s">
        <v>8</v>
      </c>
      <c r="N74274" t="s">
        <v>228828</v>
      </c>
      <c r="O74274" t="s">
        <v>229113</v>
      </c>
      <c r="P74274" t="s">
        <v>230081</v>
      </c>
      <c r="Q74274" t="s">
        <v>120848</v>
      </c>
      <c r="R74274" t="s">
        <v>228440</v>
      </c>
      <c r="S74274" t="s">
        <v>233772</v>
      </c>
    </row>
    <row r="74275" spans="1:19" x14ac:dyDescent="0.35">
      <c r="A74275" s="1">
        <v>93001</v>
      </c>
      <c r="B74275" t="s">
        <v>44937</v>
      </c>
      <c r="C74275" t="s">
        <v>119524</v>
      </c>
      <c r="D74275" t="s">
        <v>5</v>
      </c>
      <c r="F74275" t="s">
        <v>122128</v>
      </c>
      <c r="G74275">
        <v>1.5E-5</v>
      </c>
      <c r="H74275" t="s">
        <v>44937</v>
      </c>
      <c r="I74275" t="s">
        <v>169356</v>
      </c>
      <c r="K74275" t="s">
        <v>228441</v>
      </c>
      <c r="L74275" t="s">
        <v>228704</v>
      </c>
      <c r="M74275" t="s">
        <v>8</v>
      </c>
      <c r="N74275" t="s">
        <v>228828</v>
      </c>
      <c r="O74275" t="s">
        <v>229198</v>
      </c>
      <c r="P74275" t="s">
        <v>230318</v>
      </c>
      <c r="Q74275" t="s">
        <v>121999</v>
      </c>
      <c r="R74275" t="s">
        <v>228441</v>
      </c>
      <c r="S74275" t="s">
        <v>212718</v>
      </c>
    </row>
    <row r="74276" spans="1:19" x14ac:dyDescent="0.35">
      <c r="A74276" s="1">
        <v>93002</v>
      </c>
      <c r="B74276" t="s">
        <v>44938</v>
      </c>
      <c r="C74276" t="s">
        <v>119525</v>
      </c>
      <c r="D74276" t="s">
        <v>5</v>
      </c>
      <c r="F74276" t="s">
        <v>122302</v>
      </c>
      <c r="G74276">
        <v>5.733E-6</v>
      </c>
      <c r="H74276" t="s">
        <v>44938</v>
      </c>
      <c r="I74276" t="s">
        <v>169357</v>
      </c>
      <c r="K74276" t="s">
        <v>228442</v>
      </c>
      <c r="L74276" t="s">
        <v>228704</v>
      </c>
      <c r="M74276" t="s">
        <v>8</v>
      </c>
      <c r="N74276" t="s">
        <v>228830</v>
      </c>
      <c r="O74276" t="s">
        <v>229110</v>
      </c>
      <c r="P74276" t="s">
        <v>230252</v>
      </c>
      <c r="Q74276" t="s">
        <v>120077</v>
      </c>
      <c r="R74276" t="s">
        <v>233699</v>
      </c>
      <c r="S74276" t="s">
        <v>215677</v>
      </c>
    </row>
    <row r="74277" spans="1:19" x14ac:dyDescent="0.35">
      <c r="A74277" s="1">
        <v>93005</v>
      </c>
      <c r="B74277" t="s">
        <v>44939</v>
      </c>
      <c r="C74277" t="s">
        <v>119526</v>
      </c>
      <c r="D74277" t="s">
        <v>5</v>
      </c>
      <c r="F74277" t="s">
        <v>121845</v>
      </c>
      <c r="G74277">
        <v>6.0000000000000002E-5</v>
      </c>
      <c r="H74277" t="s">
        <v>44939</v>
      </c>
      <c r="I74277" t="s">
        <v>169358</v>
      </c>
      <c r="K74277" t="s">
        <v>228443</v>
      </c>
      <c r="L74277" t="s">
        <v>228707</v>
      </c>
      <c r="M74277" t="s">
        <v>8</v>
      </c>
      <c r="N74277" t="s">
        <v>228830</v>
      </c>
      <c r="O74277" t="s">
        <v>229110</v>
      </c>
      <c r="P74277" t="s">
        <v>230396</v>
      </c>
      <c r="Q74277" t="s">
        <v>233117</v>
      </c>
      <c r="R74277" t="s">
        <v>233699</v>
      </c>
      <c r="S74277" t="s">
        <v>215677</v>
      </c>
    </row>
    <row r="74278" spans="1:19" x14ac:dyDescent="0.35">
      <c r="A74278" s="1">
        <v>93006</v>
      </c>
      <c r="B74278" t="s">
        <v>44939</v>
      </c>
      <c r="C74278" t="s">
        <v>119527</v>
      </c>
      <c r="D74278" t="s">
        <v>5</v>
      </c>
      <c r="F74278" t="s">
        <v>120121</v>
      </c>
      <c r="G74278">
        <v>7.9999999999999996E-6</v>
      </c>
      <c r="H74278" t="s">
        <v>44939</v>
      </c>
      <c r="I74278" t="s">
        <v>169358</v>
      </c>
      <c r="K74278" t="s">
        <v>228443</v>
      </c>
      <c r="L74278" t="s">
        <v>228707</v>
      </c>
      <c r="M74278" t="s">
        <v>8</v>
      </c>
      <c r="N74278" t="s">
        <v>228830</v>
      </c>
      <c r="O74278" t="s">
        <v>229110</v>
      </c>
      <c r="P74278" t="s">
        <v>230396</v>
      </c>
      <c r="Q74278" t="s">
        <v>233117</v>
      </c>
      <c r="R74278" t="s">
        <v>233699</v>
      </c>
      <c r="S74278" t="s">
        <v>215677</v>
      </c>
    </row>
    <row r="74279" spans="1:19" x14ac:dyDescent="0.35">
      <c r="A74279" s="1">
        <v>93007</v>
      </c>
      <c r="B74279" t="s">
        <v>44940</v>
      </c>
      <c r="C74279" t="s">
        <v>119528</v>
      </c>
      <c r="D74279" t="s">
        <v>5</v>
      </c>
      <c r="F74279" t="s">
        <v>122371</v>
      </c>
      <c r="G74279">
        <v>2.7E-6</v>
      </c>
      <c r="H74279" t="s">
        <v>44940</v>
      </c>
      <c r="I74279" t="s">
        <v>169359</v>
      </c>
      <c r="K74279" t="s">
        <v>228444</v>
      </c>
      <c r="L74279" t="s">
        <v>228706</v>
      </c>
      <c r="M74279" t="s">
        <v>8</v>
      </c>
      <c r="N74279" t="s">
        <v>228848</v>
      </c>
      <c r="O74279" t="s">
        <v>229133</v>
      </c>
      <c r="P74279" t="s">
        <v>230176</v>
      </c>
      <c r="Q74279" t="s">
        <v>121230</v>
      </c>
      <c r="R74279" t="s">
        <v>233699</v>
      </c>
      <c r="S74279" t="s">
        <v>215677</v>
      </c>
    </row>
    <row r="74280" spans="1:19" x14ac:dyDescent="0.35">
      <c r="A74280" s="1">
        <v>93008</v>
      </c>
      <c r="B74280" t="s">
        <v>44940</v>
      </c>
      <c r="C74280" t="s">
        <v>119529</v>
      </c>
      <c r="D74280" t="s">
        <v>5</v>
      </c>
      <c r="F74280" t="s">
        <v>121949</v>
      </c>
      <c r="G74280">
        <v>2.1999999999999999E-5</v>
      </c>
      <c r="H74280" t="s">
        <v>44940</v>
      </c>
      <c r="I74280" t="s">
        <v>169359</v>
      </c>
      <c r="K74280" t="s">
        <v>228444</v>
      </c>
      <c r="L74280" t="s">
        <v>228706</v>
      </c>
      <c r="M74280" t="s">
        <v>8</v>
      </c>
      <c r="N74280" t="s">
        <v>228848</v>
      </c>
      <c r="O74280" t="s">
        <v>229133</v>
      </c>
      <c r="P74280" t="s">
        <v>230176</v>
      </c>
      <c r="Q74280" t="s">
        <v>121230</v>
      </c>
      <c r="R74280" t="s">
        <v>233699</v>
      </c>
      <c r="S74280" t="s">
        <v>215677</v>
      </c>
    </row>
    <row r="74281" spans="1:19" x14ac:dyDescent="0.35">
      <c r="A74281" s="1">
        <v>93009</v>
      </c>
      <c r="B74281" t="s">
        <v>44940</v>
      </c>
      <c r="C74281" t="s">
        <v>119530</v>
      </c>
      <c r="D74281" t="s">
        <v>5</v>
      </c>
      <c r="E74281" t="s">
        <v>119955</v>
      </c>
      <c r="F74281" t="s">
        <v>122572</v>
      </c>
      <c r="G74281">
        <v>3.0000000000000001E-6</v>
      </c>
      <c r="H74281" t="s">
        <v>44940</v>
      </c>
      <c r="I74281" t="s">
        <v>169359</v>
      </c>
      <c r="K74281" t="s">
        <v>228444</v>
      </c>
      <c r="L74281" t="s">
        <v>228706</v>
      </c>
      <c r="M74281" t="s">
        <v>8</v>
      </c>
      <c r="N74281" t="s">
        <v>228848</v>
      </c>
      <c r="O74281" t="s">
        <v>229133</v>
      </c>
      <c r="P74281" t="s">
        <v>230176</v>
      </c>
      <c r="Q74281" t="s">
        <v>121230</v>
      </c>
      <c r="R74281" t="s">
        <v>233699</v>
      </c>
      <c r="S74281" t="s">
        <v>215677</v>
      </c>
    </row>
    <row r="74282" spans="1:19" x14ac:dyDescent="0.35">
      <c r="A74282" s="1">
        <v>93011</v>
      </c>
      <c r="B74282" t="s">
        <v>44940</v>
      </c>
      <c r="C74282" t="s">
        <v>119531</v>
      </c>
      <c r="D74282" t="s">
        <v>5</v>
      </c>
      <c r="F74282" t="s">
        <v>120349</v>
      </c>
      <c r="G74282">
        <v>1.9000000000000001E-5</v>
      </c>
      <c r="H74282" t="s">
        <v>44940</v>
      </c>
      <c r="I74282" t="s">
        <v>169359</v>
      </c>
      <c r="K74282" t="s">
        <v>228444</v>
      </c>
      <c r="L74282" t="s">
        <v>228706</v>
      </c>
      <c r="M74282" t="s">
        <v>8</v>
      </c>
      <c r="N74282" t="s">
        <v>228848</v>
      </c>
      <c r="O74282" t="s">
        <v>229133</v>
      </c>
      <c r="P74282" t="s">
        <v>230176</v>
      </c>
      <c r="Q74282" t="s">
        <v>121230</v>
      </c>
      <c r="R74282" t="s">
        <v>233699</v>
      </c>
      <c r="S74282" t="s">
        <v>215677</v>
      </c>
    </row>
    <row r="74283" spans="1:19" x14ac:dyDescent="0.35">
      <c r="A74283" s="1">
        <v>93013</v>
      </c>
      <c r="B74283" t="s">
        <v>44941</v>
      </c>
      <c r="C74283" t="s">
        <v>119532</v>
      </c>
      <c r="D74283" t="s">
        <v>5</v>
      </c>
      <c r="E74283" t="s">
        <v>119955</v>
      </c>
      <c r="F74283" t="s">
        <v>124569</v>
      </c>
      <c r="G74283">
        <v>1.3699999999999999E-5</v>
      </c>
      <c r="H74283" t="s">
        <v>44941</v>
      </c>
      <c r="I74283" t="s">
        <v>169360</v>
      </c>
      <c r="K74283" t="s">
        <v>228445</v>
      </c>
      <c r="L74283" t="s">
        <v>228704</v>
      </c>
      <c r="M74283" t="s">
        <v>13</v>
      </c>
      <c r="N74283" t="s">
        <v>228843</v>
      </c>
      <c r="O74283" t="s">
        <v>229457</v>
      </c>
      <c r="P74283" t="s">
        <v>229457</v>
      </c>
      <c r="Q74283" t="s">
        <v>120682</v>
      </c>
      <c r="R74283" t="s">
        <v>233699</v>
      </c>
      <c r="S74283" t="s">
        <v>215677</v>
      </c>
    </row>
    <row r="74284" spans="1:19" x14ac:dyDescent="0.35">
      <c r="A74284" s="1">
        <v>93014</v>
      </c>
      <c r="B74284" t="s">
        <v>44941</v>
      </c>
      <c r="C74284" t="s">
        <v>119533</v>
      </c>
      <c r="D74284" t="s">
        <v>5</v>
      </c>
      <c r="E74284" t="s">
        <v>119958</v>
      </c>
      <c r="F74284" t="s">
        <v>124050</v>
      </c>
      <c r="G74284">
        <v>1E-4</v>
      </c>
      <c r="H74284" t="s">
        <v>44941</v>
      </c>
      <c r="I74284" t="s">
        <v>169360</v>
      </c>
      <c r="K74284" t="s">
        <v>228445</v>
      </c>
      <c r="L74284" t="s">
        <v>228704</v>
      </c>
      <c r="M74284" t="s">
        <v>13</v>
      </c>
      <c r="N74284" t="s">
        <v>228843</v>
      </c>
      <c r="O74284" t="s">
        <v>229457</v>
      </c>
      <c r="P74284" t="s">
        <v>229457</v>
      </c>
      <c r="Q74284" t="s">
        <v>120682</v>
      </c>
      <c r="R74284" t="s">
        <v>233699</v>
      </c>
      <c r="S74284" t="s">
        <v>215677</v>
      </c>
    </row>
    <row r="74285" spans="1:19" x14ac:dyDescent="0.35">
      <c r="A74285" s="1">
        <v>93015</v>
      </c>
      <c r="B74285" t="s">
        <v>44941</v>
      </c>
      <c r="C74285" t="s">
        <v>119534</v>
      </c>
      <c r="D74285" t="s">
        <v>5</v>
      </c>
      <c r="E74285" t="s">
        <v>119957</v>
      </c>
      <c r="F74285" t="s">
        <v>122622</v>
      </c>
      <c r="G74285">
        <v>5.0000000000000002E-5</v>
      </c>
      <c r="H74285" t="s">
        <v>44941</v>
      </c>
      <c r="I74285" t="s">
        <v>169360</v>
      </c>
      <c r="K74285" t="s">
        <v>228445</v>
      </c>
      <c r="L74285" t="s">
        <v>228704</v>
      </c>
      <c r="M74285" t="s">
        <v>13</v>
      </c>
      <c r="N74285" t="s">
        <v>228843</v>
      </c>
      <c r="O74285" t="s">
        <v>229457</v>
      </c>
      <c r="P74285" t="s">
        <v>229457</v>
      </c>
      <c r="Q74285" t="s">
        <v>120682</v>
      </c>
      <c r="R74285" t="s">
        <v>233699</v>
      </c>
      <c r="S74285" t="s">
        <v>215677</v>
      </c>
    </row>
    <row r="74286" spans="1:19" x14ac:dyDescent="0.35">
      <c r="A74286" s="1">
        <v>93016</v>
      </c>
      <c r="B74286" t="s">
        <v>44941</v>
      </c>
      <c r="C74286" t="s">
        <v>119535</v>
      </c>
      <c r="D74286" t="s">
        <v>5</v>
      </c>
      <c r="E74286" t="s">
        <v>119954</v>
      </c>
      <c r="F74286" t="s">
        <v>123873</v>
      </c>
      <c r="G74286">
        <v>7.9999999999999996E-6</v>
      </c>
      <c r="H74286" t="s">
        <v>44941</v>
      </c>
      <c r="I74286" t="s">
        <v>169360</v>
      </c>
      <c r="K74286" t="s">
        <v>228445</v>
      </c>
      <c r="L74286" t="s">
        <v>228704</v>
      </c>
      <c r="M74286" t="s">
        <v>13</v>
      </c>
      <c r="N74286" t="s">
        <v>228843</v>
      </c>
      <c r="O74286" t="s">
        <v>229457</v>
      </c>
      <c r="P74286" t="s">
        <v>229457</v>
      </c>
      <c r="Q74286" t="s">
        <v>120682</v>
      </c>
      <c r="R74286" t="s">
        <v>233699</v>
      </c>
      <c r="S74286" t="s">
        <v>215677</v>
      </c>
    </row>
    <row r="74287" spans="1:19" x14ac:dyDescent="0.35">
      <c r="A74287" s="1">
        <v>93017</v>
      </c>
      <c r="B74287" t="s">
        <v>44941</v>
      </c>
      <c r="C74287" t="s">
        <v>119536</v>
      </c>
      <c r="D74287" t="s">
        <v>5</v>
      </c>
      <c r="E74287" t="s">
        <v>119956</v>
      </c>
      <c r="F74287" t="s">
        <v>122267</v>
      </c>
      <c r="G74287">
        <v>2.4000000000000001E-5</v>
      </c>
      <c r="H74287" t="s">
        <v>44941</v>
      </c>
      <c r="I74287" t="s">
        <v>169360</v>
      </c>
      <c r="K74287" t="s">
        <v>228445</v>
      </c>
      <c r="L74287" t="s">
        <v>228704</v>
      </c>
      <c r="M74287" t="s">
        <v>13</v>
      </c>
      <c r="N74287" t="s">
        <v>228843</v>
      </c>
      <c r="O74287" t="s">
        <v>229457</v>
      </c>
      <c r="P74287" t="s">
        <v>229457</v>
      </c>
      <c r="Q74287" t="s">
        <v>120682</v>
      </c>
      <c r="R74287" t="s">
        <v>233699</v>
      </c>
      <c r="S74287" t="s">
        <v>215677</v>
      </c>
    </row>
    <row r="74288" spans="1:19" x14ac:dyDescent="0.35">
      <c r="A74288" s="1">
        <v>93018</v>
      </c>
      <c r="B74288" t="s">
        <v>44942</v>
      </c>
      <c r="C74288" t="s">
        <v>119537</v>
      </c>
      <c r="D74288" t="s">
        <v>5</v>
      </c>
      <c r="F74288" t="s">
        <v>120202</v>
      </c>
      <c r="G74288">
        <v>2.7499999999999999E-6</v>
      </c>
      <c r="H74288" t="s">
        <v>44942</v>
      </c>
      <c r="I74288" t="s">
        <v>169361</v>
      </c>
      <c r="K74288" t="s">
        <v>228444</v>
      </c>
      <c r="L74288" t="s">
        <v>228704</v>
      </c>
      <c r="M74288" t="s">
        <v>8</v>
      </c>
      <c r="N74288" t="s">
        <v>228828</v>
      </c>
      <c r="O74288" t="s">
        <v>229113</v>
      </c>
      <c r="P74288" t="s">
        <v>230099</v>
      </c>
      <c r="Q74288" t="s">
        <v>121230</v>
      </c>
      <c r="R74288" t="s">
        <v>233699</v>
      </c>
      <c r="S74288" t="s">
        <v>215677</v>
      </c>
    </row>
    <row r="74289" spans="1:19" x14ac:dyDescent="0.35">
      <c r="A74289" s="1">
        <v>93019</v>
      </c>
      <c r="B74289" t="s">
        <v>44942</v>
      </c>
      <c r="C74289" t="s">
        <v>119538</v>
      </c>
      <c r="D74289" t="s">
        <v>3</v>
      </c>
      <c r="F74289" t="s">
        <v>121066</v>
      </c>
      <c r="G74289">
        <v>4.4808929999999999E-5</v>
      </c>
      <c r="H74289" t="s">
        <v>44942</v>
      </c>
      <c r="I74289" t="s">
        <v>169361</v>
      </c>
      <c r="K74289" t="s">
        <v>228444</v>
      </c>
      <c r="L74289" t="s">
        <v>228704</v>
      </c>
      <c r="M74289" t="s">
        <v>8</v>
      </c>
      <c r="N74289" t="s">
        <v>228828</v>
      </c>
      <c r="O74289" t="s">
        <v>229113</v>
      </c>
      <c r="P74289" t="s">
        <v>230099</v>
      </c>
      <c r="Q74289" t="s">
        <v>121230</v>
      </c>
      <c r="R74289" t="s">
        <v>233699</v>
      </c>
      <c r="S74289" t="s">
        <v>215677</v>
      </c>
    </row>
    <row r="74290" spans="1:19" x14ac:dyDescent="0.35">
      <c r="A74290" s="1">
        <v>93020</v>
      </c>
      <c r="B74290" t="s">
        <v>44942</v>
      </c>
      <c r="C74290" t="s">
        <v>119539</v>
      </c>
      <c r="D74290" t="s">
        <v>3</v>
      </c>
      <c r="F74290" t="s">
        <v>121118</v>
      </c>
      <c r="G74290">
        <v>1E-4</v>
      </c>
      <c r="H74290" t="s">
        <v>44942</v>
      </c>
      <c r="I74290" t="s">
        <v>169361</v>
      </c>
      <c r="K74290" t="s">
        <v>228444</v>
      </c>
      <c r="L74290" t="s">
        <v>228704</v>
      </c>
      <c r="M74290" t="s">
        <v>8</v>
      </c>
      <c r="N74290" t="s">
        <v>228828</v>
      </c>
      <c r="O74290" t="s">
        <v>229113</v>
      </c>
      <c r="P74290" t="s">
        <v>230099</v>
      </c>
      <c r="Q74290" t="s">
        <v>121230</v>
      </c>
      <c r="R74290" t="s">
        <v>233699</v>
      </c>
      <c r="S74290" t="s">
        <v>215677</v>
      </c>
    </row>
    <row r="74291" spans="1:19" x14ac:dyDescent="0.35">
      <c r="A74291" s="1">
        <v>93021</v>
      </c>
      <c r="B74291" t="s">
        <v>44943</v>
      </c>
      <c r="C74291" t="s">
        <v>119540</v>
      </c>
      <c r="D74291" t="s">
        <v>5</v>
      </c>
      <c r="E74291" t="s">
        <v>119954</v>
      </c>
      <c r="F74291" t="s">
        <v>120502</v>
      </c>
      <c r="G74291">
        <v>6.0000000000000002E-6</v>
      </c>
      <c r="H74291" t="s">
        <v>44943</v>
      </c>
      <c r="I74291" t="s">
        <v>169362</v>
      </c>
      <c r="K74291" t="s">
        <v>228446</v>
      </c>
      <c r="L74291" t="s">
        <v>228704</v>
      </c>
      <c r="M74291" t="s">
        <v>228716</v>
      </c>
      <c r="N74291" t="s">
        <v>228843</v>
      </c>
      <c r="O74291" t="s">
        <v>229128</v>
      </c>
      <c r="P74291" t="s">
        <v>229128</v>
      </c>
      <c r="Q74291" t="s">
        <v>120994</v>
      </c>
      <c r="R74291" t="s">
        <v>233699</v>
      </c>
      <c r="S74291" t="s">
        <v>215677</v>
      </c>
    </row>
    <row r="74292" spans="1:19" x14ac:dyDescent="0.35">
      <c r="A74292" s="1">
        <v>93022</v>
      </c>
      <c r="B74292" t="s">
        <v>44944</v>
      </c>
      <c r="C74292" t="s">
        <v>119541</v>
      </c>
      <c r="D74292" t="s">
        <v>5</v>
      </c>
      <c r="F74292" t="s">
        <v>124422</v>
      </c>
      <c r="G74292">
        <v>7.71575E-7</v>
      </c>
      <c r="H74292" t="s">
        <v>44944</v>
      </c>
      <c r="I74292" t="s">
        <v>169363</v>
      </c>
      <c r="K74292" t="s">
        <v>228447</v>
      </c>
      <c r="L74292" t="s">
        <v>228704</v>
      </c>
      <c r="M74292" t="s">
        <v>12</v>
      </c>
      <c r="N74292" t="s">
        <v>228921</v>
      </c>
      <c r="O74292" t="s">
        <v>229614</v>
      </c>
      <c r="P74292" t="s">
        <v>232600</v>
      </c>
      <c r="R74292" t="s">
        <v>233699</v>
      </c>
      <c r="S74292" t="s">
        <v>215677</v>
      </c>
    </row>
    <row r="74293" spans="1:19" x14ac:dyDescent="0.35">
      <c r="A74293" s="1">
        <v>93024</v>
      </c>
      <c r="B74293" t="s">
        <v>44945</v>
      </c>
      <c r="C74293" t="s">
        <v>119542</v>
      </c>
      <c r="D74293" t="s">
        <v>4</v>
      </c>
      <c r="F74293" t="s">
        <v>119984</v>
      </c>
      <c r="G74293">
        <v>4.9999999999999998E-8</v>
      </c>
      <c r="H74293" t="s">
        <v>44945</v>
      </c>
      <c r="I74293" t="s">
        <v>169364</v>
      </c>
      <c r="K74293" t="s">
        <v>228448</v>
      </c>
      <c r="L74293" t="s">
        <v>228704</v>
      </c>
      <c r="Q74293" t="s">
        <v>122426</v>
      </c>
      <c r="R74293" t="s">
        <v>233699</v>
      </c>
      <c r="S74293" t="s">
        <v>215677</v>
      </c>
    </row>
    <row r="74294" spans="1:19" x14ac:dyDescent="0.35">
      <c r="A74294" s="1">
        <v>93025</v>
      </c>
      <c r="B74294" t="s">
        <v>44945</v>
      </c>
      <c r="C74294" t="s">
        <v>119543</v>
      </c>
      <c r="D74294" t="s">
        <v>5</v>
      </c>
      <c r="E74294" t="s">
        <v>119955</v>
      </c>
      <c r="F74294" t="s">
        <v>120351</v>
      </c>
      <c r="G74294">
        <v>1.5E-6</v>
      </c>
      <c r="H74294" t="s">
        <v>44945</v>
      </c>
      <c r="I74294" t="s">
        <v>169364</v>
      </c>
      <c r="K74294" t="s">
        <v>228448</v>
      </c>
      <c r="L74294" t="s">
        <v>228704</v>
      </c>
      <c r="Q74294" t="s">
        <v>122426</v>
      </c>
      <c r="R74294" t="s">
        <v>233699</v>
      </c>
      <c r="S74294" t="s">
        <v>215677</v>
      </c>
    </row>
    <row r="74295" spans="1:19" x14ac:dyDescent="0.35">
      <c r="A74295" s="1">
        <v>93027</v>
      </c>
      <c r="B74295" t="s">
        <v>44946</v>
      </c>
      <c r="C74295" t="s">
        <v>119544</v>
      </c>
      <c r="D74295" t="s">
        <v>5</v>
      </c>
      <c r="E74295" t="s">
        <v>119955</v>
      </c>
      <c r="F74295" t="s">
        <v>121035</v>
      </c>
      <c r="G74295">
        <v>5.0000000000000004E-6</v>
      </c>
      <c r="H74295" t="s">
        <v>44946</v>
      </c>
      <c r="I74295" t="s">
        <v>169365</v>
      </c>
      <c r="K74295" t="s">
        <v>228449</v>
      </c>
      <c r="L74295" t="s">
        <v>228704</v>
      </c>
      <c r="R74295" t="s">
        <v>233700</v>
      </c>
      <c r="S74295" t="s">
        <v>233772</v>
      </c>
    </row>
    <row r="74296" spans="1:19" x14ac:dyDescent="0.35">
      <c r="A74296" s="1">
        <v>93030</v>
      </c>
      <c r="B74296" t="s">
        <v>44947</v>
      </c>
      <c r="C74296" t="s">
        <v>119545</v>
      </c>
      <c r="D74296" t="s">
        <v>4</v>
      </c>
      <c r="F74296" t="s">
        <v>120994</v>
      </c>
      <c r="G74296">
        <v>9.0000000000000007E-7</v>
      </c>
      <c r="H74296" t="s">
        <v>44947</v>
      </c>
      <c r="I74296" t="s">
        <v>169366</v>
      </c>
      <c r="K74296" t="s">
        <v>228450</v>
      </c>
      <c r="L74296" t="s">
        <v>228706</v>
      </c>
      <c r="M74296" t="s">
        <v>8</v>
      </c>
      <c r="N74296" t="s">
        <v>228828</v>
      </c>
      <c r="O74296" t="s">
        <v>229239</v>
      </c>
      <c r="P74296" t="s">
        <v>229239</v>
      </c>
      <c r="Q74296" t="s">
        <v>120377</v>
      </c>
      <c r="R74296" t="s">
        <v>233700</v>
      </c>
      <c r="S74296" t="s">
        <v>233772</v>
      </c>
    </row>
    <row r="74297" spans="1:19" x14ac:dyDescent="0.35">
      <c r="A74297" s="1">
        <v>93034</v>
      </c>
      <c r="B74297" t="s">
        <v>44948</v>
      </c>
      <c r="C74297" t="s">
        <v>119546</v>
      </c>
      <c r="D74297" t="s">
        <v>4</v>
      </c>
      <c r="F74297" t="s">
        <v>120056</v>
      </c>
      <c r="G74297">
        <v>2.9999999999999999E-7</v>
      </c>
      <c r="H74297" t="s">
        <v>44948</v>
      </c>
      <c r="I74297" t="s">
        <v>169367</v>
      </c>
      <c r="K74297" t="s">
        <v>228451</v>
      </c>
      <c r="L74297" t="s">
        <v>228704</v>
      </c>
      <c r="M74297" t="s">
        <v>8</v>
      </c>
      <c r="N74297" t="s">
        <v>228834</v>
      </c>
      <c r="O74297" t="s">
        <v>229114</v>
      </c>
      <c r="P74297" t="s">
        <v>230082</v>
      </c>
      <c r="Q74297" t="s">
        <v>120293</v>
      </c>
      <c r="R74297" t="s">
        <v>233700</v>
      </c>
      <c r="S74297" t="s">
        <v>233772</v>
      </c>
    </row>
    <row r="74298" spans="1:19" x14ac:dyDescent="0.35">
      <c r="A74298" s="1">
        <v>93035</v>
      </c>
      <c r="B74298" t="s">
        <v>44949</v>
      </c>
      <c r="C74298" t="s">
        <v>119547</v>
      </c>
      <c r="D74298" t="s">
        <v>5</v>
      </c>
      <c r="F74298" t="s">
        <v>122274</v>
      </c>
      <c r="G74298">
        <v>9.0000000000000007E-7</v>
      </c>
      <c r="H74298" t="s">
        <v>44949</v>
      </c>
      <c r="I74298" t="s">
        <v>169368</v>
      </c>
      <c r="K74298" t="s">
        <v>228452</v>
      </c>
      <c r="L74298" t="s">
        <v>228706</v>
      </c>
      <c r="M74298" t="s">
        <v>8</v>
      </c>
      <c r="N74298" t="s">
        <v>228834</v>
      </c>
      <c r="O74298" t="s">
        <v>229114</v>
      </c>
      <c r="P74298" t="s">
        <v>230082</v>
      </c>
      <c r="Q74298" t="s">
        <v>119973</v>
      </c>
      <c r="R74298" t="s">
        <v>233700</v>
      </c>
      <c r="S74298" t="s">
        <v>233772</v>
      </c>
    </row>
    <row r="74299" spans="1:19" x14ac:dyDescent="0.35">
      <c r="A74299" s="1">
        <v>93036</v>
      </c>
      <c r="B74299" t="s">
        <v>44949</v>
      </c>
      <c r="C74299" t="s">
        <v>119548</v>
      </c>
      <c r="D74299" t="s">
        <v>5</v>
      </c>
      <c r="E74299" t="s">
        <v>119954</v>
      </c>
      <c r="F74299" t="s">
        <v>123207</v>
      </c>
      <c r="G74299">
        <v>3.8E-6</v>
      </c>
      <c r="H74299" t="s">
        <v>44949</v>
      </c>
      <c r="I74299" t="s">
        <v>169368</v>
      </c>
      <c r="K74299" t="s">
        <v>228452</v>
      </c>
      <c r="L74299" t="s">
        <v>228706</v>
      </c>
      <c r="M74299" t="s">
        <v>8</v>
      </c>
      <c r="N74299" t="s">
        <v>228834</v>
      </c>
      <c r="O74299" t="s">
        <v>229114</v>
      </c>
      <c r="P74299" t="s">
        <v>230082</v>
      </c>
      <c r="Q74299" t="s">
        <v>119973</v>
      </c>
      <c r="R74299" t="s">
        <v>233700</v>
      </c>
      <c r="S74299" t="s">
        <v>233772</v>
      </c>
    </row>
    <row r="74300" spans="1:19" x14ac:dyDescent="0.35">
      <c r="A74300" s="1">
        <v>93038</v>
      </c>
      <c r="B74300" t="s">
        <v>44950</v>
      </c>
      <c r="C74300" t="s">
        <v>119549</v>
      </c>
      <c r="D74300" t="s">
        <v>4</v>
      </c>
      <c r="F74300" t="s">
        <v>120027</v>
      </c>
      <c r="G74300">
        <v>1.2611E-8</v>
      </c>
      <c r="H74300" t="s">
        <v>44950</v>
      </c>
      <c r="I74300" t="s">
        <v>169369</v>
      </c>
      <c r="K74300" t="s">
        <v>228453</v>
      </c>
      <c r="L74300" t="s">
        <v>228705</v>
      </c>
      <c r="M74300" t="s">
        <v>228720</v>
      </c>
      <c r="N74300" t="s">
        <v>228829</v>
      </c>
      <c r="O74300" t="s">
        <v>229415</v>
      </c>
      <c r="P74300" t="s">
        <v>229415</v>
      </c>
      <c r="Q74300" t="s">
        <v>120008</v>
      </c>
      <c r="R74300" t="s">
        <v>233701</v>
      </c>
      <c r="S74300" t="s">
        <v>233772</v>
      </c>
    </row>
    <row r="74301" spans="1:19" x14ac:dyDescent="0.35">
      <c r="A74301" s="1">
        <v>93039</v>
      </c>
      <c r="B74301" t="s">
        <v>44950</v>
      </c>
      <c r="C74301" t="s">
        <v>119550</v>
      </c>
      <c r="D74301" t="s">
        <v>4</v>
      </c>
      <c r="F74301" t="s">
        <v>121251</v>
      </c>
      <c r="G74301">
        <v>1.3175000000000001E-8</v>
      </c>
      <c r="H74301" t="s">
        <v>44950</v>
      </c>
      <c r="I74301" t="s">
        <v>169369</v>
      </c>
      <c r="K74301" t="s">
        <v>228453</v>
      </c>
      <c r="L74301" t="s">
        <v>228705</v>
      </c>
      <c r="M74301" t="s">
        <v>228720</v>
      </c>
      <c r="N74301" t="s">
        <v>228829</v>
      </c>
      <c r="O74301" t="s">
        <v>229415</v>
      </c>
      <c r="P74301" t="s">
        <v>229415</v>
      </c>
      <c r="Q74301" t="s">
        <v>120008</v>
      </c>
      <c r="R74301" t="s">
        <v>233701</v>
      </c>
      <c r="S74301" t="s">
        <v>233772</v>
      </c>
    </row>
    <row r="74302" spans="1:19" x14ac:dyDescent="0.35">
      <c r="A74302" s="1">
        <v>93040</v>
      </c>
      <c r="B74302" t="s">
        <v>44951</v>
      </c>
      <c r="C74302" t="s">
        <v>119551</v>
      </c>
      <c r="D74302" t="s">
        <v>5</v>
      </c>
      <c r="E74302" t="s">
        <v>119955</v>
      </c>
      <c r="F74302" t="s">
        <v>121068</v>
      </c>
      <c r="G74302">
        <v>3.9999999999999998E-6</v>
      </c>
      <c r="H74302" t="s">
        <v>44951</v>
      </c>
      <c r="I74302" t="s">
        <v>169370</v>
      </c>
      <c r="K74302" t="s">
        <v>228454</v>
      </c>
      <c r="L74302" t="s">
        <v>228704</v>
      </c>
      <c r="M74302" t="s">
        <v>11</v>
      </c>
      <c r="N74302" t="s">
        <v>228868</v>
      </c>
      <c r="O74302" t="s">
        <v>229164</v>
      </c>
      <c r="P74302" t="s">
        <v>230105</v>
      </c>
      <c r="Q74302" t="s">
        <v>122102</v>
      </c>
      <c r="R74302" t="s">
        <v>233701</v>
      </c>
      <c r="S74302" t="s">
        <v>233772</v>
      </c>
    </row>
    <row r="74303" spans="1:19" x14ac:dyDescent="0.35">
      <c r="A74303" s="1">
        <v>93041</v>
      </c>
      <c r="B74303" t="s">
        <v>44951</v>
      </c>
      <c r="C74303" t="s">
        <v>119552</v>
      </c>
      <c r="D74303" t="s">
        <v>4</v>
      </c>
      <c r="F74303" t="s">
        <v>121770</v>
      </c>
      <c r="G74303">
        <v>8.0000000000000002E-8</v>
      </c>
      <c r="H74303" t="s">
        <v>44951</v>
      </c>
      <c r="I74303" t="s">
        <v>169370</v>
      </c>
      <c r="K74303" t="s">
        <v>228454</v>
      </c>
      <c r="L74303" t="s">
        <v>228704</v>
      </c>
      <c r="M74303" t="s">
        <v>11</v>
      </c>
      <c r="N74303" t="s">
        <v>228868</v>
      </c>
      <c r="O74303" t="s">
        <v>229164</v>
      </c>
      <c r="P74303" t="s">
        <v>230105</v>
      </c>
      <c r="Q74303" t="s">
        <v>122102</v>
      </c>
      <c r="R74303" t="s">
        <v>233701</v>
      </c>
      <c r="S74303" t="s">
        <v>233772</v>
      </c>
    </row>
    <row r="74304" spans="1:19" x14ac:dyDescent="0.35">
      <c r="A74304" s="1">
        <v>93043</v>
      </c>
      <c r="B74304" t="s">
        <v>44952</v>
      </c>
      <c r="C74304" t="s">
        <v>119553</v>
      </c>
      <c r="D74304" t="s">
        <v>5</v>
      </c>
      <c r="F74304" t="s">
        <v>122671</v>
      </c>
      <c r="G74304">
        <v>1.4116229E-5</v>
      </c>
      <c r="H74304" t="s">
        <v>44952</v>
      </c>
      <c r="I74304" t="s">
        <v>169371</v>
      </c>
      <c r="K74304" t="s">
        <v>228455</v>
      </c>
      <c r="L74304" t="s">
        <v>228705</v>
      </c>
      <c r="M74304" t="s">
        <v>12</v>
      </c>
      <c r="N74304" t="s">
        <v>228912</v>
      </c>
      <c r="O74304" t="s">
        <v>229255</v>
      </c>
      <c r="P74304" t="s">
        <v>229255</v>
      </c>
      <c r="R74304" t="s">
        <v>233702</v>
      </c>
      <c r="S74304" t="s">
        <v>233770</v>
      </c>
    </row>
    <row r="74305" spans="1:19" x14ac:dyDescent="0.35">
      <c r="A74305" s="1">
        <v>93044</v>
      </c>
      <c r="B74305" t="s">
        <v>44953</v>
      </c>
      <c r="C74305" t="s">
        <v>119554</v>
      </c>
      <c r="D74305" t="s">
        <v>4</v>
      </c>
      <c r="F74305" t="s">
        <v>120083</v>
      </c>
      <c r="G74305">
        <v>2.9999999999999997E-8</v>
      </c>
      <c r="H74305" t="s">
        <v>44953</v>
      </c>
      <c r="I74305" t="s">
        <v>169372</v>
      </c>
      <c r="K74305" t="s">
        <v>228456</v>
      </c>
      <c r="L74305" t="s">
        <v>228704</v>
      </c>
      <c r="M74305" t="s">
        <v>8</v>
      </c>
      <c r="N74305" t="s">
        <v>228832</v>
      </c>
      <c r="O74305" t="s">
        <v>229111</v>
      </c>
      <c r="P74305" t="s">
        <v>230079</v>
      </c>
      <c r="R74305" t="s">
        <v>233702</v>
      </c>
      <c r="S74305" t="s">
        <v>233770</v>
      </c>
    </row>
    <row r="74306" spans="1:19" x14ac:dyDescent="0.35">
      <c r="A74306" s="1">
        <v>93046</v>
      </c>
      <c r="B74306" t="s">
        <v>44954</v>
      </c>
      <c r="C74306" t="s">
        <v>119555</v>
      </c>
      <c r="D74306" t="s">
        <v>5</v>
      </c>
      <c r="F74306" t="s">
        <v>120594</v>
      </c>
      <c r="G74306">
        <v>5.2999999999999998E-8</v>
      </c>
      <c r="H74306" t="s">
        <v>44954</v>
      </c>
      <c r="I74306" t="s">
        <v>169373</v>
      </c>
      <c r="K74306" t="s">
        <v>228457</v>
      </c>
      <c r="L74306" t="s">
        <v>228704</v>
      </c>
      <c r="R74306" t="s">
        <v>233702</v>
      </c>
      <c r="S74306" t="s">
        <v>233770</v>
      </c>
    </row>
    <row r="74307" spans="1:19" x14ac:dyDescent="0.35">
      <c r="A74307" s="1">
        <v>93047</v>
      </c>
      <c r="B74307" t="s">
        <v>44955</v>
      </c>
      <c r="C74307" t="s">
        <v>119556</v>
      </c>
      <c r="D74307" t="s">
        <v>5</v>
      </c>
      <c r="E74307" t="s">
        <v>119955</v>
      </c>
      <c r="F74307" t="s">
        <v>121558</v>
      </c>
      <c r="G74307">
        <v>1.3E-6</v>
      </c>
      <c r="H74307" t="s">
        <v>44955</v>
      </c>
      <c r="I74307" t="s">
        <v>169374</v>
      </c>
      <c r="K74307" t="s">
        <v>228456</v>
      </c>
      <c r="L74307" t="s">
        <v>228704</v>
      </c>
      <c r="M74307" t="s">
        <v>10</v>
      </c>
      <c r="N74307" t="s">
        <v>228944</v>
      </c>
      <c r="O74307" t="s">
        <v>229107</v>
      </c>
      <c r="P74307" t="s">
        <v>230539</v>
      </c>
      <c r="R74307" t="s">
        <v>233702</v>
      </c>
      <c r="S74307" t="s">
        <v>233770</v>
      </c>
    </row>
    <row r="74308" spans="1:19" x14ac:dyDescent="0.35">
      <c r="A74308" s="1">
        <v>93048</v>
      </c>
      <c r="B74308" t="s">
        <v>44955</v>
      </c>
      <c r="C74308" t="s">
        <v>119557</v>
      </c>
      <c r="D74308" t="s">
        <v>5</v>
      </c>
      <c r="F74308" t="s">
        <v>122161</v>
      </c>
      <c r="G74308">
        <v>4.5700000000000003E-6</v>
      </c>
      <c r="H74308" t="s">
        <v>44955</v>
      </c>
      <c r="I74308" t="s">
        <v>169374</v>
      </c>
      <c r="K74308" t="s">
        <v>228456</v>
      </c>
      <c r="L74308" t="s">
        <v>228704</v>
      </c>
      <c r="M74308" t="s">
        <v>10</v>
      </c>
      <c r="N74308" t="s">
        <v>228944</v>
      </c>
      <c r="O74308" t="s">
        <v>229107</v>
      </c>
      <c r="P74308" t="s">
        <v>230539</v>
      </c>
      <c r="R74308" t="s">
        <v>233702</v>
      </c>
      <c r="S74308" t="s">
        <v>233770</v>
      </c>
    </row>
    <row r="74309" spans="1:19" x14ac:dyDescent="0.35">
      <c r="A74309" s="1">
        <v>93049</v>
      </c>
      <c r="B74309" t="s">
        <v>44955</v>
      </c>
      <c r="C74309" t="s">
        <v>119558</v>
      </c>
      <c r="D74309" t="s">
        <v>5</v>
      </c>
      <c r="F74309" t="s">
        <v>123190</v>
      </c>
      <c r="G74309">
        <v>1.146E-5</v>
      </c>
      <c r="H74309" t="s">
        <v>44955</v>
      </c>
      <c r="I74309" t="s">
        <v>169374</v>
      </c>
      <c r="K74309" t="s">
        <v>228456</v>
      </c>
      <c r="L74309" t="s">
        <v>228704</v>
      </c>
      <c r="M74309" t="s">
        <v>10</v>
      </c>
      <c r="N74309" t="s">
        <v>228944</v>
      </c>
      <c r="O74309" t="s">
        <v>229107</v>
      </c>
      <c r="P74309" t="s">
        <v>230539</v>
      </c>
      <c r="R74309" t="s">
        <v>233702</v>
      </c>
      <c r="S74309" t="s">
        <v>233770</v>
      </c>
    </row>
    <row r="74310" spans="1:19" x14ac:dyDescent="0.35">
      <c r="A74310" s="1">
        <v>93050</v>
      </c>
      <c r="B74310" t="s">
        <v>44956</v>
      </c>
      <c r="C74310" t="s">
        <v>119559</v>
      </c>
      <c r="D74310" t="s">
        <v>5</v>
      </c>
      <c r="E74310" t="s">
        <v>119954</v>
      </c>
      <c r="F74310" t="s">
        <v>122774</v>
      </c>
      <c r="G74310">
        <v>1.2500000000000001E-5</v>
      </c>
      <c r="H74310" t="s">
        <v>44956</v>
      </c>
      <c r="I74310" t="s">
        <v>169375</v>
      </c>
      <c r="K74310" t="s">
        <v>228458</v>
      </c>
      <c r="L74310" t="s">
        <v>228705</v>
      </c>
      <c r="M74310" t="s">
        <v>8</v>
      </c>
      <c r="N74310" t="s">
        <v>228828</v>
      </c>
      <c r="O74310" t="s">
        <v>229113</v>
      </c>
      <c r="P74310" t="s">
        <v>230090</v>
      </c>
      <c r="Q74310" t="s">
        <v>121634</v>
      </c>
      <c r="R74310" t="s">
        <v>228458</v>
      </c>
      <c r="S74310" t="s">
        <v>233770</v>
      </c>
    </row>
    <row r="74311" spans="1:19" x14ac:dyDescent="0.35">
      <c r="A74311" s="1">
        <v>93051</v>
      </c>
      <c r="B74311" t="s">
        <v>44957</v>
      </c>
      <c r="C74311" t="s">
        <v>119560</v>
      </c>
      <c r="D74311" t="s">
        <v>5</v>
      </c>
      <c r="F74311" t="s">
        <v>122801</v>
      </c>
      <c r="G74311">
        <v>1.5999999999999999E-6</v>
      </c>
      <c r="H74311" t="s">
        <v>44957</v>
      </c>
      <c r="I74311" t="s">
        <v>169376</v>
      </c>
      <c r="K74311" t="s">
        <v>228458</v>
      </c>
      <c r="L74311" t="s">
        <v>228704</v>
      </c>
      <c r="M74311" t="s">
        <v>228738</v>
      </c>
      <c r="N74311" t="s">
        <v>228875</v>
      </c>
      <c r="O74311" t="s">
        <v>229263</v>
      </c>
      <c r="P74311" t="s">
        <v>233093</v>
      </c>
      <c r="Q74311" t="s">
        <v>122295</v>
      </c>
      <c r="R74311" t="s">
        <v>228458</v>
      </c>
      <c r="S74311" t="s">
        <v>233770</v>
      </c>
    </row>
    <row r="74312" spans="1:19" x14ac:dyDescent="0.35">
      <c r="A74312" s="1">
        <v>93052</v>
      </c>
      <c r="B74312" t="s">
        <v>44958</v>
      </c>
      <c r="C74312" t="s">
        <v>119561</v>
      </c>
      <c r="D74312" t="s">
        <v>5</v>
      </c>
      <c r="E74312" t="s">
        <v>119955</v>
      </c>
      <c r="F74312" t="s">
        <v>122751</v>
      </c>
      <c r="G74312">
        <v>1.2E-5</v>
      </c>
      <c r="H74312" t="s">
        <v>44958</v>
      </c>
      <c r="I74312" t="s">
        <v>169377</v>
      </c>
      <c r="K74312" t="s">
        <v>228459</v>
      </c>
      <c r="L74312" t="s">
        <v>228704</v>
      </c>
      <c r="R74312" t="s">
        <v>228458</v>
      </c>
      <c r="S74312" t="s">
        <v>233770</v>
      </c>
    </row>
    <row r="74313" spans="1:19" x14ac:dyDescent="0.35">
      <c r="A74313" s="1">
        <v>93053</v>
      </c>
      <c r="B74313" t="s">
        <v>44959</v>
      </c>
      <c r="C74313" t="s">
        <v>119562</v>
      </c>
      <c r="D74313" t="s">
        <v>5</v>
      </c>
      <c r="E74313" t="s">
        <v>119954</v>
      </c>
      <c r="F74313" t="s">
        <v>124513</v>
      </c>
      <c r="G74313">
        <v>1.15E-5</v>
      </c>
      <c r="H74313" t="s">
        <v>44959</v>
      </c>
      <c r="I74313" t="s">
        <v>169378</v>
      </c>
      <c r="K74313" t="s">
        <v>228458</v>
      </c>
      <c r="L74313" t="s">
        <v>228704</v>
      </c>
      <c r="M74313" t="s">
        <v>12</v>
      </c>
      <c r="N74313" t="s">
        <v>228921</v>
      </c>
      <c r="O74313" t="s">
        <v>229341</v>
      </c>
      <c r="P74313" t="s">
        <v>230311</v>
      </c>
      <c r="Q74313" t="s">
        <v>121535</v>
      </c>
      <c r="R74313" t="s">
        <v>228458</v>
      </c>
      <c r="S74313" t="s">
        <v>233770</v>
      </c>
    </row>
    <row r="74314" spans="1:19" x14ac:dyDescent="0.35">
      <c r="A74314" s="1">
        <v>93054</v>
      </c>
      <c r="B74314" t="s">
        <v>44960</v>
      </c>
      <c r="C74314" t="s">
        <v>119563</v>
      </c>
      <c r="D74314" t="s">
        <v>5</v>
      </c>
      <c r="F74314" t="s">
        <v>120431</v>
      </c>
      <c r="G74314">
        <v>6.6894839999999996E-6</v>
      </c>
      <c r="H74314" t="s">
        <v>44960</v>
      </c>
      <c r="I74314" t="s">
        <v>169379</v>
      </c>
      <c r="K74314" t="s">
        <v>228458</v>
      </c>
      <c r="L74314" t="s">
        <v>228704</v>
      </c>
      <c r="M74314" t="s">
        <v>13</v>
      </c>
      <c r="N74314" t="s">
        <v>228858</v>
      </c>
      <c r="O74314" t="s">
        <v>229230</v>
      </c>
      <c r="P74314" t="s">
        <v>229230</v>
      </c>
      <c r="Q74314" t="s">
        <v>121230</v>
      </c>
      <c r="R74314" t="s">
        <v>228458</v>
      </c>
      <c r="S74314" t="s">
        <v>233770</v>
      </c>
    </row>
    <row r="74315" spans="1:19" x14ac:dyDescent="0.35">
      <c r="A74315" s="1">
        <v>93055</v>
      </c>
      <c r="B74315" t="s">
        <v>44961</v>
      </c>
      <c r="C74315" t="s">
        <v>119564</v>
      </c>
      <c r="D74315" t="s">
        <v>5</v>
      </c>
      <c r="F74315" t="s">
        <v>120640</v>
      </c>
      <c r="G74315">
        <v>9.6020500000000007E-7</v>
      </c>
      <c r="H74315" t="s">
        <v>44961</v>
      </c>
      <c r="I74315" t="s">
        <v>169380</v>
      </c>
      <c r="K74315" t="s">
        <v>228460</v>
      </c>
      <c r="L74315" t="s">
        <v>228704</v>
      </c>
      <c r="M74315" t="s">
        <v>8</v>
      </c>
      <c r="N74315" t="s">
        <v>228887</v>
      </c>
      <c r="O74315" t="s">
        <v>229250</v>
      </c>
      <c r="P74315" t="s">
        <v>229250</v>
      </c>
      <c r="R74315" t="s">
        <v>233703</v>
      </c>
      <c r="S74315" t="s">
        <v>233770</v>
      </c>
    </row>
    <row r="74316" spans="1:19" x14ac:dyDescent="0.35">
      <c r="A74316" s="1">
        <v>93057</v>
      </c>
      <c r="B74316" t="s">
        <v>44962</v>
      </c>
      <c r="C74316" t="s">
        <v>119565</v>
      </c>
      <c r="D74316" t="s">
        <v>4</v>
      </c>
      <c r="F74316" t="s">
        <v>120056</v>
      </c>
      <c r="G74316">
        <v>3.8843000000000012E-8</v>
      </c>
      <c r="H74316" t="s">
        <v>44962</v>
      </c>
      <c r="I74316" t="s">
        <v>169381</v>
      </c>
      <c r="K74316" t="s">
        <v>228461</v>
      </c>
      <c r="L74316" t="s">
        <v>228704</v>
      </c>
      <c r="M74316" t="s">
        <v>228721</v>
      </c>
      <c r="N74316" t="s">
        <v>228833</v>
      </c>
      <c r="O74316" t="s">
        <v>229313</v>
      </c>
      <c r="P74316" t="s">
        <v>229313</v>
      </c>
      <c r="Q74316" t="s">
        <v>121767</v>
      </c>
      <c r="R74316" t="s">
        <v>233703</v>
      </c>
      <c r="S74316" t="s">
        <v>233770</v>
      </c>
    </row>
    <row r="74317" spans="1:19" x14ac:dyDescent="0.35">
      <c r="A74317" s="1">
        <v>93058</v>
      </c>
      <c r="B74317" t="s">
        <v>44963</v>
      </c>
      <c r="C74317" t="s">
        <v>119566</v>
      </c>
      <c r="D74317" t="s">
        <v>4</v>
      </c>
      <c r="F74317" t="s">
        <v>120191</v>
      </c>
      <c r="G74317">
        <v>3.54E-6</v>
      </c>
      <c r="H74317" t="s">
        <v>44963</v>
      </c>
      <c r="I74317" t="s">
        <v>169382</v>
      </c>
      <c r="K74317" t="s">
        <v>228462</v>
      </c>
      <c r="L74317" t="s">
        <v>228704</v>
      </c>
      <c r="M74317" t="s">
        <v>8</v>
      </c>
      <c r="N74317" t="s">
        <v>228864</v>
      </c>
      <c r="O74317" t="s">
        <v>229158</v>
      </c>
      <c r="P74317" t="s">
        <v>230165</v>
      </c>
      <c r="Q74317" t="s">
        <v>120008</v>
      </c>
      <c r="R74317" t="s">
        <v>233704</v>
      </c>
      <c r="S74317" t="s">
        <v>233772</v>
      </c>
    </row>
    <row r="74318" spans="1:19" x14ac:dyDescent="0.35">
      <c r="A74318" s="1">
        <v>93059</v>
      </c>
      <c r="B74318" t="s">
        <v>44963</v>
      </c>
      <c r="C74318" t="s">
        <v>119567</v>
      </c>
      <c r="D74318" t="s">
        <v>5</v>
      </c>
      <c r="E74318" t="s">
        <v>119955</v>
      </c>
      <c r="F74318" t="s">
        <v>122103</v>
      </c>
      <c r="G74318">
        <v>7.9999999999999996E-6</v>
      </c>
      <c r="H74318" t="s">
        <v>44963</v>
      </c>
      <c r="I74318" t="s">
        <v>169382</v>
      </c>
      <c r="K74318" t="s">
        <v>228462</v>
      </c>
      <c r="L74318" t="s">
        <v>228704</v>
      </c>
      <c r="M74318" t="s">
        <v>8</v>
      </c>
      <c r="N74318" t="s">
        <v>228864</v>
      </c>
      <c r="O74318" t="s">
        <v>229158</v>
      </c>
      <c r="P74318" t="s">
        <v>230165</v>
      </c>
      <c r="Q74318" t="s">
        <v>120008</v>
      </c>
      <c r="R74318" t="s">
        <v>233704</v>
      </c>
      <c r="S74318" t="s">
        <v>233772</v>
      </c>
    </row>
    <row r="74319" spans="1:19" x14ac:dyDescent="0.35">
      <c r="A74319" s="1">
        <v>93061</v>
      </c>
      <c r="B74319" t="s">
        <v>44964</v>
      </c>
      <c r="C74319" t="s">
        <v>119568</v>
      </c>
      <c r="D74319" t="s">
        <v>4</v>
      </c>
      <c r="F74319" t="s">
        <v>120992</v>
      </c>
      <c r="G74319">
        <v>1.4999999999999999E-7</v>
      </c>
      <c r="H74319" t="s">
        <v>44964</v>
      </c>
      <c r="I74319" t="s">
        <v>169383</v>
      </c>
      <c r="K74319" t="s">
        <v>228463</v>
      </c>
      <c r="L74319" t="s">
        <v>228704</v>
      </c>
      <c r="M74319" t="s">
        <v>8</v>
      </c>
      <c r="N74319" t="s">
        <v>228853</v>
      </c>
      <c r="O74319" t="s">
        <v>229141</v>
      </c>
      <c r="P74319" t="s">
        <v>229141</v>
      </c>
      <c r="R74319" t="s">
        <v>233705</v>
      </c>
      <c r="S74319" t="s">
        <v>215677</v>
      </c>
    </row>
    <row r="74320" spans="1:19" x14ac:dyDescent="0.35">
      <c r="A74320" s="1">
        <v>93062</v>
      </c>
      <c r="B74320" t="s">
        <v>44965</v>
      </c>
      <c r="C74320" t="s">
        <v>119569</v>
      </c>
      <c r="D74320" t="s">
        <v>4</v>
      </c>
      <c r="F74320" t="s">
        <v>120142</v>
      </c>
      <c r="G74320">
        <v>2.9999999999999999E-7</v>
      </c>
      <c r="H74320" t="s">
        <v>44965</v>
      </c>
      <c r="I74320" t="s">
        <v>169384</v>
      </c>
      <c r="K74320" t="s">
        <v>228464</v>
      </c>
      <c r="L74320" t="s">
        <v>228704</v>
      </c>
      <c r="Q74320" t="s">
        <v>120059</v>
      </c>
      <c r="R74320" t="s">
        <v>233705</v>
      </c>
      <c r="S74320" t="s">
        <v>215677</v>
      </c>
    </row>
    <row r="74321" spans="1:19" x14ac:dyDescent="0.35">
      <c r="A74321" s="1">
        <v>93064</v>
      </c>
      <c r="B74321" t="s">
        <v>44966</v>
      </c>
      <c r="C74321" t="s">
        <v>119570</v>
      </c>
      <c r="D74321" t="s">
        <v>4</v>
      </c>
      <c r="F74321" t="s">
        <v>120242</v>
      </c>
      <c r="G74321">
        <v>8.3240800000000008E-7</v>
      </c>
      <c r="H74321" t="s">
        <v>44966</v>
      </c>
      <c r="I74321" t="s">
        <v>169385</v>
      </c>
      <c r="K74321" t="s">
        <v>228465</v>
      </c>
      <c r="L74321" t="s">
        <v>228704</v>
      </c>
      <c r="M74321" t="s">
        <v>8</v>
      </c>
      <c r="N74321" t="s">
        <v>228841</v>
      </c>
      <c r="O74321" t="s">
        <v>229137</v>
      </c>
      <c r="P74321" t="s">
        <v>229137</v>
      </c>
      <c r="Q74321" t="s">
        <v>120056</v>
      </c>
      <c r="R74321" t="s">
        <v>233705</v>
      </c>
      <c r="S74321" t="s">
        <v>215677</v>
      </c>
    </row>
    <row r="74322" spans="1:19" x14ac:dyDescent="0.35">
      <c r="A74322" s="1">
        <v>93066</v>
      </c>
      <c r="B74322" t="s">
        <v>44967</v>
      </c>
      <c r="C74322" t="s">
        <v>119571</v>
      </c>
      <c r="D74322" t="s">
        <v>5</v>
      </c>
      <c r="E74322" t="s">
        <v>119954</v>
      </c>
      <c r="F74322" t="s">
        <v>120316</v>
      </c>
      <c r="G74322">
        <v>2.1999999999999999E-5</v>
      </c>
      <c r="H74322" t="s">
        <v>44967</v>
      </c>
      <c r="I74322" t="s">
        <v>169386</v>
      </c>
      <c r="K74322" t="s">
        <v>228466</v>
      </c>
      <c r="L74322" t="s">
        <v>228705</v>
      </c>
      <c r="M74322" t="s">
        <v>8</v>
      </c>
      <c r="N74322" t="s">
        <v>228848</v>
      </c>
      <c r="O74322" t="s">
        <v>229133</v>
      </c>
      <c r="P74322" t="s">
        <v>229133</v>
      </c>
      <c r="Q74322" t="s">
        <v>121230</v>
      </c>
      <c r="R74322" t="s">
        <v>233706</v>
      </c>
      <c r="S74322" t="s">
        <v>233773</v>
      </c>
    </row>
    <row r="74323" spans="1:19" x14ac:dyDescent="0.35">
      <c r="A74323" s="1">
        <v>93067</v>
      </c>
      <c r="B74323" t="s">
        <v>44967</v>
      </c>
      <c r="C74323" t="s">
        <v>119572</v>
      </c>
      <c r="D74323" t="s">
        <v>5</v>
      </c>
      <c r="E74323" t="s">
        <v>119955</v>
      </c>
      <c r="F74323" t="s">
        <v>120430</v>
      </c>
      <c r="G74323">
        <v>1.0000000000000001E-5</v>
      </c>
      <c r="H74323" t="s">
        <v>44967</v>
      </c>
      <c r="I74323" t="s">
        <v>169386</v>
      </c>
      <c r="K74323" t="s">
        <v>228466</v>
      </c>
      <c r="L74323" t="s">
        <v>228705</v>
      </c>
      <c r="M74323" t="s">
        <v>8</v>
      </c>
      <c r="N74323" t="s">
        <v>228848</v>
      </c>
      <c r="O74323" t="s">
        <v>229133</v>
      </c>
      <c r="P74323" t="s">
        <v>229133</v>
      </c>
      <c r="Q74323" t="s">
        <v>121230</v>
      </c>
      <c r="R74323" t="s">
        <v>233706</v>
      </c>
      <c r="S74323" t="s">
        <v>233773</v>
      </c>
    </row>
    <row r="74324" spans="1:19" x14ac:dyDescent="0.35">
      <c r="A74324" s="1">
        <v>93068</v>
      </c>
      <c r="B74324" t="s">
        <v>44968</v>
      </c>
      <c r="C74324" t="s">
        <v>119573</v>
      </c>
      <c r="D74324" t="s">
        <v>4</v>
      </c>
      <c r="F74324" t="s">
        <v>122034</v>
      </c>
      <c r="G74324">
        <v>1.9999999999999999E-6</v>
      </c>
      <c r="H74324" t="s">
        <v>44968</v>
      </c>
      <c r="I74324" t="s">
        <v>169387</v>
      </c>
      <c r="K74324" t="s">
        <v>228467</v>
      </c>
      <c r="L74324" t="s">
        <v>228704</v>
      </c>
      <c r="Q74324" t="s">
        <v>120679</v>
      </c>
      <c r="R74324" t="s">
        <v>233707</v>
      </c>
      <c r="S74324" t="s">
        <v>233773</v>
      </c>
    </row>
    <row r="74325" spans="1:19" x14ac:dyDescent="0.35">
      <c r="A74325" s="1">
        <v>93069</v>
      </c>
      <c r="B74325" t="s">
        <v>44969</v>
      </c>
      <c r="C74325" t="s">
        <v>119574</v>
      </c>
      <c r="D74325" t="s">
        <v>4</v>
      </c>
      <c r="F74325" t="s">
        <v>122599</v>
      </c>
      <c r="G74325">
        <v>9.2314799999999995E-7</v>
      </c>
      <c r="H74325" t="s">
        <v>44969</v>
      </c>
      <c r="I74325" t="s">
        <v>169388</v>
      </c>
      <c r="K74325" t="s">
        <v>228468</v>
      </c>
      <c r="L74325" t="s">
        <v>228704</v>
      </c>
      <c r="M74325" t="s">
        <v>228740</v>
      </c>
      <c r="N74325" t="s">
        <v>228875</v>
      </c>
      <c r="O74325" t="s">
        <v>229589</v>
      </c>
      <c r="P74325" t="s">
        <v>229589</v>
      </c>
      <c r="Q74325" t="s">
        <v>120060</v>
      </c>
      <c r="R74325" t="s">
        <v>233707</v>
      </c>
      <c r="S74325" t="s">
        <v>233773</v>
      </c>
    </row>
    <row r="74326" spans="1:19" x14ac:dyDescent="0.35">
      <c r="A74326" s="1">
        <v>93070</v>
      </c>
      <c r="B74326" t="s">
        <v>44970</v>
      </c>
      <c r="C74326" t="s">
        <v>119575</v>
      </c>
      <c r="D74326" t="s">
        <v>4</v>
      </c>
      <c r="F74326" t="s">
        <v>121897</v>
      </c>
      <c r="G74326">
        <v>4.0000000000000001E-8</v>
      </c>
      <c r="H74326" t="s">
        <v>44970</v>
      </c>
      <c r="I74326" t="s">
        <v>169389</v>
      </c>
      <c r="K74326" t="s">
        <v>228469</v>
      </c>
      <c r="L74326" t="s">
        <v>228704</v>
      </c>
      <c r="M74326" t="s">
        <v>8</v>
      </c>
      <c r="N74326" t="s">
        <v>228852</v>
      </c>
      <c r="O74326" t="s">
        <v>229504</v>
      </c>
      <c r="P74326" t="s">
        <v>230656</v>
      </c>
      <c r="Q74326" t="s">
        <v>119991</v>
      </c>
      <c r="R74326" t="s">
        <v>228469</v>
      </c>
      <c r="S74326" t="s">
        <v>233774</v>
      </c>
    </row>
    <row r="74327" spans="1:19" x14ac:dyDescent="0.35">
      <c r="A74327" s="1">
        <v>93071</v>
      </c>
      <c r="B74327" t="s">
        <v>44971</v>
      </c>
      <c r="C74327" t="s">
        <v>119576</v>
      </c>
      <c r="D74327" t="s">
        <v>4</v>
      </c>
      <c r="F74327" t="s">
        <v>121958</v>
      </c>
      <c r="G74327">
        <v>1.6773000000000001E-8</v>
      </c>
      <c r="H74327" t="s">
        <v>44971</v>
      </c>
      <c r="I74327" t="s">
        <v>169390</v>
      </c>
      <c r="K74327" t="s">
        <v>228470</v>
      </c>
      <c r="L74327" t="s">
        <v>228704</v>
      </c>
      <c r="M74327" t="s">
        <v>228760</v>
      </c>
      <c r="N74327" t="s">
        <v>228893</v>
      </c>
      <c r="O74327" t="s">
        <v>229327</v>
      </c>
      <c r="P74327" t="s">
        <v>233094</v>
      </c>
      <c r="Q74327" t="s">
        <v>120087</v>
      </c>
      <c r="R74327" t="s">
        <v>233708</v>
      </c>
      <c r="S74327" t="s">
        <v>233770</v>
      </c>
    </row>
    <row r="74328" spans="1:19" x14ac:dyDescent="0.35">
      <c r="A74328" s="1">
        <v>93072</v>
      </c>
      <c r="B74328" t="s">
        <v>44972</v>
      </c>
      <c r="C74328" t="s">
        <v>119577</v>
      </c>
      <c r="D74328" t="s">
        <v>4</v>
      </c>
      <c r="F74328" t="s">
        <v>121629</v>
      </c>
      <c r="G74328">
        <v>4.9999999999999998E-8</v>
      </c>
      <c r="H74328" t="s">
        <v>44972</v>
      </c>
      <c r="I74328" t="s">
        <v>169391</v>
      </c>
      <c r="K74328" t="s">
        <v>228471</v>
      </c>
      <c r="L74328" t="s">
        <v>228704</v>
      </c>
      <c r="M74328" t="s">
        <v>8</v>
      </c>
      <c r="N74328" t="s">
        <v>228848</v>
      </c>
      <c r="O74328" t="s">
        <v>229133</v>
      </c>
      <c r="P74328" t="s">
        <v>230614</v>
      </c>
      <c r="R74328" t="s">
        <v>233708</v>
      </c>
      <c r="S74328" t="s">
        <v>233770</v>
      </c>
    </row>
    <row r="74329" spans="1:19" x14ac:dyDescent="0.35">
      <c r="A74329" s="1">
        <v>93073</v>
      </c>
      <c r="B74329" t="s">
        <v>44973</v>
      </c>
      <c r="C74329" t="s">
        <v>119578</v>
      </c>
      <c r="D74329" t="s">
        <v>4</v>
      </c>
      <c r="F74329" t="s">
        <v>120646</v>
      </c>
      <c r="G74329">
        <v>4.6037900000000002E-7</v>
      </c>
      <c r="H74329" t="s">
        <v>44973</v>
      </c>
      <c r="I74329" t="s">
        <v>169392</v>
      </c>
      <c r="K74329" t="s">
        <v>228472</v>
      </c>
      <c r="L74329" t="s">
        <v>228704</v>
      </c>
      <c r="R74329" t="s">
        <v>233708</v>
      </c>
      <c r="S74329" t="s">
        <v>233770</v>
      </c>
    </row>
    <row r="74330" spans="1:19" x14ac:dyDescent="0.35">
      <c r="A74330" s="1">
        <v>93076</v>
      </c>
      <c r="B74330" t="s">
        <v>44974</v>
      </c>
      <c r="C74330" t="s">
        <v>119579</v>
      </c>
      <c r="D74330" t="s">
        <v>4</v>
      </c>
      <c r="F74330" t="s">
        <v>121772</v>
      </c>
      <c r="G74330">
        <v>7.5762E-8</v>
      </c>
      <c r="H74330" t="s">
        <v>44974</v>
      </c>
      <c r="I74330" t="s">
        <v>169393</v>
      </c>
      <c r="K74330" t="s">
        <v>228473</v>
      </c>
      <c r="L74330" t="s">
        <v>228704</v>
      </c>
      <c r="M74330" t="s">
        <v>10</v>
      </c>
      <c r="N74330" t="s">
        <v>228827</v>
      </c>
      <c r="O74330" t="s">
        <v>229107</v>
      </c>
      <c r="P74330" t="s">
        <v>229107</v>
      </c>
      <c r="Q74330" t="s">
        <v>120210</v>
      </c>
      <c r="R74330" t="s">
        <v>233708</v>
      </c>
      <c r="S74330" t="s">
        <v>233770</v>
      </c>
    </row>
    <row r="74331" spans="1:19" x14ac:dyDescent="0.35">
      <c r="A74331" s="1">
        <v>93079</v>
      </c>
      <c r="B74331" t="s">
        <v>44975</v>
      </c>
      <c r="C74331" t="s">
        <v>119580</v>
      </c>
      <c r="D74331" t="s">
        <v>4</v>
      </c>
      <c r="F74331" t="s">
        <v>120467</v>
      </c>
      <c r="G74331">
        <v>2.4999999999999999E-8</v>
      </c>
      <c r="H74331" t="s">
        <v>44975</v>
      </c>
      <c r="I74331" t="s">
        <v>169394</v>
      </c>
      <c r="K74331" t="s">
        <v>228474</v>
      </c>
      <c r="L74331" t="s">
        <v>228704</v>
      </c>
      <c r="M74331" t="s">
        <v>228737</v>
      </c>
      <c r="N74331" t="s">
        <v>228829</v>
      </c>
      <c r="O74331" t="s">
        <v>229212</v>
      </c>
      <c r="P74331" t="s">
        <v>229212</v>
      </c>
      <c r="Q74331" t="s">
        <v>120255</v>
      </c>
      <c r="R74331" t="s">
        <v>233709</v>
      </c>
      <c r="S74331" t="s">
        <v>233769</v>
      </c>
    </row>
    <row r="74332" spans="1:19" x14ac:dyDescent="0.35">
      <c r="A74332" s="1">
        <v>93081</v>
      </c>
      <c r="B74332" t="s">
        <v>44976</v>
      </c>
      <c r="C74332" t="s">
        <v>119581</v>
      </c>
      <c r="D74332" t="s">
        <v>4</v>
      </c>
      <c r="F74332" t="s">
        <v>120797</v>
      </c>
      <c r="G74332">
        <v>4.8483999999999999E-8</v>
      </c>
      <c r="H74332" t="s">
        <v>44976</v>
      </c>
      <c r="I74332" t="s">
        <v>169395</v>
      </c>
      <c r="K74332" t="s">
        <v>228475</v>
      </c>
      <c r="L74332" t="s">
        <v>228704</v>
      </c>
      <c r="M74332" t="s">
        <v>228709</v>
      </c>
      <c r="N74332" t="s">
        <v>228858</v>
      </c>
      <c r="O74332" t="s">
        <v>229171</v>
      </c>
      <c r="P74332" t="s">
        <v>229171</v>
      </c>
      <c r="R74332" t="s">
        <v>233709</v>
      </c>
      <c r="S74332" t="s">
        <v>233769</v>
      </c>
    </row>
    <row r="74333" spans="1:19" x14ac:dyDescent="0.35">
      <c r="A74333" s="1">
        <v>93082</v>
      </c>
      <c r="B74333" t="s">
        <v>44977</v>
      </c>
      <c r="C74333" t="s">
        <v>119582</v>
      </c>
      <c r="D74333" t="s">
        <v>4</v>
      </c>
      <c r="F74333" t="s">
        <v>120235</v>
      </c>
      <c r="G74333">
        <v>1.1999999999999999E-6</v>
      </c>
      <c r="H74333" t="s">
        <v>44977</v>
      </c>
      <c r="I74333" t="s">
        <v>169396</v>
      </c>
      <c r="K74333" t="s">
        <v>228476</v>
      </c>
      <c r="L74333" t="s">
        <v>228704</v>
      </c>
      <c r="M74333" t="s">
        <v>8</v>
      </c>
      <c r="N74333" t="s">
        <v>228841</v>
      </c>
      <c r="O74333" t="s">
        <v>229137</v>
      </c>
      <c r="P74333" t="s">
        <v>229137</v>
      </c>
      <c r="Q74333" t="s">
        <v>120056</v>
      </c>
      <c r="R74333" t="s">
        <v>228477</v>
      </c>
      <c r="S74333" t="s">
        <v>233772</v>
      </c>
    </row>
    <row r="74334" spans="1:19" x14ac:dyDescent="0.35">
      <c r="A74334" s="1">
        <v>93085</v>
      </c>
      <c r="B74334" t="s">
        <v>44978</v>
      </c>
      <c r="C74334" t="s">
        <v>119583</v>
      </c>
      <c r="D74334" t="s">
        <v>5</v>
      </c>
      <c r="E74334" t="s">
        <v>119954</v>
      </c>
      <c r="F74334" t="s">
        <v>120585</v>
      </c>
      <c r="G74334">
        <v>1.7900000000000001E-5</v>
      </c>
      <c r="H74334" t="s">
        <v>44978</v>
      </c>
      <c r="I74334" t="s">
        <v>169397</v>
      </c>
      <c r="K74334" t="s">
        <v>228477</v>
      </c>
      <c r="L74334" t="s">
        <v>228704</v>
      </c>
      <c r="M74334" t="s">
        <v>8</v>
      </c>
      <c r="N74334" t="s">
        <v>228828</v>
      </c>
      <c r="O74334" t="s">
        <v>229113</v>
      </c>
      <c r="P74334" t="s">
        <v>230424</v>
      </c>
      <c r="Q74334" t="s">
        <v>119973</v>
      </c>
      <c r="R74334" t="s">
        <v>228477</v>
      </c>
      <c r="S74334" t="s">
        <v>233772</v>
      </c>
    </row>
    <row r="74335" spans="1:19" x14ac:dyDescent="0.35">
      <c r="A74335" s="1">
        <v>93086</v>
      </c>
      <c r="B74335" t="s">
        <v>44978</v>
      </c>
      <c r="C74335" t="s">
        <v>119584</v>
      </c>
      <c r="D74335" t="s">
        <v>4</v>
      </c>
      <c r="F74335" t="s">
        <v>121145</v>
      </c>
      <c r="G74335">
        <v>1.5E-6</v>
      </c>
      <c r="H74335" t="s">
        <v>44978</v>
      </c>
      <c r="I74335" t="s">
        <v>169397</v>
      </c>
      <c r="K74335" t="s">
        <v>228477</v>
      </c>
      <c r="L74335" t="s">
        <v>228704</v>
      </c>
      <c r="M74335" t="s">
        <v>8</v>
      </c>
      <c r="N74335" t="s">
        <v>228828</v>
      </c>
      <c r="O74335" t="s">
        <v>229113</v>
      </c>
      <c r="P74335" t="s">
        <v>230424</v>
      </c>
      <c r="Q74335" t="s">
        <v>119973</v>
      </c>
      <c r="R74335" t="s">
        <v>228477</v>
      </c>
      <c r="S74335" t="s">
        <v>233772</v>
      </c>
    </row>
    <row r="74336" spans="1:19" x14ac:dyDescent="0.35">
      <c r="A74336" s="1">
        <v>93087</v>
      </c>
      <c r="B74336" t="s">
        <v>44978</v>
      </c>
      <c r="C74336" t="s">
        <v>119585</v>
      </c>
      <c r="D74336" t="s">
        <v>5</v>
      </c>
      <c r="E74336" t="s">
        <v>119955</v>
      </c>
      <c r="F74336" t="s">
        <v>121898</v>
      </c>
      <c r="G74336">
        <v>6.0000000000000002E-6</v>
      </c>
      <c r="H74336" t="s">
        <v>44978</v>
      </c>
      <c r="I74336" t="s">
        <v>169397</v>
      </c>
      <c r="K74336" t="s">
        <v>228477</v>
      </c>
      <c r="L74336" t="s">
        <v>228704</v>
      </c>
      <c r="M74336" t="s">
        <v>8</v>
      </c>
      <c r="N74336" t="s">
        <v>228828</v>
      </c>
      <c r="O74336" t="s">
        <v>229113</v>
      </c>
      <c r="P74336" t="s">
        <v>230424</v>
      </c>
      <c r="Q74336" t="s">
        <v>119973</v>
      </c>
      <c r="R74336" t="s">
        <v>228477</v>
      </c>
      <c r="S74336" t="s">
        <v>233772</v>
      </c>
    </row>
    <row r="74337" spans="1:19" x14ac:dyDescent="0.35">
      <c r="A74337" s="1">
        <v>93088</v>
      </c>
      <c r="B74337" t="s">
        <v>44979</v>
      </c>
      <c r="C74337" t="s">
        <v>119586</v>
      </c>
      <c r="D74337" t="s">
        <v>5</v>
      </c>
      <c r="F74337" t="s">
        <v>122611</v>
      </c>
      <c r="G74337">
        <v>1.05713E-6</v>
      </c>
      <c r="H74337" t="s">
        <v>44979</v>
      </c>
      <c r="I74337" t="s">
        <v>169398</v>
      </c>
      <c r="K74337" t="s">
        <v>228478</v>
      </c>
      <c r="L74337" t="s">
        <v>228704</v>
      </c>
      <c r="Q74337" t="s">
        <v>121423</v>
      </c>
      <c r="R74337" t="s">
        <v>228477</v>
      </c>
      <c r="S74337" t="s">
        <v>233772</v>
      </c>
    </row>
    <row r="74338" spans="1:19" x14ac:dyDescent="0.35">
      <c r="A74338" s="1">
        <v>93089</v>
      </c>
      <c r="B74338" t="s">
        <v>44980</v>
      </c>
      <c r="C74338" t="s">
        <v>119587</v>
      </c>
      <c r="D74338" t="s">
        <v>4</v>
      </c>
      <c r="E74338" t="s">
        <v>119955</v>
      </c>
      <c r="F74338" t="s">
        <v>121328</v>
      </c>
      <c r="G74338">
        <v>3.5360850000000001E-6</v>
      </c>
      <c r="H74338" t="s">
        <v>44980</v>
      </c>
      <c r="I74338" t="s">
        <v>169399</v>
      </c>
      <c r="K74338" t="s">
        <v>228479</v>
      </c>
      <c r="L74338" t="s">
        <v>228704</v>
      </c>
      <c r="M74338" t="s">
        <v>13</v>
      </c>
      <c r="N74338" t="s">
        <v>228843</v>
      </c>
      <c r="O74338" t="s">
        <v>229457</v>
      </c>
      <c r="P74338" t="s">
        <v>229457</v>
      </c>
      <c r="R74338" t="s">
        <v>233710</v>
      </c>
      <c r="S74338" t="s">
        <v>233770</v>
      </c>
    </row>
    <row r="74339" spans="1:19" x14ac:dyDescent="0.35">
      <c r="A74339" s="1">
        <v>93091</v>
      </c>
      <c r="B74339" t="s">
        <v>44981</v>
      </c>
      <c r="C74339" t="s">
        <v>119588</v>
      </c>
      <c r="D74339" t="s">
        <v>4</v>
      </c>
      <c r="F74339" t="s">
        <v>120158</v>
      </c>
      <c r="G74339">
        <v>5.9999999999999997E-7</v>
      </c>
      <c r="H74339" t="s">
        <v>44981</v>
      </c>
      <c r="I74339" t="s">
        <v>169400</v>
      </c>
      <c r="K74339" t="s">
        <v>228480</v>
      </c>
      <c r="L74339" t="s">
        <v>228704</v>
      </c>
      <c r="M74339" t="s">
        <v>8</v>
      </c>
      <c r="N74339" t="s">
        <v>228850</v>
      </c>
      <c r="O74339" t="s">
        <v>229142</v>
      </c>
      <c r="P74339" t="s">
        <v>229142</v>
      </c>
      <c r="Q74339" t="s">
        <v>119987</v>
      </c>
      <c r="R74339" t="s">
        <v>233711</v>
      </c>
      <c r="S74339" t="s">
        <v>212718</v>
      </c>
    </row>
    <row r="74340" spans="1:19" x14ac:dyDescent="0.35">
      <c r="A74340" s="1">
        <v>93093</v>
      </c>
      <c r="B74340" t="s">
        <v>44982</v>
      </c>
      <c r="C74340" t="s">
        <v>119589</v>
      </c>
      <c r="D74340" t="s">
        <v>5</v>
      </c>
      <c r="F74340" t="s">
        <v>120526</v>
      </c>
      <c r="G74340">
        <v>9.5496400000000003E-7</v>
      </c>
      <c r="H74340" t="s">
        <v>44982</v>
      </c>
      <c r="I74340" t="s">
        <v>169401</v>
      </c>
      <c r="K74340" t="s">
        <v>228481</v>
      </c>
      <c r="L74340" t="s">
        <v>228704</v>
      </c>
      <c r="M74340" t="s">
        <v>8</v>
      </c>
      <c r="N74340" t="s">
        <v>228828</v>
      </c>
      <c r="O74340" t="s">
        <v>229113</v>
      </c>
      <c r="P74340" t="s">
        <v>230137</v>
      </c>
      <c r="Q74340" t="s">
        <v>120327</v>
      </c>
      <c r="R74340" t="s">
        <v>233712</v>
      </c>
      <c r="S74340" t="s">
        <v>233769</v>
      </c>
    </row>
    <row r="74341" spans="1:19" x14ac:dyDescent="0.35">
      <c r="A74341" s="1">
        <v>93094</v>
      </c>
      <c r="B74341" t="s">
        <v>44983</v>
      </c>
      <c r="C74341" t="s">
        <v>119590</v>
      </c>
      <c r="D74341" t="s">
        <v>5</v>
      </c>
      <c r="E74341" t="s">
        <v>119954</v>
      </c>
      <c r="F74341" t="s">
        <v>124570</v>
      </c>
      <c r="G74341">
        <v>6.9999999999999999E-6</v>
      </c>
      <c r="H74341" t="s">
        <v>44983</v>
      </c>
      <c r="I74341" t="s">
        <v>169402</v>
      </c>
      <c r="K74341" t="s">
        <v>228482</v>
      </c>
      <c r="L74341" t="s">
        <v>228706</v>
      </c>
      <c r="M74341" t="s">
        <v>8</v>
      </c>
      <c r="N74341" t="s">
        <v>228830</v>
      </c>
      <c r="O74341" t="s">
        <v>229110</v>
      </c>
      <c r="P74341" t="s">
        <v>229110</v>
      </c>
      <c r="Q74341" t="s">
        <v>121322</v>
      </c>
      <c r="R74341" t="s">
        <v>233712</v>
      </c>
      <c r="S74341" t="s">
        <v>233769</v>
      </c>
    </row>
    <row r="74342" spans="1:19" x14ac:dyDescent="0.35">
      <c r="A74342" s="1">
        <v>93095</v>
      </c>
      <c r="B74342" t="s">
        <v>44983</v>
      </c>
      <c r="C74342" t="s">
        <v>119591</v>
      </c>
      <c r="D74342" t="s">
        <v>5</v>
      </c>
      <c r="E74342" t="s">
        <v>119955</v>
      </c>
      <c r="F74342" t="s">
        <v>121322</v>
      </c>
      <c r="G74342">
        <v>1.1E-5</v>
      </c>
      <c r="H74342" t="s">
        <v>44983</v>
      </c>
      <c r="I74342" t="s">
        <v>169402</v>
      </c>
      <c r="K74342" t="s">
        <v>228482</v>
      </c>
      <c r="L74342" t="s">
        <v>228706</v>
      </c>
      <c r="M74342" t="s">
        <v>8</v>
      </c>
      <c r="N74342" t="s">
        <v>228830</v>
      </c>
      <c r="O74342" t="s">
        <v>229110</v>
      </c>
      <c r="P74342" t="s">
        <v>229110</v>
      </c>
      <c r="Q74342" t="s">
        <v>121322</v>
      </c>
      <c r="R74342" t="s">
        <v>233712</v>
      </c>
      <c r="S74342" t="s">
        <v>233769</v>
      </c>
    </row>
    <row r="74343" spans="1:19" x14ac:dyDescent="0.35">
      <c r="A74343" s="1">
        <v>93096</v>
      </c>
      <c r="B74343" t="s">
        <v>44984</v>
      </c>
      <c r="C74343" t="s">
        <v>119592</v>
      </c>
      <c r="D74343" t="s">
        <v>4</v>
      </c>
      <c r="F74343" t="s">
        <v>120072</v>
      </c>
      <c r="G74343">
        <v>1E-8</v>
      </c>
      <c r="H74343" t="s">
        <v>44984</v>
      </c>
      <c r="I74343" t="s">
        <v>169403</v>
      </c>
      <c r="K74343" t="s">
        <v>228483</v>
      </c>
      <c r="L74343" t="s">
        <v>228704</v>
      </c>
      <c r="M74343" t="s">
        <v>11</v>
      </c>
      <c r="N74343" t="s">
        <v>228826</v>
      </c>
      <c r="O74343" t="s">
        <v>229993</v>
      </c>
      <c r="P74343" t="s">
        <v>229993</v>
      </c>
      <c r="Q74343" t="s">
        <v>120072</v>
      </c>
      <c r="R74343" t="s">
        <v>228483</v>
      </c>
      <c r="S74343" t="s">
        <v>233771</v>
      </c>
    </row>
    <row r="74344" spans="1:19" x14ac:dyDescent="0.35">
      <c r="A74344" s="1">
        <v>93097</v>
      </c>
      <c r="B74344" t="s">
        <v>44985</v>
      </c>
      <c r="C74344" t="s">
        <v>119593</v>
      </c>
      <c r="D74344" t="s">
        <v>4</v>
      </c>
      <c r="F74344" t="s">
        <v>120631</v>
      </c>
      <c r="G74344">
        <v>1.4999999999999999E-7</v>
      </c>
      <c r="H74344" t="s">
        <v>44985</v>
      </c>
      <c r="I74344" t="s">
        <v>169404</v>
      </c>
      <c r="K74344" t="s">
        <v>228483</v>
      </c>
      <c r="L74344" t="s">
        <v>228704</v>
      </c>
      <c r="M74344" t="s">
        <v>228737</v>
      </c>
      <c r="N74344" t="s">
        <v>228829</v>
      </c>
      <c r="O74344" t="s">
        <v>229212</v>
      </c>
      <c r="P74344" t="s">
        <v>229212</v>
      </c>
      <c r="Q74344" t="s">
        <v>120324</v>
      </c>
      <c r="R74344" t="s">
        <v>228483</v>
      </c>
      <c r="S74344" t="s">
        <v>233771</v>
      </c>
    </row>
    <row r="74345" spans="1:19" x14ac:dyDescent="0.35">
      <c r="A74345" s="1">
        <v>93098</v>
      </c>
      <c r="B74345" t="s">
        <v>44986</v>
      </c>
      <c r="C74345" t="s">
        <v>119594</v>
      </c>
      <c r="D74345" t="s">
        <v>4</v>
      </c>
      <c r="F74345" t="s">
        <v>120152</v>
      </c>
      <c r="G74345">
        <v>3.8855E-8</v>
      </c>
      <c r="H74345" t="s">
        <v>44986</v>
      </c>
      <c r="I74345" t="s">
        <v>169405</v>
      </c>
      <c r="K74345" t="s">
        <v>228483</v>
      </c>
      <c r="L74345" t="s">
        <v>228704</v>
      </c>
      <c r="M74345" t="s">
        <v>228720</v>
      </c>
      <c r="N74345" t="s">
        <v>228847</v>
      </c>
      <c r="O74345" t="s">
        <v>229167</v>
      </c>
      <c r="P74345" t="s">
        <v>229167</v>
      </c>
      <c r="Q74345" t="s">
        <v>120513</v>
      </c>
      <c r="R74345" t="s">
        <v>228483</v>
      </c>
      <c r="S74345" t="s">
        <v>233771</v>
      </c>
    </row>
    <row r="74346" spans="1:19" x14ac:dyDescent="0.35">
      <c r="A74346" s="1">
        <v>93099</v>
      </c>
      <c r="B74346" t="s">
        <v>44986</v>
      </c>
      <c r="C74346" t="s">
        <v>119595</v>
      </c>
      <c r="D74346" t="s">
        <v>4</v>
      </c>
      <c r="F74346" t="s">
        <v>120501</v>
      </c>
      <c r="G74346">
        <v>1.2459300000000001E-7</v>
      </c>
      <c r="H74346" t="s">
        <v>44986</v>
      </c>
      <c r="I74346" t="s">
        <v>169405</v>
      </c>
      <c r="K74346" t="s">
        <v>228483</v>
      </c>
      <c r="L74346" t="s">
        <v>228704</v>
      </c>
      <c r="M74346" t="s">
        <v>228720</v>
      </c>
      <c r="N74346" t="s">
        <v>228847</v>
      </c>
      <c r="O74346" t="s">
        <v>229167</v>
      </c>
      <c r="P74346" t="s">
        <v>229167</v>
      </c>
      <c r="Q74346" t="s">
        <v>120513</v>
      </c>
      <c r="R74346" t="s">
        <v>228483</v>
      </c>
      <c r="S74346" t="s">
        <v>233771</v>
      </c>
    </row>
    <row r="74347" spans="1:19" x14ac:dyDescent="0.35">
      <c r="A74347" s="1">
        <v>93100</v>
      </c>
      <c r="B74347" t="s">
        <v>44987</v>
      </c>
      <c r="C74347" t="s">
        <v>119596</v>
      </c>
      <c r="D74347" t="s">
        <v>4</v>
      </c>
      <c r="F74347" t="s">
        <v>120239</v>
      </c>
      <c r="G74347">
        <v>4.9999999999999998E-7</v>
      </c>
      <c r="H74347" t="s">
        <v>44987</v>
      </c>
      <c r="I74347" t="s">
        <v>169406</v>
      </c>
      <c r="K74347" t="s">
        <v>228484</v>
      </c>
      <c r="L74347" t="s">
        <v>228704</v>
      </c>
      <c r="M74347" t="s">
        <v>228756</v>
      </c>
      <c r="N74347" t="s">
        <v>228997</v>
      </c>
      <c r="O74347" t="s">
        <v>229585</v>
      </c>
      <c r="P74347" t="s">
        <v>229585</v>
      </c>
      <c r="Q74347" t="s">
        <v>120239</v>
      </c>
      <c r="R74347" t="s">
        <v>228483</v>
      </c>
      <c r="S74347" t="s">
        <v>233771</v>
      </c>
    </row>
    <row r="74348" spans="1:19" x14ac:dyDescent="0.35">
      <c r="A74348" s="1">
        <v>93101</v>
      </c>
      <c r="B74348" t="s">
        <v>44987</v>
      </c>
      <c r="C74348" t="s">
        <v>119597</v>
      </c>
      <c r="D74348" t="s">
        <v>5</v>
      </c>
      <c r="E74348" t="s">
        <v>119955</v>
      </c>
      <c r="F74348" t="s">
        <v>121123</v>
      </c>
      <c r="G74348">
        <v>2.3499999999999999E-6</v>
      </c>
      <c r="H74348" t="s">
        <v>44987</v>
      </c>
      <c r="I74348" t="s">
        <v>169406</v>
      </c>
      <c r="K74348" t="s">
        <v>228484</v>
      </c>
      <c r="L74348" t="s">
        <v>228704</v>
      </c>
      <c r="M74348" t="s">
        <v>228756</v>
      </c>
      <c r="N74348" t="s">
        <v>228997</v>
      </c>
      <c r="O74348" t="s">
        <v>229585</v>
      </c>
      <c r="P74348" t="s">
        <v>229585</v>
      </c>
      <c r="Q74348" t="s">
        <v>120239</v>
      </c>
      <c r="R74348" t="s">
        <v>228483</v>
      </c>
      <c r="S74348" t="s">
        <v>233771</v>
      </c>
    </row>
    <row r="74349" spans="1:19" x14ac:dyDescent="0.35">
      <c r="A74349" s="1">
        <v>93102</v>
      </c>
      <c r="B74349" t="s">
        <v>44988</v>
      </c>
      <c r="C74349" t="s">
        <v>119598</v>
      </c>
      <c r="D74349" t="s">
        <v>5</v>
      </c>
      <c r="E74349" t="s">
        <v>119955</v>
      </c>
      <c r="F74349" t="s">
        <v>120307</v>
      </c>
      <c r="G74349">
        <v>2.2749999999999998E-6</v>
      </c>
      <c r="H74349" t="s">
        <v>44988</v>
      </c>
      <c r="I74349" t="s">
        <v>169407</v>
      </c>
      <c r="K74349" t="s">
        <v>228484</v>
      </c>
      <c r="L74349" t="s">
        <v>228704</v>
      </c>
      <c r="M74349" t="s">
        <v>8</v>
      </c>
      <c r="N74349" t="s">
        <v>228910</v>
      </c>
      <c r="O74349" t="s">
        <v>229253</v>
      </c>
      <c r="P74349" t="s">
        <v>229253</v>
      </c>
      <c r="Q74349" t="s">
        <v>120210</v>
      </c>
      <c r="R74349" t="s">
        <v>228483</v>
      </c>
      <c r="S74349" t="s">
        <v>233771</v>
      </c>
    </row>
    <row r="74350" spans="1:19" x14ac:dyDescent="0.35">
      <c r="A74350" s="1">
        <v>93105</v>
      </c>
      <c r="B74350" t="s">
        <v>44988</v>
      </c>
      <c r="C74350" t="s">
        <v>119599</v>
      </c>
      <c r="D74350" t="s">
        <v>4</v>
      </c>
      <c r="F74350" t="s">
        <v>121232</v>
      </c>
      <c r="G74350">
        <v>5.3000000000000001E-7</v>
      </c>
      <c r="H74350" t="s">
        <v>44988</v>
      </c>
      <c r="I74350" t="s">
        <v>169407</v>
      </c>
      <c r="K74350" t="s">
        <v>228484</v>
      </c>
      <c r="L74350" t="s">
        <v>228704</v>
      </c>
      <c r="M74350" t="s">
        <v>8</v>
      </c>
      <c r="N74350" t="s">
        <v>228910</v>
      </c>
      <c r="O74350" t="s">
        <v>229253</v>
      </c>
      <c r="P74350" t="s">
        <v>229253</v>
      </c>
      <c r="Q74350" t="s">
        <v>120210</v>
      </c>
      <c r="R74350" t="s">
        <v>228483</v>
      </c>
      <c r="S74350" t="s">
        <v>233771</v>
      </c>
    </row>
    <row r="74351" spans="1:19" x14ac:dyDescent="0.35">
      <c r="A74351" s="1">
        <v>93106</v>
      </c>
      <c r="B74351" t="s">
        <v>44989</v>
      </c>
      <c r="C74351" t="s">
        <v>119600</v>
      </c>
      <c r="D74351" t="s">
        <v>4</v>
      </c>
      <c r="F74351" t="s">
        <v>120059</v>
      </c>
      <c r="G74351">
        <v>0</v>
      </c>
      <c r="H74351" t="s">
        <v>44989</v>
      </c>
      <c r="I74351" t="s">
        <v>169408</v>
      </c>
      <c r="K74351" t="s">
        <v>228484</v>
      </c>
      <c r="L74351" t="s">
        <v>228704</v>
      </c>
      <c r="M74351" t="s">
        <v>8</v>
      </c>
      <c r="N74351" t="s">
        <v>228850</v>
      </c>
      <c r="O74351" t="s">
        <v>229142</v>
      </c>
      <c r="P74351" t="s">
        <v>229142</v>
      </c>
      <c r="Q74351" t="s">
        <v>120060</v>
      </c>
      <c r="R74351" t="s">
        <v>228483</v>
      </c>
      <c r="S74351" t="s">
        <v>233771</v>
      </c>
    </row>
    <row r="74352" spans="1:19" x14ac:dyDescent="0.35">
      <c r="A74352" s="1">
        <v>93107</v>
      </c>
      <c r="B74352" t="s">
        <v>44990</v>
      </c>
      <c r="C74352" t="s">
        <v>119601</v>
      </c>
      <c r="D74352" t="s">
        <v>4</v>
      </c>
      <c r="F74352" t="s">
        <v>121743</v>
      </c>
      <c r="G74352">
        <v>1.9999999999999999E-7</v>
      </c>
      <c r="H74352" t="s">
        <v>44990</v>
      </c>
      <c r="I74352" t="s">
        <v>169409</v>
      </c>
      <c r="K74352" t="s">
        <v>228483</v>
      </c>
      <c r="L74352" t="s">
        <v>228704</v>
      </c>
      <c r="M74352" t="s">
        <v>8</v>
      </c>
      <c r="N74352" t="s">
        <v>228830</v>
      </c>
      <c r="O74352" t="s">
        <v>229559</v>
      </c>
      <c r="P74352" t="s">
        <v>229559</v>
      </c>
      <c r="Q74352" t="s">
        <v>120838</v>
      </c>
      <c r="R74352" t="s">
        <v>228483</v>
      </c>
      <c r="S74352" t="s">
        <v>233771</v>
      </c>
    </row>
    <row r="74353" spans="1:19" x14ac:dyDescent="0.35">
      <c r="A74353" s="1">
        <v>93109</v>
      </c>
      <c r="B74353" t="s">
        <v>44991</v>
      </c>
      <c r="C74353" t="s">
        <v>119602</v>
      </c>
      <c r="D74353" t="s">
        <v>4</v>
      </c>
      <c r="F74353" t="s">
        <v>120060</v>
      </c>
      <c r="G74353">
        <v>3.2985000000000001E-7</v>
      </c>
      <c r="H74353" t="s">
        <v>44991</v>
      </c>
      <c r="I74353" t="s">
        <v>169410</v>
      </c>
      <c r="K74353" t="s">
        <v>228485</v>
      </c>
      <c r="L74353" t="s">
        <v>228704</v>
      </c>
      <c r="M74353" t="s">
        <v>15</v>
      </c>
      <c r="N74353" t="s">
        <v>228849</v>
      </c>
      <c r="O74353" t="s">
        <v>229134</v>
      </c>
      <c r="P74353" t="s">
        <v>229134</v>
      </c>
      <c r="Q74353" t="s">
        <v>120056</v>
      </c>
      <c r="R74353" t="s">
        <v>233713</v>
      </c>
      <c r="S74353" t="s">
        <v>233771</v>
      </c>
    </row>
    <row r="74354" spans="1:19" x14ac:dyDescent="0.35">
      <c r="A74354" s="1">
        <v>93110</v>
      </c>
      <c r="B74354" t="s">
        <v>44991</v>
      </c>
      <c r="C74354" t="s">
        <v>119603</v>
      </c>
      <c r="D74354" t="s">
        <v>4</v>
      </c>
      <c r="F74354" t="s">
        <v>123020</v>
      </c>
      <c r="G74354">
        <v>6.3362500000000001E-7</v>
      </c>
      <c r="H74354" t="s">
        <v>44991</v>
      </c>
      <c r="I74354" t="s">
        <v>169410</v>
      </c>
      <c r="K74354" t="s">
        <v>228485</v>
      </c>
      <c r="L74354" t="s">
        <v>228704</v>
      </c>
      <c r="M74354" t="s">
        <v>15</v>
      </c>
      <c r="N74354" t="s">
        <v>228849</v>
      </c>
      <c r="O74354" t="s">
        <v>229134</v>
      </c>
      <c r="P74354" t="s">
        <v>229134</v>
      </c>
      <c r="Q74354" t="s">
        <v>120056</v>
      </c>
      <c r="R74354" t="s">
        <v>233713</v>
      </c>
      <c r="S74354" t="s">
        <v>233771</v>
      </c>
    </row>
    <row r="74355" spans="1:19" x14ac:dyDescent="0.35">
      <c r="A74355" s="1">
        <v>93111</v>
      </c>
      <c r="B74355" t="s">
        <v>44992</v>
      </c>
      <c r="C74355" t="s">
        <v>119604</v>
      </c>
      <c r="D74355" t="s">
        <v>4</v>
      </c>
      <c r="F74355" t="s">
        <v>120907</v>
      </c>
      <c r="G74355">
        <v>2.9999999999999997E-8</v>
      </c>
      <c r="H74355" t="s">
        <v>44992</v>
      </c>
      <c r="I74355" t="s">
        <v>151161</v>
      </c>
      <c r="K74355" t="s">
        <v>228486</v>
      </c>
      <c r="L74355" t="s">
        <v>228704</v>
      </c>
      <c r="R74355" t="s">
        <v>233713</v>
      </c>
      <c r="S74355" t="s">
        <v>233771</v>
      </c>
    </row>
    <row r="74356" spans="1:19" x14ac:dyDescent="0.35">
      <c r="A74356" s="1">
        <v>93112</v>
      </c>
      <c r="B74356" t="s">
        <v>44993</v>
      </c>
      <c r="C74356" t="s">
        <v>119605</v>
      </c>
      <c r="D74356" t="s">
        <v>4</v>
      </c>
      <c r="F74356" t="s">
        <v>120189</v>
      </c>
      <c r="G74356">
        <v>4.0000000000000001E-8</v>
      </c>
      <c r="H74356" t="s">
        <v>44993</v>
      </c>
      <c r="I74356" t="s">
        <v>169411</v>
      </c>
      <c r="K74356" t="s">
        <v>228487</v>
      </c>
      <c r="L74356" t="s">
        <v>228704</v>
      </c>
      <c r="M74356" t="s">
        <v>228736</v>
      </c>
      <c r="N74356" t="s">
        <v>228836</v>
      </c>
      <c r="O74356" t="s">
        <v>229179</v>
      </c>
      <c r="P74356" t="s">
        <v>229179</v>
      </c>
      <c r="Q74356" t="s">
        <v>120326</v>
      </c>
      <c r="R74356" t="s">
        <v>228487</v>
      </c>
      <c r="S74356" t="s">
        <v>233772</v>
      </c>
    </row>
    <row r="74357" spans="1:19" x14ac:dyDescent="0.35">
      <c r="A74357" s="1">
        <v>93114</v>
      </c>
      <c r="B74357" t="s">
        <v>44994</v>
      </c>
      <c r="C74357" t="s">
        <v>119606</v>
      </c>
      <c r="D74357" t="s">
        <v>5</v>
      </c>
      <c r="F74357" t="s">
        <v>120167</v>
      </c>
      <c r="G74357">
        <v>1.5E-6</v>
      </c>
      <c r="H74357" t="s">
        <v>44994</v>
      </c>
      <c r="I74357" t="s">
        <v>169412</v>
      </c>
      <c r="K74357" t="s">
        <v>228487</v>
      </c>
      <c r="L74357" t="s">
        <v>228704</v>
      </c>
      <c r="M74357" t="s">
        <v>8</v>
      </c>
      <c r="N74357" t="s">
        <v>228867</v>
      </c>
      <c r="O74357" t="s">
        <v>229163</v>
      </c>
      <c r="P74357" t="s">
        <v>230114</v>
      </c>
      <c r="Q74357" t="s">
        <v>119973</v>
      </c>
      <c r="R74357" t="s">
        <v>228487</v>
      </c>
      <c r="S74357" t="s">
        <v>233772</v>
      </c>
    </row>
    <row r="74358" spans="1:19" x14ac:dyDescent="0.35">
      <c r="A74358" s="1">
        <v>93115</v>
      </c>
      <c r="B74358" t="s">
        <v>44994</v>
      </c>
      <c r="C74358" t="s">
        <v>119607</v>
      </c>
      <c r="D74358" t="s">
        <v>4</v>
      </c>
      <c r="F74358" t="s">
        <v>120304</v>
      </c>
      <c r="G74358">
        <v>7.2499999999999994E-7</v>
      </c>
      <c r="H74358" t="s">
        <v>44994</v>
      </c>
      <c r="I74358" t="s">
        <v>169412</v>
      </c>
      <c r="K74358" t="s">
        <v>228487</v>
      </c>
      <c r="L74358" t="s">
        <v>228704</v>
      </c>
      <c r="M74358" t="s">
        <v>8</v>
      </c>
      <c r="N74358" t="s">
        <v>228867</v>
      </c>
      <c r="O74358" t="s">
        <v>229163</v>
      </c>
      <c r="P74358" t="s">
        <v>230114</v>
      </c>
      <c r="Q74358" t="s">
        <v>119973</v>
      </c>
      <c r="R74358" t="s">
        <v>228487</v>
      </c>
      <c r="S74358" t="s">
        <v>233772</v>
      </c>
    </row>
    <row r="74359" spans="1:19" x14ac:dyDescent="0.35">
      <c r="A74359" s="1">
        <v>93116</v>
      </c>
      <c r="B74359" t="s">
        <v>44995</v>
      </c>
      <c r="C74359" t="s">
        <v>119608</v>
      </c>
      <c r="D74359" t="s">
        <v>4</v>
      </c>
      <c r="F74359" t="s">
        <v>120103</v>
      </c>
      <c r="G74359">
        <v>2.2700000000000001E-7</v>
      </c>
      <c r="H74359" t="s">
        <v>44995</v>
      </c>
      <c r="I74359" t="s">
        <v>169413</v>
      </c>
      <c r="K74359" t="s">
        <v>228487</v>
      </c>
      <c r="L74359" t="s">
        <v>228704</v>
      </c>
      <c r="M74359" t="s">
        <v>11</v>
      </c>
      <c r="N74359" t="s">
        <v>228875</v>
      </c>
      <c r="O74359" t="s">
        <v>229172</v>
      </c>
      <c r="P74359" t="s">
        <v>229172</v>
      </c>
      <c r="Q74359" t="s">
        <v>121367</v>
      </c>
      <c r="R74359" t="s">
        <v>228487</v>
      </c>
      <c r="S74359" t="s">
        <v>233772</v>
      </c>
    </row>
    <row r="74360" spans="1:19" x14ac:dyDescent="0.35">
      <c r="A74360" s="1">
        <v>93117</v>
      </c>
      <c r="B74360" t="s">
        <v>44996</v>
      </c>
      <c r="C74360" t="s">
        <v>119609</v>
      </c>
      <c r="D74360" t="s">
        <v>4</v>
      </c>
      <c r="F74360" t="s">
        <v>122602</v>
      </c>
      <c r="G74360">
        <v>1.98421E-7</v>
      </c>
      <c r="H74360" t="s">
        <v>44996</v>
      </c>
      <c r="I74360" t="s">
        <v>169414</v>
      </c>
      <c r="K74360" t="s">
        <v>228487</v>
      </c>
      <c r="L74360" t="s">
        <v>228704</v>
      </c>
      <c r="M74360" t="s">
        <v>16</v>
      </c>
      <c r="N74360" t="s">
        <v>228829</v>
      </c>
      <c r="O74360" t="s">
        <v>229115</v>
      </c>
      <c r="P74360" t="s">
        <v>229115</v>
      </c>
      <c r="Q74360" t="s">
        <v>120056</v>
      </c>
      <c r="R74360" t="s">
        <v>228487</v>
      </c>
      <c r="S74360" t="s">
        <v>233772</v>
      </c>
    </row>
    <row r="74361" spans="1:19" x14ac:dyDescent="0.35">
      <c r="A74361" s="1">
        <v>93118</v>
      </c>
      <c r="B74361" t="s">
        <v>44996</v>
      </c>
      <c r="C74361" t="s">
        <v>119610</v>
      </c>
      <c r="D74361" t="s">
        <v>4</v>
      </c>
      <c r="F74361" t="s">
        <v>120022</v>
      </c>
      <c r="G74361">
        <v>2.0001999999999999E-8</v>
      </c>
      <c r="H74361" t="s">
        <v>44996</v>
      </c>
      <c r="I74361" t="s">
        <v>169414</v>
      </c>
      <c r="K74361" t="s">
        <v>228487</v>
      </c>
      <c r="L74361" t="s">
        <v>228704</v>
      </c>
      <c r="M74361" t="s">
        <v>16</v>
      </c>
      <c r="N74361" t="s">
        <v>228829</v>
      </c>
      <c r="O74361" t="s">
        <v>229115</v>
      </c>
      <c r="P74361" t="s">
        <v>229115</v>
      </c>
      <c r="Q74361" t="s">
        <v>120056</v>
      </c>
      <c r="R74361" t="s">
        <v>228487</v>
      </c>
      <c r="S74361" t="s">
        <v>233772</v>
      </c>
    </row>
    <row r="74362" spans="1:19" x14ac:dyDescent="0.35">
      <c r="A74362" s="1">
        <v>93119</v>
      </c>
      <c r="B74362" t="s">
        <v>44997</v>
      </c>
      <c r="C74362" t="s">
        <v>119611</v>
      </c>
      <c r="D74362" t="s">
        <v>5</v>
      </c>
      <c r="E74362" t="s">
        <v>119958</v>
      </c>
      <c r="F74362" t="s">
        <v>123231</v>
      </c>
      <c r="G74362">
        <v>6.9999999999999999E-6</v>
      </c>
      <c r="H74362" t="s">
        <v>44997</v>
      </c>
      <c r="I74362" t="s">
        <v>169415</v>
      </c>
      <c r="K74362" t="s">
        <v>228487</v>
      </c>
      <c r="L74362" t="s">
        <v>228704</v>
      </c>
      <c r="M74362" t="s">
        <v>8</v>
      </c>
      <c r="N74362" t="s">
        <v>228828</v>
      </c>
      <c r="O74362" t="s">
        <v>229113</v>
      </c>
      <c r="P74362" t="s">
        <v>230104</v>
      </c>
      <c r="Q74362" t="s">
        <v>120970</v>
      </c>
      <c r="R74362" t="s">
        <v>228487</v>
      </c>
      <c r="S74362" t="s">
        <v>233772</v>
      </c>
    </row>
    <row r="74363" spans="1:19" x14ac:dyDescent="0.35">
      <c r="A74363" s="1">
        <v>93121</v>
      </c>
      <c r="B74363" t="s">
        <v>44998</v>
      </c>
      <c r="C74363" t="s">
        <v>119612</v>
      </c>
      <c r="D74363" t="s">
        <v>5</v>
      </c>
      <c r="F74363" t="s">
        <v>120551</v>
      </c>
      <c r="G74363">
        <v>3.1999999999999999E-6</v>
      </c>
      <c r="H74363" t="s">
        <v>44998</v>
      </c>
      <c r="I74363" t="s">
        <v>169416</v>
      </c>
      <c r="K74363" t="s">
        <v>228488</v>
      </c>
      <c r="L74363" t="s">
        <v>228704</v>
      </c>
      <c r="M74363" t="s">
        <v>228738</v>
      </c>
      <c r="N74363" t="s">
        <v>228880</v>
      </c>
      <c r="O74363" t="s">
        <v>229184</v>
      </c>
      <c r="P74363" t="s">
        <v>229184</v>
      </c>
      <c r="R74363" t="s">
        <v>233714</v>
      </c>
      <c r="S74363" t="s">
        <v>233772</v>
      </c>
    </row>
    <row r="74364" spans="1:19" x14ac:dyDescent="0.35">
      <c r="A74364" s="1">
        <v>93122</v>
      </c>
      <c r="B74364" t="s">
        <v>44999</v>
      </c>
      <c r="C74364" t="s">
        <v>119613</v>
      </c>
      <c r="D74364" t="s">
        <v>4</v>
      </c>
      <c r="F74364" t="s">
        <v>120059</v>
      </c>
      <c r="G74364">
        <v>4.1347E-8</v>
      </c>
      <c r="H74364" t="s">
        <v>44999</v>
      </c>
      <c r="I74364" t="s">
        <v>169417</v>
      </c>
      <c r="K74364" t="s">
        <v>228489</v>
      </c>
      <c r="L74364" t="s">
        <v>228704</v>
      </c>
      <c r="R74364" t="s">
        <v>233714</v>
      </c>
      <c r="S74364" t="s">
        <v>233772</v>
      </c>
    </row>
    <row r="74365" spans="1:19" x14ac:dyDescent="0.35">
      <c r="A74365" s="1">
        <v>93124</v>
      </c>
      <c r="B74365" t="s">
        <v>45000</v>
      </c>
      <c r="C74365" t="s">
        <v>119614</v>
      </c>
      <c r="D74365" t="s">
        <v>4</v>
      </c>
      <c r="F74365" t="s">
        <v>120141</v>
      </c>
      <c r="G74365">
        <v>1.6500000000000001E-6</v>
      </c>
      <c r="H74365" t="s">
        <v>45000</v>
      </c>
      <c r="I74365" t="s">
        <v>169418</v>
      </c>
      <c r="K74365" t="s">
        <v>228490</v>
      </c>
      <c r="L74365" t="s">
        <v>228704</v>
      </c>
      <c r="M74365" t="s">
        <v>228737</v>
      </c>
      <c r="N74365" t="s">
        <v>228829</v>
      </c>
      <c r="O74365" t="s">
        <v>229212</v>
      </c>
      <c r="P74365" t="s">
        <v>229212</v>
      </c>
      <c r="Q74365" t="s">
        <v>121713</v>
      </c>
      <c r="R74365" t="s">
        <v>228493</v>
      </c>
      <c r="S74365" t="s">
        <v>233772</v>
      </c>
    </row>
    <row r="74366" spans="1:19" x14ac:dyDescent="0.35">
      <c r="A74366" s="1">
        <v>93125</v>
      </c>
      <c r="B74366" t="s">
        <v>45000</v>
      </c>
      <c r="C74366" t="s">
        <v>119615</v>
      </c>
      <c r="D74366" t="s">
        <v>5</v>
      </c>
      <c r="E74366" t="s">
        <v>119955</v>
      </c>
      <c r="F74366" t="s">
        <v>120071</v>
      </c>
      <c r="G74366">
        <v>3.0000000000000001E-6</v>
      </c>
      <c r="H74366" t="s">
        <v>45000</v>
      </c>
      <c r="I74366" t="s">
        <v>169418</v>
      </c>
      <c r="K74366" t="s">
        <v>228490</v>
      </c>
      <c r="L74366" t="s">
        <v>228704</v>
      </c>
      <c r="M74366" t="s">
        <v>228737</v>
      </c>
      <c r="N74366" t="s">
        <v>228829</v>
      </c>
      <c r="O74366" t="s">
        <v>229212</v>
      </c>
      <c r="P74366" t="s">
        <v>229212</v>
      </c>
      <c r="Q74366" t="s">
        <v>121713</v>
      </c>
      <c r="R74366" t="s">
        <v>228493</v>
      </c>
      <c r="S74366" t="s">
        <v>233772</v>
      </c>
    </row>
    <row r="74367" spans="1:19" x14ac:dyDescent="0.35">
      <c r="A74367" s="1">
        <v>93126</v>
      </c>
      <c r="B74367" t="s">
        <v>45001</v>
      </c>
      <c r="C74367" t="s">
        <v>119616</v>
      </c>
      <c r="D74367" t="s">
        <v>4</v>
      </c>
      <c r="F74367" t="s">
        <v>120027</v>
      </c>
      <c r="G74367">
        <v>3.1388999999999997E-8</v>
      </c>
      <c r="H74367" t="s">
        <v>45001</v>
      </c>
      <c r="I74367" t="s">
        <v>169419</v>
      </c>
      <c r="K74367" t="s">
        <v>228491</v>
      </c>
      <c r="L74367" t="s">
        <v>228704</v>
      </c>
      <c r="M74367" t="s">
        <v>228730</v>
      </c>
      <c r="N74367" t="s">
        <v>143600</v>
      </c>
      <c r="O74367" t="s">
        <v>229160</v>
      </c>
      <c r="P74367" t="s">
        <v>229160</v>
      </c>
      <c r="Q74367" t="s">
        <v>120082</v>
      </c>
      <c r="R74367" t="s">
        <v>228493</v>
      </c>
      <c r="S74367" t="s">
        <v>233772</v>
      </c>
    </row>
    <row r="74368" spans="1:19" x14ac:dyDescent="0.35">
      <c r="A74368" s="1">
        <v>93127</v>
      </c>
      <c r="B74368" t="s">
        <v>45001</v>
      </c>
      <c r="C74368" t="s">
        <v>119617</v>
      </c>
      <c r="D74368" t="s">
        <v>4</v>
      </c>
      <c r="F74368" t="s">
        <v>120464</v>
      </c>
      <c r="G74368">
        <v>6.5684000000000008E-8</v>
      </c>
      <c r="H74368" t="s">
        <v>45001</v>
      </c>
      <c r="I74368" t="s">
        <v>169419</v>
      </c>
      <c r="K74368" t="s">
        <v>228491</v>
      </c>
      <c r="L74368" t="s">
        <v>228704</v>
      </c>
      <c r="M74368" t="s">
        <v>228730</v>
      </c>
      <c r="N74368" t="s">
        <v>143600</v>
      </c>
      <c r="O74368" t="s">
        <v>229160</v>
      </c>
      <c r="P74368" t="s">
        <v>229160</v>
      </c>
      <c r="Q74368" t="s">
        <v>120082</v>
      </c>
      <c r="R74368" t="s">
        <v>228493</v>
      </c>
      <c r="S74368" t="s">
        <v>233772</v>
      </c>
    </row>
    <row r="74369" spans="1:19" x14ac:dyDescent="0.35">
      <c r="A74369" s="1">
        <v>93130</v>
      </c>
      <c r="B74369" t="s">
        <v>45002</v>
      </c>
      <c r="C74369" t="s">
        <v>119618</v>
      </c>
      <c r="D74369" t="s">
        <v>4</v>
      </c>
      <c r="F74369" t="s">
        <v>122180</v>
      </c>
      <c r="G74369">
        <v>4.9999999999999998E-8</v>
      </c>
      <c r="H74369" t="s">
        <v>45002</v>
      </c>
      <c r="I74369" t="s">
        <v>169420</v>
      </c>
      <c r="K74369" t="s">
        <v>228492</v>
      </c>
      <c r="L74369" t="s">
        <v>228704</v>
      </c>
      <c r="M74369" t="s">
        <v>8</v>
      </c>
      <c r="N74369" t="s">
        <v>228853</v>
      </c>
      <c r="O74369" t="s">
        <v>229450</v>
      </c>
      <c r="P74369" t="s">
        <v>233095</v>
      </c>
      <c r="Q74369" t="s">
        <v>121322</v>
      </c>
      <c r="R74369" t="s">
        <v>228493</v>
      </c>
      <c r="S74369" t="s">
        <v>233772</v>
      </c>
    </row>
    <row r="74370" spans="1:19" x14ac:dyDescent="0.35">
      <c r="A74370" s="1">
        <v>93131</v>
      </c>
      <c r="B74370" t="s">
        <v>45003</v>
      </c>
      <c r="C74370" t="s">
        <v>119619</v>
      </c>
      <c r="D74370" t="s">
        <v>4</v>
      </c>
      <c r="F74370" t="s">
        <v>120158</v>
      </c>
      <c r="G74370">
        <v>9.9999999999999995E-8</v>
      </c>
      <c r="H74370" t="s">
        <v>45003</v>
      </c>
      <c r="I74370" t="s">
        <v>169421</v>
      </c>
      <c r="K74370" t="s">
        <v>228493</v>
      </c>
      <c r="L74370" t="s">
        <v>228704</v>
      </c>
      <c r="M74370" t="s">
        <v>8</v>
      </c>
      <c r="N74370" t="s">
        <v>228828</v>
      </c>
      <c r="O74370" t="s">
        <v>229113</v>
      </c>
      <c r="P74370" t="s">
        <v>230081</v>
      </c>
      <c r="Q74370" t="s">
        <v>120060</v>
      </c>
      <c r="R74370" t="s">
        <v>228493</v>
      </c>
      <c r="S74370" t="s">
        <v>233772</v>
      </c>
    </row>
    <row r="74371" spans="1:19" x14ac:dyDescent="0.35">
      <c r="A74371" s="1">
        <v>93132</v>
      </c>
      <c r="B74371" t="s">
        <v>45004</v>
      </c>
      <c r="C74371" t="s">
        <v>119620</v>
      </c>
      <c r="D74371" t="s">
        <v>4</v>
      </c>
      <c r="F74371" t="s">
        <v>123178</v>
      </c>
      <c r="G74371">
        <v>1.639E-8</v>
      </c>
      <c r="H74371" t="s">
        <v>45004</v>
      </c>
      <c r="I74371" t="s">
        <v>169422</v>
      </c>
      <c r="K74371" t="s">
        <v>228494</v>
      </c>
      <c r="L74371" t="s">
        <v>228704</v>
      </c>
      <c r="M74371" t="s">
        <v>16</v>
      </c>
      <c r="N74371" t="s">
        <v>228829</v>
      </c>
      <c r="O74371" t="s">
        <v>229115</v>
      </c>
      <c r="P74371" t="s">
        <v>229115</v>
      </c>
      <c r="Q74371" t="s">
        <v>120087</v>
      </c>
      <c r="R74371" t="s">
        <v>228493</v>
      </c>
      <c r="S74371" t="s">
        <v>233772</v>
      </c>
    </row>
    <row r="74372" spans="1:19" x14ac:dyDescent="0.35">
      <c r="A74372" s="1">
        <v>93133</v>
      </c>
      <c r="B74372" t="s">
        <v>45005</v>
      </c>
      <c r="C74372" t="s">
        <v>119621</v>
      </c>
      <c r="D74372" t="s">
        <v>4</v>
      </c>
      <c r="F74372" t="s">
        <v>120918</v>
      </c>
      <c r="G74372">
        <v>9.9999999999999995E-8</v>
      </c>
      <c r="H74372" t="s">
        <v>45005</v>
      </c>
      <c r="I74372" t="s">
        <v>169423</v>
      </c>
      <c r="K74372" t="s">
        <v>228495</v>
      </c>
      <c r="L74372" t="s">
        <v>228705</v>
      </c>
      <c r="Q74372" t="s">
        <v>120043</v>
      </c>
      <c r="R74372" t="s">
        <v>228493</v>
      </c>
      <c r="S74372" t="s">
        <v>233772</v>
      </c>
    </row>
    <row r="74373" spans="1:19" x14ac:dyDescent="0.35">
      <c r="A74373" s="1">
        <v>93134</v>
      </c>
      <c r="B74373" t="s">
        <v>45006</v>
      </c>
      <c r="C74373" t="s">
        <v>119622</v>
      </c>
      <c r="D74373" t="s">
        <v>4</v>
      </c>
      <c r="F74373" t="s">
        <v>120043</v>
      </c>
      <c r="G74373">
        <v>0</v>
      </c>
      <c r="H74373" t="s">
        <v>45006</v>
      </c>
      <c r="I74373" t="s">
        <v>169424</v>
      </c>
      <c r="K74373" t="s">
        <v>228496</v>
      </c>
      <c r="L74373" t="s">
        <v>228704</v>
      </c>
      <c r="M74373" t="s">
        <v>8</v>
      </c>
      <c r="N74373" t="s">
        <v>228828</v>
      </c>
      <c r="O74373" t="s">
        <v>229108</v>
      </c>
      <c r="P74373" t="s">
        <v>229108</v>
      </c>
      <c r="Q74373" t="s">
        <v>120124</v>
      </c>
      <c r="R74373" t="s">
        <v>233715</v>
      </c>
      <c r="S74373" t="s">
        <v>212718</v>
      </c>
    </row>
    <row r="74374" spans="1:19" x14ac:dyDescent="0.35">
      <c r="A74374" s="1">
        <v>93135</v>
      </c>
      <c r="B74374" t="s">
        <v>45007</v>
      </c>
      <c r="C74374" t="s">
        <v>119623</v>
      </c>
      <c r="D74374" t="s">
        <v>5</v>
      </c>
      <c r="F74374" t="s">
        <v>120808</v>
      </c>
      <c r="G74374">
        <v>1.2718E-6</v>
      </c>
      <c r="H74374" t="s">
        <v>45007</v>
      </c>
      <c r="I74374" t="s">
        <v>169425</v>
      </c>
      <c r="K74374" t="s">
        <v>228497</v>
      </c>
      <c r="L74374" t="s">
        <v>228704</v>
      </c>
      <c r="M74374" t="s">
        <v>228721</v>
      </c>
      <c r="N74374" t="s">
        <v>228829</v>
      </c>
      <c r="O74374" t="s">
        <v>230000</v>
      </c>
      <c r="P74374" t="s">
        <v>232589</v>
      </c>
      <c r="Q74374" t="s">
        <v>120679</v>
      </c>
      <c r="R74374" t="s">
        <v>233715</v>
      </c>
      <c r="S74374" t="s">
        <v>212718</v>
      </c>
    </row>
    <row r="74375" spans="1:19" x14ac:dyDescent="0.35">
      <c r="A74375" s="1">
        <v>93137</v>
      </c>
      <c r="B74375" t="s">
        <v>45008</v>
      </c>
      <c r="C74375" t="s">
        <v>119624</v>
      </c>
      <c r="D74375" t="s">
        <v>4</v>
      </c>
      <c r="F74375" t="s">
        <v>120777</v>
      </c>
      <c r="G74375">
        <v>4.9999999999999998E-8</v>
      </c>
      <c r="H74375" t="s">
        <v>45008</v>
      </c>
      <c r="I74375" t="s">
        <v>169426</v>
      </c>
      <c r="K74375" t="s">
        <v>228498</v>
      </c>
      <c r="L74375" t="s">
        <v>228704</v>
      </c>
      <c r="M74375" t="s">
        <v>8</v>
      </c>
      <c r="N74375" t="s">
        <v>228830</v>
      </c>
      <c r="O74375" t="s">
        <v>229110</v>
      </c>
      <c r="P74375" t="s">
        <v>229110</v>
      </c>
      <c r="Q74375" t="s">
        <v>120107</v>
      </c>
      <c r="R74375" t="s">
        <v>233715</v>
      </c>
      <c r="S74375" t="s">
        <v>212718</v>
      </c>
    </row>
    <row r="74376" spans="1:19" x14ac:dyDescent="0.35">
      <c r="A74376" s="1">
        <v>93138</v>
      </c>
      <c r="B74376" t="s">
        <v>45008</v>
      </c>
      <c r="C74376" t="s">
        <v>119625</v>
      </c>
      <c r="D74376" t="s">
        <v>4</v>
      </c>
      <c r="F74376" t="s">
        <v>120254</v>
      </c>
      <c r="G74376">
        <v>1.9999999999999999E-7</v>
      </c>
      <c r="H74376" t="s">
        <v>45008</v>
      </c>
      <c r="I74376" t="s">
        <v>169426</v>
      </c>
      <c r="K74376" t="s">
        <v>228498</v>
      </c>
      <c r="L74376" t="s">
        <v>228704</v>
      </c>
      <c r="M74376" t="s">
        <v>8</v>
      </c>
      <c r="N74376" t="s">
        <v>228830</v>
      </c>
      <c r="O74376" t="s">
        <v>229110</v>
      </c>
      <c r="P74376" t="s">
        <v>229110</v>
      </c>
      <c r="Q74376" t="s">
        <v>120107</v>
      </c>
      <c r="R74376" t="s">
        <v>233715</v>
      </c>
      <c r="S74376" t="s">
        <v>212718</v>
      </c>
    </row>
    <row r="74377" spans="1:19" x14ac:dyDescent="0.35">
      <c r="A74377" s="1">
        <v>93139</v>
      </c>
      <c r="B74377" t="s">
        <v>45009</v>
      </c>
      <c r="C74377" t="s">
        <v>119626</v>
      </c>
      <c r="D74377" t="s">
        <v>4</v>
      </c>
      <c r="F74377" t="s">
        <v>120138</v>
      </c>
      <c r="G74377">
        <v>4.1401599999999999E-7</v>
      </c>
      <c r="H74377" t="s">
        <v>45009</v>
      </c>
      <c r="I74377" t="s">
        <v>169427</v>
      </c>
      <c r="K74377" t="s">
        <v>228499</v>
      </c>
      <c r="L74377" t="s">
        <v>228705</v>
      </c>
      <c r="M74377" t="s">
        <v>12</v>
      </c>
      <c r="N74377" t="s">
        <v>228921</v>
      </c>
      <c r="O74377" t="s">
        <v>229341</v>
      </c>
      <c r="P74377" t="s">
        <v>230311</v>
      </c>
      <c r="Q74377" t="s">
        <v>120087</v>
      </c>
      <c r="R74377" t="s">
        <v>233716</v>
      </c>
      <c r="S74377" t="s">
        <v>233773</v>
      </c>
    </row>
    <row r="74378" spans="1:19" x14ac:dyDescent="0.35">
      <c r="A74378" s="1">
        <v>93140</v>
      </c>
      <c r="B74378" t="s">
        <v>45010</v>
      </c>
      <c r="C74378" t="s">
        <v>119627</v>
      </c>
      <c r="D74378" t="s">
        <v>4</v>
      </c>
      <c r="F74378" t="s">
        <v>121484</v>
      </c>
      <c r="G74378">
        <v>1.4753999999999999E-8</v>
      </c>
      <c r="H74378" t="s">
        <v>45010</v>
      </c>
      <c r="I74378" t="s">
        <v>169428</v>
      </c>
      <c r="K74378" t="s">
        <v>228500</v>
      </c>
      <c r="L74378" t="s">
        <v>228704</v>
      </c>
      <c r="M74378" t="s">
        <v>228751</v>
      </c>
      <c r="N74378" t="s">
        <v>228861</v>
      </c>
      <c r="O74378" t="s">
        <v>229261</v>
      </c>
      <c r="P74378" t="s">
        <v>229261</v>
      </c>
      <c r="R74378" t="s">
        <v>228500</v>
      </c>
      <c r="S74378" t="s">
        <v>233770</v>
      </c>
    </row>
    <row r="74379" spans="1:19" x14ac:dyDescent="0.35">
      <c r="A74379" s="1">
        <v>93141</v>
      </c>
      <c r="B74379" t="s">
        <v>45011</v>
      </c>
      <c r="C74379" t="s">
        <v>119628</v>
      </c>
      <c r="D74379" t="s">
        <v>4</v>
      </c>
      <c r="F74379" t="s">
        <v>120756</v>
      </c>
      <c r="G74379">
        <v>7.6512000000000001E-7</v>
      </c>
      <c r="H74379" t="s">
        <v>45011</v>
      </c>
      <c r="I74379" t="s">
        <v>169429</v>
      </c>
      <c r="K74379" t="s">
        <v>228500</v>
      </c>
      <c r="L74379" t="s">
        <v>228704</v>
      </c>
      <c r="M74379" t="s">
        <v>15</v>
      </c>
      <c r="N74379" t="s">
        <v>228849</v>
      </c>
      <c r="O74379" t="s">
        <v>229134</v>
      </c>
      <c r="P74379" t="s">
        <v>229134</v>
      </c>
      <c r="Q74379" t="s">
        <v>120008</v>
      </c>
      <c r="R74379" t="s">
        <v>228500</v>
      </c>
      <c r="S74379" t="s">
        <v>233770</v>
      </c>
    </row>
    <row r="74380" spans="1:19" x14ac:dyDescent="0.35">
      <c r="A74380" s="1">
        <v>93142</v>
      </c>
      <c r="B74380" t="s">
        <v>45012</v>
      </c>
      <c r="C74380" t="s">
        <v>119629</v>
      </c>
      <c r="D74380" t="s">
        <v>4</v>
      </c>
      <c r="F74380" t="s">
        <v>120083</v>
      </c>
      <c r="G74380">
        <v>3.5000000000000002E-8</v>
      </c>
      <c r="H74380" t="s">
        <v>45012</v>
      </c>
      <c r="I74380" t="s">
        <v>169430</v>
      </c>
      <c r="K74380" t="s">
        <v>228500</v>
      </c>
      <c r="L74380" t="s">
        <v>228704</v>
      </c>
      <c r="M74380" t="s">
        <v>8</v>
      </c>
      <c r="N74380" t="s">
        <v>228881</v>
      </c>
      <c r="O74380" t="s">
        <v>229244</v>
      </c>
      <c r="P74380" t="s">
        <v>229244</v>
      </c>
      <c r="R74380" t="s">
        <v>228500</v>
      </c>
      <c r="S74380" t="s">
        <v>233770</v>
      </c>
    </row>
    <row r="74381" spans="1:19" x14ac:dyDescent="0.35">
      <c r="A74381" s="1">
        <v>93143</v>
      </c>
      <c r="B74381" t="s">
        <v>45013</v>
      </c>
      <c r="C74381" t="s">
        <v>119630</v>
      </c>
      <c r="D74381" t="s">
        <v>4</v>
      </c>
      <c r="F74381" t="s">
        <v>120513</v>
      </c>
      <c r="G74381">
        <v>4.0000000000000001E-8</v>
      </c>
      <c r="H74381" t="s">
        <v>45013</v>
      </c>
      <c r="I74381" t="s">
        <v>169431</v>
      </c>
      <c r="K74381" t="s">
        <v>228501</v>
      </c>
      <c r="L74381" t="s">
        <v>228704</v>
      </c>
      <c r="Q74381" t="s">
        <v>120008</v>
      </c>
      <c r="R74381" t="s">
        <v>228500</v>
      </c>
      <c r="S74381" t="s">
        <v>233770</v>
      </c>
    </row>
    <row r="74382" spans="1:19" x14ac:dyDescent="0.35">
      <c r="A74382" s="1">
        <v>93144</v>
      </c>
      <c r="B74382" t="s">
        <v>45014</v>
      </c>
      <c r="C74382" t="s">
        <v>119631</v>
      </c>
      <c r="D74382" t="s">
        <v>5</v>
      </c>
      <c r="F74382" t="s">
        <v>121496</v>
      </c>
      <c r="G74382">
        <v>4.0050000000000002E-7</v>
      </c>
      <c r="H74382" t="s">
        <v>45014</v>
      </c>
      <c r="I74382" t="s">
        <v>169432</v>
      </c>
      <c r="K74382" t="s">
        <v>228502</v>
      </c>
      <c r="L74382" t="s">
        <v>228704</v>
      </c>
      <c r="M74382" t="s">
        <v>8</v>
      </c>
      <c r="N74382" t="s">
        <v>228877</v>
      </c>
      <c r="O74382" t="s">
        <v>229502</v>
      </c>
      <c r="P74382" t="s">
        <v>229502</v>
      </c>
      <c r="R74382" t="s">
        <v>228500</v>
      </c>
      <c r="S74382" t="s">
        <v>233770</v>
      </c>
    </row>
    <row r="74383" spans="1:19" x14ac:dyDescent="0.35">
      <c r="A74383" s="1">
        <v>93149</v>
      </c>
      <c r="B74383" t="s">
        <v>45015</v>
      </c>
      <c r="C74383" t="s">
        <v>119632</v>
      </c>
      <c r="D74383" t="s">
        <v>4</v>
      </c>
      <c r="F74383" t="s">
        <v>120841</v>
      </c>
      <c r="G74383">
        <v>1.18E-7</v>
      </c>
      <c r="H74383" t="s">
        <v>45015</v>
      </c>
      <c r="I74383" t="s">
        <v>169433</v>
      </c>
      <c r="K74383" t="s">
        <v>228503</v>
      </c>
      <c r="L74383" t="s">
        <v>228704</v>
      </c>
      <c r="M74383" t="s">
        <v>8</v>
      </c>
      <c r="N74383" t="s">
        <v>228830</v>
      </c>
      <c r="O74383" t="s">
        <v>229110</v>
      </c>
      <c r="P74383" t="s">
        <v>229110</v>
      </c>
      <c r="R74383" t="s">
        <v>233717</v>
      </c>
      <c r="S74383" t="s">
        <v>233772</v>
      </c>
    </row>
    <row r="74384" spans="1:19" x14ac:dyDescent="0.35">
      <c r="A74384" s="1">
        <v>93150</v>
      </c>
      <c r="B74384" t="s">
        <v>45015</v>
      </c>
      <c r="C74384" t="s">
        <v>119633</v>
      </c>
      <c r="D74384" t="s">
        <v>4</v>
      </c>
      <c r="F74384" t="s">
        <v>121332</v>
      </c>
      <c r="G74384">
        <v>1.9E-6</v>
      </c>
      <c r="H74384" t="s">
        <v>45015</v>
      </c>
      <c r="I74384" t="s">
        <v>169433</v>
      </c>
      <c r="K74384" t="s">
        <v>228503</v>
      </c>
      <c r="L74384" t="s">
        <v>228704</v>
      </c>
      <c r="M74384" t="s">
        <v>8</v>
      </c>
      <c r="N74384" t="s">
        <v>228830</v>
      </c>
      <c r="O74384" t="s">
        <v>229110</v>
      </c>
      <c r="P74384" t="s">
        <v>229110</v>
      </c>
      <c r="R74384" t="s">
        <v>233717</v>
      </c>
      <c r="S74384" t="s">
        <v>233772</v>
      </c>
    </row>
    <row r="74385" spans="1:19" x14ac:dyDescent="0.35">
      <c r="A74385" s="1">
        <v>93151</v>
      </c>
      <c r="B74385" t="s">
        <v>45016</v>
      </c>
      <c r="C74385" t="s">
        <v>119634</v>
      </c>
      <c r="D74385" t="s">
        <v>4</v>
      </c>
      <c r="F74385" t="s">
        <v>121297</v>
      </c>
      <c r="G74385">
        <v>5.6999999999999994E-7</v>
      </c>
      <c r="H74385" t="s">
        <v>45016</v>
      </c>
      <c r="I74385" t="s">
        <v>169434</v>
      </c>
      <c r="K74385" t="s">
        <v>228504</v>
      </c>
      <c r="L74385" t="s">
        <v>228704</v>
      </c>
      <c r="M74385" t="s">
        <v>8</v>
      </c>
      <c r="N74385" t="s">
        <v>228828</v>
      </c>
      <c r="O74385" t="s">
        <v>229113</v>
      </c>
      <c r="P74385" t="s">
        <v>230081</v>
      </c>
      <c r="Q74385" t="s">
        <v>120978</v>
      </c>
      <c r="R74385" t="s">
        <v>233718</v>
      </c>
      <c r="S74385" t="s">
        <v>233772</v>
      </c>
    </row>
    <row r="74386" spans="1:19" x14ac:dyDescent="0.35">
      <c r="A74386" s="1">
        <v>93152</v>
      </c>
      <c r="B74386" t="s">
        <v>45017</v>
      </c>
      <c r="C74386" t="s">
        <v>119635</v>
      </c>
      <c r="D74386" t="s">
        <v>4</v>
      </c>
      <c r="F74386" t="s">
        <v>120501</v>
      </c>
      <c r="G74386">
        <v>5.5000000000000003E-8</v>
      </c>
      <c r="H74386" t="s">
        <v>45017</v>
      </c>
      <c r="I74386" t="s">
        <v>169435</v>
      </c>
      <c r="K74386" t="s">
        <v>228505</v>
      </c>
      <c r="L74386" t="s">
        <v>228704</v>
      </c>
      <c r="M74386" t="s">
        <v>15</v>
      </c>
      <c r="N74386" t="s">
        <v>228849</v>
      </c>
      <c r="O74386" t="s">
        <v>229134</v>
      </c>
      <c r="P74386" t="s">
        <v>229134</v>
      </c>
      <c r="Q74386" t="s">
        <v>121922</v>
      </c>
      <c r="R74386" t="s">
        <v>233718</v>
      </c>
      <c r="S74386" t="s">
        <v>233772</v>
      </c>
    </row>
    <row r="74387" spans="1:19" x14ac:dyDescent="0.35">
      <c r="A74387" s="1">
        <v>93153</v>
      </c>
      <c r="B74387" t="s">
        <v>45018</v>
      </c>
      <c r="C74387" t="s">
        <v>119636</v>
      </c>
      <c r="D74387" t="s">
        <v>5</v>
      </c>
      <c r="E74387" t="s">
        <v>119955</v>
      </c>
      <c r="F74387" t="s">
        <v>120851</v>
      </c>
      <c r="G74387">
        <v>9.9999999999999995E-7</v>
      </c>
      <c r="H74387" t="s">
        <v>45018</v>
      </c>
      <c r="I74387" t="s">
        <v>169436</v>
      </c>
      <c r="K74387" t="s">
        <v>228506</v>
      </c>
      <c r="L74387" t="s">
        <v>228705</v>
      </c>
      <c r="M74387" t="s">
        <v>228723</v>
      </c>
      <c r="N74387" t="s">
        <v>228901</v>
      </c>
      <c r="O74387" t="s">
        <v>229226</v>
      </c>
      <c r="P74387" t="s">
        <v>229226</v>
      </c>
      <c r="Q74387" t="s">
        <v>124115</v>
      </c>
      <c r="R74387" t="s">
        <v>233718</v>
      </c>
      <c r="S74387" t="s">
        <v>233772</v>
      </c>
    </row>
    <row r="74388" spans="1:19" x14ac:dyDescent="0.35">
      <c r="A74388" s="1">
        <v>93154</v>
      </c>
      <c r="B74388" t="s">
        <v>45018</v>
      </c>
      <c r="C74388" t="s">
        <v>119637</v>
      </c>
      <c r="D74388" t="s">
        <v>4</v>
      </c>
      <c r="F74388" t="s">
        <v>124115</v>
      </c>
      <c r="G74388">
        <v>3.9999999999999998E-7</v>
      </c>
      <c r="H74388" t="s">
        <v>45018</v>
      </c>
      <c r="I74388" t="s">
        <v>169436</v>
      </c>
      <c r="K74388" t="s">
        <v>228506</v>
      </c>
      <c r="L74388" t="s">
        <v>228705</v>
      </c>
      <c r="M74388" t="s">
        <v>228723</v>
      </c>
      <c r="N74388" t="s">
        <v>228901</v>
      </c>
      <c r="O74388" t="s">
        <v>229226</v>
      </c>
      <c r="P74388" t="s">
        <v>229226</v>
      </c>
      <c r="Q74388" t="s">
        <v>124115</v>
      </c>
      <c r="R74388" t="s">
        <v>233718</v>
      </c>
      <c r="S74388" t="s">
        <v>233772</v>
      </c>
    </row>
    <row r="74389" spans="1:19" x14ac:dyDescent="0.35">
      <c r="A74389" s="1">
        <v>93155</v>
      </c>
      <c r="B74389" t="s">
        <v>45019</v>
      </c>
      <c r="C74389" t="s">
        <v>119638</v>
      </c>
      <c r="D74389" t="s">
        <v>5</v>
      </c>
      <c r="E74389" t="s">
        <v>119955</v>
      </c>
      <c r="F74389" t="s">
        <v>120008</v>
      </c>
      <c r="G74389">
        <v>3.0000000000000001E-6</v>
      </c>
      <c r="H74389" t="s">
        <v>45019</v>
      </c>
      <c r="I74389" t="s">
        <v>169437</v>
      </c>
      <c r="K74389" t="s">
        <v>228507</v>
      </c>
      <c r="L74389" t="s">
        <v>228705</v>
      </c>
      <c r="M74389" t="s">
        <v>8</v>
      </c>
      <c r="N74389" t="s">
        <v>228832</v>
      </c>
      <c r="O74389" t="s">
        <v>229111</v>
      </c>
      <c r="P74389" t="s">
        <v>230079</v>
      </c>
      <c r="Q74389" t="s">
        <v>120239</v>
      </c>
      <c r="R74389" t="s">
        <v>233718</v>
      </c>
      <c r="S74389" t="s">
        <v>233772</v>
      </c>
    </row>
    <row r="74390" spans="1:19" x14ac:dyDescent="0.35">
      <c r="A74390" s="1">
        <v>93157</v>
      </c>
      <c r="B74390" t="s">
        <v>45020</v>
      </c>
      <c r="C74390" t="s">
        <v>119639</v>
      </c>
      <c r="D74390" t="s">
        <v>4</v>
      </c>
      <c r="F74390" t="s">
        <v>120216</v>
      </c>
      <c r="G74390">
        <v>2.2664E-8</v>
      </c>
      <c r="H74390" t="s">
        <v>45020</v>
      </c>
      <c r="I74390" t="s">
        <v>169438</v>
      </c>
      <c r="K74390" t="s">
        <v>228508</v>
      </c>
      <c r="L74390" t="s">
        <v>228705</v>
      </c>
      <c r="M74390" t="s">
        <v>8</v>
      </c>
      <c r="N74390" t="s">
        <v>228828</v>
      </c>
      <c r="O74390" t="s">
        <v>229113</v>
      </c>
      <c r="P74390" t="s">
        <v>230081</v>
      </c>
      <c r="Q74390" t="s">
        <v>121434</v>
      </c>
      <c r="R74390" t="s">
        <v>233718</v>
      </c>
      <c r="S74390" t="s">
        <v>233772</v>
      </c>
    </row>
    <row r="74391" spans="1:19" x14ac:dyDescent="0.35">
      <c r="A74391" s="1">
        <v>93159</v>
      </c>
      <c r="B74391" t="s">
        <v>45021</v>
      </c>
      <c r="C74391" t="s">
        <v>119640</v>
      </c>
      <c r="D74391" t="s">
        <v>4</v>
      </c>
      <c r="F74391" t="s">
        <v>120507</v>
      </c>
      <c r="G74391">
        <v>2E-8</v>
      </c>
      <c r="H74391" t="s">
        <v>45021</v>
      </c>
      <c r="I74391" t="s">
        <v>169439</v>
      </c>
      <c r="K74391" t="s">
        <v>228509</v>
      </c>
      <c r="L74391" t="s">
        <v>228706</v>
      </c>
      <c r="M74391" t="s">
        <v>8</v>
      </c>
      <c r="N74391" t="s">
        <v>228828</v>
      </c>
      <c r="O74391" t="s">
        <v>229113</v>
      </c>
      <c r="P74391" t="s">
        <v>230081</v>
      </c>
      <c r="Q74391" t="s">
        <v>120745</v>
      </c>
      <c r="R74391" t="s">
        <v>233718</v>
      </c>
      <c r="S74391" t="s">
        <v>233772</v>
      </c>
    </row>
    <row r="74392" spans="1:19" x14ac:dyDescent="0.35">
      <c r="A74392" s="1">
        <v>93160</v>
      </c>
      <c r="B74392" t="s">
        <v>45022</v>
      </c>
      <c r="C74392" t="s">
        <v>119641</v>
      </c>
      <c r="D74392" t="s">
        <v>4</v>
      </c>
      <c r="F74392" t="s">
        <v>120823</v>
      </c>
      <c r="G74392">
        <v>7.5000000000000002E-7</v>
      </c>
      <c r="H74392" t="s">
        <v>45022</v>
      </c>
      <c r="I74392" t="s">
        <v>169440</v>
      </c>
      <c r="K74392" t="s">
        <v>228510</v>
      </c>
      <c r="L74392" t="s">
        <v>228705</v>
      </c>
      <c r="M74392" t="s">
        <v>10</v>
      </c>
      <c r="N74392" t="s">
        <v>228827</v>
      </c>
      <c r="O74392" t="s">
        <v>229107</v>
      </c>
      <c r="P74392" t="s">
        <v>229107</v>
      </c>
      <c r="Q74392" t="s">
        <v>121635</v>
      </c>
      <c r="R74392" t="s">
        <v>233718</v>
      </c>
      <c r="S74392" t="s">
        <v>233772</v>
      </c>
    </row>
    <row r="74393" spans="1:19" x14ac:dyDescent="0.35">
      <c r="A74393" s="1">
        <v>93161</v>
      </c>
      <c r="B74393" t="s">
        <v>45023</v>
      </c>
      <c r="C74393" t="s">
        <v>119642</v>
      </c>
      <c r="D74393" t="s">
        <v>5</v>
      </c>
      <c r="F74393" t="s">
        <v>120002</v>
      </c>
      <c r="G74393">
        <v>4.8899999999999998E-6</v>
      </c>
      <c r="H74393" t="s">
        <v>45023</v>
      </c>
      <c r="I74393" t="s">
        <v>169441</v>
      </c>
      <c r="K74393" t="s">
        <v>228511</v>
      </c>
      <c r="L74393" t="s">
        <v>228704</v>
      </c>
      <c r="M74393" t="s">
        <v>9</v>
      </c>
      <c r="N74393" t="s">
        <v>228871</v>
      </c>
      <c r="O74393" t="s">
        <v>229168</v>
      </c>
      <c r="P74393" t="s">
        <v>229168</v>
      </c>
      <c r="R74393" t="s">
        <v>228511</v>
      </c>
      <c r="S74393" t="s">
        <v>233771</v>
      </c>
    </row>
    <row r="74394" spans="1:19" x14ac:dyDescent="0.35">
      <c r="A74394" s="1">
        <v>93162</v>
      </c>
      <c r="B74394" t="s">
        <v>45024</v>
      </c>
      <c r="C74394" t="s">
        <v>119643</v>
      </c>
      <c r="D74394" t="s">
        <v>4</v>
      </c>
      <c r="F74394" t="s">
        <v>123811</v>
      </c>
      <c r="G74394">
        <v>4.4267900000000002E-7</v>
      </c>
      <c r="H74394" t="s">
        <v>45024</v>
      </c>
      <c r="I74394" t="s">
        <v>169442</v>
      </c>
      <c r="K74394" t="s">
        <v>228511</v>
      </c>
      <c r="L74394" t="s">
        <v>228704</v>
      </c>
      <c r="M74394" t="s">
        <v>228709</v>
      </c>
      <c r="N74394" t="s">
        <v>228858</v>
      </c>
      <c r="O74394" t="s">
        <v>229171</v>
      </c>
      <c r="P74394" t="s">
        <v>229171</v>
      </c>
      <c r="Q74394" t="s">
        <v>120189</v>
      </c>
      <c r="R74394" t="s">
        <v>228511</v>
      </c>
      <c r="S74394" t="s">
        <v>233771</v>
      </c>
    </row>
    <row r="74395" spans="1:19" x14ac:dyDescent="0.35">
      <c r="A74395" s="1">
        <v>93163</v>
      </c>
      <c r="B74395" t="s">
        <v>45024</v>
      </c>
      <c r="C74395" t="s">
        <v>119644</v>
      </c>
      <c r="D74395" t="s">
        <v>4</v>
      </c>
      <c r="F74395" t="s">
        <v>120189</v>
      </c>
      <c r="G74395">
        <v>9.3098000000000004E-8</v>
      </c>
      <c r="H74395" t="s">
        <v>45024</v>
      </c>
      <c r="I74395" t="s">
        <v>169442</v>
      </c>
      <c r="K74395" t="s">
        <v>228511</v>
      </c>
      <c r="L74395" t="s">
        <v>228704</v>
      </c>
      <c r="M74395" t="s">
        <v>228709</v>
      </c>
      <c r="N74395" t="s">
        <v>228858</v>
      </c>
      <c r="O74395" t="s">
        <v>229171</v>
      </c>
      <c r="P74395" t="s">
        <v>229171</v>
      </c>
      <c r="Q74395" t="s">
        <v>120189</v>
      </c>
      <c r="R74395" t="s">
        <v>228511</v>
      </c>
      <c r="S74395" t="s">
        <v>233771</v>
      </c>
    </row>
    <row r="74396" spans="1:19" x14ac:dyDescent="0.35">
      <c r="A74396" s="1">
        <v>93165</v>
      </c>
      <c r="B74396" t="s">
        <v>45025</v>
      </c>
      <c r="C74396" t="s">
        <v>119645</v>
      </c>
      <c r="D74396" t="s">
        <v>5</v>
      </c>
      <c r="E74396" t="s">
        <v>119958</v>
      </c>
      <c r="F74396" t="s">
        <v>123689</v>
      </c>
      <c r="G74396">
        <v>3.4999999999999997E-5</v>
      </c>
      <c r="H74396" t="s">
        <v>45025</v>
      </c>
      <c r="I74396" t="s">
        <v>169443</v>
      </c>
      <c r="K74396" t="s">
        <v>228512</v>
      </c>
      <c r="L74396" t="s">
        <v>228704</v>
      </c>
      <c r="M74396" t="s">
        <v>8</v>
      </c>
      <c r="N74396" t="s">
        <v>228828</v>
      </c>
      <c r="O74396" t="s">
        <v>229216</v>
      </c>
      <c r="P74396" t="s">
        <v>229216</v>
      </c>
      <c r="R74396" t="s">
        <v>228513</v>
      </c>
      <c r="S74396" t="s">
        <v>233772</v>
      </c>
    </row>
    <row r="74397" spans="1:19" x14ac:dyDescent="0.35">
      <c r="A74397" s="1">
        <v>93166</v>
      </c>
      <c r="B74397" t="s">
        <v>45026</v>
      </c>
      <c r="C74397" t="s">
        <v>119646</v>
      </c>
      <c r="D74397" t="s">
        <v>5</v>
      </c>
      <c r="E74397" t="s">
        <v>119956</v>
      </c>
      <c r="F74397" t="s">
        <v>121795</v>
      </c>
      <c r="G74397">
        <v>2.2500000000000001E-5</v>
      </c>
      <c r="H74397" t="s">
        <v>45026</v>
      </c>
      <c r="I74397" t="s">
        <v>169444</v>
      </c>
      <c r="K74397" t="s">
        <v>228513</v>
      </c>
      <c r="L74397" t="s">
        <v>228706</v>
      </c>
      <c r="M74397" t="s">
        <v>8</v>
      </c>
      <c r="N74397" t="s">
        <v>228828</v>
      </c>
      <c r="O74397" t="s">
        <v>229113</v>
      </c>
      <c r="P74397" t="s">
        <v>230099</v>
      </c>
      <c r="Q74397" t="s">
        <v>121535</v>
      </c>
      <c r="R74397" t="s">
        <v>228513</v>
      </c>
      <c r="S74397" t="s">
        <v>233772</v>
      </c>
    </row>
    <row r="74398" spans="1:19" x14ac:dyDescent="0.35">
      <c r="A74398" s="1">
        <v>93168</v>
      </c>
      <c r="B74398" t="s">
        <v>45027</v>
      </c>
      <c r="C74398" t="s">
        <v>119647</v>
      </c>
      <c r="D74398" t="s">
        <v>4</v>
      </c>
      <c r="F74398" t="s">
        <v>120247</v>
      </c>
      <c r="G74398">
        <v>7.2396599999999999E-7</v>
      </c>
      <c r="H74398" t="s">
        <v>45027</v>
      </c>
      <c r="I74398" t="s">
        <v>169445</v>
      </c>
      <c r="K74398" t="s">
        <v>228514</v>
      </c>
      <c r="L74398" t="s">
        <v>228704</v>
      </c>
      <c r="M74398" t="s">
        <v>228750</v>
      </c>
      <c r="N74398" t="s">
        <v>228907</v>
      </c>
      <c r="O74398" t="s">
        <v>229258</v>
      </c>
      <c r="P74398" t="s">
        <v>233096</v>
      </c>
      <c r="Q74398" t="s">
        <v>120308</v>
      </c>
      <c r="R74398" t="s">
        <v>228513</v>
      </c>
      <c r="S74398" t="s">
        <v>233772</v>
      </c>
    </row>
    <row r="74399" spans="1:19" x14ac:dyDescent="0.35">
      <c r="A74399" s="1">
        <v>93169</v>
      </c>
      <c r="B74399" t="s">
        <v>45027</v>
      </c>
      <c r="C74399" t="s">
        <v>119648</v>
      </c>
      <c r="D74399" t="s">
        <v>4</v>
      </c>
      <c r="F74399" t="s">
        <v>120124</v>
      </c>
      <c r="G74399">
        <v>3.1089600000000001E-7</v>
      </c>
      <c r="H74399" t="s">
        <v>45027</v>
      </c>
      <c r="I74399" t="s">
        <v>169445</v>
      </c>
      <c r="K74399" t="s">
        <v>228514</v>
      </c>
      <c r="L74399" t="s">
        <v>228704</v>
      </c>
      <c r="M74399" t="s">
        <v>228750</v>
      </c>
      <c r="N74399" t="s">
        <v>228907</v>
      </c>
      <c r="O74399" t="s">
        <v>229258</v>
      </c>
      <c r="P74399" t="s">
        <v>233096</v>
      </c>
      <c r="Q74399" t="s">
        <v>120308</v>
      </c>
      <c r="R74399" t="s">
        <v>228513</v>
      </c>
      <c r="S74399" t="s">
        <v>233772</v>
      </c>
    </row>
    <row r="74400" spans="1:19" x14ac:dyDescent="0.35">
      <c r="A74400" s="1">
        <v>93170</v>
      </c>
      <c r="B74400" t="s">
        <v>45028</v>
      </c>
      <c r="C74400" t="s">
        <v>119649</v>
      </c>
      <c r="D74400" t="s">
        <v>4</v>
      </c>
      <c r="F74400" t="s">
        <v>120189</v>
      </c>
      <c r="G74400">
        <v>2E-8</v>
      </c>
      <c r="H74400" t="s">
        <v>45028</v>
      </c>
      <c r="I74400" t="s">
        <v>169446</v>
      </c>
      <c r="K74400" t="s">
        <v>228515</v>
      </c>
      <c r="L74400" t="s">
        <v>228704</v>
      </c>
      <c r="Q74400" t="s">
        <v>120189</v>
      </c>
      <c r="R74400" t="s">
        <v>228513</v>
      </c>
      <c r="S74400" t="s">
        <v>233772</v>
      </c>
    </row>
    <row r="74401" spans="1:19" x14ac:dyDescent="0.35">
      <c r="A74401" s="1">
        <v>93173</v>
      </c>
      <c r="B74401" t="s">
        <v>45029</v>
      </c>
      <c r="C74401" t="s">
        <v>119650</v>
      </c>
      <c r="D74401" t="s">
        <v>4</v>
      </c>
      <c r="F74401" t="s">
        <v>120057</v>
      </c>
      <c r="G74401">
        <v>3.0000000000000001E-6</v>
      </c>
      <c r="H74401" t="s">
        <v>45029</v>
      </c>
      <c r="I74401" t="s">
        <v>169447</v>
      </c>
      <c r="K74401" t="s">
        <v>228516</v>
      </c>
      <c r="L74401" t="s">
        <v>228704</v>
      </c>
      <c r="M74401" t="s">
        <v>8</v>
      </c>
      <c r="N74401" t="s">
        <v>228896</v>
      </c>
      <c r="O74401" t="s">
        <v>229210</v>
      </c>
      <c r="P74401" t="s">
        <v>229210</v>
      </c>
      <c r="Q74401" t="s">
        <v>120711</v>
      </c>
      <c r="R74401" t="s">
        <v>228513</v>
      </c>
      <c r="S74401" t="s">
        <v>233772</v>
      </c>
    </row>
    <row r="74402" spans="1:19" x14ac:dyDescent="0.35">
      <c r="A74402" s="1">
        <v>93174</v>
      </c>
      <c r="B74402" t="s">
        <v>45030</v>
      </c>
      <c r="C74402" t="s">
        <v>119651</v>
      </c>
      <c r="D74402" t="s">
        <v>5</v>
      </c>
      <c r="E74402" t="s">
        <v>119955</v>
      </c>
      <c r="F74402" t="s">
        <v>120439</v>
      </c>
      <c r="G74402">
        <v>2.5000000000000001E-5</v>
      </c>
      <c r="H74402" t="s">
        <v>45030</v>
      </c>
      <c r="I74402" t="s">
        <v>160160</v>
      </c>
      <c r="K74402" t="s">
        <v>228513</v>
      </c>
      <c r="L74402" t="s">
        <v>228704</v>
      </c>
      <c r="M74402" t="s">
        <v>8</v>
      </c>
      <c r="N74402" t="s">
        <v>228828</v>
      </c>
      <c r="O74402" t="s">
        <v>229113</v>
      </c>
      <c r="P74402" t="s">
        <v>230081</v>
      </c>
      <c r="Q74402" t="s">
        <v>120087</v>
      </c>
      <c r="R74402" t="s">
        <v>228513</v>
      </c>
      <c r="S74402" t="s">
        <v>233772</v>
      </c>
    </row>
    <row r="74403" spans="1:19" x14ac:dyDescent="0.35">
      <c r="A74403" s="1">
        <v>93175</v>
      </c>
      <c r="B74403" t="s">
        <v>45031</v>
      </c>
      <c r="C74403" t="s">
        <v>119652</v>
      </c>
      <c r="D74403" t="s">
        <v>5</v>
      </c>
      <c r="F74403" t="s">
        <v>120741</v>
      </c>
      <c r="G74403">
        <v>2.7599890000000002E-6</v>
      </c>
      <c r="H74403" t="s">
        <v>45031</v>
      </c>
      <c r="I74403" t="s">
        <v>169448</v>
      </c>
      <c r="K74403" t="s">
        <v>228515</v>
      </c>
      <c r="L74403" t="s">
        <v>228704</v>
      </c>
      <c r="M74403" t="s">
        <v>8</v>
      </c>
      <c r="N74403" t="s">
        <v>228828</v>
      </c>
      <c r="O74403" t="s">
        <v>229113</v>
      </c>
      <c r="P74403" t="s">
        <v>230090</v>
      </c>
      <c r="Q74403" t="s">
        <v>120216</v>
      </c>
      <c r="R74403" t="s">
        <v>228513</v>
      </c>
      <c r="S74403" t="s">
        <v>233772</v>
      </c>
    </row>
    <row r="74404" spans="1:19" x14ac:dyDescent="0.35">
      <c r="A74404" s="1">
        <v>93176</v>
      </c>
      <c r="B74404" t="s">
        <v>45032</v>
      </c>
      <c r="C74404" t="s">
        <v>119653</v>
      </c>
      <c r="D74404" t="s">
        <v>5</v>
      </c>
      <c r="F74404" t="s">
        <v>120050</v>
      </c>
      <c r="G74404">
        <v>1.9999999999999999E-6</v>
      </c>
      <c r="H74404" t="s">
        <v>45032</v>
      </c>
      <c r="I74404" t="s">
        <v>169449</v>
      </c>
      <c r="K74404" t="s">
        <v>228517</v>
      </c>
      <c r="L74404" t="s">
        <v>228704</v>
      </c>
      <c r="M74404" t="s">
        <v>8</v>
      </c>
      <c r="N74404" t="s">
        <v>228877</v>
      </c>
      <c r="O74404" t="s">
        <v>229177</v>
      </c>
      <c r="P74404" t="s">
        <v>230117</v>
      </c>
      <c r="Q74404" t="s">
        <v>123278</v>
      </c>
      <c r="R74404" t="s">
        <v>228513</v>
      </c>
      <c r="S74404" t="s">
        <v>233772</v>
      </c>
    </row>
    <row r="74405" spans="1:19" x14ac:dyDescent="0.35">
      <c r="A74405" s="1">
        <v>93177</v>
      </c>
      <c r="B74405" t="s">
        <v>45033</v>
      </c>
      <c r="C74405" t="s">
        <v>119654</v>
      </c>
      <c r="D74405" t="s">
        <v>5</v>
      </c>
      <c r="F74405" t="s">
        <v>120860</v>
      </c>
      <c r="G74405">
        <v>6.1260000000000007E-7</v>
      </c>
      <c r="H74405" t="s">
        <v>45033</v>
      </c>
      <c r="I74405" t="s">
        <v>169450</v>
      </c>
      <c r="K74405" t="s">
        <v>228518</v>
      </c>
      <c r="L74405" t="s">
        <v>228704</v>
      </c>
      <c r="M74405" t="s">
        <v>12</v>
      </c>
      <c r="N74405" t="s">
        <v>228912</v>
      </c>
      <c r="O74405" t="s">
        <v>229255</v>
      </c>
      <c r="P74405" t="s">
        <v>229255</v>
      </c>
      <c r="R74405" t="s">
        <v>228519</v>
      </c>
      <c r="S74405" t="s">
        <v>233772</v>
      </c>
    </row>
    <row r="74406" spans="1:19" x14ac:dyDescent="0.35">
      <c r="A74406" s="1">
        <v>93179</v>
      </c>
      <c r="B74406" t="s">
        <v>45034</v>
      </c>
      <c r="C74406" t="s">
        <v>119655</v>
      </c>
      <c r="D74406" t="s">
        <v>5</v>
      </c>
      <c r="F74406" t="s">
        <v>122596</v>
      </c>
      <c r="G74406">
        <v>2.6000000000000001E-6</v>
      </c>
      <c r="H74406" t="s">
        <v>45034</v>
      </c>
      <c r="I74406" t="s">
        <v>169451</v>
      </c>
      <c r="K74406" t="s">
        <v>228519</v>
      </c>
      <c r="L74406" t="s">
        <v>228704</v>
      </c>
      <c r="M74406" t="s">
        <v>8</v>
      </c>
      <c r="N74406" t="s">
        <v>228841</v>
      </c>
      <c r="O74406" t="s">
        <v>229159</v>
      </c>
      <c r="P74406" t="s">
        <v>229159</v>
      </c>
      <c r="R74406" t="s">
        <v>228519</v>
      </c>
      <c r="S74406" t="s">
        <v>233772</v>
      </c>
    </row>
    <row r="74407" spans="1:19" x14ac:dyDescent="0.35">
      <c r="A74407" s="1">
        <v>93181</v>
      </c>
      <c r="B74407" t="s">
        <v>45035</v>
      </c>
      <c r="C74407" t="s">
        <v>119656</v>
      </c>
      <c r="D74407" t="s">
        <v>5</v>
      </c>
      <c r="F74407" t="s">
        <v>119990</v>
      </c>
      <c r="G74407">
        <v>1.6500000000000001E-7</v>
      </c>
      <c r="H74407" t="s">
        <v>45035</v>
      </c>
      <c r="I74407" t="s">
        <v>169452</v>
      </c>
      <c r="K74407" t="s">
        <v>228520</v>
      </c>
      <c r="L74407" t="s">
        <v>228704</v>
      </c>
      <c r="M74407" t="s">
        <v>8</v>
      </c>
      <c r="N74407" t="s">
        <v>228841</v>
      </c>
      <c r="O74407" t="s">
        <v>229490</v>
      </c>
      <c r="P74407" t="s">
        <v>229490</v>
      </c>
      <c r="Q74407" t="s">
        <v>124022</v>
      </c>
      <c r="R74407" t="s">
        <v>228519</v>
      </c>
      <c r="S74407" t="s">
        <v>233772</v>
      </c>
    </row>
    <row r="74408" spans="1:19" x14ac:dyDescent="0.35">
      <c r="A74408" s="1">
        <v>93182</v>
      </c>
      <c r="B74408" t="s">
        <v>45036</v>
      </c>
      <c r="C74408" t="s">
        <v>119657</v>
      </c>
      <c r="D74408" t="s">
        <v>5</v>
      </c>
      <c r="F74408" t="s">
        <v>124407</v>
      </c>
      <c r="G74408">
        <v>2.5000000000000001E-5</v>
      </c>
      <c r="H74408" t="s">
        <v>45036</v>
      </c>
      <c r="I74408" t="s">
        <v>169453</v>
      </c>
      <c r="K74408" t="s">
        <v>228521</v>
      </c>
      <c r="L74408" t="s">
        <v>228706</v>
      </c>
      <c r="M74408" t="s">
        <v>8</v>
      </c>
      <c r="N74408" t="s">
        <v>228876</v>
      </c>
      <c r="O74408" t="s">
        <v>229339</v>
      </c>
      <c r="P74408" t="s">
        <v>230848</v>
      </c>
      <c r="R74408" t="s">
        <v>228519</v>
      </c>
      <c r="S74408" t="s">
        <v>233772</v>
      </c>
    </row>
    <row r="74409" spans="1:19" x14ac:dyDescent="0.35">
      <c r="A74409" s="1">
        <v>93183</v>
      </c>
      <c r="B74409" t="s">
        <v>45037</v>
      </c>
      <c r="C74409" t="s">
        <v>119658</v>
      </c>
      <c r="D74409" t="s">
        <v>5</v>
      </c>
      <c r="F74409" t="s">
        <v>120610</v>
      </c>
      <c r="G74409">
        <v>3.9999999999999998E-6</v>
      </c>
      <c r="H74409" t="s">
        <v>45037</v>
      </c>
      <c r="I74409" t="s">
        <v>169454</v>
      </c>
      <c r="K74409" t="s">
        <v>228519</v>
      </c>
      <c r="L74409" t="s">
        <v>228704</v>
      </c>
      <c r="M74409" t="s">
        <v>8</v>
      </c>
      <c r="N74409" t="s">
        <v>228848</v>
      </c>
      <c r="O74409" t="s">
        <v>229133</v>
      </c>
      <c r="P74409" t="s">
        <v>230294</v>
      </c>
      <c r="Q74409" t="s">
        <v>120056</v>
      </c>
      <c r="R74409" t="s">
        <v>228519</v>
      </c>
      <c r="S74409" t="s">
        <v>233772</v>
      </c>
    </row>
    <row r="74410" spans="1:19" x14ac:dyDescent="0.35">
      <c r="A74410" s="1">
        <v>93184</v>
      </c>
      <c r="B74410" t="s">
        <v>45038</v>
      </c>
      <c r="C74410" t="s">
        <v>119659</v>
      </c>
      <c r="D74410" t="s">
        <v>5</v>
      </c>
      <c r="F74410" t="s">
        <v>120652</v>
      </c>
      <c r="G74410">
        <v>6.374197E-6</v>
      </c>
      <c r="H74410" t="s">
        <v>45038</v>
      </c>
      <c r="I74410" t="s">
        <v>169455</v>
      </c>
      <c r="K74410" t="s">
        <v>228519</v>
      </c>
      <c r="L74410" t="s">
        <v>228704</v>
      </c>
      <c r="M74410" t="s">
        <v>228710</v>
      </c>
      <c r="N74410" t="s">
        <v>228829</v>
      </c>
      <c r="O74410" t="s">
        <v>229421</v>
      </c>
      <c r="P74410" t="s">
        <v>233097</v>
      </c>
      <c r="Q74410" t="s">
        <v>119973</v>
      </c>
      <c r="R74410" t="s">
        <v>228519</v>
      </c>
      <c r="S74410" t="s">
        <v>233772</v>
      </c>
    </row>
    <row r="74411" spans="1:19" x14ac:dyDescent="0.35">
      <c r="A74411" s="1">
        <v>93185</v>
      </c>
      <c r="B74411" t="s">
        <v>45039</v>
      </c>
      <c r="C74411" t="s">
        <v>119660</v>
      </c>
      <c r="D74411" t="s">
        <v>5</v>
      </c>
      <c r="E74411" t="s">
        <v>119954</v>
      </c>
      <c r="F74411" t="s">
        <v>120133</v>
      </c>
      <c r="G74411">
        <v>1.5E-6</v>
      </c>
      <c r="H74411" t="s">
        <v>45039</v>
      </c>
      <c r="I74411" t="s">
        <v>169456</v>
      </c>
      <c r="K74411" t="s">
        <v>228519</v>
      </c>
      <c r="L74411" t="s">
        <v>228704</v>
      </c>
      <c r="M74411" t="s">
        <v>8</v>
      </c>
      <c r="N74411" t="s">
        <v>228998</v>
      </c>
      <c r="O74411" t="s">
        <v>229586</v>
      </c>
      <c r="P74411" t="s">
        <v>233098</v>
      </c>
      <c r="Q74411" t="s">
        <v>120970</v>
      </c>
      <c r="R74411" t="s">
        <v>228519</v>
      </c>
      <c r="S74411" t="s">
        <v>233772</v>
      </c>
    </row>
    <row r="74412" spans="1:19" x14ac:dyDescent="0.35">
      <c r="A74412" s="1">
        <v>93187</v>
      </c>
      <c r="B74412" t="s">
        <v>45040</v>
      </c>
      <c r="C74412" t="s">
        <v>119661</v>
      </c>
      <c r="D74412" t="s">
        <v>5</v>
      </c>
      <c r="E74412" t="s">
        <v>119956</v>
      </c>
      <c r="F74412" t="s">
        <v>122947</v>
      </c>
      <c r="G74412">
        <v>5.0000000000000004E-6</v>
      </c>
      <c r="H74412" t="s">
        <v>45040</v>
      </c>
      <c r="I74412" t="s">
        <v>169457</v>
      </c>
      <c r="K74412" t="s">
        <v>228522</v>
      </c>
      <c r="L74412" t="s">
        <v>228706</v>
      </c>
      <c r="M74412" t="s">
        <v>8</v>
      </c>
      <c r="N74412" t="s">
        <v>228848</v>
      </c>
      <c r="O74412" t="s">
        <v>229133</v>
      </c>
      <c r="P74412" t="s">
        <v>229133</v>
      </c>
      <c r="Q74412" t="s">
        <v>120970</v>
      </c>
      <c r="R74412" t="s">
        <v>228523</v>
      </c>
      <c r="S74412" t="s">
        <v>212718</v>
      </c>
    </row>
    <row r="74413" spans="1:19" x14ac:dyDescent="0.35">
      <c r="A74413" s="1">
        <v>93188</v>
      </c>
      <c r="B74413" t="s">
        <v>45040</v>
      </c>
      <c r="C74413" t="s">
        <v>119662</v>
      </c>
      <c r="D74413" t="s">
        <v>5</v>
      </c>
      <c r="E74413" t="s">
        <v>119955</v>
      </c>
      <c r="F74413" t="s">
        <v>120150</v>
      </c>
      <c r="G74413">
        <v>1.2E-5</v>
      </c>
      <c r="H74413" t="s">
        <v>45040</v>
      </c>
      <c r="I74413" t="s">
        <v>169457</v>
      </c>
      <c r="K74413" t="s">
        <v>228522</v>
      </c>
      <c r="L74413" t="s">
        <v>228706</v>
      </c>
      <c r="M74413" t="s">
        <v>8</v>
      </c>
      <c r="N74413" t="s">
        <v>228848</v>
      </c>
      <c r="O74413" t="s">
        <v>229133</v>
      </c>
      <c r="P74413" t="s">
        <v>229133</v>
      </c>
      <c r="Q74413" t="s">
        <v>120970</v>
      </c>
      <c r="R74413" t="s">
        <v>228523</v>
      </c>
      <c r="S74413" t="s">
        <v>212718</v>
      </c>
    </row>
    <row r="74414" spans="1:19" x14ac:dyDescent="0.35">
      <c r="A74414" s="1">
        <v>93189</v>
      </c>
      <c r="B74414" t="s">
        <v>45041</v>
      </c>
      <c r="C74414" t="s">
        <v>119663</v>
      </c>
      <c r="D74414" t="s">
        <v>4</v>
      </c>
      <c r="F74414" t="s">
        <v>120518</v>
      </c>
      <c r="G74414">
        <v>2.2000000000000001E-7</v>
      </c>
      <c r="H74414" t="s">
        <v>45041</v>
      </c>
      <c r="I74414" t="s">
        <v>169458</v>
      </c>
      <c r="K74414" t="s">
        <v>228523</v>
      </c>
      <c r="L74414" t="s">
        <v>228704</v>
      </c>
      <c r="M74414" t="s">
        <v>15</v>
      </c>
      <c r="Q74414" t="s">
        <v>120059</v>
      </c>
      <c r="R74414" t="s">
        <v>228523</v>
      </c>
      <c r="S74414" t="s">
        <v>212718</v>
      </c>
    </row>
    <row r="74415" spans="1:19" x14ac:dyDescent="0.35">
      <c r="A74415" s="1">
        <v>93190</v>
      </c>
      <c r="B74415" t="s">
        <v>45042</v>
      </c>
      <c r="C74415" t="s">
        <v>119664</v>
      </c>
      <c r="D74415" t="s">
        <v>5</v>
      </c>
      <c r="E74415" t="s">
        <v>119955</v>
      </c>
      <c r="F74415" t="s">
        <v>120466</v>
      </c>
      <c r="G74415">
        <v>2.3E-6</v>
      </c>
      <c r="H74415" t="s">
        <v>45042</v>
      </c>
      <c r="I74415" t="s">
        <v>169459</v>
      </c>
      <c r="K74415" t="s">
        <v>228524</v>
      </c>
      <c r="L74415" t="s">
        <v>228706</v>
      </c>
      <c r="M74415" t="s">
        <v>8</v>
      </c>
      <c r="N74415" t="s">
        <v>228828</v>
      </c>
      <c r="O74415" t="s">
        <v>229113</v>
      </c>
      <c r="P74415" t="s">
        <v>230081</v>
      </c>
      <c r="Q74415" t="s">
        <v>119989</v>
      </c>
      <c r="R74415" t="s">
        <v>233719</v>
      </c>
      <c r="S74415" t="s">
        <v>233772</v>
      </c>
    </row>
    <row r="74416" spans="1:19" x14ac:dyDescent="0.35">
      <c r="A74416" s="1">
        <v>93191</v>
      </c>
      <c r="B74416" t="s">
        <v>45043</v>
      </c>
      <c r="C74416" t="s">
        <v>119665</v>
      </c>
      <c r="D74416" t="s">
        <v>4</v>
      </c>
      <c r="F74416" t="s">
        <v>120018</v>
      </c>
      <c r="G74416">
        <v>4.9999999999999998E-8</v>
      </c>
      <c r="H74416" t="s">
        <v>45043</v>
      </c>
      <c r="I74416" t="s">
        <v>169460</v>
      </c>
      <c r="K74416" t="s">
        <v>228525</v>
      </c>
      <c r="L74416" t="s">
        <v>228704</v>
      </c>
      <c r="R74416" t="s">
        <v>233719</v>
      </c>
      <c r="S74416" t="s">
        <v>233772</v>
      </c>
    </row>
    <row r="74417" spans="1:19" x14ac:dyDescent="0.35">
      <c r="A74417" s="1">
        <v>93192</v>
      </c>
      <c r="B74417" t="s">
        <v>45044</v>
      </c>
      <c r="C74417" t="s">
        <v>119666</v>
      </c>
      <c r="D74417" t="s">
        <v>5</v>
      </c>
      <c r="E74417" t="s">
        <v>119955</v>
      </c>
      <c r="F74417" t="s">
        <v>120056</v>
      </c>
      <c r="G74417">
        <v>9.9999999999999995E-7</v>
      </c>
      <c r="H74417" t="s">
        <v>45044</v>
      </c>
      <c r="I74417" t="s">
        <v>169461</v>
      </c>
      <c r="K74417" t="s">
        <v>228526</v>
      </c>
      <c r="L74417" t="s">
        <v>228705</v>
      </c>
      <c r="M74417" t="s">
        <v>228737</v>
      </c>
      <c r="N74417" t="s">
        <v>228829</v>
      </c>
      <c r="O74417" t="s">
        <v>229212</v>
      </c>
      <c r="P74417" t="s">
        <v>229212</v>
      </c>
      <c r="Q74417" t="s">
        <v>120160</v>
      </c>
      <c r="R74417" t="s">
        <v>233719</v>
      </c>
      <c r="S74417" t="s">
        <v>233772</v>
      </c>
    </row>
    <row r="74418" spans="1:19" x14ac:dyDescent="0.35">
      <c r="A74418" s="1">
        <v>93194</v>
      </c>
      <c r="B74418" t="s">
        <v>45045</v>
      </c>
      <c r="C74418" t="s">
        <v>119667</v>
      </c>
      <c r="D74418" t="s">
        <v>5</v>
      </c>
      <c r="F74418" t="s">
        <v>120748</v>
      </c>
      <c r="G74418">
        <v>1.082499E-6</v>
      </c>
      <c r="H74418" t="s">
        <v>45045</v>
      </c>
      <c r="I74418" t="s">
        <v>169462</v>
      </c>
      <c r="K74418" t="s">
        <v>228527</v>
      </c>
      <c r="L74418" t="s">
        <v>228704</v>
      </c>
      <c r="M74418" t="s">
        <v>8</v>
      </c>
      <c r="N74418" t="s">
        <v>228828</v>
      </c>
      <c r="O74418" t="s">
        <v>229108</v>
      </c>
      <c r="P74418" t="s">
        <v>229108</v>
      </c>
      <c r="R74418" t="s">
        <v>233719</v>
      </c>
      <c r="S74418" t="s">
        <v>233772</v>
      </c>
    </row>
    <row r="74419" spans="1:19" x14ac:dyDescent="0.35">
      <c r="A74419" s="1">
        <v>93195</v>
      </c>
      <c r="B74419" t="s">
        <v>45046</v>
      </c>
      <c r="C74419" t="s">
        <v>119668</v>
      </c>
      <c r="D74419" t="s">
        <v>4</v>
      </c>
      <c r="F74419" t="s">
        <v>121937</v>
      </c>
      <c r="G74419">
        <v>4.4999999999999998E-7</v>
      </c>
      <c r="H74419" t="s">
        <v>45046</v>
      </c>
      <c r="I74419" t="s">
        <v>169463</v>
      </c>
      <c r="K74419" t="s">
        <v>228528</v>
      </c>
      <c r="L74419" t="s">
        <v>228704</v>
      </c>
      <c r="M74419" t="s">
        <v>8</v>
      </c>
      <c r="N74419" t="s">
        <v>228873</v>
      </c>
      <c r="O74419" t="s">
        <v>229170</v>
      </c>
      <c r="P74419" t="s">
        <v>229170</v>
      </c>
      <c r="Q74419" t="s">
        <v>123383</v>
      </c>
      <c r="R74419" t="s">
        <v>228528</v>
      </c>
      <c r="S74419" t="s">
        <v>233772</v>
      </c>
    </row>
    <row r="74420" spans="1:19" x14ac:dyDescent="0.35">
      <c r="A74420" s="1">
        <v>93196</v>
      </c>
      <c r="B74420" t="s">
        <v>45047</v>
      </c>
      <c r="C74420" t="s">
        <v>119669</v>
      </c>
      <c r="D74420" t="s">
        <v>5</v>
      </c>
      <c r="E74420" t="s">
        <v>119954</v>
      </c>
      <c r="F74420" t="s">
        <v>120121</v>
      </c>
      <c r="G74420">
        <v>1.2500000000000001E-5</v>
      </c>
      <c r="H74420" t="s">
        <v>45047</v>
      </c>
      <c r="I74420" t="s">
        <v>169464</v>
      </c>
      <c r="K74420" t="s">
        <v>228529</v>
      </c>
      <c r="L74420" t="s">
        <v>228704</v>
      </c>
      <c r="M74420" t="s">
        <v>8</v>
      </c>
      <c r="N74420" t="s">
        <v>228832</v>
      </c>
      <c r="O74420" t="s">
        <v>229111</v>
      </c>
      <c r="P74420" t="s">
        <v>230079</v>
      </c>
      <c r="Q74420" t="s">
        <v>119973</v>
      </c>
      <c r="R74420" t="s">
        <v>228532</v>
      </c>
      <c r="S74420" t="s">
        <v>233773</v>
      </c>
    </row>
    <row r="74421" spans="1:19" x14ac:dyDescent="0.35">
      <c r="A74421" s="1">
        <v>93199</v>
      </c>
      <c r="B74421" t="s">
        <v>45048</v>
      </c>
      <c r="C74421" t="s">
        <v>119670</v>
      </c>
      <c r="D74421" t="s">
        <v>5</v>
      </c>
      <c r="F74421" t="s">
        <v>122988</v>
      </c>
      <c r="G74421">
        <v>2.642473E-6</v>
      </c>
      <c r="H74421" t="s">
        <v>45048</v>
      </c>
      <c r="I74421" t="s">
        <v>169465</v>
      </c>
      <c r="K74421" t="s">
        <v>228530</v>
      </c>
      <c r="L74421" t="s">
        <v>228704</v>
      </c>
      <c r="M74421" t="s">
        <v>16</v>
      </c>
      <c r="N74421" t="s">
        <v>228857</v>
      </c>
      <c r="O74421" t="s">
        <v>229187</v>
      </c>
      <c r="P74421" t="s">
        <v>231571</v>
      </c>
      <c r="R74421" t="s">
        <v>228532</v>
      </c>
      <c r="S74421" t="s">
        <v>233773</v>
      </c>
    </row>
    <row r="74422" spans="1:19" x14ac:dyDescent="0.35">
      <c r="A74422" s="1">
        <v>93200</v>
      </c>
      <c r="B74422" t="s">
        <v>45049</v>
      </c>
      <c r="C74422" t="s">
        <v>119671</v>
      </c>
      <c r="D74422" t="s">
        <v>5</v>
      </c>
      <c r="F74422" t="s">
        <v>120553</v>
      </c>
      <c r="G74422">
        <v>9.3700000000000009E-7</v>
      </c>
      <c r="H74422" t="s">
        <v>45049</v>
      </c>
      <c r="I74422" t="s">
        <v>169466</v>
      </c>
      <c r="K74422" t="s">
        <v>228531</v>
      </c>
      <c r="L74422" t="s">
        <v>228704</v>
      </c>
      <c r="M74422" t="s">
        <v>8</v>
      </c>
      <c r="N74422" t="s">
        <v>228852</v>
      </c>
      <c r="O74422" t="s">
        <v>229613</v>
      </c>
      <c r="P74422" t="s">
        <v>231003</v>
      </c>
      <c r="R74422" t="s">
        <v>228532</v>
      </c>
      <c r="S74422" t="s">
        <v>233773</v>
      </c>
    </row>
    <row r="74423" spans="1:19" x14ac:dyDescent="0.35">
      <c r="A74423" s="1">
        <v>93201</v>
      </c>
      <c r="B74423" t="s">
        <v>45050</v>
      </c>
      <c r="C74423" t="s">
        <v>119672</v>
      </c>
      <c r="D74423" t="s">
        <v>4</v>
      </c>
      <c r="F74423" t="s">
        <v>120152</v>
      </c>
      <c r="G74423">
        <v>1E-8</v>
      </c>
      <c r="H74423" t="s">
        <v>45050</v>
      </c>
      <c r="I74423" t="s">
        <v>169467</v>
      </c>
      <c r="K74423" t="s">
        <v>228532</v>
      </c>
      <c r="L74423" t="s">
        <v>228704</v>
      </c>
      <c r="M74423" t="s">
        <v>8</v>
      </c>
      <c r="N74423" t="s">
        <v>228850</v>
      </c>
      <c r="O74423" t="s">
        <v>229142</v>
      </c>
      <c r="P74423" t="s">
        <v>229142</v>
      </c>
      <c r="R74423" t="s">
        <v>228532</v>
      </c>
      <c r="S74423" t="s">
        <v>233773</v>
      </c>
    </row>
    <row r="74424" spans="1:19" x14ac:dyDescent="0.35">
      <c r="A74424" s="1">
        <v>93202</v>
      </c>
      <c r="B74424" t="s">
        <v>45051</v>
      </c>
      <c r="C74424" t="s">
        <v>119673</v>
      </c>
      <c r="D74424" t="s">
        <v>5</v>
      </c>
      <c r="E74424" t="s">
        <v>119956</v>
      </c>
      <c r="F74424" t="s">
        <v>121338</v>
      </c>
      <c r="G74424">
        <v>8.3000000000000002E-6</v>
      </c>
      <c r="H74424" t="s">
        <v>45051</v>
      </c>
      <c r="I74424" t="s">
        <v>169468</v>
      </c>
      <c r="K74424" t="s">
        <v>228533</v>
      </c>
      <c r="L74424" t="s">
        <v>228704</v>
      </c>
      <c r="M74424" t="s">
        <v>8</v>
      </c>
      <c r="N74424" t="s">
        <v>228841</v>
      </c>
      <c r="O74424" t="s">
        <v>229123</v>
      </c>
      <c r="P74424" t="s">
        <v>230129</v>
      </c>
      <c r="Q74424" t="s">
        <v>120970</v>
      </c>
      <c r="R74424" t="s">
        <v>233720</v>
      </c>
      <c r="S74424" t="s">
        <v>233772</v>
      </c>
    </row>
    <row r="74425" spans="1:19" x14ac:dyDescent="0.35">
      <c r="A74425" s="1">
        <v>93203</v>
      </c>
      <c r="B74425" t="s">
        <v>45052</v>
      </c>
      <c r="C74425" t="s">
        <v>119674</v>
      </c>
      <c r="D74425" t="s">
        <v>5</v>
      </c>
      <c r="F74425" t="s">
        <v>122199</v>
      </c>
      <c r="G74425">
        <v>1.5E-5</v>
      </c>
      <c r="H74425" t="s">
        <v>45052</v>
      </c>
      <c r="I74425" t="s">
        <v>169469</v>
      </c>
      <c r="K74425" t="s">
        <v>228534</v>
      </c>
      <c r="L74425" t="s">
        <v>228704</v>
      </c>
      <c r="M74425" t="s">
        <v>8</v>
      </c>
      <c r="N74425" t="s">
        <v>228841</v>
      </c>
      <c r="O74425" t="s">
        <v>229123</v>
      </c>
      <c r="P74425" t="s">
        <v>230224</v>
      </c>
      <c r="Q74425" t="s">
        <v>120970</v>
      </c>
      <c r="R74425" t="s">
        <v>233720</v>
      </c>
      <c r="S74425" t="s">
        <v>233772</v>
      </c>
    </row>
    <row r="74426" spans="1:19" x14ac:dyDescent="0.35">
      <c r="A74426" s="1">
        <v>93204</v>
      </c>
      <c r="B74426" t="s">
        <v>45052</v>
      </c>
      <c r="C74426" t="s">
        <v>119675</v>
      </c>
      <c r="D74426" t="s">
        <v>5</v>
      </c>
      <c r="F74426" t="s">
        <v>121216</v>
      </c>
      <c r="G74426">
        <v>7.5000000000000002E-6</v>
      </c>
      <c r="H74426" t="s">
        <v>45052</v>
      </c>
      <c r="I74426" t="s">
        <v>169469</v>
      </c>
      <c r="K74426" t="s">
        <v>228534</v>
      </c>
      <c r="L74426" t="s">
        <v>228704</v>
      </c>
      <c r="M74426" t="s">
        <v>8</v>
      </c>
      <c r="N74426" t="s">
        <v>228841</v>
      </c>
      <c r="O74426" t="s">
        <v>229123</v>
      </c>
      <c r="P74426" t="s">
        <v>230224</v>
      </c>
      <c r="Q74426" t="s">
        <v>120970</v>
      </c>
      <c r="R74426" t="s">
        <v>233720</v>
      </c>
      <c r="S74426" t="s">
        <v>233772</v>
      </c>
    </row>
    <row r="74427" spans="1:19" x14ac:dyDescent="0.35">
      <c r="A74427" s="1">
        <v>93205</v>
      </c>
      <c r="B74427" t="s">
        <v>45052</v>
      </c>
      <c r="C74427" t="s">
        <v>119676</v>
      </c>
      <c r="D74427" t="s">
        <v>5</v>
      </c>
      <c r="F74427" t="s">
        <v>121839</v>
      </c>
      <c r="G74427">
        <v>1.2804E-5</v>
      </c>
      <c r="H74427" t="s">
        <v>45052</v>
      </c>
      <c r="I74427" t="s">
        <v>169469</v>
      </c>
      <c r="K74427" t="s">
        <v>228534</v>
      </c>
      <c r="L74427" t="s">
        <v>228704</v>
      </c>
      <c r="M74427" t="s">
        <v>8</v>
      </c>
      <c r="N74427" t="s">
        <v>228841</v>
      </c>
      <c r="O74427" t="s">
        <v>229123</v>
      </c>
      <c r="P74427" t="s">
        <v>230224</v>
      </c>
      <c r="Q74427" t="s">
        <v>120970</v>
      </c>
      <c r="R74427" t="s">
        <v>233720</v>
      </c>
      <c r="S74427" t="s">
        <v>233772</v>
      </c>
    </row>
    <row r="74428" spans="1:19" x14ac:dyDescent="0.35">
      <c r="A74428" s="1">
        <v>93206</v>
      </c>
      <c r="B74428" t="s">
        <v>45053</v>
      </c>
      <c r="C74428" t="s">
        <v>119677</v>
      </c>
      <c r="D74428" t="s">
        <v>4</v>
      </c>
      <c r="F74428" t="s">
        <v>120059</v>
      </c>
      <c r="G74428">
        <v>4.9999999999999998E-7</v>
      </c>
      <c r="H74428" t="s">
        <v>45053</v>
      </c>
      <c r="I74428" t="s">
        <v>169470</v>
      </c>
      <c r="K74428" t="s">
        <v>228535</v>
      </c>
      <c r="L74428" t="s">
        <v>228704</v>
      </c>
      <c r="M74428" t="s">
        <v>228740</v>
      </c>
      <c r="N74428" t="s">
        <v>228891</v>
      </c>
      <c r="O74428" t="s">
        <v>229241</v>
      </c>
      <c r="P74428" t="s">
        <v>229241</v>
      </c>
      <c r="Q74428" t="s">
        <v>120059</v>
      </c>
      <c r="R74428" t="s">
        <v>228536</v>
      </c>
      <c r="S74428" t="s">
        <v>233773</v>
      </c>
    </row>
    <row r="74429" spans="1:19" x14ac:dyDescent="0.35">
      <c r="A74429" s="1">
        <v>93207</v>
      </c>
      <c r="B74429" t="s">
        <v>45054</v>
      </c>
      <c r="C74429" t="s">
        <v>119678</v>
      </c>
      <c r="D74429" t="s">
        <v>4</v>
      </c>
      <c r="F74429" t="s">
        <v>120360</v>
      </c>
      <c r="G74429">
        <v>2.0999999999999998E-6</v>
      </c>
      <c r="H74429" t="s">
        <v>45054</v>
      </c>
      <c r="I74429" t="s">
        <v>169471</v>
      </c>
      <c r="K74429" t="s">
        <v>228536</v>
      </c>
      <c r="L74429" t="s">
        <v>228704</v>
      </c>
      <c r="M74429" t="s">
        <v>10</v>
      </c>
      <c r="N74429" t="s">
        <v>228827</v>
      </c>
      <c r="O74429" t="s">
        <v>229107</v>
      </c>
      <c r="P74429" t="s">
        <v>229107</v>
      </c>
      <c r="Q74429" t="s">
        <v>120147</v>
      </c>
      <c r="R74429" t="s">
        <v>228536</v>
      </c>
      <c r="S74429" t="s">
        <v>233773</v>
      </c>
    </row>
    <row r="74430" spans="1:19" x14ac:dyDescent="0.35">
      <c r="A74430" s="1">
        <v>93209</v>
      </c>
      <c r="B74430" t="s">
        <v>45054</v>
      </c>
      <c r="C74430" t="s">
        <v>119679</v>
      </c>
      <c r="D74430" t="s">
        <v>4</v>
      </c>
      <c r="F74430" t="s">
        <v>121001</v>
      </c>
      <c r="G74430">
        <v>2.4499999999999998E-7</v>
      </c>
      <c r="H74430" t="s">
        <v>45054</v>
      </c>
      <c r="I74430" t="s">
        <v>169471</v>
      </c>
      <c r="K74430" t="s">
        <v>228536</v>
      </c>
      <c r="L74430" t="s">
        <v>228704</v>
      </c>
      <c r="M74430" t="s">
        <v>10</v>
      </c>
      <c r="N74430" t="s">
        <v>228827</v>
      </c>
      <c r="O74430" t="s">
        <v>229107</v>
      </c>
      <c r="P74430" t="s">
        <v>229107</v>
      </c>
      <c r="Q74430" t="s">
        <v>120147</v>
      </c>
      <c r="R74430" t="s">
        <v>228536</v>
      </c>
      <c r="S74430" t="s">
        <v>233773</v>
      </c>
    </row>
    <row r="74431" spans="1:19" x14ac:dyDescent="0.35">
      <c r="A74431" s="1">
        <v>93211</v>
      </c>
      <c r="B74431" t="s">
        <v>45055</v>
      </c>
      <c r="C74431" t="s">
        <v>119680</v>
      </c>
      <c r="D74431" t="s">
        <v>4</v>
      </c>
      <c r="F74431" t="s">
        <v>120056</v>
      </c>
      <c r="G74431">
        <v>5.9999999999999995E-8</v>
      </c>
      <c r="H74431" t="s">
        <v>45055</v>
      </c>
      <c r="I74431" t="s">
        <v>169472</v>
      </c>
      <c r="K74431" t="s">
        <v>228537</v>
      </c>
      <c r="L74431" t="s">
        <v>228705</v>
      </c>
      <c r="M74431" t="s">
        <v>8</v>
      </c>
      <c r="N74431" t="s">
        <v>228828</v>
      </c>
      <c r="O74431" t="s">
        <v>229108</v>
      </c>
      <c r="P74431" t="s">
        <v>230108</v>
      </c>
      <c r="Q74431" t="s">
        <v>120056</v>
      </c>
      <c r="R74431" t="s">
        <v>228537</v>
      </c>
      <c r="S74431" t="s">
        <v>233771</v>
      </c>
    </row>
    <row r="74432" spans="1:19" x14ac:dyDescent="0.35">
      <c r="A74432" s="1">
        <v>93213</v>
      </c>
      <c r="B74432" t="s">
        <v>45056</v>
      </c>
      <c r="C74432" t="s">
        <v>119681</v>
      </c>
      <c r="D74432" t="s">
        <v>4</v>
      </c>
      <c r="F74432" t="s">
        <v>120863</v>
      </c>
      <c r="G74432">
        <v>9.9999999999999995E-8</v>
      </c>
      <c r="H74432" t="s">
        <v>45056</v>
      </c>
      <c r="I74432" t="s">
        <v>169473</v>
      </c>
      <c r="K74432" t="s">
        <v>228538</v>
      </c>
      <c r="L74432" t="s">
        <v>228704</v>
      </c>
      <c r="M74432" t="s">
        <v>12</v>
      </c>
      <c r="N74432" t="s">
        <v>228912</v>
      </c>
      <c r="O74432" t="s">
        <v>229255</v>
      </c>
      <c r="P74432" t="s">
        <v>229255</v>
      </c>
      <c r="Q74432" t="s">
        <v>120059</v>
      </c>
      <c r="R74432" t="s">
        <v>228537</v>
      </c>
      <c r="S74432" t="s">
        <v>233771</v>
      </c>
    </row>
    <row r="74433" spans="1:19" x14ac:dyDescent="0.35">
      <c r="A74433" s="1">
        <v>93214</v>
      </c>
      <c r="B74433" t="s">
        <v>45057</v>
      </c>
      <c r="C74433" t="s">
        <v>119682</v>
      </c>
      <c r="D74433" t="s">
        <v>4</v>
      </c>
      <c r="F74433" t="s">
        <v>120324</v>
      </c>
      <c r="G74433">
        <v>9.1060999999999997E-8</v>
      </c>
      <c r="H74433" t="s">
        <v>45057</v>
      </c>
      <c r="I74433" t="s">
        <v>169474</v>
      </c>
      <c r="K74433" t="s">
        <v>228539</v>
      </c>
      <c r="L74433" t="s">
        <v>228704</v>
      </c>
      <c r="M74433" t="s">
        <v>228711</v>
      </c>
      <c r="N74433" t="s">
        <v>228967</v>
      </c>
      <c r="O74433" t="s">
        <v>229424</v>
      </c>
      <c r="P74433" t="s">
        <v>232370</v>
      </c>
      <c r="Q74433" t="s">
        <v>120797</v>
      </c>
      <c r="R74433" t="s">
        <v>228537</v>
      </c>
      <c r="S74433" t="s">
        <v>233771</v>
      </c>
    </row>
    <row r="74434" spans="1:19" x14ac:dyDescent="0.35">
      <c r="A74434" s="1">
        <v>93216</v>
      </c>
      <c r="B74434" t="s">
        <v>45058</v>
      </c>
      <c r="C74434" t="s">
        <v>119683</v>
      </c>
      <c r="D74434" t="s">
        <v>4</v>
      </c>
      <c r="F74434" t="s">
        <v>120173</v>
      </c>
      <c r="G74434">
        <v>2.9000000000000002E-6</v>
      </c>
      <c r="H74434" t="s">
        <v>45058</v>
      </c>
      <c r="I74434" t="s">
        <v>169475</v>
      </c>
      <c r="K74434" t="s">
        <v>228540</v>
      </c>
      <c r="L74434" t="s">
        <v>228704</v>
      </c>
      <c r="M74434" t="s">
        <v>8</v>
      </c>
      <c r="N74434" t="s">
        <v>228828</v>
      </c>
      <c r="O74434" t="s">
        <v>229113</v>
      </c>
      <c r="P74434" t="s">
        <v>230137</v>
      </c>
      <c r="Q74434" t="s">
        <v>120060</v>
      </c>
      <c r="R74434" t="s">
        <v>228537</v>
      </c>
      <c r="S74434" t="s">
        <v>233771</v>
      </c>
    </row>
    <row r="74435" spans="1:19" x14ac:dyDescent="0.35">
      <c r="A74435" s="1">
        <v>93217</v>
      </c>
      <c r="B74435" t="s">
        <v>45059</v>
      </c>
      <c r="C74435" t="s">
        <v>119684</v>
      </c>
      <c r="D74435" t="s">
        <v>4</v>
      </c>
      <c r="F74435" t="s">
        <v>120322</v>
      </c>
      <c r="G74435">
        <v>2.7027E-7</v>
      </c>
      <c r="H74435" t="s">
        <v>45059</v>
      </c>
      <c r="I74435" t="s">
        <v>169476</v>
      </c>
      <c r="K74435" t="s">
        <v>228541</v>
      </c>
      <c r="L74435" t="s">
        <v>228704</v>
      </c>
      <c r="M74435" t="s">
        <v>12</v>
      </c>
      <c r="N74435" t="s">
        <v>228921</v>
      </c>
      <c r="O74435" t="s">
        <v>229341</v>
      </c>
      <c r="P74435" t="s">
        <v>232940</v>
      </c>
      <c r="Q74435" t="s">
        <v>121095</v>
      </c>
      <c r="R74435" t="s">
        <v>228537</v>
      </c>
      <c r="S74435" t="s">
        <v>233771</v>
      </c>
    </row>
    <row r="74436" spans="1:19" x14ac:dyDescent="0.35">
      <c r="A74436" s="1">
        <v>93218</v>
      </c>
      <c r="B74436" t="s">
        <v>45060</v>
      </c>
      <c r="C74436" t="s">
        <v>119685</v>
      </c>
      <c r="D74436" t="s">
        <v>5</v>
      </c>
      <c r="F74436" t="s">
        <v>120781</v>
      </c>
      <c r="G74436">
        <v>3.9999999999999998E-6</v>
      </c>
      <c r="H74436" t="s">
        <v>45060</v>
      </c>
      <c r="I74436" t="s">
        <v>169477</v>
      </c>
      <c r="K74436" t="s">
        <v>228537</v>
      </c>
      <c r="L74436" t="s">
        <v>228704</v>
      </c>
      <c r="M74436" t="s">
        <v>11</v>
      </c>
      <c r="N74436" t="s">
        <v>228875</v>
      </c>
      <c r="O74436" t="s">
        <v>229172</v>
      </c>
      <c r="P74436" t="s">
        <v>229172</v>
      </c>
      <c r="Q74436" t="s">
        <v>120060</v>
      </c>
      <c r="R74436" t="s">
        <v>228537</v>
      </c>
      <c r="S74436" t="s">
        <v>233771</v>
      </c>
    </row>
    <row r="74437" spans="1:19" x14ac:dyDescent="0.35">
      <c r="A74437" s="1">
        <v>93219</v>
      </c>
      <c r="B74437" t="s">
        <v>45061</v>
      </c>
      <c r="C74437" t="s">
        <v>119686</v>
      </c>
      <c r="D74437" t="s">
        <v>4</v>
      </c>
      <c r="F74437" t="s">
        <v>120398</v>
      </c>
      <c r="G74437">
        <v>9.5000000000000004E-8</v>
      </c>
      <c r="H74437" t="s">
        <v>45061</v>
      </c>
      <c r="I74437" t="s">
        <v>169478</v>
      </c>
      <c r="K74437" t="s">
        <v>228542</v>
      </c>
      <c r="L74437" t="s">
        <v>228704</v>
      </c>
      <c r="M74437" t="s">
        <v>8</v>
      </c>
      <c r="N74437" t="s">
        <v>228873</v>
      </c>
      <c r="O74437" t="s">
        <v>229170</v>
      </c>
      <c r="P74437" t="s">
        <v>229170</v>
      </c>
      <c r="Q74437" t="s">
        <v>120083</v>
      </c>
      <c r="R74437" t="s">
        <v>228537</v>
      </c>
      <c r="S74437" t="s">
        <v>233771</v>
      </c>
    </row>
    <row r="74438" spans="1:19" x14ac:dyDescent="0.35">
      <c r="A74438" s="1">
        <v>93222</v>
      </c>
      <c r="B74438" t="s">
        <v>45062</v>
      </c>
      <c r="C74438" t="s">
        <v>119687</v>
      </c>
      <c r="D74438" t="s">
        <v>5</v>
      </c>
      <c r="E74438" t="s">
        <v>119955</v>
      </c>
      <c r="F74438" t="s">
        <v>123181</v>
      </c>
      <c r="G74438">
        <v>3.7463999999999998E-6</v>
      </c>
      <c r="H74438" t="s">
        <v>45062</v>
      </c>
      <c r="I74438" t="s">
        <v>169479</v>
      </c>
      <c r="K74438" t="s">
        <v>228537</v>
      </c>
      <c r="L74438" t="s">
        <v>228704</v>
      </c>
      <c r="M74438" t="s">
        <v>228729</v>
      </c>
      <c r="N74438" t="s">
        <v>228931</v>
      </c>
      <c r="O74438" t="s">
        <v>229231</v>
      </c>
      <c r="P74438" t="s">
        <v>229231</v>
      </c>
      <c r="Q74438" t="s">
        <v>123181</v>
      </c>
      <c r="R74438" t="s">
        <v>228537</v>
      </c>
      <c r="S74438" t="s">
        <v>233771</v>
      </c>
    </row>
    <row r="74439" spans="1:19" x14ac:dyDescent="0.35">
      <c r="A74439" s="1">
        <v>93223</v>
      </c>
      <c r="B74439" t="s">
        <v>45063</v>
      </c>
      <c r="C74439" t="s">
        <v>119688</v>
      </c>
      <c r="D74439" t="s">
        <v>4</v>
      </c>
      <c r="F74439" t="s">
        <v>120921</v>
      </c>
      <c r="G74439">
        <v>1E-8</v>
      </c>
      <c r="H74439" t="s">
        <v>45063</v>
      </c>
      <c r="I74439" t="s">
        <v>169480</v>
      </c>
      <c r="K74439" t="s">
        <v>228543</v>
      </c>
      <c r="L74439" t="s">
        <v>228704</v>
      </c>
      <c r="M74439" t="s">
        <v>8</v>
      </c>
      <c r="N74439" t="s">
        <v>228831</v>
      </c>
      <c r="R74439" t="s">
        <v>233721</v>
      </c>
      <c r="S74439" t="s">
        <v>215677</v>
      </c>
    </row>
    <row r="74440" spans="1:19" x14ac:dyDescent="0.35">
      <c r="A74440" s="1">
        <v>93224</v>
      </c>
      <c r="B74440" t="s">
        <v>45064</v>
      </c>
      <c r="C74440" t="s">
        <v>119689</v>
      </c>
      <c r="D74440" t="s">
        <v>4</v>
      </c>
      <c r="F74440" t="s">
        <v>120243</v>
      </c>
      <c r="G74440">
        <v>9.9999999999999995E-8</v>
      </c>
      <c r="H74440" t="s">
        <v>45064</v>
      </c>
      <c r="I74440" t="s">
        <v>169481</v>
      </c>
      <c r="K74440" t="s">
        <v>228544</v>
      </c>
      <c r="L74440" t="s">
        <v>228704</v>
      </c>
      <c r="M74440" t="s">
        <v>228726</v>
      </c>
      <c r="N74440" t="s">
        <v>228851</v>
      </c>
      <c r="O74440" t="s">
        <v>229273</v>
      </c>
      <c r="P74440" t="s">
        <v>231301</v>
      </c>
      <c r="Q74440" t="s">
        <v>120308</v>
      </c>
      <c r="R74440" t="s">
        <v>233721</v>
      </c>
      <c r="S74440" t="s">
        <v>215677</v>
      </c>
    </row>
    <row r="74441" spans="1:19" x14ac:dyDescent="0.35">
      <c r="A74441" s="1">
        <v>93226</v>
      </c>
      <c r="B74441" t="s">
        <v>45065</v>
      </c>
      <c r="C74441" t="s">
        <v>119690</v>
      </c>
      <c r="D74441" t="s">
        <v>5</v>
      </c>
      <c r="F74441" t="s">
        <v>120217</v>
      </c>
      <c r="G74441">
        <v>2.4999999999999999E-7</v>
      </c>
      <c r="H74441" t="s">
        <v>45065</v>
      </c>
      <c r="I74441" t="s">
        <v>169482</v>
      </c>
      <c r="K74441" t="s">
        <v>228545</v>
      </c>
      <c r="L74441" t="s">
        <v>228704</v>
      </c>
      <c r="M74441" t="s">
        <v>12</v>
      </c>
      <c r="N74441" t="s">
        <v>228899</v>
      </c>
      <c r="O74441" t="s">
        <v>229412</v>
      </c>
      <c r="P74441" t="s">
        <v>229412</v>
      </c>
      <c r="Q74441" t="s">
        <v>123273</v>
      </c>
      <c r="R74441" t="s">
        <v>228546</v>
      </c>
      <c r="S74441" t="s">
        <v>233772</v>
      </c>
    </row>
    <row r="74442" spans="1:19" x14ac:dyDescent="0.35">
      <c r="A74442" s="1">
        <v>93227</v>
      </c>
      <c r="B74442" t="s">
        <v>45065</v>
      </c>
      <c r="C74442" t="s">
        <v>119691</v>
      </c>
      <c r="D74442" t="s">
        <v>5</v>
      </c>
      <c r="F74442" t="s">
        <v>122631</v>
      </c>
      <c r="G74442">
        <v>9.9999999999999995E-8</v>
      </c>
      <c r="H74442" t="s">
        <v>45065</v>
      </c>
      <c r="I74442" t="s">
        <v>169482</v>
      </c>
      <c r="K74442" t="s">
        <v>228545</v>
      </c>
      <c r="L74442" t="s">
        <v>228704</v>
      </c>
      <c r="M74442" t="s">
        <v>12</v>
      </c>
      <c r="N74442" t="s">
        <v>228899</v>
      </c>
      <c r="O74442" t="s">
        <v>229412</v>
      </c>
      <c r="P74442" t="s">
        <v>229412</v>
      </c>
      <c r="Q74442" t="s">
        <v>123273</v>
      </c>
      <c r="R74442" t="s">
        <v>228546</v>
      </c>
      <c r="S74442" t="s">
        <v>233772</v>
      </c>
    </row>
    <row r="74443" spans="1:19" x14ac:dyDescent="0.35">
      <c r="A74443" s="1">
        <v>93228</v>
      </c>
      <c r="B74443" t="s">
        <v>45066</v>
      </c>
      <c r="C74443" t="s">
        <v>119692</v>
      </c>
      <c r="D74443" t="s">
        <v>5</v>
      </c>
      <c r="F74443" t="s">
        <v>121060</v>
      </c>
      <c r="G74443">
        <v>1.0499999999999999E-6</v>
      </c>
      <c r="H74443" t="s">
        <v>45066</v>
      </c>
      <c r="I74443" t="s">
        <v>169483</v>
      </c>
      <c r="K74443" t="s">
        <v>228545</v>
      </c>
      <c r="L74443" t="s">
        <v>228704</v>
      </c>
      <c r="M74443" t="s">
        <v>8</v>
      </c>
      <c r="N74443" t="s">
        <v>228848</v>
      </c>
      <c r="O74443" t="s">
        <v>229133</v>
      </c>
      <c r="P74443" t="s">
        <v>229133</v>
      </c>
      <c r="R74443" t="s">
        <v>228546</v>
      </c>
      <c r="S74443" t="s">
        <v>233772</v>
      </c>
    </row>
    <row r="74444" spans="1:19" x14ac:dyDescent="0.35">
      <c r="A74444" s="1">
        <v>93229</v>
      </c>
      <c r="B74444" t="s">
        <v>45066</v>
      </c>
      <c r="C74444" t="s">
        <v>119693</v>
      </c>
      <c r="D74444" t="s">
        <v>5</v>
      </c>
      <c r="F74444" t="s">
        <v>120002</v>
      </c>
      <c r="G74444">
        <v>1.5213519999999999E-6</v>
      </c>
      <c r="H74444" t="s">
        <v>45066</v>
      </c>
      <c r="I74444" t="s">
        <v>169483</v>
      </c>
      <c r="K74444" t="s">
        <v>228545</v>
      </c>
      <c r="L74444" t="s">
        <v>228704</v>
      </c>
      <c r="M74444" t="s">
        <v>8</v>
      </c>
      <c r="N74444" t="s">
        <v>228848</v>
      </c>
      <c r="O74444" t="s">
        <v>229133</v>
      </c>
      <c r="P74444" t="s">
        <v>229133</v>
      </c>
      <c r="R74444" t="s">
        <v>228546</v>
      </c>
      <c r="S74444" t="s">
        <v>233772</v>
      </c>
    </row>
    <row r="74445" spans="1:19" x14ac:dyDescent="0.35">
      <c r="A74445" s="1">
        <v>93230</v>
      </c>
      <c r="B74445" t="s">
        <v>45067</v>
      </c>
      <c r="C74445" t="s">
        <v>119694</v>
      </c>
      <c r="D74445" t="s">
        <v>5</v>
      </c>
      <c r="E74445" t="s">
        <v>119954</v>
      </c>
      <c r="F74445" t="s">
        <v>120031</v>
      </c>
      <c r="G74445">
        <v>2.0000000000000002E-5</v>
      </c>
      <c r="H74445" t="s">
        <v>45067</v>
      </c>
      <c r="I74445" t="s">
        <v>169484</v>
      </c>
      <c r="K74445" t="s">
        <v>228546</v>
      </c>
      <c r="L74445" t="s">
        <v>228704</v>
      </c>
      <c r="M74445" t="s">
        <v>9</v>
      </c>
      <c r="N74445" t="s">
        <v>228871</v>
      </c>
      <c r="O74445" t="s">
        <v>229326</v>
      </c>
      <c r="P74445" t="s">
        <v>233099</v>
      </c>
      <c r="Q74445" t="s">
        <v>120682</v>
      </c>
      <c r="R74445" t="s">
        <v>228546</v>
      </c>
      <c r="S74445" t="s">
        <v>233772</v>
      </c>
    </row>
    <row r="74446" spans="1:19" x14ac:dyDescent="0.35">
      <c r="A74446" s="1">
        <v>93231</v>
      </c>
      <c r="B74446" t="s">
        <v>45068</v>
      </c>
      <c r="C74446" t="s">
        <v>119695</v>
      </c>
      <c r="D74446" t="s">
        <v>4</v>
      </c>
      <c r="F74446" t="s">
        <v>119983</v>
      </c>
      <c r="G74446">
        <v>6.22858E-7</v>
      </c>
      <c r="H74446" t="s">
        <v>45068</v>
      </c>
      <c r="I74446" t="s">
        <v>169485</v>
      </c>
      <c r="K74446" t="s">
        <v>228547</v>
      </c>
      <c r="L74446" t="s">
        <v>228704</v>
      </c>
      <c r="M74446" t="s">
        <v>13</v>
      </c>
      <c r="N74446" t="s">
        <v>228826</v>
      </c>
      <c r="O74446" t="s">
        <v>229146</v>
      </c>
      <c r="P74446" t="s">
        <v>229146</v>
      </c>
      <c r="Q74446" t="s">
        <v>120574</v>
      </c>
      <c r="R74446" t="s">
        <v>228546</v>
      </c>
      <c r="S74446" t="s">
        <v>233772</v>
      </c>
    </row>
    <row r="74447" spans="1:19" x14ac:dyDescent="0.35">
      <c r="A74447" s="1">
        <v>93232</v>
      </c>
      <c r="B74447" t="s">
        <v>45069</v>
      </c>
      <c r="C74447" t="s">
        <v>119696</v>
      </c>
      <c r="D74447" t="s">
        <v>4</v>
      </c>
      <c r="F74447" t="s">
        <v>120119</v>
      </c>
      <c r="G74447">
        <v>1.1196E-7</v>
      </c>
      <c r="H74447" t="s">
        <v>45069</v>
      </c>
      <c r="I74447" t="s">
        <v>169486</v>
      </c>
      <c r="K74447" t="s">
        <v>228548</v>
      </c>
      <c r="L74447" t="s">
        <v>228704</v>
      </c>
      <c r="M74447" t="s">
        <v>15</v>
      </c>
      <c r="N74447" t="s">
        <v>228849</v>
      </c>
      <c r="O74447" t="s">
        <v>229134</v>
      </c>
      <c r="P74447" t="s">
        <v>229134</v>
      </c>
      <c r="Q74447" t="s">
        <v>120785</v>
      </c>
      <c r="R74447" t="s">
        <v>228546</v>
      </c>
      <c r="S74447" t="s">
        <v>233772</v>
      </c>
    </row>
    <row r="74448" spans="1:19" x14ac:dyDescent="0.35">
      <c r="A74448" s="1">
        <v>93233</v>
      </c>
      <c r="B74448" t="s">
        <v>45070</v>
      </c>
      <c r="C74448" t="s">
        <v>119697</v>
      </c>
      <c r="D74448" t="s">
        <v>5</v>
      </c>
      <c r="F74448" t="s">
        <v>122267</v>
      </c>
      <c r="G74448">
        <v>2.0499999999999999E-6</v>
      </c>
      <c r="H74448" t="s">
        <v>45070</v>
      </c>
      <c r="I74448" t="s">
        <v>169487</v>
      </c>
      <c r="K74448" t="s">
        <v>228549</v>
      </c>
      <c r="L74448" t="s">
        <v>228704</v>
      </c>
      <c r="M74448" t="s">
        <v>12</v>
      </c>
      <c r="N74448" t="s">
        <v>228899</v>
      </c>
      <c r="O74448" t="s">
        <v>229412</v>
      </c>
      <c r="P74448" t="s">
        <v>229412</v>
      </c>
      <c r="Q74448" t="s">
        <v>120970</v>
      </c>
      <c r="R74448" t="s">
        <v>228546</v>
      </c>
      <c r="S74448" t="s">
        <v>233772</v>
      </c>
    </row>
    <row r="74449" spans="1:19" x14ac:dyDescent="0.35">
      <c r="A74449" s="1">
        <v>93234</v>
      </c>
      <c r="B74449" t="s">
        <v>45070</v>
      </c>
      <c r="C74449" t="s">
        <v>119698</v>
      </c>
      <c r="D74449" t="s">
        <v>5</v>
      </c>
      <c r="E74449" t="s">
        <v>119956</v>
      </c>
      <c r="F74449" t="s">
        <v>122166</v>
      </c>
      <c r="G74449">
        <v>8.4999999999999999E-6</v>
      </c>
      <c r="H74449" t="s">
        <v>45070</v>
      </c>
      <c r="I74449" t="s">
        <v>169487</v>
      </c>
      <c r="K74449" t="s">
        <v>228549</v>
      </c>
      <c r="L74449" t="s">
        <v>228704</v>
      </c>
      <c r="M74449" t="s">
        <v>12</v>
      </c>
      <c r="N74449" t="s">
        <v>228899</v>
      </c>
      <c r="O74449" t="s">
        <v>229412</v>
      </c>
      <c r="P74449" t="s">
        <v>229412</v>
      </c>
      <c r="Q74449" t="s">
        <v>120970</v>
      </c>
      <c r="R74449" t="s">
        <v>228546</v>
      </c>
      <c r="S74449" t="s">
        <v>233772</v>
      </c>
    </row>
    <row r="74450" spans="1:19" x14ac:dyDescent="0.35">
      <c r="A74450" s="1">
        <v>93236</v>
      </c>
      <c r="B74450" t="s">
        <v>45071</v>
      </c>
      <c r="C74450" t="s">
        <v>119699</v>
      </c>
      <c r="D74450" t="s">
        <v>5</v>
      </c>
      <c r="E74450" t="s">
        <v>119954</v>
      </c>
      <c r="F74450" t="s">
        <v>121629</v>
      </c>
      <c r="G74450">
        <v>7.0079999999999996E-6</v>
      </c>
      <c r="H74450" t="s">
        <v>45071</v>
      </c>
      <c r="I74450" t="s">
        <v>169488</v>
      </c>
      <c r="K74450" t="s">
        <v>228550</v>
      </c>
      <c r="L74450" t="s">
        <v>228704</v>
      </c>
      <c r="M74450" t="s">
        <v>228717</v>
      </c>
      <c r="N74450" t="s">
        <v>228845</v>
      </c>
      <c r="O74450" t="s">
        <v>229130</v>
      </c>
      <c r="P74450" t="s">
        <v>229130</v>
      </c>
      <c r="Q74450" t="s">
        <v>120314</v>
      </c>
      <c r="R74450" t="s">
        <v>228551</v>
      </c>
      <c r="S74450" t="s">
        <v>233771</v>
      </c>
    </row>
    <row r="74451" spans="1:19" x14ac:dyDescent="0.35">
      <c r="A74451" s="1">
        <v>93237</v>
      </c>
      <c r="B74451" t="s">
        <v>45071</v>
      </c>
      <c r="C74451" t="s">
        <v>119700</v>
      </c>
      <c r="D74451" t="s">
        <v>5</v>
      </c>
      <c r="E74451" t="s">
        <v>119955</v>
      </c>
      <c r="F74451" t="s">
        <v>122494</v>
      </c>
      <c r="G74451">
        <v>3.2422500000000002E-6</v>
      </c>
      <c r="H74451" t="s">
        <v>45071</v>
      </c>
      <c r="I74451" t="s">
        <v>169488</v>
      </c>
      <c r="K74451" t="s">
        <v>228550</v>
      </c>
      <c r="L74451" t="s">
        <v>228704</v>
      </c>
      <c r="M74451" t="s">
        <v>228717</v>
      </c>
      <c r="N74451" t="s">
        <v>228845</v>
      </c>
      <c r="O74451" t="s">
        <v>229130</v>
      </c>
      <c r="P74451" t="s">
        <v>229130</v>
      </c>
      <c r="Q74451" t="s">
        <v>120314</v>
      </c>
      <c r="R74451" t="s">
        <v>228551</v>
      </c>
      <c r="S74451" t="s">
        <v>233771</v>
      </c>
    </row>
    <row r="74452" spans="1:19" x14ac:dyDescent="0.35">
      <c r="A74452" s="1">
        <v>93238</v>
      </c>
      <c r="B74452" t="s">
        <v>45071</v>
      </c>
      <c r="C74452" t="s">
        <v>119701</v>
      </c>
      <c r="D74452" t="s">
        <v>5</v>
      </c>
      <c r="E74452" t="s">
        <v>119958</v>
      </c>
      <c r="F74452" t="s">
        <v>120990</v>
      </c>
      <c r="G74452">
        <v>2.5680599999999999E-5</v>
      </c>
      <c r="H74452" t="s">
        <v>45071</v>
      </c>
      <c r="I74452" t="s">
        <v>169488</v>
      </c>
      <c r="K74452" t="s">
        <v>228550</v>
      </c>
      <c r="L74452" t="s">
        <v>228704</v>
      </c>
      <c r="M74452" t="s">
        <v>228717</v>
      </c>
      <c r="N74452" t="s">
        <v>228845</v>
      </c>
      <c r="O74452" t="s">
        <v>229130</v>
      </c>
      <c r="P74452" t="s">
        <v>229130</v>
      </c>
      <c r="Q74452" t="s">
        <v>120314</v>
      </c>
      <c r="R74452" t="s">
        <v>228551</v>
      </c>
      <c r="S74452" t="s">
        <v>233771</v>
      </c>
    </row>
    <row r="74453" spans="1:19" x14ac:dyDescent="0.35">
      <c r="A74453" s="1">
        <v>93239</v>
      </c>
      <c r="B74453" t="s">
        <v>45071</v>
      </c>
      <c r="C74453" t="s">
        <v>119702</v>
      </c>
      <c r="D74453" t="s">
        <v>5</v>
      </c>
      <c r="E74453" t="s">
        <v>119956</v>
      </c>
      <c r="F74453" t="s">
        <v>121991</v>
      </c>
      <c r="G74453">
        <v>1.497704E-5</v>
      </c>
      <c r="H74453" t="s">
        <v>45071</v>
      </c>
      <c r="I74453" t="s">
        <v>169488</v>
      </c>
      <c r="K74453" t="s">
        <v>228550</v>
      </c>
      <c r="L74453" t="s">
        <v>228704</v>
      </c>
      <c r="M74453" t="s">
        <v>228717</v>
      </c>
      <c r="N74453" t="s">
        <v>228845</v>
      </c>
      <c r="O74453" t="s">
        <v>229130</v>
      </c>
      <c r="P74453" t="s">
        <v>229130</v>
      </c>
      <c r="Q74453" t="s">
        <v>120314</v>
      </c>
      <c r="R74453" t="s">
        <v>228551</v>
      </c>
      <c r="S74453" t="s">
        <v>233771</v>
      </c>
    </row>
    <row r="74454" spans="1:19" x14ac:dyDescent="0.35">
      <c r="A74454" s="1">
        <v>93242</v>
      </c>
      <c r="B74454" t="s">
        <v>45072</v>
      </c>
      <c r="C74454" t="s">
        <v>119703</v>
      </c>
      <c r="D74454" t="s">
        <v>4</v>
      </c>
      <c r="F74454" t="s">
        <v>119963</v>
      </c>
      <c r="G74454">
        <v>1.9999999999999999E-7</v>
      </c>
      <c r="H74454" t="s">
        <v>45072</v>
      </c>
      <c r="I74454" t="s">
        <v>169489</v>
      </c>
      <c r="K74454" t="s">
        <v>228551</v>
      </c>
      <c r="L74454" t="s">
        <v>228704</v>
      </c>
      <c r="M74454" t="s">
        <v>228740</v>
      </c>
      <c r="N74454" t="s">
        <v>228891</v>
      </c>
      <c r="O74454" t="s">
        <v>229241</v>
      </c>
      <c r="P74454" t="s">
        <v>229241</v>
      </c>
      <c r="Q74454" t="s">
        <v>120168</v>
      </c>
      <c r="R74454" t="s">
        <v>228551</v>
      </c>
      <c r="S74454" t="s">
        <v>233771</v>
      </c>
    </row>
    <row r="74455" spans="1:19" x14ac:dyDescent="0.35">
      <c r="A74455" s="1">
        <v>93243</v>
      </c>
      <c r="B74455" t="s">
        <v>45073</v>
      </c>
      <c r="C74455" t="s">
        <v>119704</v>
      </c>
      <c r="D74455" t="s">
        <v>5</v>
      </c>
      <c r="E74455" t="s">
        <v>119955</v>
      </c>
      <c r="F74455" t="s">
        <v>121557</v>
      </c>
      <c r="G74455">
        <v>6.2500000000000003E-6</v>
      </c>
      <c r="H74455" t="s">
        <v>45073</v>
      </c>
      <c r="I74455" t="s">
        <v>169490</v>
      </c>
      <c r="K74455" t="s">
        <v>228552</v>
      </c>
      <c r="L74455" t="s">
        <v>228706</v>
      </c>
      <c r="M74455" t="s">
        <v>8</v>
      </c>
      <c r="N74455" t="s">
        <v>228832</v>
      </c>
      <c r="O74455" t="s">
        <v>229111</v>
      </c>
      <c r="P74455" t="s">
        <v>230079</v>
      </c>
      <c r="Q74455" t="s">
        <v>121006</v>
      </c>
      <c r="R74455" t="s">
        <v>228551</v>
      </c>
      <c r="S74455" t="s">
        <v>233771</v>
      </c>
    </row>
    <row r="74456" spans="1:19" x14ac:dyDescent="0.35">
      <c r="A74456" s="1">
        <v>93244</v>
      </c>
      <c r="B74456" t="s">
        <v>45074</v>
      </c>
      <c r="C74456" t="s">
        <v>119705</v>
      </c>
      <c r="D74456" t="s">
        <v>5</v>
      </c>
      <c r="E74456" t="s">
        <v>119955</v>
      </c>
      <c r="F74456" t="s">
        <v>120168</v>
      </c>
      <c r="G74456">
        <v>1.1999999999999999E-6</v>
      </c>
      <c r="H74456" t="s">
        <v>45074</v>
      </c>
      <c r="I74456" t="s">
        <v>169491</v>
      </c>
      <c r="K74456" t="s">
        <v>228551</v>
      </c>
      <c r="L74456" t="s">
        <v>228704</v>
      </c>
      <c r="M74456" t="s">
        <v>11</v>
      </c>
      <c r="N74456" t="s">
        <v>228909</v>
      </c>
      <c r="O74456" t="s">
        <v>229366</v>
      </c>
      <c r="P74456" t="s">
        <v>229176</v>
      </c>
      <c r="Q74456" t="s">
        <v>121781</v>
      </c>
      <c r="R74456" t="s">
        <v>228551</v>
      </c>
      <c r="S74456" t="s">
        <v>233771</v>
      </c>
    </row>
    <row r="74457" spans="1:19" x14ac:dyDescent="0.35">
      <c r="A74457" s="1">
        <v>93246</v>
      </c>
      <c r="B74457" t="s">
        <v>45075</v>
      </c>
      <c r="C74457" t="s">
        <v>119706</v>
      </c>
      <c r="D74457" t="s">
        <v>5</v>
      </c>
      <c r="E74457" t="s">
        <v>119955</v>
      </c>
      <c r="F74457" t="s">
        <v>122408</v>
      </c>
      <c r="G74457">
        <v>1.7019599999999999E-6</v>
      </c>
      <c r="H74457" t="s">
        <v>45075</v>
      </c>
      <c r="I74457" t="s">
        <v>169492</v>
      </c>
      <c r="K74457" t="s">
        <v>228553</v>
      </c>
      <c r="L74457" t="s">
        <v>228704</v>
      </c>
      <c r="R74457" t="s">
        <v>228551</v>
      </c>
      <c r="S74457" t="s">
        <v>233771</v>
      </c>
    </row>
    <row r="74458" spans="1:19" x14ac:dyDescent="0.35">
      <c r="A74458" s="1">
        <v>93247</v>
      </c>
      <c r="B74458" t="s">
        <v>45076</v>
      </c>
      <c r="C74458" t="s">
        <v>119707</v>
      </c>
      <c r="D74458" t="s">
        <v>4</v>
      </c>
      <c r="F74458" t="s">
        <v>120818</v>
      </c>
      <c r="G74458">
        <v>3.0000000000000001E-6</v>
      </c>
      <c r="H74458" t="s">
        <v>45076</v>
      </c>
      <c r="I74458" t="s">
        <v>169493</v>
      </c>
      <c r="K74458" t="s">
        <v>228554</v>
      </c>
      <c r="L74458" t="s">
        <v>228704</v>
      </c>
      <c r="M74458" t="s">
        <v>8</v>
      </c>
      <c r="N74458" t="s">
        <v>228832</v>
      </c>
      <c r="O74458" t="s">
        <v>229111</v>
      </c>
      <c r="P74458" t="s">
        <v>230079</v>
      </c>
      <c r="Q74458" t="s">
        <v>120056</v>
      </c>
      <c r="R74458" t="s">
        <v>228551</v>
      </c>
      <c r="S74458" t="s">
        <v>233771</v>
      </c>
    </row>
    <row r="74459" spans="1:19" x14ac:dyDescent="0.35">
      <c r="A74459" s="1">
        <v>93248</v>
      </c>
      <c r="B74459" t="s">
        <v>45077</v>
      </c>
      <c r="C74459" t="s">
        <v>119708</v>
      </c>
      <c r="D74459" t="s">
        <v>4</v>
      </c>
      <c r="F74459" t="s">
        <v>120189</v>
      </c>
      <c r="G74459">
        <v>4.0000000000000001E-8</v>
      </c>
      <c r="H74459" t="s">
        <v>45077</v>
      </c>
      <c r="I74459" t="s">
        <v>169494</v>
      </c>
      <c r="K74459" t="s">
        <v>228555</v>
      </c>
      <c r="L74459" t="s">
        <v>228704</v>
      </c>
      <c r="M74459" t="s">
        <v>228736</v>
      </c>
      <c r="N74459" t="s">
        <v>228836</v>
      </c>
      <c r="O74459" t="s">
        <v>229179</v>
      </c>
      <c r="P74459" t="s">
        <v>229179</v>
      </c>
      <c r="Q74459" t="s">
        <v>120059</v>
      </c>
      <c r="R74459" t="s">
        <v>228555</v>
      </c>
      <c r="S74459" t="s">
        <v>233772</v>
      </c>
    </row>
    <row r="74460" spans="1:19" x14ac:dyDescent="0.35">
      <c r="A74460" s="1">
        <v>93251</v>
      </c>
      <c r="B74460" t="s">
        <v>45078</v>
      </c>
      <c r="C74460" t="s">
        <v>119709</v>
      </c>
      <c r="D74460" t="s">
        <v>4</v>
      </c>
      <c r="F74460" t="s">
        <v>119985</v>
      </c>
      <c r="G74460">
        <v>1E-8</v>
      </c>
      <c r="H74460" t="s">
        <v>45078</v>
      </c>
      <c r="I74460" t="s">
        <v>169495</v>
      </c>
      <c r="K74460" t="s">
        <v>228555</v>
      </c>
      <c r="L74460" t="s">
        <v>228704</v>
      </c>
      <c r="M74460" t="s">
        <v>8</v>
      </c>
      <c r="N74460" t="s">
        <v>228896</v>
      </c>
      <c r="O74460" t="s">
        <v>229210</v>
      </c>
      <c r="P74460" t="s">
        <v>229210</v>
      </c>
      <c r="Q74460" t="s">
        <v>120226</v>
      </c>
      <c r="R74460" t="s">
        <v>228555</v>
      </c>
      <c r="S74460" t="s">
        <v>233772</v>
      </c>
    </row>
    <row r="74461" spans="1:19" x14ac:dyDescent="0.35">
      <c r="A74461" s="1">
        <v>93253</v>
      </c>
      <c r="B74461" t="s">
        <v>45079</v>
      </c>
      <c r="C74461" t="s">
        <v>119710</v>
      </c>
      <c r="D74461" t="s">
        <v>5</v>
      </c>
      <c r="E74461" t="s">
        <v>119955</v>
      </c>
      <c r="F74461" t="s">
        <v>120982</v>
      </c>
      <c r="G74461">
        <v>2.3E-6</v>
      </c>
      <c r="H74461" t="s">
        <v>45079</v>
      </c>
      <c r="I74461" t="s">
        <v>169496</v>
      </c>
      <c r="K74461" t="s">
        <v>228556</v>
      </c>
      <c r="L74461" t="s">
        <v>228704</v>
      </c>
      <c r="M74461" t="s">
        <v>8</v>
      </c>
      <c r="N74461" t="s">
        <v>228830</v>
      </c>
      <c r="O74461" t="s">
        <v>229110</v>
      </c>
      <c r="P74461" t="s">
        <v>229110</v>
      </c>
      <c r="Q74461" t="s">
        <v>120982</v>
      </c>
      <c r="R74461" t="s">
        <v>228555</v>
      </c>
      <c r="S74461" t="s">
        <v>233772</v>
      </c>
    </row>
    <row r="74462" spans="1:19" x14ac:dyDescent="0.35">
      <c r="A74462" s="1">
        <v>93254</v>
      </c>
      <c r="B74462" t="s">
        <v>45079</v>
      </c>
      <c r="C74462" t="s">
        <v>119711</v>
      </c>
      <c r="D74462" t="s">
        <v>5</v>
      </c>
      <c r="E74462" t="s">
        <v>119958</v>
      </c>
      <c r="F74462" t="s">
        <v>120483</v>
      </c>
      <c r="G74462">
        <v>1.9999999999999999E-6</v>
      </c>
      <c r="H74462" t="s">
        <v>45079</v>
      </c>
      <c r="I74462" t="s">
        <v>169496</v>
      </c>
      <c r="K74462" t="s">
        <v>228556</v>
      </c>
      <c r="L74462" t="s">
        <v>228704</v>
      </c>
      <c r="M74462" t="s">
        <v>8</v>
      </c>
      <c r="N74462" t="s">
        <v>228830</v>
      </c>
      <c r="O74462" t="s">
        <v>229110</v>
      </c>
      <c r="P74462" t="s">
        <v>229110</v>
      </c>
      <c r="Q74462" t="s">
        <v>120982</v>
      </c>
      <c r="R74462" t="s">
        <v>228555</v>
      </c>
      <c r="S74462" t="s">
        <v>233772</v>
      </c>
    </row>
    <row r="74463" spans="1:19" x14ac:dyDescent="0.35">
      <c r="A74463" s="1">
        <v>93255</v>
      </c>
      <c r="B74463" t="s">
        <v>45079</v>
      </c>
      <c r="C74463" t="s">
        <v>119712</v>
      </c>
      <c r="D74463" t="s">
        <v>5</v>
      </c>
      <c r="E74463" t="s">
        <v>119954</v>
      </c>
      <c r="F74463" t="s">
        <v>122615</v>
      </c>
      <c r="G74463">
        <v>2.7E-6</v>
      </c>
      <c r="H74463" t="s">
        <v>45079</v>
      </c>
      <c r="I74463" t="s">
        <v>169496</v>
      </c>
      <c r="K74463" t="s">
        <v>228556</v>
      </c>
      <c r="L74463" t="s">
        <v>228704</v>
      </c>
      <c r="M74463" t="s">
        <v>8</v>
      </c>
      <c r="N74463" t="s">
        <v>228830</v>
      </c>
      <c r="O74463" t="s">
        <v>229110</v>
      </c>
      <c r="P74463" t="s">
        <v>229110</v>
      </c>
      <c r="Q74463" t="s">
        <v>120982</v>
      </c>
      <c r="R74463" t="s">
        <v>228555</v>
      </c>
      <c r="S74463" t="s">
        <v>233772</v>
      </c>
    </row>
    <row r="74464" spans="1:19" x14ac:dyDescent="0.35">
      <c r="A74464" s="1">
        <v>93256</v>
      </c>
      <c r="B74464" t="s">
        <v>45079</v>
      </c>
      <c r="C74464" t="s">
        <v>119713</v>
      </c>
      <c r="D74464" t="s">
        <v>5</v>
      </c>
      <c r="F74464" t="s">
        <v>120261</v>
      </c>
      <c r="G74464">
        <v>5.0000000000000004E-6</v>
      </c>
      <c r="H74464" t="s">
        <v>45079</v>
      </c>
      <c r="I74464" t="s">
        <v>169496</v>
      </c>
      <c r="K74464" t="s">
        <v>228556</v>
      </c>
      <c r="L74464" t="s">
        <v>228704</v>
      </c>
      <c r="M74464" t="s">
        <v>8</v>
      </c>
      <c r="N74464" t="s">
        <v>228830</v>
      </c>
      <c r="O74464" t="s">
        <v>229110</v>
      </c>
      <c r="P74464" t="s">
        <v>229110</v>
      </c>
      <c r="Q74464" t="s">
        <v>120982</v>
      </c>
      <c r="R74464" t="s">
        <v>228555</v>
      </c>
      <c r="S74464" t="s">
        <v>233772</v>
      </c>
    </row>
    <row r="74465" spans="1:19" x14ac:dyDescent="0.35">
      <c r="A74465" s="1">
        <v>93257</v>
      </c>
      <c r="B74465" t="s">
        <v>45079</v>
      </c>
      <c r="C74465" t="s">
        <v>119714</v>
      </c>
      <c r="D74465" t="s">
        <v>4</v>
      </c>
      <c r="F74465" t="s">
        <v>120982</v>
      </c>
      <c r="G74465">
        <v>6.9999999999999997E-7</v>
      </c>
      <c r="H74465" t="s">
        <v>45079</v>
      </c>
      <c r="I74465" t="s">
        <v>169496</v>
      </c>
      <c r="K74465" t="s">
        <v>228556</v>
      </c>
      <c r="L74465" t="s">
        <v>228704</v>
      </c>
      <c r="M74465" t="s">
        <v>8</v>
      </c>
      <c r="N74465" t="s">
        <v>228830</v>
      </c>
      <c r="O74465" t="s">
        <v>229110</v>
      </c>
      <c r="P74465" t="s">
        <v>229110</v>
      </c>
      <c r="Q74465" t="s">
        <v>120982</v>
      </c>
      <c r="R74465" t="s">
        <v>228555</v>
      </c>
      <c r="S74465" t="s">
        <v>233772</v>
      </c>
    </row>
    <row r="74466" spans="1:19" x14ac:dyDescent="0.35">
      <c r="A74466" s="1">
        <v>93260</v>
      </c>
      <c r="B74466" t="s">
        <v>45079</v>
      </c>
      <c r="C74466" t="s">
        <v>119715</v>
      </c>
      <c r="D74466" t="s">
        <v>5</v>
      </c>
      <c r="F74466" t="s">
        <v>122100</v>
      </c>
      <c r="G74466">
        <v>3.4999999999999999E-6</v>
      </c>
      <c r="H74466" t="s">
        <v>45079</v>
      </c>
      <c r="I74466" t="s">
        <v>169496</v>
      </c>
      <c r="K74466" t="s">
        <v>228556</v>
      </c>
      <c r="L74466" t="s">
        <v>228704</v>
      </c>
      <c r="M74466" t="s">
        <v>8</v>
      </c>
      <c r="N74466" t="s">
        <v>228830</v>
      </c>
      <c r="O74466" t="s">
        <v>229110</v>
      </c>
      <c r="P74466" t="s">
        <v>229110</v>
      </c>
      <c r="Q74466" t="s">
        <v>120982</v>
      </c>
      <c r="R74466" t="s">
        <v>228555</v>
      </c>
      <c r="S74466" t="s">
        <v>233772</v>
      </c>
    </row>
    <row r="74467" spans="1:19" x14ac:dyDescent="0.35">
      <c r="A74467" s="1">
        <v>93262</v>
      </c>
      <c r="B74467" t="s">
        <v>45079</v>
      </c>
      <c r="C74467" t="s">
        <v>119716</v>
      </c>
      <c r="D74467" t="s">
        <v>5</v>
      </c>
      <c r="E74467" t="s">
        <v>119958</v>
      </c>
      <c r="F74467" t="s">
        <v>120830</v>
      </c>
      <c r="G74467">
        <v>4.2199999999999994E-6</v>
      </c>
      <c r="H74467" t="s">
        <v>45079</v>
      </c>
      <c r="I74467" t="s">
        <v>169496</v>
      </c>
      <c r="K74467" t="s">
        <v>228556</v>
      </c>
      <c r="L74467" t="s">
        <v>228704</v>
      </c>
      <c r="M74467" t="s">
        <v>8</v>
      </c>
      <c r="N74467" t="s">
        <v>228830</v>
      </c>
      <c r="O74467" t="s">
        <v>229110</v>
      </c>
      <c r="P74467" t="s">
        <v>229110</v>
      </c>
      <c r="Q74467" t="s">
        <v>120982</v>
      </c>
      <c r="R74467" t="s">
        <v>228555</v>
      </c>
      <c r="S74467" t="s">
        <v>233772</v>
      </c>
    </row>
    <row r="74468" spans="1:19" x14ac:dyDescent="0.35">
      <c r="A74468" s="1">
        <v>93263</v>
      </c>
      <c r="B74468" t="s">
        <v>45079</v>
      </c>
      <c r="C74468" t="s">
        <v>119717</v>
      </c>
      <c r="D74468" t="s">
        <v>5</v>
      </c>
      <c r="E74468" t="s">
        <v>119956</v>
      </c>
      <c r="F74468" t="s">
        <v>120030</v>
      </c>
      <c r="G74468">
        <v>1.9999999999999999E-6</v>
      </c>
      <c r="H74468" t="s">
        <v>45079</v>
      </c>
      <c r="I74468" t="s">
        <v>169496</v>
      </c>
      <c r="K74468" t="s">
        <v>228556</v>
      </c>
      <c r="L74468" t="s">
        <v>228704</v>
      </c>
      <c r="M74468" t="s">
        <v>8</v>
      </c>
      <c r="N74468" t="s">
        <v>228830</v>
      </c>
      <c r="O74468" t="s">
        <v>229110</v>
      </c>
      <c r="P74468" t="s">
        <v>229110</v>
      </c>
      <c r="Q74468" t="s">
        <v>120982</v>
      </c>
      <c r="R74468" t="s">
        <v>228555</v>
      </c>
      <c r="S74468" t="s">
        <v>233772</v>
      </c>
    </row>
    <row r="74469" spans="1:19" x14ac:dyDescent="0.35">
      <c r="A74469" s="1">
        <v>93264</v>
      </c>
      <c r="B74469" t="s">
        <v>45079</v>
      </c>
      <c r="C74469" t="s">
        <v>119718</v>
      </c>
      <c r="D74469" t="s">
        <v>5</v>
      </c>
      <c r="F74469" t="s">
        <v>120088</v>
      </c>
      <c r="G74469">
        <v>1.786563E-6</v>
      </c>
      <c r="H74469" t="s">
        <v>45079</v>
      </c>
      <c r="I74469" t="s">
        <v>169496</v>
      </c>
      <c r="K74469" t="s">
        <v>228556</v>
      </c>
      <c r="L74469" t="s">
        <v>228704</v>
      </c>
      <c r="M74469" t="s">
        <v>8</v>
      </c>
      <c r="N74469" t="s">
        <v>228830</v>
      </c>
      <c r="O74469" t="s">
        <v>229110</v>
      </c>
      <c r="P74469" t="s">
        <v>229110</v>
      </c>
      <c r="Q74469" t="s">
        <v>120982</v>
      </c>
      <c r="R74469" t="s">
        <v>228555</v>
      </c>
      <c r="S74469" t="s">
        <v>233772</v>
      </c>
    </row>
    <row r="74470" spans="1:19" x14ac:dyDescent="0.35">
      <c r="A74470" s="1">
        <v>93265</v>
      </c>
      <c r="B74470" t="s">
        <v>45080</v>
      </c>
      <c r="C74470" t="s">
        <v>119719</v>
      </c>
      <c r="D74470" t="s">
        <v>5</v>
      </c>
      <c r="E74470" t="s">
        <v>119954</v>
      </c>
      <c r="F74470" t="s">
        <v>120439</v>
      </c>
      <c r="G74470">
        <v>1.2999999999999999E-5</v>
      </c>
      <c r="H74470" t="s">
        <v>45080</v>
      </c>
      <c r="I74470" t="s">
        <v>169497</v>
      </c>
      <c r="K74470" t="s">
        <v>228557</v>
      </c>
      <c r="L74470" t="s">
        <v>228704</v>
      </c>
      <c r="M74470" t="s">
        <v>8</v>
      </c>
      <c r="N74470" t="s">
        <v>228832</v>
      </c>
      <c r="O74470" t="s">
        <v>229111</v>
      </c>
      <c r="P74470" t="s">
        <v>230079</v>
      </c>
      <c r="Q74470" t="s">
        <v>119989</v>
      </c>
      <c r="R74470" t="s">
        <v>233722</v>
      </c>
      <c r="S74470" t="s">
        <v>233769</v>
      </c>
    </row>
    <row r="74471" spans="1:19" x14ac:dyDescent="0.35">
      <c r="A74471" s="1">
        <v>93266</v>
      </c>
      <c r="B74471" t="s">
        <v>45080</v>
      </c>
      <c r="C74471" t="s">
        <v>119720</v>
      </c>
      <c r="D74471" t="s">
        <v>5</v>
      </c>
      <c r="E74471" t="s">
        <v>119955</v>
      </c>
      <c r="F74471" t="s">
        <v>120478</v>
      </c>
      <c r="G74471">
        <v>6.5400000000000001E-6</v>
      </c>
      <c r="H74471" t="s">
        <v>45080</v>
      </c>
      <c r="I74471" t="s">
        <v>169497</v>
      </c>
      <c r="K74471" t="s">
        <v>228557</v>
      </c>
      <c r="L74471" t="s">
        <v>228704</v>
      </c>
      <c r="M74471" t="s">
        <v>8</v>
      </c>
      <c r="N74471" t="s">
        <v>228832</v>
      </c>
      <c r="O74471" t="s">
        <v>229111</v>
      </c>
      <c r="P74471" t="s">
        <v>230079</v>
      </c>
      <c r="Q74471" t="s">
        <v>119989</v>
      </c>
      <c r="R74471" t="s">
        <v>233722</v>
      </c>
      <c r="S74471" t="s">
        <v>233769</v>
      </c>
    </row>
    <row r="74472" spans="1:19" x14ac:dyDescent="0.35">
      <c r="A74472" s="1">
        <v>93267</v>
      </c>
      <c r="B74472" t="s">
        <v>45080</v>
      </c>
      <c r="C74472" t="s">
        <v>119721</v>
      </c>
      <c r="D74472" t="s">
        <v>4</v>
      </c>
      <c r="F74472" t="s">
        <v>121056</v>
      </c>
      <c r="G74472">
        <v>2.12E-6</v>
      </c>
      <c r="H74472" t="s">
        <v>45080</v>
      </c>
      <c r="I74472" t="s">
        <v>169497</v>
      </c>
      <c r="K74472" t="s">
        <v>228557</v>
      </c>
      <c r="L74472" t="s">
        <v>228704</v>
      </c>
      <c r="M74472" t="s">
        <v>8</v>
      </c>
      <c r="N74472" t="s">
        <v>228832</v>
      </c>
      <c r="O74472" t="s">
        <v>229111</v>
      </c>
      <c r="P74472" t="s">
        <v>230079</v>
      </c>
      <c r="Q74472" t="s">
        <v>119989</v>
      </c>
      <c r="R74472" t="s">
        <v>233722</v>
      </c>
      <c r="S74472" t="s">
        <v>233769</v>
      </c>
    </row>
    <row r="74473" spans="1:19" x14ac:dyDescent="0.35">
      <c r="A74473" s="1">
        <v>93268</v>
      </c>
      <c r="B74473" t="s">
        <v>45081</v>
      </c>
      <c r="C74473" t="s">
        <v>119722</v>
      </c>
      <c r="D74473" t="s">
        <v>4</v>
      </c>
      <c r="F74473" t="s">
        <v>120900</v>
      </c>
      <c r="G74473">
        <v>7.1499999999999993E-7</v>
      </c>
      <c r="H74473" t="s">
        <v>45081</v>
      </c>
      <c r="I74473" t="s">
        <v>169498</v>
      </c>
      <c r="K74473" t="s">
        <v>228558</v>
      </c>
      <c r="L74473" t="s">
        <v>228704</v>
      </c>
      <c r="M74473" t="s">
        <v>8</v>
      </c>
      <c r="N74473" t="s">
        <v>228828</v>
      </c>
      <c r="O74473" t="s">
        <v>229108</v>
      </c>
      <c r="P74473" t="s">
        <v>230108</v>
      </c>
      <c r="Q74473" t="s">
        <v>120059</v>
      </c>
      <c r="R74473" t="s">
        <v>233723</v>
      </c>
      <c r="S74473" t="s">
        <v>233770</v>
      </c>
    </row>
    <row r="74474" spans="1:19" x14ac:dyDescent="0.35">
      <c r="A74474" s="1">
        <v>93272</v>
      </c>
      <c r="B74474" t="s">
        <v>45082</v>
      </c>
      <c r="C74474" t="s">
        <v>119723</v>
      </c>
      <c r="D74474" t="s">
        <v>5</v>
      </c>
      <c r="E74474" t="s">
        <v>119955</v>
      </c>
      <c r="F74474" t="s">
        <v>120416</v>
      </c>
      <c r="G74474">
        <v>9.2E-6</v>
      </c>
      <c r="H74474" t="s">
        <v>45082</v>
      </c>
      <c r="I74474" t="s">
        <v>169499</v>
      </c>
      <c r="K74474" t="s">
        <v>228559</v>
      </c>
      <c r="L74474" t="s">
        <v>228704</v>
      </c>
      <c r="M74474" t="s">
        <v>8</v>
      </c>
      <c r="N74474" t="s">
        <v>228864</v>
      </c>
      <c r="O74474" t="s">
        <v>229158</v>
      </c>
      <c r="P74474" t="s">
        <v>230603</v>
      </c>
      <c r="Q74474" t="s">
        <v>120060</v>
      </c>
      <c r="R74474" t="s">
        <v>233723</v>
      </c>
      <c r="S74474" t="s">
        <v>233770</v>
      </c>
    </row>
    <row r="74475" spans="1:19" x14ac:dyDescent="0.35">
      <c r="A74475" s="1">
        <v>93274</v>
      </c>
      <c r="B74475" t="s">
        <v>45083</v>
      </c>
      <c r="C74475" t="s">
        <v>119724</v>
      </c>
      <c r="D74475" t="s">
        <v>5</v>
      </c>
      <c r="E74475" t="s">
        <v>119954</v>
      </c>
      <c r="F74475" t="s">
        <v>120660</v>
      </c>
      <c r="G74475">
        <v>1.5E-5</v>
      </c>
      <c r="H74475" t="s">
        <v>45083</v>
      </c>
      <c r="I74475" t="s">
        <v>169500</v>
      </c>
      <c r="K74475" t="s">
        <v>228560</v>
      </c>
      <c r="L74475" t="s">
        <v>228704</v>
      </c>
      <c r="M74475" t="s">
        <v>11</v>
      </c>
      <c r="N74475" t="s">
        <v>228875</v>
      </c>
      <c r="O74475" t="s">
        <v>229172</v>
      </c>
      <c r="P74475" t="s">
        <v>229172</v>
      </c>
      <c r="Q74475" t="s">
        <v>121322</v>
      </c>
      <c r="R74475" t="s">
        <v>233724</v>
      </c>
      <c r="S74475" t="s">
        <v>212718</v>
      </c>
    </row>
    <row r="74476" spans="1:19" x14ac:dyDescent="0.35">
      <c r="A74476" s="1">
        <v>93275</v>
      </c>
      <c r="B74476" t="s">
        <v>45083</v>
      </c>
      <c r="C74476" t="s">
        <v>119725</v>
      </c>
      <c r="D74476" t="s">
        <v>5</v>
      </c>
      <c r="E74476" t="s">
        <v>119955</v>
      </c>
      <c r="F74476" t="s">
        <v>120876</v>
      </c>
      <c r="G74476">
        <v>5.0000000000000004E-6</v>
      </c>
      <c r="H74476" t="s">
        <v>45083</v>
      </c>
      <c r="I74476" t="s">
        <v>169500</v>
      </c>
      <c r="K74476" t="s">
        <v>228560</v>
      </c>
      <c r="L74476" t="s">
        <v>228704</v>
      </c>
      <c r="M74476" t="s">
        <v>11</v>
      </c>
      <c r="N74476" t="s">
        <v>228875</v>
      </c>
      <c r="O74476" t="s">
        <v>229172</v>
      </c>
      <c r="P74476" t="s">
        <v>229172</v>
      </c>
      <c r="Q74476" t="s">
        <v>121322</v>
      </c>
      <c r="R74476" t="s">
        <v>233724</v>
      </c>
      <c r="S74476" t="s">
        <v>212718</v>
      </c>
    </row>
    <row r="74477" spans="1:19" x14ac:dyDescent="0.35">
      <c r="A74477" s="1">
        <v>93278</v>
      </c>
      <c r="B74477" t="s">
        <v>45084</v>
      </c>
      <c r="C74477" t="s">
        <v>119726</v>
      </c>
      <c r="D74477" t="s">
        <v>4</v>
      </c>
      <c r="F74477" t="s">
        <v>120540</v>
      </c>
      <c r="G74477">
        <v>2.3E-6</v>
      </c>
      <c r="H74477" t="s">
        <v>45084</v>
      </c>
      <c r="I74477" t="s">
        <v>169501</v>
      </c>
      <c r="K74477" t="s">
        <v>228561</v>
      </c>
      <c r="L74477" t="s">
        <v>228704</v>
      </c>
      <c r="M74477" t="s">
        <v>8</v>
      </c>
      <c r="N74477" t="s">
        <v>228828</v>
      </c>
      <c r="O74477" t="s">
        <v>229113</v>
      </c>
      <c r="P74477" t="s">
        <v>230103</v>
      </c>
      <c r="R74477" t="s">
        <v>228562</v>
      </c>
      <c r="S74477" t="s">
        <v>233772</v>
      </c>
    </row>
    <row r="74478" spans="1:19" x14ac:dyDescent="0.35">
      <c r="A74478" s="1">
        <v>93279</v>
      </c>
      <c r="B74478" t="s">
        <v>45084</v>
      </c>
      <c r="C74478" t="s">
        <v>119727</v>
      </c>
      <c r="D74478" t="s">
        <v>5</v>
      </c>
      <c r="E74478" t="s">
        <v>119955</v>
      </c>
      <c r="F74478" t="s">
        <v>120051</v>
      </c>
      <c r="G74478">
        <v>1.0000000000000001E-5</v>
      </c>
      <c r="H74478" t="s">
        <v>45084</v>
      </c>
      <c r="I74478" t="s">
        <v>169501</v>
      </c>
      <c r="K74478" t="s">
        <v>228561</v>
      </c>
      <c r="L74478" t="s">
        <v>228704</v>
      </c>
      <c r="M74478" t="s">
        <v>8</v>
      </c>
      <c r="N74478" t="s">
        <v>228828</v>
      </c>
      <c r="O74478" t="s">
        <v>229113</v>
      </c>
      <c r="P74478" t="s">
        <v>230103</v>
      </c>
      <c r="R74478" t="s">
        <v>228562</v>
      </c>
      <c r="S74478" t="s">
        <v>233772</v>
      </c>
    </row>
    <row r="74479" spans="1:19" x14ac:dyDescent="0.35">
      <c r="A74479" s="1">
        <v>93280</v>
      </c>
      <c r="B74479" t="s">
        <v>45085</v>
      </c>
      <c r="C74479" t="s">
        <v>119728</v>
      </c>
      <c r="D74479" t="s">
        <v>4</v>
      </c>
      <c r="F74479" t="s">
        <v>120250</v>
      </c>
      <c r="G74479">
        <v>4.0000000000000001E-8</v>
      </c>
      <c r="H74479" t="s">
        <v>45085</v>
      </c>
      <c r="I74479" t="s">
        <v>169502</v>
      </c>
      <c r="K74479" t="s">
        <v>228562</v>
      </c>
      <c r="L74479" t="s">
        <v>228704</v>
      </c>
      <c r="M74479" t="s">
        <v>228737</v>
      </c>
      <c r="N74479" t="s">
        <v>228829</v>
      </c>
      <c r="O74479" t="s">
        <v>229212</v>
      </c>
      <c r="P74479" t="s">
        <v>229212</v>
      </c>
      <c r="Q74479" t="s">
        <v>119994</v>
      </c>
      <c r="R74479" t="s">
        <v>228562</v>
      </c>
      <c r="S74479" t="s">
        <v>233772</v>
      </c>
    </row>
    <row r="74480" spans="1:19" x14ac:dyDescent="0.35">
      <c r="A74480" s="1">
        <v>93281</v>
      </c>
      <c r="B74480" t="s">
        <v>45085</v>
      </c>
      <c r="C74480" t="s">
        <v>119729</v>
      </c>
      <c r="D74480" t="s">
        <v>4</v>
      </c>
      <c r="F74480" t="s">
        <v>121231</v>
      </c>
      <c r="G74480">
        <v>1.1999999999999999E-7</v>
      </c>
      <c r="H74480" t="s">
        <v>45085</v>
      </c>
      <c r="I74480" t="s">
        <v>169502</v>
      </c>
      <c r="K74480" t="s">
        <v>228562</v>
      </c>
      <c r="L74480" t="s">
        <v>228704</v>
      </c>
      <c r="M74480" t="s">
        <v>228737</v>
      </c>
      <c r="N74480" t="s">
        <v>228829</v>
      </c>
      <c r="O74480" t="s">
        <v>229212</v>
      </c>
      <c r="P74480" t="s">
        <v>229212</v>
      </c>
      <c r="Q74480" t="s">
        <v>119994</v>
      </c>
      <c r="R74480" t="s">
        <v>228562</v>
      </c>
      <c r="S74480" t="s">
        <v>233772</v>
      </c>
    </row>
    <row r="74481" spans="1:19" x14ac:dyDescent="0.35">
      <c r="A74481" s="1">
        <v>93282</v>
      </c>
      <c r="B74481" t="s">
        <v>45086</v>
      </c>
      <c r="C74481" t="s">
        <v>119730</v>
      </c>
      <c r="D74481" t="s">
        <v>4</v>
      </c>
      <c r="F74481" t="s">
        <v>124114</v>
      </c>
      <c r="G74481">
        <v>1E-8</v>
      </c>
      <c r="H74481" t="s">
        <v>45086</v>
      </c>
      <c r="I74481" t="s">
        <v>169503</v>
      </c>
      <c r="K74481" t="s">
        <v>228563</v>
      </c>
      <c r="L74481" t="s">
        <v>228705</v>
      </c>
      <c r="M74481" t="s">
        <v>8</v>
      </c>
      <c r="N74481" t="s">
        <v>228896</v>
      </c>
      <c r="O74481" t="s">
        <v>229210</v>
      </c>
      <c r="P74481" t="s">
        <v>229210</v>
      </c>
      <c r="Q74481" t="s">
        <v>120065</v>
      </c>
      <c r="R74481" t="s">
        <v>228562</v>
      </c>
      <c r="S74481" t="s">
        <v>233772</v>
      </c>
    </row>
    <row r="74482" spans="1:19" x14ac:dyDescent="0.35">
      <c r="A74482" s="1">
        <v>93283</v>
      </c>
      <c r="B74482" t="s">
        <v>45087</v>
      </c>
      <c r="C74482" t="s">
        <v>119731</v>
      </c>
      <c r="D74482" t="s">
        <v>5</v>
      </c>
      <c r="F74482" t="s">
        <v>120895</v>
      </c>
      <c r="G74482">
        <v>1.4999799999999999E-7</v>
      </c>
      <c r="H74482" t="s">
        <v>45087</v>
      </c>
      <c r="I74482" t="s">
        <v>169504</v>
      </c>
      <c r="K74482" t="s">
        <v>228564</v>
      </c>
      <c r="L74482" t="s">
        <v>228704</v>
      </c>
      <c r="M74482" t="s">
        <v>8</v>
      </c>
      <c r="N74482" t="s">
        <v>228923</v>
      </c>
      <c r="O74482" t="s">
        <v>229411</v>
      </c>
      <c r="P74482" t="s">
        <v>231897</v>
      </c>
      <c r="R74482" t="s">
        <v>228565</v>
      </c>
      <c r="S74482" t="s">
        <v>233772</v>
      </c>
    </row>
    <row r="74483" spans="1:19" x14ac:dyDescent="0.35">
      <c r="A74483" s="1">
        <v>93284</v>
      </c>
      <c r="B74483" t="s">
        <v>45087</v>
      </c>
      <c r="C74483" t="s">
        <v>119732</v>
      </c>
      <c r="D74483" t="s">
        <v>4</v>
      </c>
      <c r="F74483" t="s">
        <v>120059</v>
      </c>
      <c r="G74483">
        <v>2.4999999999999999E-7</v>
      </c>
      <c r="H74483" t="s">
        <v>45087</v>
      </c>
      <c r="I74483" t="s">
        <v>169504</v>
      </c>
      <c r="K74483" t="s">
        <v>228564</v>
      </c>
      <c r="L74483" t="s">
        <v>228704</v>
      </c>
      <c r="M74483" t="s">
        <v>8</v>
      </c>
      <c r="N74483" t="s">
        <v>228923</v>
      </c>
      <c r="O74483" t="s">
        <v>229411</v>
      </c>
      <c r="P74483" t="s">
        <v>231897</v>
      </c>
      <c r="R74483" t="s">
        <v>228565</v>
      </c>
      <c r="S74483" t="s">
        <v>233772</v>
      </c>
    </row>
    <row r="74484" spans="1:19" x14ac:dyDescent="0.35">
      <c r="A74484" s="1">
        <v>93285</v>
      </c>
      <c r="B74484" t="s">
        <v>45088</v>
      </c>
      <c r="C74484" t="s">
        <v>119733</v>
      </c>
      <c r="D74484" t="s">
        <v>5</v>
      </c>
      <c r="F74484" t="s">
        <v>120114</v>
      </c>
      <c r="G74484">
        <v>4.25E-6</v>
      </c>
      <c r="H74484" t="s">
        <v>45088</v>
      </c>
      <c r="I74484" t="s">
        <v>169505</v>
      </c>
      <c r="K74484" t="s">
        <v>228565</v>
      </c>
      <c r="L74484" t="s">
        <v>228704</v>
      </c>
      <c r="M74484" t="s">
        <v>8</v>
      </c>
      <c r="N74484" t="s">
        <v>228830</v>
      </c>
      <c r="O74484" t="s">
        <v>229110</v>
      </c>
      <c r="P74484" t="s">
        <v>229110</v>
      </c>
      <c r="Q74484" t="s">
        <v>120970</v>
      </c>
      <c r="R74484" t="s">
        <v>228565</v>
      </c>
      <c r="S74484" t="s">
        <v>233772</v>
      </c>
    </row>
    <row r="74485" spans="1:19" x14ac:dyDescent="0.35">
      <c r="A74485" s="1">
        <v>93286</v>
      </c>
      <c r="B74485" t="s">
        <v>45089</v>
      </c>
      <c r="C74485" t="s">
        <v>119734</v>
      </c>
      <c r="D74485" t="s">
        <v>4</v>
      </c>
      <c r="F74485" t="s">
        <v>120120</v>
      </c>
      <c r="G74485">
        <v>3.9999999999999998E-7</v>
      </c>
      <c r="H74485" t="s">
        <v>45089</v>
      </c>
      <c r="I74485" t="s">
        <v>169506</v>
      </c>
      <c r="K74485" t="s">
        <v>228565</v>
      </c>
      <c r="L74485" t="s">
        <v>228704</v>
      </c>
      <c r="M74485" t="s">
        <v>8</v>
      </c>
      <c r="N74485" t="s">
        <v>228828</v>
      </c>
      <c r="O74485" t="s">
        <v>229113</v>
      </c>
      <c r="P74485" t="s">
        <v>230103</v>
      </c>
      <c r="Q74485" t="s">
        <v>120158</v>
      </c>
      <c r="R74485" t="s">
        <v>228565</v>
      </c>
      <c r="S74485" t="s">
        <v>233772</v>
      </c>
    </row>
    <row r="74486" spans="1:19" x14ac:dyDescent="0.35">
      <c r="A74486" s="1">
        <v>93287</v>
      </c>
      <c r="B74486" t="s">
        <v>45090</v>
      </c>
      <c r="C74486" t="s">
        <v>119735</v>
      </c>
      <c r="D74486" t="s">
        <v>4</v>
      </c>
      <c r="F74486" t="s">
        <v>120467</v>
      </c>
      <c r="G74486">
        <v>1.7E-8</v>
      </c>
      <c r="H74486" t="s">
        <v>45090</v>
      </c>
      <c r="I74486" t="s">
        <v>169507</v>
      </c>
      <c r="K74486" t="s">
        <v>228565</v>
      </c>
      <c r="L74486" t="s">
        <v>228704</v>
      </c>
      <c r="M74486" t="s">
        <v>8</v>
      </c>
      <c r="N74486" t="s">
        <v>228830</v>
      </c>
      <c r="O74486" t="s">
        <v>229110</v>
      </c>
      <c r="P74486" t="s">
        <v>229110</v>
      </c>
      <c r="Q74486" t="s">
        <v>120056</v>
      </c>
      <c r="R74486" t="s">
        <v>228565</v>
      </c>
      <c r="S74486" t="s">
        <v>233772</v>
      </c>
    </row>
    <row r="74487" spans="1:19" x14ac:dyDescent="0.35">
      <c r="A74487" s="1">
        <v>93288</v>
      </c>
      <c r="B74487" t="s">
        <v>45091</v>
      </c>
      <c r="C74487" t="s">
        <v>119736</v>
      </c>
      <c r="D74487" t="s">
        <v>4</v>
      </c>
      <c r="F74487" t="s">
        <v>120210</v>
      </c>
      <c r="G74487">
        <v>2E-8</v>
      </c>
      <c r="H74487" t="s">
        <v>45091</v>
      </c>
      <c r="I74487" t="s">
        <v>169508</v>
      </c>
      <c r="K74487" t="s">
        <v>228566</v>
      </c>
      <c r="L74487" t="s">
        <v>228705</v>
      </c>
      <c r="M74487" t="s">
        <v>8</v>
      </c>
      <c r="N74487" t="s">
        <v>228841</v>
      </c>
      <c r="O74487" t="s">
        <v>229137</v>
      </c>
      <c r="P74487" t="s">
        <v>229137</v>
      </c>
      <c r="Q74487" t="s">
        <v>120210</v>
      </c>
      <c r="R74487" t="s">
        <v>233725</v>
      </c>
      <c r="S74487" t="s">
        <v>233771</v>
      </c>
    </row>
    <row r="74488" spans="1:19" x14ac:dyDescent="0.35">
      <c r="A74488" s="1">
        <v>93289</v>
      </c>
      <c r="B74488" t="s">
        <v>45092</v>
      </c>
      <c r="C74488" t="s">
        <v>119737</v>
      </c>
      <c r="D74488" t="s">
        <v>4</v>
      </c>
      <c r="F74488" t="s">
        <v>120008</v>
      </c>
      <c r="G74488">
        <v>9.9999999999999995E-8</v>
      </c>
      <c r="H74488" t="s">
        <v>45092</v>
      </c>
      <c r="I74488" t="s">
        <v>169509</v>
      </c>
      <c r="K74488" t="s">
        <v>228567</v>
      </c>
      <c r="L74488" t="s">
        <v>228704</v>
      </c>
      <c r="M74488" t="s">
        <v>8</v>
      </c>
      <c r="N74488" t="s">
        <v>228892</v>
      </c>
      <c r="O74488" t="s">
        <v>229485</v>
      </c>
      <c r="P74488" t="s">
        <v>233100</v>
      </c>
      <c r="Q74488" t="s">
        <v>120288</v>
      </c>
      <c r="R74488" t="s">
        <v>233725</v>
      </c>
      <c r="S74488" t="s">
        <v>233771</v>
      </c>
    </row>
    <row r="74489" spans="1:19" x14ac:dyDescent="0.35">
      <c r="A74489" s="1">
        <v>93291</v>
      </c>
      <c r="B74489" t="s">
        <v>45093</v>
      </c>
      <c r="C74489" t="s">
        <v>119738</v>
      </c>
      <c r="D74489" t="s">
        <v>3</v>
      </c>
      <c r="F74489" t="s">
        <v>120777</v>
      </c>
      <c r="G74489">
        <v>2.0000000000000001E-4</v>
      </c>
      <c r="H74489" t="s">
        <v>45093</v>
      </c>
      <c r="I74489" t="s">
        <v>169510</v>
      </c>
      <c r="K74489" t="s">
        <v>228568</v>
      </c>
      <c r="L74489" t="s">
        <v>228704</v>
      </c>
      <c r="M74489" t="s">
        <v>11</v>
      </c>
      <c r="Q74489" t="s">
        <v>233117</v>
      </c>
      <c r="R74489" t="s">
        <v>228568</v>
      </c>
      <c r="S74489" t="s">
        <v>212718</v>
      </c>
    </row>
    <row r="74490" spans="1:19" x14ac:dyDescent="0.35">
      <c r="A74490" s="1">
        <v>93292</v>
      </c>
      <c r="B74490" t="s">
        <v>45094</v>
      </c>
      <c r="C74490" t="s">
        <v>119739</v>
      </c>
      <c r="D74490" t="s">
        <v>5</v>
      </c>
      <c r="F74490" t="s">
        <v>123085</v>
      </c>
      <c r="G74490">
        <v>1.3679999999999999E-5</v>
      </c>
      <c r="H74490" t="s">
        <v>45094</v>
      </c>
      <c r="I74490" t="s">
        <v>169511</v>
      </c>
      <c r="K74490" t="s">
        <v>228569</v>
      </c>
      <c r="L74490" t="s">
        <v>228705</v>
      </c>
      <c r="Q74490" t="s">
        <v>233138</v>
      </c>
      <c r="R74490" t="s">
        <v>228568</v>
      </c>
      <c r="S74490" t="s">
        <v>212718</v>
      </c>
    </row>
    <row r="74491" spans="1:19" x14ac:dyDescent="0.35">
      <c r="A74491" s="1">
        <v>93293</v>
      </c>
      <c r="B74491" t="s">
        <v>45095</v>
      </c>
      <c r="C74491" t="s">
        <v>119740</v>
      </c>
      <c r="D74491" t="s">
        <v>4</v>
      </c>
      <c r="F74491" t="s">
        <v>122330</v>
      </c>
      <c r="G74491">
        <v>4.9999999999999998E-7</v>
      </c>
      <c r="H74491" t="s">
        <v>45095</v>
      </c>
      <c r="I74491" t="s">
        <v>169512</v>
      </c>
      <c r="K74491" t="s">
        <v>228570</v>
      </c>
      <c r="L74491" t="s">
        <v>228704</v>
      </c>
      <c r="M74491" t="s">
        <v>8</v>
      </c>
      <c r="N74491" t="s">
        <v>228842</v>
      </c>
      <c r="O74491" t="s">
        <v>229125</v>
      </c>
      <c r="P74491" t="s">
        <v>230809</v>
      </c>
      <c r="Q74491" t="s">
        <v>233143</v>
      </c>
      <c r="R74491" t="s">
        <v>228568</v>
      </c>
      <c r="S74491" t="s">
        <v>212718</v>
      </c>
    </row>
    <row r="74492" spans="1:19" x14ac:dyDescent="0.35">
      <c r="A74492" s="1">
        <v>93295</v>
      </c>
      <c r="B74492" t="s">
        <v>45096</v>
      </c>
      <c r="C74492" t="s">
        <v>119741</v>
      </c>
      <c r="D74492" t="s">
        <v>3</v>
      </c>
      <c r="F74492" t="s">
        <v>121624</v>
      </c>
      <c r="G74492">
        <v>1.2999999999999999E-5</v>
      </c>
      <c r="H74492" t="s">
        <v>45096</v>
      </c>
      <c r="I74492" t="s">
        <v>169513</v>
      </c>
      <c r="K74492" t="s">
        <v>228568</v>
      </c>
      <c r="L74492" t="s">
        <v>228704</v>
      </c>
      <c r="M74492" t="s">
        <v>11</v>
      </c>
      <c r="N74492" t="s">
        <v>228895</v>
      </c>
      <c r="O74492" t="s">
        <v>229366</v>
      </c>
      <c r="P74492" t="s">
        <v>233101</v>
      </c>
      <c r="Q74492" t="s">
        <v>233528</v>
      </c>
      <c r="R74492" t="s">
        <v>228568</v>
      </c>
      <c r="S74492" t="s">
        <v>212718</v>
      </c>
    </row>
    <row r="74493" spans="1:19" x14ac:dyDescent="0.35">
      <c r="A74493" s="1">
        <v>93296</v>
      </c>
      <c r="B74493" t="s">
        <v>45097</v>
      </c>
      <c r="C74493" t="s">
        <v>119742</v>
      </c>
      <c r="D74493" t="s">
        <v>5</v>
      </c>
      <c r="E74493" t="s">
        <v>119955</v>
      </c>
      <c r="F74493" t="s">
        <v>124571</v>
      </c>
      <c r="G74493">
        <v>6.9999999999999999E-6</v>
      </c>
      <c r="H74493" t="s">
        <v>45097</v>
      </c>
      <c r="I74493" t="s">
        <v>169514</v>
      </c>
      <c r="K74493" t="s">
        <v>228571</v>
      </c>
      <c r="L74493" t="s">
        <v>228704</v>
      </c>
      <c r="M74493" t="s">
        <v>8</v>
      </c>
      <c r="N74493" t="s">
        <v>228828</v>
      </c>
      <c r="O74493" t="s">
        <v>229108</v>
      </c>
      <c r="P74493" t="s">
        <v>230326</v>
      </c>
      <c r="R74493" t="s">
        <v>233726</v>
      </c>
      <c r="S74493" t="s">
        <v>233769</v>
      </c>
    </row>
    <row r="74494" spans="1:19" x14ac:dyDescent="0.35">
      <c r="A74494" s="1">
        <v>93297</v>
      </c>
      <c r="B74494" t="s">
        <v>45097</v>
      </c>
      <c r="C74494" t="s">
        <v>119743</v>
      </c>
      <c r="D74494" t="s">
        <v>5</v>
      </c>
      <c r="E74494" t="s">
        <v>119954</v>
      </c>
      <c r="F74494" t="s">
        <v>123963</v>
      </c>
      <c r="G74494">
        <v>2.0999999999999999E-5</v>
      </c>
      <c r="H74494" t="s">
        <v>45097</v>
      </c>
      <c r="I74494" t="s">
        <v>169514</v>
      </c>
      <c r="K74494" t="s">
        <v>228571</v>
      </c>
      <c r="L74494" t="s">
        <v>228704</v>
      </c>
      <c r="M74494" t="s">
        <v>8</v>
      </c>
      <c r="N74494" t="s">
        <v>228828</v>
      </c>
      <c r="O74494" t="s">
        <v>229108</v>
      </c>
      <c r="P74494" t="s">
        <v>230326</v>
      </c>
      <c r="R74494" t="s">
        <v>233726</v>
      </c>
      <c r="S74494" t="s">
        <v>233769</v>
      </c>
    </row>
    <row r="74495" spans="1:19" x14ac:dyDescent="0.35">
      <c r="A74495" s="1">
        <v>93298</v>
      </c>
      <c r="B74495" t="s">
        <v>45098</v>
      </c>
      <c r="C74495" t="s">
        <v>119744</v>
      </c>
      <c r="D74495" t="s">
        <v>4</v>
      </c>
      <c r="F74495" t="s">
        <v>120056</v>
      </c>
      <c r="G74495">
        <v>1.4999999999999999E-7</v>
      </c>
      <c r="H74495" t="s">
        <v>45098</v>
      </c>
      <c r="I74495" t="s">
        <v>169515</v>
      </c>
      <c r="K74495" t="s">
        <v>228572</v>
      </c>
      <c r="L74495" t="s">
        <v>228704</v>
      </c>
      <c r="R74495" t="s">
        <v>233727</v>
      </c>
      <c r="S74495" t="s">
        <v>233772</v>
      </c>
    </row>
    <row r="74496" spans="1:19" x14ac:dyDescent="0.35">
      <c r="A74496" s="1">
        <v>93299</v>
      </c>
      <c r="B74496" t="s">
        <v>45099</v>
      </c>
      <c r="C74496" t="s">
        <v>119745</v>
      </c>
      <c r="D74496" t="s">
        <v>5</v>
      </c>
      <c r="E74496" t="s">
        <v>119955</v>
      </c>
      <c r="F74496" t="s">
        <v>120272</v>
      </c>
      <c r="G74496">
        <v>1.8E-5</v>
      </c>
      <c r="H74496" t="s">
        <v>45099</v>
      </c>
      <c r="I74496" t="s">
        <v>169516</v>
      </c>
      <c r="K74496" t="s">
        <v>228573</v>
      </c>
      <c r="L74496" t="s">
        <v>228704</v>
      </c>
      <c r="M74496" t="s">
        <v>228734</v>
      </c>
      <c r="N74496" t="s">
        <v>228868</v>
      </c>
      <c r="O74496" t="s">
        <v>230078</v>
      </c>
      <c r="P74496" t="s">
        <v>230078</v>
      </c>
      <c r="Q74496" t="s">
        <v>120844</v>
      </c>
      <c r="R74496" t="s">
        <v>233727</v>
      </c>
      <c r="S74496" t="s">
        <v>233772</v>
      </c>
    </row>
    <row r="74497" spans="1:19" x14ac:dyDescent="0.35">
      <c r="A74497" s="1">
        <v>93300</v>
      </c>
      <c r="B74497" t="s">
        <v>45100</v>
      </c>
      <c r="C74497" t="s">
        <v>119746</v>
      </c>
      <c r="D74497" t="s">
        <v>5</v>
      </c>
      <c r="F74497" t="s">
        <v>120382</v>
      </c>
      <c r="G74497">
        <v>3.9999999999999998E-6</v>
      </c>
      <c r="H74497" t="s">
        <v>45100</v>
      </c>
      <c r="I74497" t="s">
        <v>169517</v>
      </c>
      <c r="K74497" t="s">
        <v>228574</v>
      </c>
      <c r="L74497" t="s">
        <v>228704</v>
      </c>
      <c r="M74497" t="s">
        <v>8</v>
      </c>
      <c r="R74497" t="s">
        <v>233728</v>
      </c>
      <c r="S74497" t="s">
        <v>233771</v>
      </c>
    </row>
    <row r="74498" spans="1:19" x14ac:dyDescent="0.35">
      <c r="A74498" s="1">
        <v>93303</v>
      </c>
      <c r="B74498" t="s">
        <v>45101</v>
      </c>
      <c r="C74498" t="s">
        <v>119747</v>
      </c>
      <c r="D74498" t="s">
        <v>4</v>
      </c>
      <c r="F74498" t="s">
        <v>120467</v>
      </c>
      <c r="G74498">
        <v>6.4000000000000001E-7</v>
      </c>
      <c r="H74498" t="s">
        <v>45101</v>
      </c>
      <c r="I74498" t="s">
        <v>169518</v>
      </c>
      <c r="K74498" t="s">
        <v>228575</v>
      </c>
      <c r="L74498" t="s">
        <v>228704</v>
      </c>
      <c r="M74498" t="s">
        <v>8</v>
      </c>
      <c r="N74498" t="s">
        <v>228828</v>
      </c>
      <c r="O74498" t="s">
        <v>229113</v>
      </c>
      <c r="P74498" t="s">
        <v>230103</v>
      </c>
      <c r="Q74498" t="s">
        <v>120056</v>
      </c>
      <c r="R74498" t="s">
        <v>233729</v>
      </c>
      <c r="S74498" t="s">
        <v>233772</v>
      </c>
    </row>
    <row r="74499" spans="1:19" x14ac:dyDescent="0.35">
      <c r="A74499" s="1">
        <v>93304</v>
      </c>
      <c r="B74499" t="s">
        <v>45101</v>
      </c>
      <c r="C74499" t="s">
        <v>119748</v>
      </c>
      <c r="D74499" t="s">
        <v>4</v>
      </c>
      <c r="F74499" t="s">
        <v>120553</v>
      </c>
      <c r="G74499">
        <v>3.8999999999999999E-6</v>
      </c>
      <c r="H74499" t="s">
        <v>45101</v>
      </c>
      <c r="I74499" t="s">
        <v>169518</v>
      </c>
      <c r="K74499" t="s">
        <v>228575</v>
      </c>
      <c r="L74499" t="s">
        <v>228704</v>
      </c>
      <c r="M74499" t="s">
        <v>8</v>
      </c>
      <c r="N74499" t="s">
        <v>228828</v>
      </c>
      <c r="O74499" t="s">
        <v>229113</v>
      </c>
      <c r="P74499" t="s">
        <v>230103</v>
      </c>
      <c r="Q74499" t="s">
        <v>120056</v>
      </c>
      <c r="R74499" t="s">
        <v>233729</v>
      </c>
      <c r="S74499" t="s">
        <v>233772</v>
      </c>
    </row>
    <row r="74500" spans="1:19" x14ac:dyDescent="0.35">
      <c r="A74500" s="1">
        <v>93305</v>
      </c>
      <c r="B74500" t="s">
        <v>45101</v>
      </c>
      <c r="C74500" t="s">
        <v>119749</v>
      </c>
      <c r="D74500" t="s">
        <v>5</v>
      </c>
      <c r="F74500" t="s">
        <v>120246</v>
      </c>
      <c r="G74500">
        <v>3.0000000000000001E-6</v>
      </c>
      <c r="H74500" t="s">
        <v>45101</v>
      </c>
      <c r="I74500" t="s">
        <v>169518</v>
      </c>
      <c r="K74500" t="s">
        <v>228575</v>
      </c>
      <c r="L74500" t="s">
        <v>228704</v>
      </c>
      <c r="M74500" t="s">
        <v>8</v>
      </c>
      <c r="N74500" t="s">
        <v>228828</v>
      </c>
      <c r="O74500" t="s">
        <v>229113</v>
      </c>
      <c r="P74500" t="s">
        <v>230103</v>
      </c>
      <c r="Q74500" t="s">
        <v>120056</v>
      </c>
      <c r="R74500" t="s">
        <v>233729</v>
      </c>
      <c r="S74500" t="s">
        <v>233772</v>
      </c>
    </row>
    <row r="74501" spans="1:19" x14ac:dyDescent="0.35">
      <c r="A74501" s="1">
        <v>93306</v>
      </c>
      <c r="B74501" t="s">
        <v>45101</v>
      </c>
      <c r="C74501" t="s">
        <v>119750</v>
      </c>
      <c r="D74501" t="s">
        <v>5</v>
      </c>
      <c r="E74501" t="s">
        <v>119955</v>
      </c>
      <c r="F74501" t="s">
        <v>120145</v>
      </c>
      <c r="G74501">
        <v>1.0000000000000001E-5</v>
      </c>
      <c r="H74501" t="s">
        <v>45101</v>
      </c>
      <c r="I74501" t="s">
        <v>169518</v>
      </c>
      <c r="K74501" t="s">
        <v>228575</v>
      </c>
      <c r="L74501" t="s">
        <v>228704</v>
      </c>
      <c r="M74501" t="s">
        <v>8</v>
      </c>
      <c r="N74501" t="s">
        <v>228828</v>
      </c>
      <c r="O74501" t="s">
        <v>229113</v>
      </c>
      <c r="P74501" t="s">
        <v>230103</v>
      </c>
      <c r="Q74501" t="s">
        <v>120056</v>
      </c>
      <c r="R74501" t="s">
        <v>233729</v>
      </c>
      <c r="S74501" t="s">
        <v>233772</v>
      </c>
    </row>
    <row r="74502" spans="1:19" x14ac:dyDescent="0.35">
      <c r="A74502" s="1">
        <v>93307</v>
      </c>
      <c r="B74502" t="s">
        <v>45102</v>
      </c>
      <c r="C74502" t="s">
        <v>119751</v>
      </c>
      <c r="D74502" t="s">
        <v>4</v>
      </c>
      <c r="F74502" t="s">
        <v>120277</v>
      </c>
      <c r="G74502">
        <v>2.4999999999999999E-7</v>
      </c>
      <c r="H74502" t="s">
        <v>45102</v>
      </c>
      <c r="I74502" t="s">
        <v>169519</v>
      </c>
      <c r="K74502" t="s">
        <v>228576</v>
      </c>
      <c r="L74502" t="s">
        <v>228704</v>
      </c>
      <c r="M74502" t="s">
        <v>228711</v>
      </c>
      <c r="N74502" t="s">
        <v>228967</v>
      </c>
      <c r="O74502" t="s">
        <v>229424</v>
      </c>
      <c r="P74502" t="s">
        <v>230471</v>
      </c>
      <c r="Q74502" t="s">
        <v>120467</v>
      </c>
      <c r="R74502" t="s">
        <v>233729</v>
      </c>
      <c r="S74502" t="s">
        <v>233772</v>
      </c>
    </row>
    <row r="74503" spans="1:19" x14ac:dyDescent="0.35">
      <c r="A74503" s="1">
        <v>93308</v>
      </c>
      <c r="B74503" t="s">
        <v>45102</v>
      </c>
      <c r="C74503" t="s">
        <v>119752</v>
      </c>
      <c r="D74503" t="s">
        <v>5</v>
      </c>
      <c r="F74503" t="s">
        <v>122767</v>
      </c>
      <c r="G74503">
        <v>1.9999999999999999E-6</v>
      </c>
      <c r="H74503" t="s">
        <v>45102</v>
      </c>
      <c r="I74503" t="s">
        <v>169519</v>
      </c>
      <c r="K74503" t="s">
        <v>228576</v>
      </c>
      <c r="L74503" t="s">
        <v>228704</v>
      </c>
      <c r="M74503" t="s">
        <v>228711</v>
      </c>
      <c r="N74503" t="s">
        <v>228967</v>
      </c>
      <c r="O74503" t="s">
        <v>229424</v>
      </c>
      <c r="P74503" t="s">
        <v>230471</v>
      </c>
      <c r="Q74503" t="s">
        <v>120467</v>
      </c>
      <c r="R74503" t="s">
        <v>233729</v>
      </c>
      <c r="S74503" t="s">
        <v>233772</v>
      </c>
    </row>
    <row r="74504" spans="1:19" x14ac:dyDescent="0.35">
      <c r="A74504" s="1">
        <v>93309</v>
      </c>
      <c r="B74504" t="s">
        <v>45103</v>
      </c>
      <c r="C74504" t="s">
        <v>119753</v>
      </c>
      <c r="D74504" t="s">
        <v>4</v>
      </c>
      <c r="F74504" t="s">
        <v>120189</v>
      </c>
      <c r="G74504">
        <v>2.8620000000000001E-7</v>
      </c>
      <c r="H74504" t="s">
        <v>45103</v>
      </c>
      <c r="I74504" t="s">
        <v>169520</v>
      </c>
      <c r="K74504" t="s">
        <v>228577</v>
      </c>
      <c r="L74504" t="s">
        <v>228704</v>
      </c>
      <c r="M74504" t="s">
        <v>13</v>
      </c>
      <c r="N74504" t="s">
        <v>228826</v>
      </c>
      <c r="O74504" t="s">
        <v>229146</v>
      </c>
      <c r="P74504" t="s">
        <v>229146</v>
      </c>
      <c r="Q74504" t="s">
        <v>120620</v>
      </c>
      <c r="R74504" t="s">
        <v>233729</v>
      </c>
      <c r="S74504" t="s">
        <v>233772</v>
      </c>
    </row>
    <row r="74505" spans="1:19" x14ac:dyDescent="0.35">
      <c r="A74505" s="1">
        <v>93310</v>
      </c>
      <c r="B74505" t="s">
        <v>45103</v>
      </c>
      <c r="C74505" t="s">
        <v>119754</v>
      </c>
      <c r="D74505" t="s">
        <v>4</v>
      </c>
      <c r="F74505" t="s">
        <v>120620</v>
      </c>
      <c r="G74505">
        <v>2.4999999999999999E-8</v>
      </c>
      <c r="H74505" t="s">
        <v>45103</v>
      </c>
      <c r="I74505" t="s">
        <v>169520</v>
      </c>
      <c r="K74505" t="s">
        <v>228577</v>
      </c>
      <c r="L74505" t="s">
        <v>228704</v>
      </c>
      <c r="M74505" t="s">
        <v>13</v>
      </c>
      <c r="N74505" t="s">
        <v>228826</v>
      </c>
      <c r="O74505" t="s">
        <v>229146</v>
      </c>
      <c r="P74505" t="s">
        <v>229146</v>
      </c>
      <c r="Q74505" t="s">
        <v>120620</v>
      </c>
      <c r="R74505" t="s">
        <v>233729</v>
      </c>
      <c r="S74505" t="s">
        <v>233772</v>
      </c>
    </row>
    <row r="74506" spans="1:19" x14ac:dyDescent="0.35">
      <c r="A74506" s="1">
        <v>93311</v>
      </c>
      <c r="B74506" t="s">
        <v>45103</v>
      </c>
      <c r="C74506" t="s">
        <v>119755</v>
      </c>
      <c r="D74506" t="s">
        <v>4</v>
      </c>
      <c r="F74506" t="s">
        <v>120149</v>
      </c>
      <c r="G74506">
        <v>1.022E-7</v>
      </c>
      <c r="H74506" t="s">
        <v>45103</v>
      </c>
      <c r="I74506" t="s">
        <v>169520</v>
      </c>
      <c r="K74506" t="s">
        <v>228577</v>
      </c>
      <c r="L74506" t="s">
        <v>228704</v>
      </c>
      <c r="M74506" t="s">
        <v>13</v>
      </c>
      <c r="N74506" t="s">
        <v>228826</v>
      </c>
      <c r="O74506" t="s">
        <v>229146</v>
      </c>
      <c r="P74506" t="s">
        <v>229146</v>
      </c>
      <c r="Q74506" t="s">
        <v>120620</v>
      </c>
      <c r="R74506" t="s">
        <v>233729</v>
      </c>
      <c r="S74506" t="s">
        <v>233772</v>
      </c>
    </row>
    <row r="74507" spans="1:19" x14ac:dyDescent="0.35">
      <c r="A74507" s="1">
        <v>93312</v>
      </c>
      <c r="B74507" t="s">
        <v>45104</v>
      </c>
      <c r="C74507" t="s">
        <v>119756</v>
      </c>
      <c r="D74507" t="s">
        <v>4</v>
      </c>
      <c r="F74507" t="s">
        <v>120087</v>
      </c>
      <c r="G74507">
        <v>1.4999999999999999E-7</v>
      </c>
      <c r="H74507" t="s">
        <v>45104</v>
      </c>
      <c r="I74507" t="s">
        <v>169521</v>
      </c>
      <c r="K74507" t="s">
        <v>228578</v>
      </c>
      <c r="L74507" t="s">
        <v>228704</v>
      </c>
      <c r="R74507" t="s">
        <v>228578</v>
      </c>
      <c r="S74507" t="s">
        <v>233772</v>
      </c>
    </row>
    <row r="74508" spans="1:19" x14ac:dyDescent="0.35">
      <c r="A74508" s="1">
        <v>93313</v>
      </c>
      <c r="B74508" t="s">
        <v>45105</v>
      </c>
      <c r="C74508" t="s">
        <v>119757</v>
      </c>
      <c r="D74508" t="s">
        <v>4</v>
      </c>
      <c r="F74508" t="s">
        <v>119992</v>
      </c>
      <c r="G74508">
        <v>5.0000000000000004E-6</v>
      </c>
      <c r="H74508" t="s">
        <v>45105</v>
      </c>
      <c r="I74508" t="s">
        <v>169522</v>
      </c>
      <c r="K74508" t="s">
        <v>228579</v>
      </c>
      <c r="L74508" t="s">
        <v>228704</v>
      </c>
      <c r="M74508" t="s">
        <v>8</v>
      </c>
      <c r="N74508" t="s">
        <v>228828</v>
      </c>
      <c r="O74508" t="s">
        <v>229113</v>
      </c>
      <c r="P74508" t="s">
        <v>230103</v>
      </c>
      <c r="Q74508" t="s">
        <v>120056</v>
      </c>
      <c r="R74508" t="s">
        <v>228578</v>
      </c>
      <c r="S74508" t="s">
        <v>233772</v>
      </c>
    </row>
    <row r="74509" spans="1:19" x14ac:dyDescent="0.35">
      <c r="A74509" s="1">
        <v>93314</v>
      </c>
      <c r="B74509" t="s">
        <v>45106</v>
      </c>
      <c r="C74509" t="s">
        <v>119758</v>
      </c>
      <c r="D74509" t="s">
        <v>5</v>
      </c>
      <c r="E74509" t="s">
        <v>119955</v>
      </c>
      <c r="F74509" t="s">
        <v>120009</v>
      </c>
      <c r="G74509">
        <v>1.9999999999999999E-6</v>
      </c>
      <c r="H74509" t="s">
        <v>45106</v>
      </c>
      <c r="I74509" t="s">
        <v>169523</v>
      </c>
      <c r="K74509" t="s">
        <v>228580</v>
      </c>
      <c r="L74509" t="s">
        <v>228704</v>
      </c>
      <c r="M74509" t="s">
        <v>8</v>
      </c>
      <c r="N74509" t="s">
        <v>228828</v>
      </c>
      <c r="O74509" t="s">
        <v>229198</v>
      </c>
      <c r="P74509" t="s">
        <v>230135</v>
      </c>
      <c r="Q74509" t="s">
        <v>120962</v>
      </c>
      <c r="R74509" t="s">
        <v>228581</v>
      </c>
      <c r="S74509" t="s">
        <v>212718</v>
      </c>
    </row>
    <row r="74510" spans="1:19" x14ac:dyDescent="0.35">
      <c r="A74510" s="1">
        <v>93315</v>
      </c>
      <c r="B74510" t="s">
        <v>45106</v>
      </c>
      <c r="C74510" t="s">
        <v>119759</v>
      </c>
      <c r="D74510" t="s">
        <v>5</v>
      </c>
      <c r="F74510" t="s">
        <v>121817</v>
      </c>
      <c r="G74510">
        <v>2.6221200000000002E-7</v>
      </c>
      <c r="H74510" t="s">
        <v>45106</v>
      </c>
      <c r="I74510" t="s">
        <v>169523</v>
      </c>
      <c r="K74510" t="s">
        <v>228580</v>
      </c>
      <c r="L74510" t="s">
        <v>228704</v>
      </c>
      <c r="M74510" t="s">
        <v>8</v>
      </c>
      <c r="N74510" t="s">
        <v>228828</v>
      </c>
      <c r="O74510" t="s">
        <v>229198</v>
      </c>
      <c r="P74510" t="s">
        <v>230135</v>
      </c>
      <c r="Q74510" t="s">
        <v>120962</v>
      </c>
      <c r="R74510" t="s">
        <v>228581</v>
      </c>
      <c r="S74510" t="s">
        <v>212718</v>
      </c>
    </row>
    <row r="74511" spans="1:19" x14ac:dyDescent="0.35">
      <c r="A74511" s="1">
        <v>93316</v>
      </c>
      <c r="B74511" t="s">
        <v>45106</v>
      </c>
      <c r="C74511" t="s">
        <v>119760</v>
      </c>
      <c r="D74511" t="s">
        <v>5</v>
      </c>
      <c r="F74511" t="s">
        <v>121414</v>
      </c>
      <c r="G74511">
        <v>1.1606E-6</v>
      </c>
      <c r="H74511" t="s">
        <v>45106</v>
      </c>
      <c r="I74511" t="s">
        <v>169523</v>
      </c>
      <c r="K74511" t="s">
        <v>228580</v>
      </c>
      <c r="L74511" t="s">
        <v>228704</v>
      </c>
      <c r="M74511" t="s">
        <v>8</v>
      </c>
      <c r="N74511" t="s">
        <v>228828</v>
      </c>
      <c r="O74511" t="s">
        <v>229198</v>
      </c>
      <c r="P74511" t="s">
        <v>230135</v>
      </c>
      <c r="Q74511" t="s">
        <v>120962</v>
      </c>
      <c r="R74511" t="s">
        <v>228581</v>
      </c>
      <c r="S74511" t="s">
        <v>212718</v>
      </c>
    </row>
    <row r="74512" spans="1:19" x14ac:dyDescent="0.35">
      <c r="A74512" s="1">
        <v>93317</v>
      </c>
      <c r="B74512" t="s">
        <v>45106</v>
      </c>
      <c r="C74512" t="s">
        <v>119761</v>
      </c>
      <c r="D74512" t="s">
        <v>5</v>
      </c>
      <c r="F74512" t="s">
        <v>121787</v>
      </c>
      <c r="G74512">
        <v>2.9671750000000001E-6</v>
      </c>
      <c r="H74512" t="s">
        <v>45106</v>
      </c>
      <c r="I74512" t="s">
        <v>169523</v>
      </c>
      <c r="K74512" t="s">
        <v>228580</v>
      </c>
      <c r="L74512" t="s">
        <v>228704</v>
      </c>
      <c r="M74512" t="s">
        <v>8</v>
      </c>
      <c r="N74512" t="s">
        <v>228828</v>
      </c>
      <c r="O74512" t="s">
        <v>229198</v>
      </c>
      <c r="P74512" t="s">
        <v>230135</v>
      </c>
      <c r="Q74512" t="s">
        <v>120962</v>
      </c>
      <c r="R74512" t="s">
        <v>228581</v>
      </c>
      <c r="S74512" t="s">
        <v>212718</v>
      </c>
    </row>
    <row r="74513" spans="1:19" x14ac:dyDescent="0.35">
      <c r="A74513" s="1">
        <v>93318</v>
      </c>
      <c r="B74513" t="s">
        <v>45107</v>
      </c>
      <c r="C74513" t="s">
        <v>119762</v>
      </c>
      <c r="D74513" t="s">
        <v>4</v>
      </c>
      <c r="F74513" t="s">
        <v>120623</v>
      </c>
      <c r="G74513">
        <v>9.5000000000000004E-8</v>
      </c>
      <c r="H74513" t="s">
        <v>45107</v>
      </c>
      <c r="I74513" t="s">
        <v>169524</v>
      </c>
      <c r="K74513" t="s">
        <v>228581</v>
      </c>
      <c r="L74513" t="s">
        <v>228704</v>
      </c>
      <c r="M74513" t="s">
        <v>10</v>
      </c>
      <c r="N74513" t="s">
        <v>228827</v>
      </c>
      <c r="O74513" t="s">
        <v>229107</v>
      </c>
      <c r="P74513" t="s">
        <v>229107</v>
      </c>
      <c r="Q74513" t="s">
        <v>120856</v>
      </c>
      <c r="R74513" t="s">
        <v>228581</v>
      </c>
      <c r="S74513" t="s">
        <v>212718</v>
      </c>
    </row>
    <row r="74514" spans="1:19" x14ac:dyDescent="0.35">
      <c r="A74514" s="1">
        <v>93319</v>
      </c>
      <c r="B74514" t="s">
        <v>45108</v>
      </c>
      <c r="C74514" t="s">
        <v>119763</v>
      </c>
      <c r="D74514" t="s">
        <v>3</v>
      </c>
      <c r="F74514" t="s">
        <v>120922</v>
      </c>
      <c r="G74514">
        <v>2.5000000000000001E-5</v>
      </c>
      <c r="H74514" t="s">
        <v>45108</v>
      </c>
      <c r="I74514" t="s">
        <v>169525</v>
      </c>
      <c r="K74514" t="s">
        <v>228581</v>
      </c>
      <c r="L74514" t="s">
        <v>228707</v>
      </c>
      <c r="M74514" t="s">
        <v>8</v>
      </c>
      <c r="N74514" t="s">
        <v>228832</v>
      </c>
      <c r="O74514" t="s">
        <v>229111</v>
      </c>
      <c r="P74514" t="s">
        <v>230079</v>
      </c>
      <c r="R74514" t="s">
        <v>228581</v>
      </c>
      <c r="S74514" t="s">
        <v>212718</v>
      </c>
    </row>
    <row r="74515" spans="1:19" x14ac:dyDescent="0.35">
      <c r="A74515" s="1">
        <v>93320</v>
      </c>
      <c r="B74515" t="s">
        <v>45109</v>
      </c>
      <c r="C74515" t="s">
        <v>119764</v>
      </c>
      <c r="D74515" t="s">
        <v>5</v>
      </c>
      <c r="E74515" t="s">
        <v>119955</v>
      </c>
      <c r="F74515" t="s">
        <v>121345</v>
      </c>
      <c r="G74515">
        <v>9.0000000000000002E-6</v>
      </c>
      <c r="H74515" t="s">
        <v>45109</v>
      </c>
      <c r="I74515" t="s">
        <v>169526</v>
      </c>
      <c r="K74515" t="s">
        <v>228582</v>
      </c>
      <c r="L74515" t="s">
        <v>228704</v>
      </c>
      <c r="M74515" t="s">
        <v>8</v>
      </c>
      <c r="N74515" t="s">
        <v>228896</v>
      </c>
      <c r="O74515" t="s">
        <v>229210</v>
      </c>
      <c r="P74515" t="s">
        <v>229210</v>
      </c>
      <c r="Q74515" t="s">
        <v>121322</v>
      </c>
      <c r="R74515" t="s">
        <v>233730</v>
      </c>
      <c r="S74515" t="s">
        <v>212718</v>
      </c>
    </row>
    <row r="74516" spans="1:19" x14ac:dyDescent="0.35">
      <c r="A74516" s="1">
        <v>93321</v>
      </c>
      <c r="B74516" t="s">
        <v>45109</v>
      </c>
      <c r="C74516" t="s">
        <v>119765</v>
      </c>
      <c r="D74516" t="s">
        <v>4</v>
      </c>
      <c r="F74516" t="s">
        <v>120112</v>
      </c>
      <c r="G74516">
        <v>1.3132870000000001E-6</v>
      </c>
      <c r="H74516" t="s">
        <v>45109</v>
      </c>
      <c r="I74516" t="s">
        <v>169526</v>
      </c>
      <c r="K74516" t="s">
        <v>228582</v>
      </c>
      <c r="L74516" t="s">
        <v>228704</v>
      </c>
      <c r="M74516" t="s">
        <v>8</v>
      </c>
      <c r="N74516" t="s">
        <v>228896</v>
      </c>
      <c r="O74516" t="s">
        <v>229210</v>
      </c>
      <c r="P74516" t="s">
        <v>229210</v>
      </c>
      <c r="Q74516" t="s">
        <v>121322</v>
      </c>
      <c r="R74516" t="s">
        <v>233730</v>
      </c>
      <c r="S74516" t="s">
        <v>212718</v>
      </c>
    </row>
    <row r="74517" spans="1:19" x14ac:dyDescent="0.35">
      <c r="A74517" s="1">
        <v>93322</v>
      </c>
      <c r="B74517" t="s">
        <v>45110</v>
      </c>
      <c r="C74517" t="s">
        <v>119766</v>
      </c>
      <c r="D74517" t="s">
        <v>4</v>
      </c>
      <c r="F74517" t="s">
        <v>121190</v>
      </c>
      <c r="G74517">
        <v>4.9999999999999998E-7</v>
      </c>
      <c r="H74517" t="s">
        <v>45110</v>
      </c>
      <c r="I74517" t="s">
        <v>169527</v>
      </c>
      <c r="K74517" t="s">
        <v>228583</v>
      </c>
      <c r="L74517" t="s">
        <v>228704</v>
      </c>
      <c r="M74517" t="s">
        <v>8</v>
      </c>
      <c r="N74517" t="s">
        <v>228850</v>
      </c>
      <c r="O74517" t="s">
        <v>229142</v>
      </c>
      <c r="P74517" t="s">
        <v>230629</v>
      </c>
      <c r="Q74517" t="s">
        <v>121190</v>
      </c>
      <c r="R74517" t="s">
        <v>233731</v>
      </c>
      <c r="S74517" t="s">
        <v>233770</v>
      </c>
    </row>
    <row r="74518" spans="1:19" x14ac:dyDescent="0.35">
      <c r="A74518" s="1">
        <v>93324</v>
      </c>
      <c r="B74518" t="s">
        <v>45111</v>
      </c>
      <c r="C74518" t="s">
        <v>119767</v>
      </c>
      <c r="D74518" t="s">
        <v>4</v>
      </c>
      <c r="F74518" t="s">
        <v>120002</v>
      </c>
      <c r="G74518">
        <v>1.5E-6</v>
      </c>
      <c r="H74518" t="s">
        <v>45111</v>
      </c>
      <c r="I74518" t="s">
        <v>169528</v>
      </c>
      <c r="K74518" t="s">
        <v>228584</v>
      </c>
      <c r="L74518" t="s">
        <v>228704</v>
      </c>
      <c r="M74518" t="s">
        <v>8</v>
      </c>
      <c r="N74518" t="s">
        <v>228832</v>
      </c>
      <c r="O74518" t="s">
        <v>229111</v>
      </c>
      <c r="P74518" t="s">
        <v>230079</v>
      </c>
      <c r="Q74518" t="s">
        <v>120059</v>
      </c>
      <c r="R74518" t="s">
        <v>233731</v>
      </c>
      <c r="S74518" t="s">
        <v>233770</v>
      </c>
    </row>
    <row r="74519" spans="1:19" x14ac:dyDescent="0.35">
      <c r="A74519" s="1">
        <v>93326</v>
      </c>
      <c r="B74519" t="s">
        <v>45112</v>
      </c>
      <c r="C74519" t="s">
        <v>119768</v>
      </c>
      <c r="D74519" t="s">
        <v>5</v>
      </c>
      <c r="F74519" t="s">
        <v>120484</v>
      </c>
      <c r="G74519">
        <v>2.65E-6</v>
      </c>
      <c r="H74519" t="s">
        <v>45112</v>
      </c>
      <c r="I74519" t="s">
        <v>169529</v>
      </c>
      <c r="K74519" t="s">
        <v>228585</v>
      </c>
      <c r="L74519" t="s">
        <v>228704</v>
      </c>
      <c r="M74519" t="s">
        <v>8</v>
      </c>
      <c r="N74519" t="s">
        <v>228848</v>
      </c>
      <c r="O74519" t="s">
        <v>229133</v>
      </c>
      <c r="P74519" t="s">
        <v>230112</v>
      </c>
      <c r="Q74519" t="s">
        <v>120308</v>
      </c>
      <c r="R74519" t="s">
        <v>233731</v>
      </c>
      <c r="S74519" t="s">
        <v>233770</v>
      </c>
    </row>
    <row r="74520" spans="1:19" x14ac:dyDescent="0.35">
      <c r="A74520" s="1">
        <v>93327</v>
      </c>
      <c r="B74520" t="s">
        <v>45113</v>
      </c>
      <c r="C74520" t="s">
        <v>119769</v>
      </c>
      <c r="D74520" t="s">
        <v>4</v>
      </c>
      <c r="F74520" t="s">
        <v>120280</v>
      </c>
      <c r="G74520">
        <v>4.9999999999999998E-8</v>
      </c>
      <c r="H74520" t="s">
        <v>45113</v>
      </c>
      <c r="I74520" t="s">
        <v>169530</v>
      </c>
      <c r="K74520" t="s">
        <v>228586</v>
      </c>
      <c r="L74520" t="s">
        <v>228704</v>
      </c>
      <c r="M74520" t="s">
        <v>8</v>
      </c>
      <c r="N74520" t="s">
        <v>228832</v>
      </c>
      <c r="O74520" t="s">
        <v>229111</v>
      </c>
      <c r="P74520" t="s">
        <v>230079</v>
      </c>
      <c r="Q74520" t="s">
        <v>121399</v>
      </c>
      <c r="R74520" t="s">
        <v>233731</v>
      </c>
      <c r="S74520" t="s">
        <v>233770</v>
      </c>
    </row>
    <row r="74521" spans="1:19" x14ac:dyDescent="0.35">
      <c r="A74521" s="1">
        <v>93328</v>
      </c>
      <c r="B74521" t="s">
        <v>45114</v>
      </c>
      <c r="C74521" t="s">
        <v>119770</v>
      </c>
      <c r="D74521" t="s">
        <v>5</v>
      </c>
      <c r="F74521" t="s">
        <v>120292</v>
      </c>
      <c r="G74521">
        <v>2.9999999999999999E-7</v>
      </c>
      <c r="H74521" t="s">
        <v>45114</v>
      </c>
      <c r="I74521" t="s">
        <v>169531</v>
      </c>
      <c r="K74521" t="s">
        <v>228587</v>
      </c>
      <c r="L74521" t="s">
        <v>228704</v>
      </c>
      <c r="M74521" t="s">
        <v>8</v>
      </c>
      <c r="N74521" t="s">
        <v>228830</v>
      </c>
      <c r="O74521" t="s">
        <v>229110</v>
      </c>
      <c r="P74521" t="s">
        <v>230364</v>
      </c>
      <c r="R74521" t="s">
        <v>233731</v>
      </c>
      <c r="S74521" t="s">
        <v>233770</v>
      </c>
    </row>
    <row r="74522" spans="1:19" x14ac:dyDescent="0.35">
      <c r="A74522" s="1">
        <v>93329</v>
      </c>
      <c r="B74522" t="s">
        <v>45115</v>
      </c>
      <c r="C74522" t="s">
        <v>119771</v>
      </c>
      <c r="D74522" t="s">
        <v>3</v>
      </c>
      <c r="F74522" t="s">
        <v>120360</v>
      </c>
      <c r="G74522">
        <v>4.9999999999999998E-8</v>
      </c>
      <c r="H74522" t="s">
        <v>45115</v>
      </c>
      <c r="I74522" t="s">
        <v>169532</v>
      </c>
      <c r="K74522" t="s">
        <v>228588</v>
      </c>
      <c r="L74522" t="s">
        <v>228704</v>
      </c>
      <c r="M74522" t="s">
        <v>8</v>
      </c>
      <c r="N74522" t="s">
        <v>228828</v>
      </c>
      <c r="O74522" t="s">
        <v>229315</v>
      </c>
      <c r="P74522" t="s">
        <v>230569</v>
      </c>
      <c r="Q74522" t="s">
        <v>121824</v>
      </c>
      <c r="R74522" t="s">
        <v>233731</v>
      </c>
      <c r="S74522" t="s">
        <v>233770</v>
      </c>
    </row>
    <row r="74523" spans="1:19" x14ac:dyDescent="0.35">
      <c r="A74523" s="1">
        <v>93330</v>
      </c>
      <c r="B74523" t="s">
        <v>45115</v>
      </c>
      <c r="C74523" t="s">
        <v>119772</v>
      </c>
      <c r="D74523" t="s">
        <v>4</v>
      </c>
      <c r="F74523" t="s">
        <v>121824</v>
      </c>
      <c r="G74523">
        <v>2.3000000000000001E-8</v>
      </c>
      <c r="H74523" t="s">
        <v>45115</v>
      </c>
      <c r="I74523" t="s">
        <v>169532</v>
      </c>
      <c r="K74523" t="s">
        <v>228588</v>
      </c>
      <c r="L74523" t="s">
        <v>228704</v>
      </c>
      <c r="M74523" t="s">
        <v>8</v>
      </c>
      <c r="N74523" t="s">
        <v>228828</v>
      </c>
      <c r="O74523" t="s">
        <v>229315</v>
      </c>
      <c r="P74523" t="s">
        <v>230569</v>
      </c>
      <c r="Q74523" t="s">
        <v>121824</v>
      </c>
      <c r="R74523" t="s">
        <v>233731</v>
      </c>
      <c r="S74523" t="s">
        <v>233770</v>
      </c>
    </row>
    <row r="74524" spans="1:19" x14ac:dyDescent="0.35">
      <c r="A74524" s="1">
        <v>93332</v>
      </c>
      <c r="B74524" t="s">
        <v>45116</v>
      </c>
      <c r="C74524" t="s">
        <v>119773</v>
      </c>
      <c r="D74524" t="s">
        <v>4</v>
      </c>
      <c r="F74524" t="s">
        <v>120327</v>
      </c>
      <c r="G74524">
        <v>1.5E-6</v>
      </c>
      <c r="H74524" t="s">
        <v>45116</v>
      </c>
      <c r="I74524" t="s">
        <v>169533</v>
      </c>
      <c r="K74524" t="s">
        <v>228589</v>
      </c>
      <c r="L74524" t="s">
        <v>228704</v>
      </c>
      <c r="M74524" t="s">
        <v>14</v>
      </c>
      <c r="N74524" t="s">
        <v>228857</v>
      </c>
      <c r="O74524" t="s">
        <v>229149</v>
      </c>
      <c r="P74524" t="s">
        <v>229149</v>
      </c>
      <c r="Q74524" t="s">
        <v>122578</v>
      </c>
      <c r="R74524" t="s">
        <v>228589</v>
      </c>
      <c r="S74524" t="s">
        <v>233771</v>
      </c>
    </row>
    <row r="74525" spans="1:19" x14ac:dyDescent="0.35">
      <c r="A74525" s="1">
        <v>93333</v>
      </c>
      <c r="B74525" t="s">
        <v>45117</v>
      </c>
      <c r="C74525" t="s">
        <v>119774</v>
      </c>
      <c r="D74525" t="s">
        <v>4</v>
      </c>
      <c r="F74525" t="s">
        <v>120300</v>
      </c>
      <c r="G74525">
        <v>5.9999999999999997E-7</v>
      </c>
      <c r="H74525" t="s">
        <v>45117</v>
      </c>
      <c r="I74525" t="s">
        <v>169534</v>
      </c>
      <c r="K74525" t="s">
        <v>228589</v>
      </c>
      <c r="L74525" t="s">
        <v>228704</v>
      </c>
      <c r="M74525" t="s">
        <v>8</v>
      </c>
      <c r="N74525" t="s">
        <v>228862</v>
      </c>
      <c r="O74525" t="s">
        <v>229295</v>
      </c>
      <c r="P74525" t="s">
        <v>232336</v>
      </c>
      <c r="Q74525" t="s">
        <v>120008</v>
      </c>
      <c r="R74525" t="s">
        <v>228589</v>
      </c>
      <c r="S74525" t="s">
        <v>233771</v>
      </c>
    </row>
    <row r="74526" spans="1:19" x14ac:dyDescent="0.35">
      <c r="A74526" s="1">
        <v>93334</v>
      </c>
      <c r="B74526" t="s">
        <v>45118</v>
      </c>
      <c r="C74526" t="s">
        <v>119775</v>
      </c>
      <c r="D74526" t="s">
        <v>5</v>
      </c>
      <c r="E74526" t="s">
        <v>119955</v>
      </c>
      <c r="F74526" t="s">
        <v>120281</v>
      </c>
      <c r="G74526">
        <v>3.1522309999999999E-6</v>
      </c>
      <c r="H74526" t="s">
        <v>45118</v>
      </c>
      <c r="I74526" t="s">
        <v>169535</v>
      </c>
      <c r="K74526" t="s">
        <v>228589</v>
      </c>
      <c r="L74526" t="s">
        <v>228704</v>
      </c>
      <c r="M74526" t="s">
        <v>12</v>
      </c>
      <c r="N74526" t="s">
        <v>228921</v>
      </c>
      <c r="O74526" t="s">
        <v>229341</v>
      </c>
      <c r="P74526" t="s">
        <v>230311</v>
      </c>
      <c r="Q74526" t="s">
        <v>121258</v>
      </c>
      <c r="R74526" t="s">
        <v>228589</v>
      </c>
      <c r="S74526" t="s">
        <v>233771</v>
      </c>
    </row>
    <row r="74527" spans="1:19" x14ac:dyDescent="0.35">
      <c r="A74527" s="1">
        <v>93335</v>
      </c>
      <c r="B74527" t="s">
        <v>45119</v>
      </c>
      <c r="C74527" t="s">
        <v>119776</v>
      </c>
      <c r="D74527" t="s">
        <v>4</v>
      </c>
      <c r="F74527" t="s">
        <v>120890</v>
      </c>
      <c r="G74527">
        <v>4.0000000000000001E-8</v>
      </c>
      <c r="H74527" t="s">
        <v>45119</v>
      </c>
      <c r="I74527" t="s">
        <v>169536</v>
      </c>
      <c r="K74527" t="s">
        <v>228590</v>
      </c>
      <c r="L74527" t="s">
        <v>228704</v>
      </c>
      <c r="M74527" t="s">
        <v>8</v>
      </c>
      <c r="N74527" t="s">
        <v>228828</v>
      </c>
      <c r="O74527" t="s">
        <v>229113</v>
      </c>
      <c r="P74527" t="s">
        <v>230081</v>
      </c>
      <c r="Q74527" t="s">
        <v>120056</v>
      </c>
      <c r="R74527" t="s">
        <v>228589</v>
      </c>
      <c r="S74527" t="s">
        <v>233771</v>
      </c>
    </row>
    <row r="74528" spans="1:19" x14ac:dyDescent="0.35">
      <c r="A74528" s="1">
        <v>93336</v>
      </c>
      <c r="B74528" t="s">
        <v>45120</v>
      </c>
      <c r="C74528" t="s">
        <v>119777</v>
      </c>
      <c r="D74528" t="s">
        <v>4</v>
      </c>
      <c r="F74528" t="s">
        <v>123452</v>
      </c>
      <c r="G74528">
        <v>0</v>
      </c>
      <c r="H74528" t="s">
        <v>45120</v>
      </c>
      <c r="I74528" t="s">
        <v>169537</v>
      </c>
      <c r="K74528" t="s">
        <v>228591</v>
      </c>
      <c r="L74528" t="s">
        <v>228704</v>
      </c>
      <c r="Q74528" t="s">
        <v>120465</v>
      </c>
      <c r="R74528" t="s">
        <v>228589</v>
      </c>
      <c r="S74528" t="s">
        <v>233771</v>
      </c>
    </row>
    <row r="74529" spans="1:19" x14ac:dyDescent="0.35">
      <c r="A74529" s="1">
        <v>93337</v>
      </c>
      <c r="B74529" t="s">
        <v>45121</v>
      </c>
      <c r="C74529" t="s">
        <v>119778</v>
      </c>
      <c r="D74529" t="s">
        <v>4</v>
      </c>
      <c r="F74529" t="s">
        <v>120246</v>
      </c>
      <c r="G74529">
        <v>9.9999999999999995E-7</v>
      </c>
      <c r="H74529" t="s">
        <v>45121</v>
      </c>
      <c r="I74529" t="s">
        <v>169538</v>
      </c>
      <c r="K74529" t="s">
        <v>228592</v>
      </c>
      <c r="L74529" t="s">
        <v>228704</v>
      </c>
      <c r="M74529" t="s">
        <v>11</v>
      </c>
      <c r="N74529" t="s">
        <v>228829</v>
      </c>
      <c r="O74529" t="s">
        <v>229164</v>
      </c>
      <c r="P74529" t="s">
        <v>229164</v>
      </c>
      <c r="Q74529" t="s">
        <v>120060</v>
      </c>
      <c r="R74529" t="s">
        <v>228592</v>
      </c>
      <c r="S74529" t="s">
        <v>233773</v>
      </c>
    </row>
    <row r="74530" spans="1:19" x14ac:dyDescent="0.35">
      <c r="A74530" s="1">
        <v>93338</v>
      </c>
      <c r="B74530" t="s">
        <v>45122</v>
      </c>
      <c r="C74530" t="s">
        <v>119779</v>
      </c>
      <c r="D74530" t="s">
        <v>4</v>
      </c>
      <c r="F74530" t="s">
        <v>120042</v>
      </c>
      <c r="G74530">
        <v>1.7E-8</v>
      </c>
      <c r="H74530" t="s">
        <v>45122</v>
      </c>
      <c r="I74530" t="s">
        <v>169539</v>
      </c>
      <c r="K74530" t="s">
        <v>228593</v>
      </c>
      <c r="L74530" t="s">
        <v>228704</v>
      </c>
      <c r="M74530" t="s">
        <v>228790</v>
      </c>
      <c r="N74530" t="s">
        <v>228844</v>
      </c>
      <c r="O74530" t="s">
        <v>229866</v>
      </c>
      <c r="P74530" t="s">
        <v>233011</v>
      </c>
      <c r="Q74530" t="s">
        <v>120056</v>
      </c>
      <c r="R74530" t="s">
        <v>228593</v>
      </c>
      <c r="S74530" t="s">
        <v>233770</v>
      </c>
    </row>
    <row r="74531" spans="1:19" x14ac:dyDescent="0.35">
      <c r="A74531" s="1">
        <v>93339</v>
      </c>
      <c r="B74531" t="s">
        <v>45123</v>
      </c>
      <c r="C74531" t="s">
        <v>119780</v>
      </c>
      <c r="D74531" t="s">
        <v>5</v>
      </c>
      <c r="F74531" t="s">
        <v>120450</v>
      </c>
      <c r="G74531">
        <v>1.1999999999999999E-6</v>
      </c>
      <c r="H74531" t="s">
        <v>45123</v>
      </c>
      <c r="I74531" t="s">
        <v>169540</v>
      </c>
      <c r="K74531" t="s">
        <v>228593</v>
      </c>
      <c r="L74531" t="s">
        <v>228704</v>
      </c>
      <c r="R74531" t="s">
        <v>228593</v>
      </c>
      <c r="S74531" t="s">
        <v>233770</v>
      </c>
    </row>
    <row r="74532" spans="1:19" x14ac:dyDescent="0.35">
      <c r="A74532" s="1">
        <v>93340</v>
      </c>
      <c r="B74532" t="s">
        <v>45124</v>
      </c>
      <c r="C74532" t="s">
        <v>119781</v>
      </c>
      <c r="D74532" t="s">
        <v>5</v>
      </c>
      <c r="F74532" t="s">
        <v>120701</v>
      </c>
      <c r="G74532">
        <v>2.0410329999999999E-6</v>
      </c>
      <c r="H74532" t="s">
        <v>45124</v>
      </c>
      <c r="I74532" t="s">
        <v>169541</v>
      </c>
      <c r="K74532" t="s">
        <v>228593</v>
      </c>
      <c r="L74532" t="s">
        <v>228704</v>
      </c>
      <c r="M74532" t="s">
        <v>8</v>
      </c>
      <c r="N74532" t="s">
        <v>228830</v>
      </c>
      <c r="O74532" t="s">
        <v>229110</v>
      </c>
      <c r="P74532" t="s">
        <v>230252</v>
      </c>
      <c r="Q74532" t="s">
        <v>120308</v>
      </c>
      <c r="R74532" t="s">
        <v>228593</v>
      </c>
      <c r="S74532" t="s">
        <v>233770</v>
      </c>
    </row>
    <row r="74533" spans="1:19" x14ac:dyDescent="0.35">
      <c r="A74533" s="1">
        <v>93342</v>
      </c>
      <c r="B74533" t="s">
        <v>45125</v>
      </c>
      <c r="C74533" t="s">
        <v>119782</v>
      </c>
      <c r="D74533" t="s">
        <v>5</v>
      </c>
      <c r="F74533" t="s">
        <v>120116</v>
      </c>
      <c r="G74533">
        <v>4.3919360000000004E-6</v>
      </c>
      <c r="H74533" t="s">
        <v>45125</v>
      </c>
      <c r="I74533" t="s">
        <v>169542</v>
      </c>
      <c r="K74533" t="s">
        <v>228593</v>
      </c>
      <c r="L74533" t="s">
        <v>228704</v>
      </c>
      <c r="M74533" t="s">
        <v>228756</v>
      </c>
      <c r="N74533" t="s">
        <v>229105</v>
      </c>
      <c r="O74533" t="s">
        <v>229582</v>
      </c>
      <c r="P74533" t="s">
        <v>233102</v>
      </c>
      <c r="R74533" t="s">
        <v>228593</v>
      </c>
      <c r="S74533" t="s">
        <v>233770</v>
      </c>
    </row>
    <row r="74534" spans="1:19" x14ac:dyDescent="0.35">
      <c r="A74534" s="1">
        <v>93343</v>
      </c>
      <c r="B74534" t="s">
        <v>45126</v>
      </c>
      <c r="C74534" t="s">
        <v>119783</v>
      </c>
      <c r="D74534" t="s">
        <v>5</v>
      </c>
      <c r="F74534" t="s">
        <v>120407</v>
      </c>
      <c r="G74534">
        <v>2.5000000000000002E-6</v>
      </c>
      <c r="H74534" t="s">
        <v>45126</v>
      </c>
      <c r="I74534" t="s">
        <v>169543</v>
      </c>
      <c r="K74534" t="s">
        <v>228593</v>
      </c>
      <c r="L74534" t="s">
        <v>228704</v>
      </c>
      <c r="M74534" t="s">
        <v>228745</v>
      </c>
      <c r="N74534" t="s">
        <v>228894</v>
      </c>
      <c r="O74534" t="s">
        <v>229207</v>
      </c>
      <c r="P74534" t="s">
        <v>229207</v>
      </c>
      <c r="Q74534" t="s">
        <v>120216</v>
      </c>
      <c r="R74534" t="s">
        <v>228593</v>
      </c>
      <c r="S74534" t="s">
        <v>233770</v>
      </c>
    </row>
    <row r="74535" spans="1:19" x14ac:dyDescent="0.35">
      <c r="A74535" s="1">
        <v>93344</v>
      </c>
      <c r="B74535" t="s">
        <v>45127</v>
      </c>
      <c r="C74535" t="s">
        <v>119784</v>
      </c>
      <c r="D74535" t="s">
        <v>4</v>
      </c>
      <c r="F74535" t="s">
        <v>122810</v>
      </c>
      <c r="G74535">
        <v>6.9999999999999997E-7</v>
      </c>
      <c r="H74535" t="s">
        <v>45127</v>
      </c>
      <c r="I74535" t="s">
        <v>169544</v>
      </c>
      <c r="K74535" t="s">
        <v>228593</v>
      </c>
      <c r="L74535" t="s">
        <v>228704</v>
      </c>
      <c r="M74535" t="s">
        <v>14</v>
      </c>
      <c r="N74535" t="s">
        <v>228857</v>
      </c>
      <c r="O74535" t="s">
        <v>229149</v>
      </c>
      <c r="P74535" t="s">
        <v>229149</v>
      </c>
      <c r="R74535" t="s">
        <v>228593</v>
      </c>
      <c r="S74535" t="s">
        <v>233770</v>
      </c>
    </row>
    <row r="74536" spans="1:19" x14ac:dyDescent="0.35">
      <c r="A74536" s="1">
        <v>93345</v>
      </c>
      <c r="B74536" t="s">
        <v>45128</v>
      </c>
      <c r="C74536" t="s">
        <v>119785</v>
      </c>
      <c r="D74536" t="s">
        <v>4</v>
      </c>
      <c r="F74536" t="s">
        <v>120043</v>
      </c>
      <c r="G74536">
        <v>1.2553499999999999E-7</v>
      </c>
      <c r="H74536" t="s">
        <v>45128</v>
      </c>
      <c r="I74536" t="s">
        <v>169545</v>
      </c>
      <c r="K74536" t="s">
        <v>228593</v>
      </c>
      <c r="L74536" t="s">
        <v>228704</v>
      </c>
      <c r="M74536" t="s">
        <v>228763</v>
      </c>
      <c r="N74536" t="s">
        <v>228875</v>
      </c>
      <c r="O74536" t="s">
        <v>229680</v>
      </c>
      <c r="P74536" t="s">
        <v>229680</v>
      </c>
      <c r="Q74536" t="s">
        <v>120172</v>
      </c>
      <c r="R74536" t="s">
        <v>228593</v>
      </c>
      <c r="S74536" t="s">
        <v>233770</v>
      </c>
    </row>
    <row r="74537" spans="1:19" x14ac:dyDescent="0.35">
      <c r="A74537" s="1">
        <v>93347</v>
      </c>
      <c r="B74537" t="s">
        <v>45129</v>
      </c>
      <c r="C74537" t="s">
        <v>119786</v>
      </c>
      <c r="D74537" t="s">
        <v>5</v>
      </c>
      <c r="E74537" t="s">
        <v>119955</v>
      </c>
      <c r="F74537" t="s">
        <v>119994</v>
      </c>
      <c r="G74537">
        <v>6.5999999999999986E-6</v>
      </c>
      <c r="H74537" t="s">
        <v>45129</v>
      </c>
      <c r="I74537" t="s">
        <v>169546</v>
      </c>
      <c r="K74537" t="s">
        <v>228594</v>
      </c>
      <c r="L74537" t="s">
        <v>228704</v>
      </c>
      <c r="M74537" t="s">
        <v>8</v>
      </c>
      <c r="N74537" t="s">
        <v>228828</v>
      </c>
      <c r="O74537" t="s">
        <v>229113</v>
      </c>
      <c r="P74537" t="s">
        <v>230081</v>
      </c>
      <c r="Q74537" t="s">
        <v>120257</v>
      </c>
      <c r="R74537" t="s">
        <v>233732</v>
      </c>
      <c r="S74537" t="s">
        <v>233772</v>
      </c>
    </row>
    <row r="74538" spans="1:19" x14ac:dyDescent="0.35">
      <c r="A74538" s="1">
        <v>93349</v>
      </c>
      <c r="B74538" t="s">
        <v>45130</v>
      </c>
      <c r="C74538" t="s">
        <v>119787</v>
      </c>
      <c r="D74538" t="s">
        <v>4</v>
      </c>
      <c r="F74538" t="s">
        <v>121661</v>
      </c>
      <c r="G74538">
        <v>9.9999999999999995E-8</v>
      </c>
      <c r="H74538" t="s">
        <v>45130</v>
      </c>
      <c r="I74538" t="s">
        <v>169547</v>
      </c>
      <c r="K74538" t="s">
        <v>228595</v>
      </c>
      <c r="L74538" t="s">
        <v>228704</v>
      </c>
      <c r="M74538" t="s">
        <v>8</v>
      </c>
      <c r="N74538" t="s">
        <v>228828</v>
      </c>
      <c r="O74538" t="s">
        <v>229113</v>
      </c>
      <c r="P74538" t="s">
        <v>230103</v>
      </c>
      <c r="Q74538" t="s">
        <v>120216</v>
      </c>
      <c r="R74538" t="s">
        <v>233732</v>
      </c>
      <c r="S74538" t="s">
        <v>233772</v>
      </c>
    </row>
    <row r="74539" spans="1:19" x14ac:dyDescent="0.35">
      <c r="A74539" s="1">
        <v>93351</v>
      </c>
      <c r="B74539" t="s">
        <v>45131</v>
      </c>
      <c r="C74539" t="s">
        <v>119788</v>
      </c>
      <c r="D74539" t="s">
        <v>5</v>
      </c>
      <c r="F74539" t="s">
        <v>121025</v>
      </c>
      <c r="G74539">
        <v>7.4999999999999993E-5</v>
      </c>
      <c r="H74539" t="s">
        <v>45131</v>
      </c>
      <c r="I74539" t="s">
        <v>169548</v>
      </c>
      <c r="K74539" t="s">
        <v>228596</v>
      </c>
      <c r="L74539" t="s">
        <v>228704</v>
      </c>
      <c r="M74539" t="s">
        <v>8</v>
      </c>
      <c r="N74539" t="s">
        <v>228896</v>
      </c>
      <c r="O74539" t="s">
        <v>229210</v>
      </c>
      <c r="P74539" t="s">
        <v>229210</v>
      </c>
      <c r="Q74539" t="s">
        <v>233529</v>
      </c>
      <c r="R74539" t="s">
        <v>228596</v>
      </c>
      <c r="S74539" t="s">
        <v>212718</v>
      </c>
    </row>
    <row r="74540" spans="1:19" x14ac:dyDescent="0.35">
      <c r="A74540" s="1">
        <v>93352</v>
      </c>
      <c r="B74540" t="s">
        <v>45132</v>
      </c>
      <c r="C74540" t="s">
        <v>119789</v>
      </c>
      <c r="D74540" t="s">
        <v>5</v>
      </c>
      <c r="E74540" t="s">
        <v>119955</v>
      </c>
      <c r="F74540" t="s">
        <v>120032</v>
      </c>
      <c r="G74540">
        <v>1.08E-5</v>
      </c>
      <c r="H74540" t="s">
        <v>45132</v>
      </c>
      <c r="I74540" t="s">
        <v>169549</v>
      </c>
      <c r="K74540" t="s">
        <v>228597</v>
      </c>
      <c r="L74540" t="s">
        <v>228704</v>
      </c>
      <c r="M74540" t="s">
        <v>8</v>
      </c>
      <c r="N74540" t="s">
        <v>228832</v>
      </c>
      <c r="O74540" t="s">
        <v>229111</v>
      </c>
      <c r="P74540" t="s">
        <v>230079</v>
      </c>
      <c r="Q74540" t="s">
        <v>120059</v>
      </c>
      <c r="R74540" t="s">
        <v>228597</v>
      </c>
      <c r="S74540" t="s">
        <v>233772</v>
      </c>
    </row>
    <row r="74541" spans="1:19" x14ac:dyDescent="0.35">
      <c r="A74541" s="1">
        <v>93353</v>
      </c>
      <c r="B74541" t="s">
        <v>45133</v>
      </c>
      <c r="C74541" t="s">
        <v>119790</v>
      </c>
      <c r="D74541" t="s">
        <v>4</v>
      </c>
      <c r="F74541" t="s">
        <v>120052</v>
      </c>
      <c r="G74541">
        <v>1.8584E-8</v>
      </c>
      <c r="H74541" t="s">
        <v>45133</v>
      </c>
      <c r="I74541" t="s">
        <v>169550</v>
      </c>
      <c r="K74541" t="s">
        <v>228597</v>
      </c>
      <c r="L74541" t="s">
        <v>228704</v>
      </c>
      <c r="M74541" t="s">
        <v>16</v>
      </c>
      <c r="N74541" t="s">
        <v>228829</v>
      </c>
      <c r="O74541" t="s">
        <v>229115</v>
      </c>
      <c r="P74541" t="s">
        <v>229115</v>
      </c>
      <c r="R74541" t="s">
        <v>228597</v>
      </c>
      <c r="S74541" t="s">
        <v>233772</v>
      </c>
    </row>
    <row r="74542" spans="1:19" x14ac:dyDescent="0.35">
      <c r="A74542" s="1">
        <v>93357</v>
      </c>
      <c r="B74542" t="s">
        <v>45134</v>
      </c>
      <c r="C74542" t="s">
        <v>119791</v>
      </c>
      <c r="D74542" t="s">
        <v>4</v>
      </c>
      <c r="F74542" t="s">
        <v>120224</v>
      </c>
      <c r="G74542">
        <v>6.0999999999999998E-7</v>
      </c>
      <c r="H74542" t="s">
        <v>45134</v>
      </c>
      <c r="I74542" t="s">
        <v>169551</v>
      </c>
      <c r="K74542" t="s">
        <v>228597</v>
      </c>
      <c r="L74542" t="s">
        <v>228704</v>
      </c>
      <c r="M74542" t="s">
        <v>8</v>
      </c>
      <c r="N74542" t="s">
        <v>228832</v>
      </c>
      <c r="O74542" t="s">
        <v>229111</v>
      </c>
      <c r="P74542" t="s">
        <v>230079</v>
      </c>
      <c r="R74542" t="s">
        <v>228597</v>
      </c>
      <c r="S74542" t="s">
        <v>233772</v>
      </c>
    </row>
    <row r="74543" spans="1:19" x14ac:dyDescent="0.35">
      <c r="A74543" s="1">
        <v>93358</v>
      </c>
      <c r="B74543" t="s">
        <v>45135</v>
      </c>
      <c r="C74543" t="s">
        <v>119792</v>
      </c>
      <c r="D74543" t="s">
        <v>4</v>
      </c>
      <c r="F74543" t="s">
        <v>120141</v>
      </c>
      <c r="G74543">
        <v>1.1999999999999999E-7</v>
      </c>
      <c r="H74543" t="s">
        <v>45135</v>
      </c>
      <c r="I74543" t="s">
        <v>169552</v>
      </c>
      <c r="K74543" t="s">
        <v>228597</v>
      </c>
      <c r="L74543" t="s">
        <v>228704</v>
      </c>
      <c r="M74543" t="s">
        <v>8</v>
      </c>
      <c r="N74543" t="s">
        <v>228828</v>
      </c>
      <c r="O74543" t="s">
        <v>229113</v>
      </c>
      <c r="P74543" t="s">
        <v>230081</v>
      </c>
      <c r="Q74543" t="s">
        <v>120591</v>
      </c>
      <c r="R74543" t="s">
        <v>228597</v>
      </c>
      <c r="S74543" t="s">
        <v>233772</v>
      </c>
    </row>
    <row r="74544" spans="1:19" x14ac:dyDescent="0.35">
      <c r="A74544" s="1">
        <v>93359</v>
      </c>
      <c r="B74544" t="s">
        <v>45136</v>
      </c>
      <c r="C74544" t="s">
        <v>119793</v>
      </c>
      <c r="D74544" t="s">
        <v>4</v>
      </c>
      <c r="F74544" t="s">
        <v>120804</v>
      </c>
      <c r="G74544">
        <v>3.2500000000000001E-7</v>
      </c>
      <c r="H74544" t="s">
        <v>45136</v>
      </c>
      <c r="I74544" t="s">
        <v>169553</v>
      </c>
      <c r="K74544" t="s">
        <v>228598</v>
      </c>
      <c r="L74544" t="s">
        <v>228704</v>
      </c>
      <c r="M74544" t="s">
        <v>8</v>
      </c>
      <c r="N74544" t="s">
        <v>228980</v>
      </c>
      <c r="O74544" t="s">
        <v>229705</v>
      </c>
      <c r="P74544" t="s">
        <v>229705</v>
      </c>
      <c r="Q74544" t="s">
        <v>120056</v>
      </c>
      <c r="R74544" t="s">
        <v>228598</v>
      </c>
      <c r="S74544" t="s">
        <v>233771</v>
      </c>
    </row>
    <row r="74545" spans="1:19" x14ac:dyDescent="0.35">
      <c r="A74545" s="1">
        <v>93360</v>
      </c>
      <c r="B74545" t="s">
        <v>45137</v>
      </c>
      <c r="C74545" t="s">
        <v>119794</v>
      </c>
      <c r="D74545" t="s">
        <v>5</v>
      </c>
      <c r="F74545" t="s">
        <v>122865</v>
      </c>
      <c r="G74545">
        <v>2.0999999999999999E-5</v>
      </c>
      <c r="H74545" t="s">
        <v>45137</v>
      </c>
      <c r="I74545" t="s">
        <v>169554</v>
      </c>
      <c r="K74545" t="s">
        <v>228598</v>
      </c>
      <c r="L74545" t="s">
        <v>228704</v>
      </c>
      <c r="M74545" t="s">
        <v>8</v>
      </c>
      <c r="N74545" t="s">
        <v>228852</v>
      </c>
      <c r="O74545" t="s">
        <v>229209</v>
      </c>
      <c r="P74545" t="s">
        <v>230148</v>
      </c>
      <c r="Q74545" t="s">
        <v>119973</v>
      </c>
      <c r="R74545" t="s">
        <v>228598</v>
      </c>
      <c r="S74545" t="s">
        <v>233771</v>
      </c>
    </row>
    <row r="74546" spans="1:19" x14ac:dyDescent="0.35">
      <c r="A74546" s="1">
        <v>93362</v>
      </c>
      <c r="B74546" t="s">
        <v>45138</v>
      </c>
      <c r="C74546" t="s">
        <v>119795</v>
      </c>
      <c r="D74546" t="s">
        <v>5</v>
      </c>
      <c r="E74546" t="s">
        <v>119955</v>
      </c>
      <c r="F74546" t="s">
        <v>120268</v>
      </c>
      <c r="G74546">
        <v>1.5E-5</v>
      </c>
      <c r="H74546" t="s">
        <v>45138</v>
      </c>
      <c r="I74546" t="s">
        <v>169555</v>
      </c>
      <c r="K74546" t="s">
        <v>228599</v>
      </c>
      <c r="L74546" t="s">
        <v>228704</v>
      </c>
      <c r="M74546" t="s">
        <v>8</v>
      </c>
      <c r="N74546" t="s">
        <v>228873</v>
      </c>
      <c r="O74546" t="s">
        <v>229170</v>
      </c>
      <c r="P74546" t="s">
        <v>229170</v>
      </c>
      <c r="Q74546" t="s">
        <v>121230</v>
      </c>
      <c r="R74546" t="s">
        <v>228600</v>
      </c>
      <c r="S74546" t="s">
        <v>233772</v>
      </c>
    </row>
    <row r="74547" spans="1:19" x14ac:dyDescent="0.35">
      <c r="A74547" s="1">
        <v>93363</v>
      </c>
      <c r="B74547" t="s">
        <v>45139</v>
      </c>
      <c r="C74547" t="s">
        <v>119796</v>
      </c>
      <c r="D74547" t="s">
        <v>5</v>
      </c>
      <c r="E74547" t="s">
        <v>119955</v>
      </c>
      <c r="F74547" t="s">
        <v>120962</v>
      </c>
      <c r="G74547">
        <v>1.3071895000000001E-5</v>
      </c>
      <c r="H74547" t="s">
        <v>45139</v>
      </c>
      <c r="I74547" t="s">
        <v>169556</v>
      </c>
      <c r="K74547" t="s">
        <v>228600</v>
      </c>
      <c r="L74547" t="s">
        <v>228704</v>
      </c>
      <c r="M74547" t="s">
        <v>9</v>
      </c>
      <c r="N74547" t="s">
        <v>228844</v>
      </c>
      <c r="O74547" t="s">
        <v>229189</v>
      </c>
      <c r="P74547" t="s">
        <v>229189</v>
      </c>
      <c r="Q74547" t="s">
        <v>120377</v>
      </c>
      <c r="R74547" t="s">
        <v>228600</v>
      </c>
      <c r="S74547" t="s">
        <v>233772</v>
      </c>
    </row>
    <row r="74548" spans="1:19" x14ac:dyDescent="0.35">
      <c r="A74548" s="1">
        <v>93364</v>
      </c>
      <c r="B74548" t="s">
        <v>45140</v>
      </c>
      <c r="C74548" t="s">
        <v>119797</v>
      </c>
      <c r="D74548" t="s">
        <v>5</v>
      </c>
      <c r="E74548" t="s">
        <v>119955</v>
      </c>
      <c r="F74548" t="s">
        <v>120305</v>
      </c>
      <c r="G74548">
        <v>1.8057389999999999E-6</v>
      </c>
      <c r="H74548" t="s">
        <v>45140</v>
      </c>
      <c r="I74548" t="s">
        <v>169557</v>
      </c>
      <c r="K74548" t="s">
        <v>228601</v>
      </c>
      <c r="L74548" t="s">
        <v>228704</v>
      </c>
      <c r="M74548" t="s">
        <v>13</v>
      </c>
      <c r="N74548" t="s">
        <v>228826</v>
      </c>
      <c r="O74548" t="s">
        <v>229146</v>
      </c>
      <c r="P74548" t="s">
        <v>229146</v>
      </c>
      <c r="R74548" t="s">
        <v>228600</v>
      </c>
      <c r="S74548" t="s">
        <v>233772</v>
      </c>
    </row>
    <row r="74549" spans="1:19" x14ac:dyDescent="0.35">
      <c r="A74549" s="1">
        <v>93365</v>
      </c>
      <c r="B74549" t="s">
        <v>45141</v>
      </c>
      <c r="C74549" t="s">
        <v>119798</v>
      </c>
      <c r="D74549" t="s">
        <v>4</v>
      </c>
      <c r="F74549" t="s">
        <v>120330</v>
      </c>
      <c r="G74549">
        <v>4.0000000000000001E-8</v>
      </c>
      <c r="H74549" t="s">
        <v>45141</v>
      </c>
      <c r="I74549" t="s">
        <v>169558</v>
      </c>
      <c r="K74549" t="s">
        <v>228602</v>
      </c>
      <c r="L74549" t="s">
        <v>228705</v>
      </c>
      <c r="M74549" t="s">
        <v>228736</v>
      </c>
      <c r="N74549" t="s">
        <v>228836</v>
      </c>
      <c r="O74549" t="s">
        <v>229179</v>
      </c>
      <c r="P74549" t="s">
        <v>229179</v>
      </c>
      <c r="Q74549" t="s">
        <v>120069</v>
      </c>
      <c r="R74549" t="s">
        <v>228600</v>
      </c>
      <c r="S74549" t="s">
        <v>233772</v>
      </c>
    </row>
    <row r="74550" spans="1:19" x14ac:dyDescent="0.35">
      <c r="A74550" s="1">
        <v>93367</v>
      </c>
      <c r="B74550" t="s">
        <v>45142</v>
      </c>
      <c r="C74550" t="s">
        <v>119799</v>
      </c>
      <c r="D74550" t="s">
        <v>4</v>
      </c>
      <c r="F74550" t="s">
        <v>120087</v>
      </c>
      <c r="G74550">
        <v>1.9999999999999999E-7</v>
      </c>
      <c r="H74550" t="s">
        <v>45142</v>
      </c>
      <c r="I74550" t="s">
        <v>169559</v>
      </c>
      <c r="K74550" t="s">
        <v>228603</v>
      </c>
      <c r="L74550" t="s">
        <v>228704</v>
      </c>
      <c r="Q74550" t="s">
        <v>120059</v>
      </c>
      <c r="R74550" t="s">
        <v>233733</v>
      </c>
      <c r="S74550" t="s">
        <v>215677</v>
      </c>
    </row>
    <row r="74551" spans="1:19" x14ac:dyDescent="0.35">
      <c r="A74551" s="1">
        <v>93371</v>
      </c>
      <c r="B74551" t="s">
        <v>45143</v>
      </c>
      <c r="C74551" t="s">
        <v>119800</v>
      </c>
      <c r="D74551" t="s">
        <v>4</v>
      </c>
      <c r="F74551" t="s">
        <v>120608</v>
      </c>
      <c r="G74551">
        <v>4.2E-7</v>
      </c>
      <c r="H74551" t="s">
        <v>45143</v>
      </c>
      <c r="I74551" t="s">
        <v>169560</v>
      </c>
      <c r="K74551" t="s">
        <v>228604</v>
      </c>
      <c r="L74551" t="s">
        <v>228704</v>
      </c>
      <c r="M74551" t="s">
        <v>8</v>
      </c>
      <c r="N74551" t="s">
        <v>228828</v>
      </c>
      <c r="O74551" t="s">
        <v>229113</v>
      </c>
      <c r="P74551" t="s">
        <v>230103</v>
      </c>
      <c r="Q74551" t="s">
        <v>121883</v>
      </c>
      <c r="R74551" t="s">
        <v>233734</v>
      </c>
      <c r="S74551" t="s">
        <v>212718</v>
      </c>
    </row>
    <row r="74552" spans="1:19" x14ac:dyDescent="0.35">
      <c r="A74552" s="1">
        <v>93373</v>
      </c>
      <c r="B74552" t="s">
        <v>45144</v>
      </c>
      <c r="C74552" t="s">
        <v>119801</v>
      </c>
      <c r="D74552" t="s">
        <v>4</v>
      </c>
      <c r="F74552" t="s">
        <v>120087</v>
      </c>
      <c r="G74552">
        <v>4.9999999999999998E-8</v>
      </c>
      <c r="H74552" t="s">
        <v>45144</v>
      </c>
      <c r="I74552" t="s">
        <v>169561</v>
      </c>
      <c r="K74552" t="s">
        <v>228605</v>
      </c>
      <c r="L74552" t="s">
        <v>228704</v>
      </c>
      <c r="Q74552" t="s">
        <v>120083</v>
      </c>
      <c r="R74552" t="s">
        <v>228605</v>
      </c>
      <c r="S74552" t="s">
        <v>212718</v>
      </c>
    </row>
    <row r="74553" spans="1:19" x14ac:dyDescent="0.35">
      <c r="A74553" s="1">
        <v>93374</v>
      </c>
      <c r="B74553" t="s">
        <v>45145</v>
      </c>
      <c r="C74553" t="s">
        <v>119802</v>
      </c>
      <c r="D74553" t="s">
        <v>4</v>
      </c>
      <c r="F74553" t="s">
        <v>120273</v>
      </c>
      <c r="G74553">
        <v>2.6850499999999998E-7</v>
      </c>
      <c r="H74553" t="s">
        <v>45145</v>
      </c>
      <c r="I74553" t="s">
        <v>169562</v>
      </c>
      <c r="K74553" t="s">
        <v>228606</v>
      </c>
      <c r="L74553" t="s">
        <v>228704</v>
      </c>
      <c r="M74553" t="s">
        <v>10</v>
      </c>
      <c r="N74553" t="s">
        <v>228827</v>
      </c>
      <c r="O74553" t="s">
        <v>229107</v>
      </c>
      <c r="P74553" t="s">
        <v>229107</v>
      </c>
      <c r="Q74553" t="s">
        <v>120087</v>
      </c>
      <c r="R74553" t="s">
        <v>228605</v>
      </c>
      <c r="S74553" t="s">
        <v>212718</v>
      </c>
    </row>
    <row r="74554" spans="1:19" x14ac:dyDescent="0.35">
      <c r="A74554" s="1">
        <v>93375</v>
      </c>
      <c r="B74554" t="s">
        <v>45146</v>
      </c>
      <c r="C74554" t="s">
        <v>119803</v>
      </c>
      <c r="D74554" t="s">
        <v>4</v>
      </c>
      <c r="F74554" t="s">
        <v>120656</v>
      </c>
      <c r="G74554">
        <v>1.3999999999999999E-6</v>
      </c>
      <c r="H74554" t="s">
        <v>45146</v>
      </c>
      <c r="I74554" t="s">
        <v>169563</v>
      </c>
      <c r="K74554" t="s">
        <v>228605</v>
      </c>
      <c r="L74554" t="s">
        <v>228704</v>
      </c>
      <c r="Q74554" t="s">
        <v>120062</v>
      </c>
      <c r="R74554" t="s">
        <v>228605</v>
      </c>
      <c r="S74554" t="s">
        <v>212718</v>
      </c>
    </row>
    <row r="74555" spans="1:19" x14ac:dyDescent="0.35">
      <c r="A74555" s="1">
        <v>93376</v>
      </c>
      <c r="B74555" t="s">
        <v>45147</v>
      </c>
      <c r="C74555" t="s">
        <v>119804</v>
      </c>
      <c r="D74555" t="s">
        <v>5</v>
      </c>
      <c r="F74555" t="s">
        <v>120788</v>
      </c>
      <c r="G74555">
        <v>4.5000000000000001E-6</v>
      </c>
      <c r="H74555" t="s">
        <v>45147</v>
      </c>
      <c r="I74555" t="s">
        <v>169564</v>
      </c>
      <c r="K74555" t="s">
        <v>228607</v>
      </c>
      <c r="L74555" t="s">
        <v>228704</v>
      </c>
      <c r="M74555" t="s">
        <v>8</v>
      </c>
      <c r="N74555" t="s">
        <v>228862</v>
      </c>
      <c r="O74555" t="s">
        <v>229383</v>
      </c>
      <c r="P74555" t="s">
        <v>229383</v>
      </c>
      <c r="Q74555" t="s">
        <v>120679</v>
      </c>
      <c r="R74555" t="s">
        <v>233735</v>
      </c>
      <c r="S74555" t="s">
        <v>233773</v>
      </c>
    </row>
    <row r="74556" spans="1:19" x14ac:dyDescent="0.35">
      <c r="A74556" s="1">
        <v>93377</v>
      </c>
      <c r="B74556" t="s">
        <v>45148</v>
      </c>
      <c r="C74556" t="s">
        <v>119805</v>
      </c>
      <c r="D74556" t="s">
        <v>5</v>
      </c>
      <c r="E74556" t="s">
        <v>119955</v>
      </c>
      <c r="F74556" t="s">
        <v>120087</v>
      </c>
      <c r="G74556">
        <v>2.9200000000000002E-7</v>
      </c>
      <c r="H74556" t="s">
        <v>45148</v>
      </c>
      <c r="I74556" t="s">
        <v>169565</v>
      </c>
      <c r="K74556" t="s">
        <v>228608</v>
      </c>
      <c r="L74556" t="s">
        <v>228704</v>
      </c>
      <c r="M74556" t="s">
        <v>228738</v>
      </c>
      <c r="N74556" t="s">
        <v>228880</v>
      </c>
      <c r="O74556" t="s">
        <v>229184</v>
      </c>
      <c r="P74556" t="s">
        <v>229184</v>
      </c>
      <c r="Q74556" t="s">
        <v>120270</v>
      </c>
      <c r="R74556" t="s">
        <v>233736</v>
      </c>
      <c r="S74556" t="s">
        <v>233772</v>
      </c>
    </row>
    <row r="74557" spans="1:19" x14ac:dyDescent="0.35">
      <c r="A74557" s="1">
        <v>93383</v>
      </c>
      <c r="B74557" t="s">
        <v>45149</v>
      </c>
      <c r="C74557" t="s">
        <v>119806</v>
      </c>
      <c r="D74557" t="s">
        <v>4</v>
      </c>
      <c r="F74557" t="s">
        <v>120923</v>
      </c>
      <c r="G74557">
        <v>1.4999999999999999E-7</v>
      </c>
      <c r="H74557" t="s">
        <v>45149</v>
      </c>
      <c r="I74557" t="s">
        <v>169566</v>
      </c>
      <c r="K74557" t="s">
        <v>228609</v>
      </c>
      <c r="L74557" t="s">
        <v>228706</v>
      </c>
      <c r="M74557" t="s">
        <v>8</v>
      </c>
      <c r="N74557" t="s">
        <v>228828</v>
      </c>
      <c r="O74557" t="s">
        <v>229113</v>
      </c>
      <c r="P74557" t="s">
        <v>230081</v>
      </c>
      <c r="R74557" t="s">
        <v>233737</v>
      </c>
      <c r="S74557" t="s">
        <v>233772</v>
      </c>
    </row>
    <row r="74558" spans="1:19" x14ac:dyDescent="0.35">
      <c r="A74558" s="1">
        <v>93384</v>
      </c>
      <c r="B74558" t="s">
        <v>45150</v>
      </c>
      <c r="C74558" t="s">
        <v>119807</v>
      </c>
      <c r="D74558" t="s">
        <v>5</v>
      </c>
      <c r="F74558" t="s">
        <v>120286</v>
      </c>
      <c r="G74558">
        <v>3.9999999999999998E-6</v>
      </c>
      <c r="H74558" t="s">
        <v>45150</v>
      </c>
      <c r="I74558" t="s">
        <v>169567</v>
      </c>
      <c r="K74558" t="s">
        <v>228610</v>
      </c>
      <c r="L74558" t="s">
        <v>228705</v>
      </c>
      <c r="M74558" t="s">
        <v>8</v>
      </c>
      <c r="N74558" t="s">
        <v>228828</v>
      </c>
      <c r="O74558" t="s">
        <v>229216</v>
      </c>
      <c r="P74558" t="s">
        <v>229216</v>
      </c>
      <c r="Q74558" t="s">
        <v>120288</v>
      </c>
      <c r="R74558" t="s">
        <v>233737</v>
      </c>
      <c r="S74558" t="s">
        <v>233772</v>
      </c>
    </row>
    <row r="74559" spans="1:19" x14ac:dyDescent="0.35">
      <c r="A74559" s="1">
        <v>93385</v>
      </c>
      <c r="B74559" t="s">
        <v>45151</v>
      </c>
      <c r="C74559" t="s">
        <v>119808</v>
      </c>
      <c r="D74559" t="s">
        <v>5</v>
      </c>
      <c r="E74559" t="s">
        <v>119955</v>
      </c>
      <c r="F74559" t="s">
        <v>121270</v>
      </c>
      <c r="G74559">
        <v>3.0000000000000001E-5</v>
      </c>
      <c r="H74559" t="s">
        <v>45151</v>
      </c>
      <c r="I74559" t="s">
        <v>169568</v>
      </c>
      <c r="K74559" t="s">
        <v>228611</v>
      </c>
      <c r="L74559" t="s">
        <v>228704</v>
      </c>
      <c r="M74559" t="s">
        <v>12</v>
      </c>
      <c r="N74559" t="s">
        <v>228921</v>
      </c>
      <c r="O74559" t="s">
        <v>229341</v>
      </c>
      <c r="P74559" t="s">
        <v>230311</v>
      </c>
      <c r="Q74559" t="s">
        <v>122984</v>
      </c>
      <c r="R74559" t="s">
        <v>228613</v>
      </c>
      <c r="S74559" t="s">
        <v>233771</v>
      </c>
    </row>
    <row r="74560" spans="1:19" x14ac:dyDescent="0.35">
      <c r="A74560" s="1">
        <v>93386</v>
      </c>
      <c r="B74560" t="s">
        <v>45151</v>
      </c>
      <c r="C74560" t="s">
        <v>119809</v>
      </c>
      <c r="D74560" t="s">
        <v>5</v>
      </c>
      <c r="E74560" t="s">
        <v>119956</v>
      </c>
      <c r="F74560" t="s">
        <v>120240</v>
      </c>
      <c r="G74560">
        <v>6.0999999999999999E-5</v>
      </c>
      <c r="H74560" t="s">
        <v>45151</v>
      </c>
      <c r="I74560" t="s">
        <v>169568</v>
      </c>
      <c r="K74560" t="s">
        <v>228611</v>
      </c>
      <c r="L74560" t="s">
        <v>228704</v>
      </c>
      <c r="M74560" t="s">
        <v>12</v>
      </c>
      <c r="N74560" t="s">
        <v>228921</v>
      </c>
      <c r="O74560" t="s">
        <v>229341</v>
      </c>
      <c r="P74560" t="s">
        <v>230311</v>
      </c>
      <c r="Q74560" t="s">
        <v>122984</v>
      </c>
      <c r="R74560" t="s">
        <v>228613</v>
      </c>
      <c r="S74560" t="s">
        <v>233771</v>
      </c>
    </row>
    <row r="74561" spans="1:19" x14ac:dyDescent="0.35">
      <c r="A74561" s="1">
        <v>93387</v>
      </c>
      <c r="B74561" t="s">
        <v>45151</v>
      </c>
      <c r="C74561" t="s">
        <v>119810</v>
      </c>
      <c r="D74561" t="s">
        <v>5</v>
      </c>
      <c r="E74561" t="s">
        <v>119954</v>
      </c>
      <c r="F74561" t="s">
        <v>121585</v>
      </c>
      <c r="G74561">
        <v>3.4999999999999997E-5</v>
      </c>
      <c r="H74561" t="s">
        <v>45151</v>
      </c>
      <c r="I74561" t="s">
        <v>169568</v>
      </c>
      <c r="K74561" t="s">
        <v>228611</v>
      </c>
      <c r="L74561" t="s">
        <v>228704</v>
      </c>
      <c r="M74561" t="s">
        <v>12</v>
      </c>
      <c r="N74561" t="s">
        <v>228921</v>
      </c>
      <c r="O74561" t="s">
        <v>229341</v>
      </c>
      <c r="P74561" t="s">
        <v>230311</v>
      </c>
      <c r="Q74561" t="s">
        <v>122984</v>
      </c>
      <c r="R74561" t="s">
        <v>228613</v>
      </c>
      <c r="S74561" t="s">
        <v>233771</v>
      </c>
    </row>
    <row r="74562" spans="1:19" x14ac:dyDescent="0.35">
      <c r="A74562" s="1">
        <v>93388</v>
      </c>
      <c r="B74562" t="s">
        <v>45152</v>
      </c>
      <c r="C74562" t="s">
        <v>119811</v>
      </c>
      <c r="D74562" t="s">
        <v>4</v>
      </c>
      <c r="F74562" t="s">
        <v>120501</v>
      </c>
      <c r="G74562">
        <v>9.9999999999999995E-7</v>
      </c>
      <c r="H74562" t="s">
        <v>45152</v>
      </c>
      <c r="I74562" t="s">
        <v>169569</v>
      </c>
      <c r="K74562" t="s">
        <v>228612</v>
      </c>
      <c r="L74562" t="s">
        <v>228704</v>
      </c>
      <c r="M74562" t="s">
        <v>228750</v>
      </c>
      <c r="N74562" t="s">
        <v>228907</v>
      </c>
      <c r="O74562" t="s">
        <v>229352</v>
      </c>
      <c r="P74562" t="s">
        <v>229352</v>
      </c>
      <c r="Q74562" t="s">
        <v>120059</v>
      </c>
      <c r="R74562" t="s">
        <v>228613</v>
      </c>
      <c r="S74562" t="s">
        <v>233771</v>
      </c>
    </row>
    <row r="74563" spans="1:19" x14ac:dyDescent="0.35">
      <c r="A74563" s="1">
        <v>93389</v>
      </c>
      <c r="B74563" t="s">
        <v>45153</v>
      </c>
      <c r="C74563" t="s">
        <v>119812</v>
      </c>
      <c r="D74563" t="s">
        <v>5</v>
      </c>
      <c r="E74563" t="s">
        <v>119955</v>
      </c>
      <c r="F74563" t="s">
        <v>122502</v>
      </c>
      <c r="G74563">
        <v>1.025E-5</v>
      </c>
      <c r="H74563" t="s">
        <v>45153</v>
      </c>
      <c r="I74563" t="s">
        <v>169570</v>
      </c>
      <c r="K74563" t="s">
        <v>228613</v>
      </c>
      <c r="L74563" t="s">
        <v>228704</v>
      </c>
      <c r="M74563" t="s">
        <v>8</v>
      </c>
      <c r="N74563" t="s">
        <v>228828</v>
      </c>
      <c r="O74563" t="s">
        <v>229113</v>
      </c>
      <c r="P74563" t="s">
        <v>230081</v>
      </c>
      <c r="Q74563" t="s">
        <v>123559</v>
      </c>
      <c r="R74563" t="s">
        <v>228613</v>
      </c>
      <c r="S74563" t="s">
        <v>233771</v>
      </c>
    </row>
    <row r="74564" spans="1:19" x14ac:dyDescent="0.35">
      <c r="A74564" s="1">
        <v>93390</v>
      </c>
      <c r="B74564" t="s">
        <v>45153</v>
      </c>
      <c r="C74564" t="s">
        <v>119813</v>
      </c>
      <c r="D74564" t="s">
        <v>5</v>
      </c>
      <c r="E74564" t="s">
        <v>119954</v>
      </c>
      <c r="F74564" t="s">
        <v>120683</v>
      </c>
      <c r="G74564">
        <v>6.4999999999999994E-5</v>
      </c>
      <c r="H74564" t="s">
        <v>45153</v>
      </c>
      <c r="I74564" t="s">
        <v>169570</v>
      </c>
      <c r="K74564" t="s">
        <v>228613</v>
      </c>
      <c r="L74564" t="s">
        <v>228704</v>
      </c>
      <c r="M74564" t="s">
        <v>8</v>
      </c>
      <c r="N74564" t="s">
        <v>228828</v>
      </c>
      <c r="O74564" t="s">
        <v>229113</v>
      </c>
      <c r="P74564" t="s">
        <v>230081</v>
      </c>
      <c r="Q74564" t="s">
        <v>123559</v>
      </c>
      <c r="R74564" t="s">
        <v>228613</v>
      </c>
      <c r="S74564" t="s">
        <v>233771</v>
      </c>
    </row>
    <row r="74565" spans="1:19" x14ac:dyDescent="0.35">
      <c r="A74565" s="1">
        <v>93391</v>
      </c>
      <c r="B74565" t="s">
        <v>45153</v>
      </c>
      <c r="C74565" t="s">
        <v>119814</v>
      </c>
      <c r="D74565" t="s">
        <v>4</v>
      </c>
      <c r="F74565" t="s">
        <v>120664</v>
      </c>
      <c r="G74565">
        <v>1.2500000000000001E-6</v>
      </c>
      <c r="H74565" t="s">
        <v>45153</v>
      </c>
      <c r="I74565" t="s">
        <v>169570</v>
      </c>
      <c r="K74565" t="s">
        <v>228613</v>
      </c>
      <c r="L74565" t="s">
        <v>228704</v>
      </c>
      <c r="M74565" t="s">
        <v>8</v>
      </c>
      <c r="N74565" t="s">
        <v>228828</v>
      </c>
      <c r="O74565" t="s">
        <v>229113</v>
      </c>
      <c r="P74565" t="s">
        <v>230081</v>
      </c>
      <c r="Q74565" t="s">
        <v>123559</v>
      </c>
      <c r="R74565" t="s">
        <v>228613</v>
      </c>
      <c r="S74565" t="s">
        <v>233771</v>
      </c>
    </row>
    <row r="74566" spans="1:19" x14ac:dyDescent="0.35">
      <c r="A74566" s="1">
        <v>93393</v>
      </c>
      <c r="B74566" t="s">
        <v>45153</v>
      </c>
      <c r="C74566" t="s">
        <v>119815</v>
      </c>
      <c r="D74566" t="s">
        <v>4</v>
      </c>
      <c r="F74566" t="s">
        <v>121738</v>
      </c>
      <c r="G74566">
        <v>1.4999999999999999E-8</v>
      </c>
      <c r="H74566" t="s">
        <v>45153</v>
      </c>
      <c r="I74566" t="s">
        <v>169570</v>
      </c>
      <c r="K74566" t="s">
        <v>228613</v>
      </c>
      <c r="L74566" t="s">
        <v>228704</v>
      </c>
      <c r="M74566" t="s">
        <v>8</v>
      </c>
      <c r="N74566" t="s">
        <v>228828</v>
      </c>
      <c r="O74566" t="s">
        <v>229113</v>
      </c>
      <c r="P74566" t="s">
        <v>230081</v>
      </c>
      <c r="Q74566" t="s">
        <v>123559</v>
      </c>
      <c r="R74566" t="s">
        <v>228613</v>
      </c>
      <c r="S74566" t="s">
        <v>233771</v>
      </c>
    </row>
    <row r="74567" spans="1:19" x14ac:dyDescent="0.35">
      <c r="A74567" s="1">
        <v>93395</v>
      </c>
      <c r="B74567" t="s">
        <v>45154</v>
      </c>
      <c r="C74567" t="s">
        <v>119816</v>
      </c>
      <c r="D74567" t="s">
        <v>4</v>
      </c>
      <c r="F74567" t="s">
        <v>120059</v>
      </c>
      <c r="G74567">
        <v>4.2371999999999997E-8</v>
      </c>
      <c r="H74567" t="s">
        <v>45154</v>
      </c>
      <c r="I74567" t="s">
        <v>169571</v>
      </c>
      <c r="K74567" t="s">
        <v>228614</v>
      </c>
      <c r="L74567" t="s">
        <v>228704</v>
      </c>
      <c r="M74567" t="s">
        <v>228726</v>
      </c>
      <c r="N74567" t="s">
        <v>228858</v>
      </c>
      <c r="O74567" t="s">
        <v>229151</v>
      </c>
      <c r="P74567" t="s">
        <v>230097</v>
      </c>
      <c r="Q74567" t="s">
        <v>120692</v>
      </c>
      <c r="R74567" t="s">
        <v>228613</v>
      </c>
      <c r="S74567" t="s">
        <v>233771</v>
      </c>
    </row>
    <row r="74568" spans="1:19" x14ac:dyDescent="0.35">
      <c r="A74568" s="1">
        <v>93401</v>
      </c>
      <c r="B74568" t="s">
        <v>45155</v>
      </c>
      <c r="C74568" t="s">
        <v>119817</v>
      </c>
      <c r="D74568" t="s">
        <v>4</v>
      </c>
      <c r="F74568" t="s">
        <v>120033</v>
      </c>
      <c r="G74568">
        <v>6.8000000000000005E-7</v>
      </c>
      <c r="H74568" t="s">
        <v>45155</v>
      </c>
      <c r="I74568" t="s">
        <v>169572</v>
      </c>
      <c r="K74568" t="s">
        <v>228615</v>
      </c>
      <c r="L74568" t="s">
        <v>228704</v>
      </c>
      <c r="M74568" t="s">
        <v>10</v>
      </c>
      <c r="N74568" t="s">
        <v>228827</v>
      </c>
      <c r="O74568" t="s">
        <v>229107</v>
      </c>
      <c r="P74568" t="s">
        <v>229107</v>
      </c>
      <c r="Q74568" t="s">
        <v>120679</v>
      </c>
      <c r="R74568" t="s">
        <v>228615</v>
      </c>
      <c r="S74568" t="s">
        <v>212718</v>
      </c>
    </row>
    <row r="74569" spans="1:19" x14ac:dyDescent="0.35">
      <c r="A74569" s="1">
        <v>93403</v>
      </c>
      <c r="B74569" t="s">
        <v>45156</v>
      </c>
      <c r="C74569" t="s">
        <v>119818</v>
      </c>
      <c r="D74569" t="s">
        <v>5</v>
      </c>
      <c r="E74569" t="s">
        <v>119955</v>
      </c>
      <c r="F74569" t="s">
        <v>123084</v>
      </c>
      <c r="G74569">
        <v>1.7E-6</v>
      </c>
      <c r="H74569" t="s">
        <v>45156</v>
      </c>
      <c r="I74569" t="s">
        <v>169573</v>
      </c>
      <c r="K74569" t="s">
        <v>228615</v>
      </c>
      <c r="L74569" t="s">
        <v>228704</v>
      </c>
      <c r="M74569" t="s">
        <v>228736</v>
      </c>
      <c r="N74569" t="s">
        <v>228836</v>
      </c>
      <c r="O74569" t="s">
        <v>229179</v>
      </c>
      <c r="P74569" t="s">
        <v>229179</v>
      </c>
      <c r="Q74569" t="s">
        <v>120079</v>
      </c>
      <c r="R74569" t="s">
        <v>228615</v>
      </c>
      <c r="S74569" t="s">
        <v>212718</v>
      </c>
    </row>
    <row r="74570" spans="1:19" x14ac:dyDescent="0.35">
      <c r="A74570" s="1">
        <v>93404</v>
      </c>
      <c r="B74570" t="s">
        <v>45157</v>
      </c>
      <c r="C74570" t="s">
        <v>119819</v>
      </c>
      <c r="D74570" t="s">
        <v>4</v>
      </c>
      <c r="F74570" t="s">
        <v>120279</v>
      </c>
      <c r="G74570">
        <v>2E-8</v>
      </c>
      <c r="H74570" t="s">
        <v>45157</v>
      </c>
      <c r="I74570" t="s">
        <v>169574</v>
      </c>
      <c r="K74570" t="s">
        <v>228615</v>
      </c>
      <c r="L74570" t="s">
        <v>228704</v>
      </c>
      <c r="R74570" t="s">
        <v>228615</v>
      </c>
      <c r="S74570" t="s">
        <v>212718</v>
      </c>
    </row>
    <row r="74571" spans="1:19" x14ac:dyDescent="0.35">
      <c r="A74571" s="1">
        <v>93406</v>
      </c>
      <c r="B74571" t="s">
        <v>45158</v>
      </c>
      <c r="C74571" t="s">
        <v>119820</v>
      </c>
      <c r="D74571" t="s">
        <v>4</v>
      </c>
      <c r="F74571" t="s">
        <v>124155</v>
      </c>
      <c r="G74571">
        <v>3.9999999999999998E-7</v>
      </c>
      <c r="H74571" t="s">
        <v>45158</v>
      </c>
      <c r="I74571" t="s">
        <v>169575</v>
      </c>
      <c r="K74571" t="s">
        <v>228615</v>
      </c>
      <c r="L74571" t="s">
        <v>228704</v>
      </c>
      <c r="M74571" t="s">
        <v>8</v>
      </c>
      <c r="N74571" t="s">
        <v>228898</v>
      </c>
      <c r="O74571" t="s">
        <v>229214</v>
      </c>
      <c r="P74571" t="s">
        <v>229214</v>
      </c>
      <c r="R74571" t="s">
        <v>228615</v>
      </c>
      <c r="S74571" t="s">
        <v>212718</v>
      </c>
    </row>
    <row r="74572" spans="1:19" x14ac:dyDescent="0.35">
      <c r="A74572" s="1">
        <v>93407</v>
      </c>
      <c r="B74572" t="s">
        <v>45159</v>
      </c>
      <c r="C74572" t="s">
        <v>119821</v>
      </c>
      <c r="D74572" t="s">
        <v>4</v>
      </c>
      <c r="F74572" t="s">
        <v>120087</v>
      </c>
      <c r="G74572">
        <v>9.9999999999999995E-8</v>
      </c>
      <c r="H74572" t="s">
        <v>45159</v>
      </c>
      <c r="I74572" t="s">
        <v>169576</v>
      </c>
      <c r="K74572" t="s">
        <v>228616</v>
      </c>
      <c r="L74572" t="s">
        <v>228704</v>
      </c>
      <c r="M74572" t="s">
        <v>8</v>
      </c>
      <c r="N74572" t="s">
        <v>228828</v>
      </c>
      <c r="O74572" t="s">
        <v>229211</v>
      </c>
      <c r="P74572" t="s">
        <v>233103</v>
      </c>
      <c r="Q74572" t="s">
        <v>123602</v>
      </c>
      <c r="R74572" t="s">
        <v>233738</v>
      </c>
      <c r="S74572" t="s">
        <v>233771</v>
      </c>
    </row>
    <row r="74573" spans="1:19" x14ac:dyDescent="0.35">
      <c r="A74573" s="1">
        <v>93408</v>
      </c>
      <c r="B74573" t="s">
        <v>45160</v>
      </c>
      <c r="C74573" t="s">
        <v>119822</v>
      </c>
      <c r="D74573" t="s">
        <v>5</v>
      </c>
      <c r="F74573" t="s">
        <v>120389</v>
      </c>
      <c r="G74573">
        <v>1.4059730000000001E-6</v>
      </c>
      <c r="H74573" t="s">
        <v>45160</v>
      </c>
      <c r="I74573" t="s">
        <v>169577</v>
      </c>
      <c r="K74573" t="s">
        <v>228617</v>
      </c>
      <c r="L74573" t="s">
        <v>228704</v>
      </c>
      <c r="M74573" t="s">
        <v>12</v>
      </c>
      <c r="N74573" t="s">
        <v>228921</v>
      </c>
      <c r="O74573" t="s">
        <v>229341</v>
      </c>
      <c r="P74573" t="s">
        <v>230311</v>
      </c>
      <c r="Q74573" t="s">
        <v>120679</v>
      </c>
      <c r="R74573" t="s">
        <v>233739</v>
      </c>
      <c r="S74573" t="s">
        <v>233770</v>
      </c>
    </row>
    <row r="74574" spans="1:19" x14ac:dyDescent="0.35">
      <c r="A74574" s="1">
        <v>93409</v>
      </c>
      <c r="B74574" t="s">
        <v>45160</v>
      </c>
      <c r="C74574" t="s">
        <v>119823</v>
      </c>
      <c r="D74574" t="s">
        <v>5</v>
      </c>
      <c r="F74574" t="s">
        <v>120663</v>
      </c>
      <c r="G74574">
        <v>2.4038460000000002E-6</v>
      </c>
      <c r="H74574" t="s">
        <v>45160</v>
      </c>
      <c r="I74574" t="s">
        <v>169577</v>
      </c>
      <c r="K74574" t="s">
        <v>228617</v>
      </c>
      <c r="L74574" t="s">
        <v>228704</v>
      </c>
      <c r="M74574" t="s">
        <v>12</v>
      </c>
      <c r="N74574" t="s">
        <v>228921</v>
      </c>
      <c r="O74574" t="s">
        <v>229341</v>
      </c>
      <c r="P74574" t="s">
        <v>230311</v>
      </c>
      <c r="Q74574" t="s">
        <v>120679</v>
      </c>
      <c r="R74574" t="s">
        <v>233739</v>
      </c>
      <c r="S74574" t="s">
        <v>233770</v>
      </c>
    </row>
    <row r="74575" spans="1:19" x14ac:dyDescent="0.35">
      <c r="A74575" s="1">
        <v>93413</v>
      </c>
      <c r="B74575" t="s">
        <v>45161</v>
      </c>
      <c r="C74575" t="s">
        <v>119824</v>
      </c>
      <c r="D74575" t="s">
        <v>4</v>
      </c>
      <c r="F74575" t="s">
        <v>120713</v>
      </c>
      <c r="G74575">
        <v>3.7000000000000002E-6</v>
      </c>
      <c r="H74575" t="s">
        <v>45161</v>
      </c>
      <c r="I74575" t="s">
        <v>169578</v>
      </c>
      <c r="K74575" t="s">
        <v>228618</v>
      </c>
      <c r="L74575" t="s">
        <v>228704</v>
      </c>
      <c r="M74575" t="s">
        <v>8</v>
      </c>
      <c r="N74575" t="s">
        <v>228828</v>
      </c>
      <c r="O74575" t="s">
        <v>229113</v>
      </c>
      <c r="P74575" t="s">
        <v>230081</v>
      </c>
      <c r="Q74575" t="s">
        <v>120056</v>
      </c>
      <c r="R74575" t="s">
        <v>233739</v>
      </c>
      <c r="S74575" t="s">
        <v>233770</v>
      </c>
    </row>
    <row r="74576" spans="1:19" x14ac:dyDescent="0.35">
      <c r="A74576" s="1">
        <v>93414</v>
      </c>
      <c r="B74576" t="s">
        <v>45161</v>
      </c>
      <c r="C74576" t="s">
        <v>119825</v>
      </c>
      <c r="D74576" t="s">
        <v>5</v>
      </c>
      <c r="E74576" t="s">
        <v>119955</v>
      </c>
      <c r="F74576" t="s">
        <v>120655</v>
      </c>
      <c r="G74576">
        <v>2.2000000000000001E-6</v>
      </c>
      <c r="H74576" t="s">
        <v>45161</v>
      </c>
      <c r="I74576" t="s">
        <v>169578</v>
      </c>
      <c r="K74576" t="s">
        <v>228618</v>
      </c>
      <c r="L74576" t="s">
        <v>228704</v>
      </c>
      <c r="M74576" t="s">
        <v>8</v>
      </c>
      <c r="N74576" t="s">
        <v>228828</v>
      </c>
      <c r="O74576" t="s">
        <v>229113</v>
      </c>
      <c r="P74576" t="s">
        <v>230081</v>
      </c>
      <c r="Q74576" t="s">
        <v>120056</v>
      </c>
      <c r="R74576" t="s">
        <v>233739</v>
      </c>
      <c r="S74576" t="s">
        <v>233770</v>
      </c>
    </row>
    <row r="74577" spans="1:19" x14ac:dyDescent="0.35">
      <c r="A74577" s="1">
        <v>93415</v>
      </c>
      <c r="B74577" t="s">
        <v>45162</v>
      </c>
      <c r="C74577" t="s">
        <v>119826</v>
      </c>
      <c r="D74577" t="s">
        <v>5</v>
      </c>
      <c r="E74577" t="s">
        <v>119954</v>
      </c>
      <c r="F74577" t="s">
        <v>120406</v>
      </c>
      <c r="G74577">
        <v>2.5000000000000001E-5</v>
      </c>
      <c r="H74577" t="s">
        <v>45162</v>
      </c>
      <c r="I74577" t="s">
        <v>169579</v>
      </c>
      <c r="K74577" t="s">
        <v>228619</v>
      </c>
      <c r="L74577" t="s">
        <v>228704</v>
      </c>
      <c r="M74577" t="s">
        <v>9</v>
      </c>
      <c r="N74577" t="s">
        <v>228882</v>
      </c>
      <c r="O74577" t="s">
        <v>229185</v>
      </c>
      <c r="P74577" t="s">
        <v>229185</v>
      </c>
      <c r="Q74577" t="s">
        <v>124279</v>
      </c>
      <c r="R74577" t="s">
        <v>233740</v>
      </c>
      <c r="S74577" t="s">
        <v>233771</v>
      </c>
    </row>
    <row r="74578" spans="1:19" x14ac:dyDescent="0.35">
      <c r="A74578" s="1">
        <v>93416</v>
      </c>
      <c r="B74578" t="s">
        <v>45162</v>
      </c>
      <c r="C74578" t="s">
        <v>119827</v>
      </c>
      <c r="D74578" t="s">
        <v>5</v>
      </c>
      <c r="E74578" t="s">
        <v>119954</v>
      </c>
      <c r="F74578" t="s">
        <v>120406</v>
      </c>
      <c r="G74578">
        <v>2.5000000000000001E-5</v>
      </c>
      <c r="H74578" t="s">
        <v>45162</v>
      </c>
      <c r="I74578" t="s">
        <v>169579</v>
      </c>
      <c r="K74578" t="s">
        <v>228619</v>
      </c>
      <c r="L74578" t="s">
        <v>228704</v>
      </c>
      <c r="M74578" t="s">
        <v>9</v>
      </c>
      <c r="N74578" t="s">
        <v>228882</v>
      </c>
      <c r="O74578" t="s">
        <v>229185</v>
      </c>
      <c r="P74578" t="s">
        <v>229185</v>
      </c>
      <c r="Q74578" t="s">
        <v>124279</v>
      </c>
      <c r="R74578" t="s">
        <v>233740</v>
      </c>
      <c r="S74578" t="s">
        <v>233771</v>
      </c>
    </row>
    <row r="74579" spans="1:19" x14ac:dyDescent="0.35">
      <c r="A74579" s="1">
        <v>93417</v>
      </c>
      <c r="B74579" t="s">
        <v>45162</v>
      </c>
      <c r="C74579" t="s">
        <v>119828</v>
      </c>
      <c r="D74579" t="s">
        <v>5</v>
      </c>
      <c r="E74579" t="s">
        <v>119954</v>
      </c>
      <c r="F74579" t="s">
        <v>120305</v>
      </c>
      <c r="G74579">
        <v>2.1999999999999999E-5</v>
      </c>
      <c r="H74579" t="s">
        <v>45162</v>
      </c>
      <c r="I74579" t="s">
        <v>169579</v>
      </c>
      <c r="K74579" t="s">
        <v>228619</v>
      </c>
      <c r="L74579" t="s">
        <v>228704</v>
      </c>
      <c r="M74579" t="s">
        <v>9</v>
      </c>
      <c r="N74579" t="s">
        <v>228882</v>
      </c>
      <c r="O74579" t="s">
        <v>229185</v>
      </c>
      <c r="P74579" t="s">
        <v>229185</v>
      </c>
      <c r="Q74579" t="s">
        <v>124279</v>
      </c>
      <c r="R74579" t="s">
        <v>233740</v>
      </c>
      <c r="S74579" t="s">
        <v>233771</v>
      </c>
    </row>
    <row r="74580" spans="1:19" x14ac:dyDescent="0.35">
      <c r="A74580" s="1">
        <v>93418</v>
      </c>
      <c r="B74580" t="s">
        <v>45162</v>
      </c>
      <c r="C74580" t="s">
        <v>119829</v>
      </c>
      <c r="D74580" t="s">
        <v>5</v>
      </c>
      <c r="E74580" t="s">
        <v>119954</v>
      </c>
      <c r="F74580" t="s">
        <v>120305</v>
      </c>
      <c r="G74580">
        <v>2.1999999999999999E-5</v>
      </c>
      <c r="H74580" t="s">
        <v>45162</v>
      </c>
      <c r="I74580" t="s">
        <v>169579</v>
      </c>
      <c r="K74580" t="s">
        <v>228619</v>
      </c>
      <c r="L74580" t="s">
        <v>228704</v>
      </c>
      <c r="M74580" t="s">
        <v>9</v>
      </c>
      <c r="N74580" t="s">
        <v>228882</v>
      </c>
      <c r="O74580" t="s">
        <v>229185</v>
      </c>
      <c r="P74580" t="s">
        <v>229185</v>
      </c>
      <c r="Q74580" t="s">
        <v>124279</v>
      </c>
      <c r="R74580" t="s">
        <v>233740</v>
      </c>
      <c r="S74580" t="s">
        <v>233771</v>
      </c>
    </row>
    <row r="74581" spans="1:19" x14ac:dyDescent="0.35">
      <c r="A74581" s="1">
        <v>93419</v>
      </c>
      <c r="B74581" t="s">
        <v>45162</v>
      </c>
      <c r="C74581" t="s">
        <v>119830</v>
      </c>
      <c r="D74581" t="s">
        <v>5</v>
      </c>
      <c r="E74581" t="s">
        <v>119955</v>
      </c>
      <c r="F74581" t="s">
        <v>120629</v>
      </c>
      <c r="G74581">
        <v>5.0000000000000004E-6</v>
      </c>
      <c r="H74581" t="s">
        <v>45162</v>
      </c>
      <c r="I74581" t="s">
        <v>169579</v>
      </c>
      <c r="K74581" t="s">
        <v>228619</v>
      </c>
      <c r="L74581" t="s">
        <v>228704</v>
      </c>
      <c r="M74581" t="s">
        <v>9</v>
      </c>
      <c r="N74581" t="s">
        <v>228882</v>
      </c>
      <c r="O74581" t="s">
        <v>229185</v>
      </c>
      <c r="P74581" t="s">
        <v>229185</v>
      </c>
      <c r="Q74581" t="s">
        <v>124279</v>
      </c>
      <c r="R74581" t="s">
        <v>233740</v>
      </c>
      <c r="S74581" t="s">
        <v>233771</v>
      </c>
    </row>
    <row r="74582" spans="1:19" x14ac:dyDescent="0.35">
      <c r="A74582" s="1">
        <v>93420</v>
      </c>
      <c r="B74582" t="s">
        <v>45163</v>
      </c>
      <c r="C74582" t="s">
        <v>119831</v>
      </c>
      <c r="D74582" t="s">
        <v>4</v>
      </c>
      <c r="F74582" t="s">
        <v>120428</v>
      </c>
      <c r="G74582">
        <v>2.4999999999999999E-7</v>
      </c>
      <c r="H74582" t="s">
        <v>45163</v>
      </c>
      <c r="I74582" t="s">
        <v>169580</v>
      </c>
      <c r="K74582" t="s">
        <v>228620</v>
      </c>
      <c r="L74582" t="s">
        <v>228704</v>
      </c>
      <c r="M74582" t="s">
        <v>228711</v>
      </c>
      <c r="N74582" t="s">
        <v>229016</v>
      </c>
      <c r="O74582" t="s">
        <v>229672</v>
      </c>
      <c r="P74582" t="s">
        <v>229672</v>
      </c>
      <c r="Q74582" t="s">
        <v>120327</v>
      </c>
      <c r="R74582" t="s">
        <v>233740</v>
      </c>
      <c r="S74582" t="s">
        <v>233771</v>
      </c>
    </row>
    <row r="74583" spans="1:19" x14ac:dyDescent="0.35">
      <c r="A74583" s="1">
        <v>93421</v>
      </c>
      <c r="B74583" t="s">
        <v>45164</v>
      </c>
      <c r="C74583" t="s">
        <v>119832</v>
      </c>
      <c r="D74583" t="s">
        <v>5</v>
      </c>
      <c r="E74583" t="s">
        <v>119955</v>
      </c>
      <c r="F74583" t="s">
        <v>120243</v>
      </c>
      <c r="G74583">
        <v>1.7E-6</v>
      </c>
      <c r="H74583" t="s">
        <v>45164</v>
      </c>
      <c r="I74583" t="s">
        <v>169581</v>
      </c>
      <c r="K74583" t="s">
        <v>228621</v>
      </c>
      <c r="L74583" t="s">
        <v>228704</v>
      </c>
      <c r="M74583" t="s">
        <v>8</v>
      </c>
      <c r="N74583" t="s">
        <v>228828</v>
      </c>
      <c r="O74583" t="s">
        <v>229113</v>
      </c>
      <c r="P74583" t="s">
        <v>230099</v>
      </c>
      <c r="Q74583" t="s">
        <v>120679</v>
      </c>
      <c r="R74583" t="s">
        <v>228623</v>
      </c>
      <c r="S74583" t="s">
        <v>233770</v>
      </c>
    </row>
    <row r="74584" spans="1:19" x14ac:dyDescent="0.35">
      <c r="A74584" s="1">
        <v>93422</v>
      </c>
      <c r="B74584" t="s">
        <v>45164</v>
      </c>
      <c r="C74584" t="s">
        <v>119833</v>
      </c>
      <c r="D74584" t="s">
        <v>5</v>
      </c>
      <c r="E74584" t="s">
        <v>119955</v>
      </c>
      <c r="F74584" t="s">
        <v>119982</v>
      </c>
      <c r="G74584">
        <v>1.9999999999999999E-6</v>
      </c>
      <c r="H74584" t="s">
        <v>45164</v>
      </c>
      <c r="I74584" t="s">
        <v>169581</v>
      </c>
      <c r="K74584" t="s">
        <v>228621</v>
      </c>
      <c r="L74584" t="s">
        <v>228704</v>
      </c>
      <c r="M74584" t="s">
        <v>8</v>
      </c>
      <c r="N74584" t="s">
        <v>228828</v>
      </c>
      <c r="O74584" t="s">
        <v>229113</v>
      </c>
      <c r="P74584" t="s">
        <v>230099</v>
      </c>
      <c r="Q74584" t="s">
        <v>120679</v>
      </c>
      <c r="R74584" t="s">
        <v>228623</v>
      </c>
      <c r="S74584" t="s">
        <v>233770</v>
      </c>
    </row>
    <row r="74585" spans="1:19" x14ac:dyDescent="0.35">
      <c r="A74585" s="1">
        <v>93423</v>
      </c>
      <c r="B74585" t="s">
        <v>45164</v>
      </c>
      <c r="C74585" t="s">
        <v>119834</v>
      </c>
      <c r="D74585" t="s">
        <v>5</v>
      </c>
      <c r="F74585" t="s">
        <v>120205</v>
      </c>
      <c r="G74585">
        <v>6.7094009999999999E-6</v>
      </c>
      <c r="H74585" t="s">
        <v>45164</v>
      </c>
      <c r="I74585" t="s">
        <v>169581</v>
      </c>
      <c r="K74585" t="s">
        <v>228621</v>
      </c>
      <c r="L74585" t="s">
        <v>228704</v>
      </c>
      <c r="M74585" t="s">
        <v>8</v>
      </c>
      <c r="N74585" t="s">
        <v>228828</v>
      </c>
      <c r="O74585" t="s">
        <v>229113</v>
      </c>
      <c r="P74585" t="s">
        <v>230099</v>
      </c>
      <c r="Q74585" t="s">
        <v>120679</v>
      </c>
      <c r="R74585" t="s">
        <v>228623</v>
      </c>
      <c r="S74585" t="s">
        <v>233770</v>
      </c>
    </row>
    <row r="74586" spans="1:19" x14ac:dyDescent="0.35">
      <c r="A74586" s="1">
        <v>93424</v>
      </c>
      <c r="B74586" t="s">
        <v>45165</v>
      </c>
      <c r="C74586" t="s">
        <v>119835</v>
      </c>
      <c r="D74586" t="s">
        <v>4</v>
      </c>
      <c r="F74586" t="s">
        <v>120119</v>
      </c>
      <c r="G74586">
        <v>1.9999999999999999E-6</v>
      </c>
      <c r="H74586" t="s">
        <v>45165</v>
      </c>
      <c r="I74586" t="s">
        <v>169582</v>
      </c>
      <c r="K74586" t="s">
        <v>228622</v>
      </c>
      <c r="L74586" t="s">
        <v>228704</v>
      </c>
      <c r="M74586" t="s">
        <v>12</v>
      </c>
      <c r="N74586" t="s">
        <v>228912</v>
      </c>
      <c r="O74586" t="s">
        <v>229255</v>
      </c>
      <c r="P74586" t="s">
        <v>229255</v>
      </c>
      <c r="Q74586" t="s">
        <v>120056</v>
      </c>
      <c r="R74586" t="s">
        <v>228623</v>
      </c>
      <c r="S74586" t="s">
        <v>233770</v>
      </c>
    </row>
    <row r="74587" spans="1:19" x14ac:dyDescent="0.35">
      <c r="A74587" s="1">
        <v>93425</v>
      </c>
      <c r="B74587" t="s">
        <v>45165</v>
      </c>
      <c r="C74587" t="s">
        <v>119836</v>
      </c>
      <c r="D74587" t="s">
        <v>5</v>
      </c>
      <c r="E74587" t="s">
        <v>119955</v>
      </c>
      <c r="F74587" t="s">
        <v>120409</v>
      </c>
      <c r="G74587">
        <v>9.6722400000000006E-7</v>
      </c>
      <c r="H74587" t="s">
        <v>45165</v>
      </c>
      <c r="I74587" t="s">
        <v>169582</v>
      </c>
      <c r="K74587" t="s">
        <v>228622</v>
      </c>
      <c r="L74587" t="s">
        <v>228704</v>
      </c>
      <c r="M74587" t="s">
        <v>12</v>
      </c>
      <c r="N74587" t="s">
        <v>228912</v>
      </c>
      <c r="O74587" t="s">
        <v>229255</v>
      </c>
      <c r="P74587" t="s">
        <v>229255</v>
      </c>
      <c r="Q74587" t="s">
        <v>120056</v>
      </c>
      <c r="R74587" t="s">
        <v>228623</v>
      </c>
      <c r="S74587" t="s">
        <v>233770</v>
      </c>
    </row>
    <row r="74588" spans="1:19" x14ac:dyDescent="0.35">
      <c r="A74588" s="1">
        <v>93426</v>
      </c>
      <c r="B74588" t="s">
        <v>45166</v>
      </c>
      <c r="C74588" t="s">
        <v>119837</v>
      </c>
      <c r="D74588" t="s">
        <v>4</v>
      </c>
      <c r="F74588" t="s">
        <v>120027</v>
      </c>
      <c r="G74588">
        <v>1.7E-8</v>
      </c>
      <c r="H74588" t="s">
        <v>45166</v>
      </c>
      <c r="I74588" t="s">
        <v>169583</v>
      </c>
      <c r="K74588" t="s">
        <v>228623</v>
      </c>
      <c r="L74588" t="s">
        <v>228704</v>
      </c>
      <c r="M74588" t="s">
        <v>8</v>
      </c>
      <c r="N74588" t="s">
        <v>228830</v>
      </c>
      <c r="O74588" t="s">
        <v>229110</v>
      </c>
      <c r="P74588" t="s">
        <v>229110</v>
      </c>
      <c r="Q74588" t="s">
        <v>122814</v>
      </c>
      <c r="R74588" t="s">
        <v>228623</v>
      </c>
      <c r="S74588" t="s">
        <v>233770</v>
      </c>
    </row>
    <row r="74589" spans="1:19" x14ac:dyDescent="0.35">
      <c r="A74589" s="1">
        <v>93427</v>
      </c>
      <c r="B74589" t="s">
        <v>45167</v>
      </c>
      <c r="C74589" t="s">
        <v>119838</v>
      </c>
      <c r="D74589" t="s">
        <v>5</v>
      </c>
      <c r="F74589" t="s">
        <v>122529</v>
      </c>
      <c r="G74589">
        <v>1.1965779E-4</v>
      </c>
      <c r="H74589" t="s">
        <v>45167</v>
      </c>
      <c r="I74589" t="s">
        <v>169584</v>
      </c>
      <c r="K74589" t="s">
        <v>228624</v>
      </c>
      <c r="L74589" t="s">
        <v>228707</v>
      </c>
      <c r="M74589" t="s">
        <v>8</v>
      </c>
      <c r="N74589" t="s">
        <v>228841</v>
      </c>
      <c r="O74589" t="s">
        <v>229123</v>
      </c>
      <c r="P74589" t="s">
        <v>230698</v>
      </c>
      <c r="R74589" t="s">
        <v>233741</v>
      </c>
      <c r="S74589" t="s">
        <v>233771</v>
      </c>
    </row>
    <row r="74590" spans="1:19" x14ac:dyDescent="0.35">
      <c r="A74590" s="1">
        <v>93429</v>
      </c>
      <c r="B74590" t="s">
        <v>45168</v>
      </c>
      <c r="C74590" t="s">
        <v>119839</v>
      </c>
      <c r="D74590" t="s">
        <v>5</v>
      </c>
      <c r="F74590" t="s">
        <v>120872</v>
      </c>
      <c r="G74590">
        <v>3.4999987999999997E-5</v>
      </c>
      <c r="H74590" t="s">
        <v>45168</v>
      </c>
      <c r="I74590" t="s">
        <v>169585</v>
      </c>
      <c r="K74590" t="s">
        <v>228625</v>
      </c>
      <c r="L74590" t="s">
        <v>228704</v>
      </c>
      <c r="M74590" t="s">
        <v>8</v>
      </c>
      <c r="N74590" t="s">
        <v>228832</v>
      </c>
      <c r="O74590" t="s">
        <v>229111</v>
      </c>
      <c r="P74590" t="s">
        <v>230079</v>
      </c>
      <c r="Q74590" t="s">
        <v>120216</v>
      </c>
      <c r="R74590" t="s">
        <v>233742</v>
      </c>
      <c r="S74590" t="s">
        <v>233772</v>
      </c>
    </row>
    <row r="74591" spans="1:19" x14ac:dyDescent="0.35">
      <c r="A74591" s="1">
        <v>93430</v>
      </c>
      <c r="B74591" t="s">
        <v>45169</v>
      </c>
      <c r="C74591" t="s">
        <v>119840</v>
      </c>
      <c r="D74591" t="s">
        <v>4</v>
      </c>
      <c r="F74591" t="s">
        <v>120505</v>
      </c>
      <c r="G74591">
        <v>7.4999999999999997E-8</v>
      </c>
      <c r="H74591" t="s">
        <v>45169</v>
      </c>
      <c r="I74591" t="s">
        <v>169586</v>
      </c>
      <c r="K74591" t="s">
        <v>228626</v>
      </c>
      <c r="L74591" t="s">
        <v>228704</v>
      </c>
      <c r="M74591" t="s">
        <v>8</v>
      </c>
      <c r="N74591" t="s">
        <v>228896</v>
      </c>
      <c r="O74591" t="s">
        <v>229210</v>
      </c>
      <c r="P74591" t="s">
        <v>230674</v>
      </c>
      <c r="Q74591" t="s">
        <v>120000</v>
      </c>
      <c r="R74591" t="s">
        <v>233743</v>
      </c>
      <c r="S74591" t="s">
        <v>233771</v>
      </c>
    </row>
    <row r="74592" spans="1:19" x14ac:dyDescent="0.35">
      <c r="A74592" s="1">
        <v>93431</v>
      </c>
      <c r="B74592" t="s">
        <v>45170</v>
      </c>
      <c r="C74592" t="s">
        <v>119841</v>
      </c>
      <c r="D74592" t="s">
        <v>4</v>
      </c>
      <c r="F74592" t="s">
        <v>120258</v>
      </c>
      <c r="G74592">
        <v>1.6335E-8</v>
      </c>
      <c r="H74592" t="s">
        <v>45170</v>
      </c>
      <c r="I74592" t="s">
        <v>169587</v>
      </c>
      <c r="K74592" t="s">
        <v>228627</v>
      </c>
      <c r="L74592" t="s">
        <v>228704</v>
      </c>
      <c r="M74592" t="s">
        <v>8</v>
      </c>
      <c r="N74592" t="s">
        <v>228832</v>
      </c>
      <c r="O74592" t="s">
        <v>229111</v>
      </c>
      <c r="P74592" t="s">
        <v>230079</v>
      </c>
      <c r="Q74592" t="s">
        <v>120216</v>
      </c>
      <c r="R74592" t="s">
        <v>233744</v>
      </c>
      <c r="S74592" t="s">
        <v>233773</v>
      </c>
    </row>
    <row r="74593" spans="1:19" x14ac:dyDescent="0.35">
      <c r="A74593" s="1">
        <v>93432</v>
      </c>
      <c r="B74593" t="s">
        <v>45171</v>
      </c>
      <c r="C74593" t="s">
        <v>119842</v>
      </c>
      <c r="D74593" t="s">
        <v>5</v>
      </c>
      <c r="E74593" t="s">
        <v>119955</v>
      </c>
      <c r="F74593" t="s">
        <v>120071</v>
      </c>
      <c r="G74593">
        <v>1.875E-6</v>
      </c>
      <c r="H74593" t="s">
        <v>45171</v>
      </c>
      <c r="I74593" t="s">
        <v>169588</v>
      </c>
      <c r="K74593" t="s">
        <v>228628</v>
      </c>
      <c r="L74593" t="s">
        <v>228705</v>
      </c>
      <c r="M74593" t="s">
        <v>8</v>
      </c>
      <c r="N74593" t="s">
        <v>228865</v>
      </c>
      <c r="O74593" t="s">
        <v>229161</v>
      </c>
      <c r="P74593" t="s">
        <v>229161</v>
      </c>
      <c r="Q74593" t="s">
        <v>120400</v>
      </c>
      <c r="R74593" t="s">
        <v>233744</v>
      </c>
      <c r="S74593" t="s">
        <v>233773</v>
      </c>
    </row>
    <row r="74594" spans="1:19" x14ac:dyDescent="0.35">
      <c r="A74594" s="1">
        <v>93433</v>
      </c>
      <c r="B74594" t="s">
        <v>45172</v>
      </c>
      <c r="C74594" t="s">
        <v>119843</v>
      </c>
      <c r="D74594" t="s">
        <v>5</v>
      </c>
      <c r="E74594" t="s">
        <v>119955</v>
      </c>
      <c r="F74594" t="s">
        <v>123236</v>
      </c>
      <c r="G74594">
        <v>9.9999999999999995E-7</v>
      </c>
      <c r="H74594" t="s">
        <v>45172</v>
      </c>
      <c r="I74594" t="s">
        <v>169589</v>
      </c>
      <c r="K74594" t="s">
        <v>228629</v>
      </c>
      <c r="L74594" t="s">
        <v>228705</v>
      </c>
      <c r="Q74594" t="s">
        <v>120008</v>
      </c>
      <c r="R74594" t="s">
        <v>233744</v>
      </c>
      <c r="S74594" t="s">
        <v>233773</v>
      </c>
    </row>
    <row r="74595" spans="1:19" x14ac:dyDescent="0.35">
      <c r="A74595" s="1">
        <v>93434</v>
      </c>
      <c r="B74595" t="s">
        <v>45173</v>
      </c>
      <c r="C74595" t="s">
        <v>119844</v>
      </c>
      <c r="D74595" t="s">
        <v>4</v>
      </c>
      <c r="F74595" t="s">
        <v>120124</v>
      </c>
      <c r="G74595">
        <v>2.4331000000000003E-7</v>
      </c>
      <c r="H74595" t="s">
        <v>45173</v>
      </c>
      <c r="I74595" t="s">
        <v>169590</v>
      </c>
      <c r="K74595" t="s">
        <v>228630</v>
      </c>
      <c r="L74595" t="s">
        <v>228704</v>
      </c>
      <c r="M74595" t="s">
        <v>228716</v>
      </c>
      <c r="N74595" t="s">
        <v>228872</v>
      </c>
      <c r="O74595" t="s">
        <v>229473</v>
      </c>
      <c r="P74595" t="s">
        <v>229473</v>
      </c>
      <c r="Q74595" t="s">
        <v>120059</v>
      </c>
      <c r="R74595" t="s">
        <v>233744</v>
      </c>
      <c r="S74595" t="s">
        <v>233773</v>
      </c>
    </row>
    <row r="74596" spans="1:19" x14ac:dyDescent="0.35">
      <c r="A74596" s="1">
        <v>93435</v>
      </c>
      <c r="B74596" t="s">
        <v>45173</v>
      </c>
      <c r="C74596" t="s">
        <v>119845</v>
      </c>
      <c r="D74596" t="s">
        <v>4</v>
      </c>
      <c r="F74596" t="s">
        <v>120189</v>
      </c>
      <c r="G74596">
        <v>8.9968499999999995E-7</v>
      </c>
      <c r="H74596" t="s">
        <v>45173</v>
      </c>
      <c r="I74596" t="s">
        <v>169590</v>
      </c>
      <c r="K74596" t="s">
        <v>228630</v>
      </c>
      <c r="L74596" t="s">
        <v>228704</v>
      </c>
      <c r="M74596" t="s">
        <v>228716</v>
      </c>
      <c r="N74596" t="s">
        <v>228872</v>
      </c>
      <c r="O74596" t="s">
        <v>229473</v>
      </c>
      <c r="P74596" t="s">
        <v>229473</v>
      </c>
      <c r="Q74596" t="s">
        <v>120059</v>
      </c>
      <c r="R74596" t="s">
        <v>233744</v>
      </c>
      <c r="S74596" t="s">
        <v>233773</v>
      </c>
    </row>
    <row r="74597" spans="1:19" x14ac:dyDescent="0.35">
      <c r="A74597" s="1">
        <v>93436</v>
      </c>
      <c r="B74597" t="s">
        <v>45173</v>
      </c>
      <c r="C74597" t="s">
        <v>119846</v>
      </c>
      <c r="D74597" t="s">
        <v>4</v>
      </c>
      <c r="F74597" t="s">
        <v>120141</v>
      </c>
      <c r="G74597">
        <v>1.4538069999999999E-6</v>
      </c>
      <c r="H74597" t="s">
        <v>45173</v>
      </c>
      <c r="I74597" t="s">
        <v>169590</v>
      </c>
      <c r="K74597" t="s">
        <v>228630</v>
      </c>
      <c r="L74597" t="s">
        <v>228704</v>
      </c>
      <c r="M74597" t="s">
        <v>228716</v>
      </c>
      <c r="N74597" t="s">
        <v>228872</v>
      </c>
      <c r="O74597" t="s">
        <v>229473</v>
      </c>
      <c r="P74597" t="s">
        <v>229473</v>
      </c>
      <c r="Q74597" t="s">
        <v>120059</v>
      </c>
      <c r="R74597" t="s">
        <v>233744</v>
      </c>
      <c r="S74597" t="s">
        <v>233773</v>
      </c>
    </row>
    <row r="74598" spans="1:19" x14ac:dyDescent="0.35">
      <c r="A74598" s="1">
        <v>93437</v>
      </c>
      <c r="B74598" t="s">
        <v>45174</v>
      </c>
      <c r="C74598" t="s">
        <v>119847</v>
      </c>
      <c r="D74598" t="s">
        <v>3</v>
      </c>
      <c r="F74598" t="s">
        <v>120168</v>
      </c>
      <c r="G74598">
        <v>1.2500000000000001E-5</v>
      </c>
      <c r="H74598" t="s">
        <v>45174</v>
      </c>
      <c r="I74598" t="s">
        <v>169591</v>
      </c>
      <c r="K74598" t="s">
        <v>228631</v>
      </c>
      <c r="L74598" t="s">
        <v>228704</v>
      </c>
      <c r="M74598" t="s">
        <v>8</v>
      </c>
      <c r="N74598" t="s">
        <v>228828</v>
      </c>
      <c r="O74598" t="s">
        <v>229211</v>
      </c>
      <c r="P74598" t="s">
        <v>231622</v>
      </c>
      <c r="Q74598" t="s">
        <v>120848</v>
      </c>
      <c r="R74598" t="s">
        <v>228631</v>
      </c>
      <c r="S74598" t="s">
        <v>233770</v>
      </c>
    </row>
    <row r="74599" spans="1:19" x14ac:dyDescent="0.35">
      <c r="A74599" s="1">
        <v>93438</v>
      </c>
      <c r="B74599" t="s">
        <v>45174</v>
      </c>
      <c r="C74599" t="s">
        <v>119848</v>
      </c>
      <c r="D74599" t="s">
        <v>5</v>
      </c>
      <c r="E74599" t="s">
        <v>119956</v>
      </c>
      <c r="F74599" t="s">
        <v>120400</v>
      </c>
      <c r="G74599">
        <v>1.6500000000000001E-5</v>
      </c>
      <c r="H74599" t="s">
        <v>45174</v>
      </c>
      <c r="I74599" t="s">
        <v>169591</v>
      </c>
      <c r="K74599" t="s">
        <v>228631</v>
      </c>
      <c r="L74599" t="s">
        <v>228704</v>
      </c>
      <c r="M74599" t="s">
        <v>8</v>
      </c>
      <c r="N74599" t="s">
        <v>228828</v>
      </c>
      <c r="O74599" t="s">
        <v>229211</v>
      </c>
      <c r="P74599" t="s">
        <v>231622</v>
      </c>
      <c r="Q74599" t="s">
        <v>120848</v>
      </c>
      <c r="R74599" t="s">
        <v>228631</v>
      </c>
      <c r="S74599" t="s">
        <v>233770</v>
      </c>
    </row>
    <row r="74600" spans="1:19" x14ac:dyDescent="0.35">
      <c r="A74600" s="1">
        <v>93439</v>
      </c>
      <c r="B74600" t="s">
        <v>45174</v>
      </c>
      <c r="C74600" t="s">
        <v>119849</v>
      </c>
      <c r="D74600" t="s">
        <v>3</v>
      </c>
      <c r="F74600" t="s">
        <v>121077</v>
      </c>
      <c r="G74600">
        <v>2.5000000000000002E-6</v>
      </c>
      <c r="H74600" t="s">
        <v>45174</v>
      </c>
      <c r="I74600" t="s">
        <v>169591</v>
      </c>
      <c r="K74600" t="s">
        <v>228631</v>
      </c>
      <c r="L74600" t="s">
        <v>228704</v>
      </c>
      <c r="M74600" t="s">
        <v>8</v>
      </c>
      <c r="N74600" t="s">
        <v>228828</v>
      </c>
      <c r="O74600" t="s">
        <v>229211</v>
      </c>
      <c r="P74600" t="s">
        <v>231622</v>
      </c>
      <c r="Q74600" t="s">
        <v>120848</v>
      </c>
      <c r="R74600" t="s">
        <v>228631</v>
      </c>
      <c r="S74600" t="s">
        <v>233770</v>
      </c>
    </row>
    <row r="74601" spans="1:19" x14ac:dyDescent="0.35">
      <c r="A74601" s="1">
        <v>93441</v>
      </c>
      <c r="B74601" t="s">
        <v>45175</v>
      </c>
      <c r="C74601" t="s">
        <v>119850</v>
      </c>
      <c r="D74601" t="s">
        <v>5</v>
      </c>
      <c r="E74601" t="s">
        <v>119954</v>
      </c>
      <c r="F74601" t="s">
        <v>121378</v>
      </c>
      <c r="G74601">
        <v>9.0000000000000006E-5</v>
      </c>
      <c r="H74601" t="s">
        <v>45175</v>
      </c>
      <c r="I74601" t="s">
        <v>169592</v>
      </c>
      <c r="K74601" t="s">
        <v>228632</v>
      </c>
      <c r="L74601" t="s">
        <v>228704</v>
      </c>
      <c r="Q74601" t="s">
        <v>233530</v>
      </c>
      <c r="R74601" t="s">
        <v>233745</v>
      </c>
      <c r="S74601" t="s">
        <v>233770</v>
      </c>
    </row>
    <row r="74602" spans="1:19" x14ac:dyDescent="0.35">
      <c r="A74602" s="1">
        <v>93442</v>
      </c>
      <c r="B74602" t="s">
        <v>45176</v>
      </c>
      <c r="C74602" t="s">
        <v>119851</v>
      </c>
      <c r="D74602" t="s">
        <v>4</v>
      </c>
      <c r="F74602" t="s">
        <v>123001</v>
      </c>
      <c r="G74602">
        <v>1.5E-6</v>
      </c>
      <c r="H74602" t="s">
        <v>45176</v>
      </c>
      <c r="I74602" t="s">
        <v>169593</v>
      </c>
      <c r="K74602" t="s">
        <v>228633</v>
      </c>
      <c r="L74602" t="s">
        <v>228704</v>
      </c>
      <c r="M74602" t="s">
        <v>8</v>
      </c>
      <c r="N74602" t="s">
        <v>228832</v>
      </c>
      <c r="O74602" t="s">
        <v>229111</v>
      </c>
      <c r="P74602" t="s">
        <v>230079</v>
      </c>
      <c r="R74602" t="s">
        <v>233745</v>
      </c>
      <c r="S74602" t="s">
        <v>233770</v>
      </c>
    </row>
    <row r="74603" spans="1:19" x14ac:dyDescent="0.35">
      <c r="A74603" s="1">
        <v>93443</v>
      </c>
      <c r="B74603" t="s">
        <v>45177</v>
      </c>
      <c r="C74603" t="s">
        <v>119852</v>
      </c>
      <c r="D74603" t="s">
        <v>5</v>
      </c>
      <c r="F74603" t="s">
        <v>120117</v>
      </c>
      <c r="G74603">
        <v>1.9999999999999999E-7</v>
      </c>
      <c r="H74603" t="s">
        <v>45177</v>
      </c>
      <c r="I74603" t="s">
        <v>169594</v>
      </c>
      <c r="K74603" t="s">
        <v>228634</v>
      </c>
      <c r="L74603" t="s">
        <v>228704</v>
      </c>
      <c r="M74603" t="s">
        <v>8</v>
      </c>
      <c r="N74603" t="s">
        <v>228828</v>
      </c>
      <c r="O74603" t="s">
        <v>229113</v>
      </c>
      <c r="P74603" t="s">
        <v>230081</v>
      </c>
      <c r="Q74603" t="s">
        <v>120679</v>
      </c>
      <c r="R74603" t="s">
        <v>233745</v>
      </c>
      <c r="S74603" t="s">
        <v>233770</v>
      </c>
    </row>
    <row r="74604" spans="1:19" x14ac:dyDescent="0.35">
      <c r="A74604" s="1">
        <v>93444</v>
      </c>
      <c r="B74604" t="s">
        <v>45177</v>
      </c>
      <c r="C74604" t="s">
        <v>119853</v>
      </c>
      <c r="D74604" t="s">
        <v>5</v>
      </c>
      <c r="F74604" t="s">
        <v>120022</v>
      </c>
      <c r="G74604">
        <v>3.5000000000000002E-8</v>
      </c>
      <c r="H74604" t="s">
        <v>45177</v>
      </c>
      <c r="I74604" t="s">
        <v>169594</v>
      </c>
      <c r="K74604" t="s">
        <v>228634</v>
      </c>
      <c r="L74604" t="s">
        <v>228704</v>
      </c>
      <c r="M74604" t="s">
        <v>8</v>
      </c>
      <c r="N74604" t="s">
        <v>228828</v>
      </c>
      <c r="O74604" t="s">
        <v>229113</v>
      </c>
      <c r="P74604" t="s">
        <v>230081</v>
      </c>
      <c r="Q74604" t="s">
        <v>120679</v>
      </c>
      <c r="R74604" t="s">
        <v>233745</v>
      </c>
      <c r="S74604" t="s">
        <v>233770</v>
      </c>
    </row>
    <row r="74605" spans="1:19" x14ac:dyDescent="0.35">
      <c r="A74605" s="1">
        <v>93445</v>
      </c>
      <c r="B74605" t="s">
        <v>45178</v>
      </c>
      <c r="C74605" t="s">
        <v>119854</v>
      </c>
      <c r="D74605" t="s">
        <v>5</v>
      </c>
      <c r="E74605" t="s">
        <v>119954</v>
      </c>
      <c r="F74605" t="s">
        <v>120718</v>
      </c>
      <c r="G74605">
        <v>1.5E-5</v>
      </c>
      <c r="H74605" t="s">
        <v>45178</v>
      </c>
      <c r="I74605" t="s">
        <v>169595</v>
      </c>
      <c r="K74605" t="s">
        <v>228635</v>
      </c>
      <c r="L74605" t="s">
        <v>228704</v>
      </c>
      <c r="M74605" t="s">
        <v>8</v>
      </c>
      <c r="N74605" t="s">
        <v>228828</v>
      </c>
      <c r="O74605" t="s">
        <v>229211</v>
      </c>
      <c r="P74605" t="s">
        <v>231873</v>
      </c>
      <c r="Q74605" t="s">
        <v>120008</v>
      </c>
      <c r="R74605" t="s">
        <v>233745</v>
      </c>
      <c r="S74605" t="s">
        <v>233770</v>
      </c>
    </row>
    <row r="74606" spans="1:19" x14ac:dyDescent="0.35">
      <c r="A74606" s="1">
        <v>93446</v>
      </c>
      <c r="B74606" t="s">
        <v>45179</v>
      </c>
      <c r="C74606" t="s">
        <v>119855</v>
      </c>
      <c r="D74606" t="s">
        <v>5</v>
      </c>
      <c r="F74606" t="s">
        <v>120230</v>
      </c>
      <c r="G74606">
        <v>6.2500000000000005E-7</v>
      </c>
      <c r="H74606" t="s">
        <v>45179</v>
      </c>
      <c r="I74606" t="s">
        <v>169596</v>
      </c>
      <c r="K74606" t="s">
        <v>228636</v>
      </c>
      <c r="L74606" t="s">
        <v>228704</v>
      </c>
      <c r="M74606" t="s">
        <v>8</v>
      </c>
      <c r="N74606" t="s">
        <v>228864</v>
      </c>
      <c r="O74606" t="s">
        <v>229158</v>
      </c>
      <c r="P74606" t="s">
        <v>230165</v>
      </c>
      <c r="R74606" t="s">
        <v>233745</v>
      </c>
      <c r="S74606" t="s">
        <v>233770</v>
      </c>
    </row>
    <row r="74607" spans="1:19" x14ac:dyDescent="0.35">
      <c r="A74607" s="1">
        <v>93448</v>
      </c>
      <c r="B74607" t="s">
        <v>45180</v>
      </c>
      <c r="C74607" t="s">
        <v>119856</v>
      </c>
      <c r="D74607" t="s">
        <v>4</v>
      </c>
      <c r="F74607" t="s">
        <v>120242</v>
      </c>
      <c r="G74607">
        <v>4.15E-7</v>
      </c>
      <c r="H74607" t="s">
        <v>45180</v>
      </c>
      <c r="I74607" t="s">
        <v>169597</v>
      </c>
      <c r="K74607" t="s">
        <v>228637</v>
      </c>
      <c r="L74607" t="s">
        <v>228704</v>
      </c>
      <c r="M74607" t="s">
        <v>12</v>
      </c>
      <c r="N74607" t="s">
        <v>228878</v>
      </c>
      <c r="O74607" t="s">
        <v>229181</v>
      </c>
      <c r="P74607" t="s">
        <v>229181</v>
      </c>
      <c r="Q74607" t="s">
        <v>120892</v>
      </c>
      <c r="R74607" t="s">
        <v>228637</v>
      </c>
      <c r="S74607" t="s">
        <v>233772</v>
      </c>
    </row>
    <row r="74608" spans="1:19" x14ac:dyDescent="0.35">
      <c r="A74608" s="1">
        <v>93449</v>
      </c>
      <c r="B74608" t="s">
        <v>45181</v>
      </c>
      <c r="C74608" t="s">
        <v>119857</v>
      </c>
      <c r="D74608" t="s">
        <v>5</v>
      </c>
      <c r="F74608" t="s">
        <v>121559</v>
      </c>
      <c r="G74608">
        <v>1.03E-5</v>
      </c>
      <c r="H74608" t="s">
        <v>45181</v>
      </c>
      <c r="I74608" t="s">
        <v>169598</v>
      </c>
      <c r="K74608" t="s">
        <v>228638</v>
      </c>
      <c r="L74608" t="s">
        <v>228704</v>
      </c>
      <c r="M74608" t="s">
        <v>14</v>
      </c>
      <c r="N74608" t="s">
        <v>228858</v>
      </c>
      <c r="O74608" t="s">
        <v>229149</v>
      </c>
      <c r="P74608" t="s">
        <v>230844</v>
      </c>
      <c r="R74608" t="s">
        <v>228638</v>
      </c>
      <c r="S74608" t="s">
        <v>233771</v>
      </c>
    </row>
    <row r="74609" spans="1:19" x14ac:dyDescent="0.35">
      <c r="A74609" s="1">
        <v>93452</v>
      </c>
      <c r="B74609" t="s">
        <v>45182</v>
      </c>
      <c r="C74609" t="s">
        <v>119858</v>
      </c>
      <c r="D74609" t="s">
        <v>4</v>
      </c>
      <c r="F74609" t="s">
        <v>120347</v>
      </c>
      <c r="G74609">
        <v>5.1463999999999997E-8</v>
      </c>
      <c r="H74609" t="s">
        <v>45182</v>
      </c>
      <c r="I74609" t="s">
        <v>169599</v>
      </c>
      <c r="K74609" t="s">
        <v>228639</v>
      </c>
      <c r="L74609" t="s">
        <v>228704</v>
      </c>
      <c r="M74609" t="s">
        <v>228717</v>
      </c>
      <c r="N74609" t="s">
        <v>228893</v>
      </c>
      <c r="O74609" t="s">
        <v>229203</v>
      </c>
      <c r="P74609" t="s">
        <v>229203</v>
      </c>
      <c r="Q74609" t="s">
        <v>120550</v>
      </c>
      <c r="R74609" t="s">
        <v>233746</v>
      </c>
      <c r="S74609" t="s">
        <v>233769</v>
      </c>
    </row>
    <row r="74610" spans="1:19" x14ac:dyDescent="0.35">
      <c r="A74610" s="1">
        <v>93453</v>
      </c>
      <c r="B74610" t="s">
        <v>45183</v>
      </c>
      <c r="C74610" t="s">
        <v>119859</v>
      </c>
      <c r="D74610" t="s">
        <v>4</v>
      </c>
      <c r="F74610" t="s">
        <v>120641</v>
      </c>
      <c r="G74610">
        <v>1.9999999999999999E-7</v>
      </c>
      <c r="H74610" t="s">
        <v>45183</v>
      </c>
      <c r="I74610" t="s">
        <v>169600</v>
      </c>
      <c r="K74610" t="s">
        <v>228640</v>
      </c>
      <c r="L74610" t="s">
        <v>228704</v>
      </c>
      <c r="M74610" t="s">
        <v>8</v>
      </c>
      <c r="N74610" t="s">
        <v>228830</v>
      </c>
      <c r="O74610" t="s">
        <v>229110</v>
      </c>
      <c r="P74610" t="s">
        <v>229110</v>
      </c>
      <c r="Q74610" t="s">
        <v>120464</v>
      </c>
      <c r="R74610" t="s">
        <v>233746</v>
      </c>
      <c r="S74610" t="s">
        <v>233769</v>
      </c>
    </row>
    <row r="74611" spans="1:19" x14ac:dyDescent="0.35">
      <c r="A74611" s="1">
        <v>93454</v>
      </c>
      <c r="B74611" t="s">
        <v>45184</v>
      </c>
      <c r="C74611" t="s">
        <v>119860</v>
      </c>
      <c r="D74611" t="s">
        <v>5</v>
      </c>
      <c r="E74611" t="s">
        <v>119955</v>
      </c>
      <c r="F74611" t="s">
        <v>121592</v>
      </c>
      <c r="G74611">
        <v>1.2699999999999999E-6</v>
      </c>
      <c r="H74611" t="s">
        <v>45184</v>
      </c>
      <c r="I74611" t="s">
        <v>169601</v>
      </c>
      <c r="K74611" t="s">
        <v>228641</v>
      </c>
      <c r="L74611" t="s">
        <v>228704</v>
      </c>
      <c r="M74611" t="s">
        <v>12</v>
      </c>
      <c r="N74611" t="s">
        <v>228921</v>
      </c>
      <c r="O74611" t="s">
        <v>229341</v>
      </c>
      <c r="P74611" t="s">
        <v>230311</v>
      </c>
      <c r="Q74611" t="s">
        <v>121478</v>
      </c>
      <c r="R74611" t="s">
        <v>233746</v>
      </c>
      <c r="S74611" t="s">
        <v>233769</v>
      </c>
    </row>
    <row r="74612" spans="1:19" x14ac:dyDescent="0.35">
      <c r="A74612" s="1">
        <v>93455</v>
      </c>
      <c r="B74612" t="s">
        <v>45184</v>
      </c>
      <c r="C74612" t="s">
        <v>119861</v>
      </c>
      <c r="D74612" t="s">
        <v>4</v>
      </c>
      <c r="F74612" t="s">
        <v>120587</v>
      </c>
      <c r="G74612">
        <v>8.7499999999999999E-7</v>
      </c>
      <c r="H74612" t="s">
        <v>45184</v>
      </c>
      <c r="I74612" t="s">
        <v>169601</v>
      </c>
      <c r="K74612" t="s">
        <v>228641</v>
      </c>
      <c r="L74612" t="s">
        <v>228704</v>
      </c>
      <c r="M74612" t="s">
        <v>12</v>
      </c>
      <c r="N74612" t="s">
        <v>228921</v>
      </c>
      <c r="O74612" t="s">
        <v>229341</v>
      </c>
      <c r="P74612" t="s">
        <v>230311</v>
      </c>
      <c r="Q74612" t="s">
        <v>121478</v>
      </c>
      <c r="R74612" t="s">
        <v>233746</v>
      </c>
      <c r="S74612" t="s">
        <v>233769</v>
      </c>
    </row>
    <row r="74613" spans="1:19" x14ac:dyDescent="0.35">
      <c r="A74613" s="1">
        <v>93456</v>
      </c>
      <c r="B74613" t="s">
        <v>45184</v>
      </c>
      <c r="C74613" t="s">
        <v>119862</v>
      </c>
      <c r="D74613" t="s">
        <v>4</v>
      </c>
      <c r="F74613" t="s">
        <v>120787</v>
      </c>
      <c r="G74613">
        <v>9.9999999999999995E-8</v>
      </c>
      <c r="H74613" t="s">
        <v>45184</v>
      </c>
      <c r="I74613" t="s">
        <v>169601</v>
      </c>
      <c r="K74613" t="s">
        <v>228641</v>
      </c>
      <c r="L74613" t="s">
        <v>228704</v>
      </c>
      <c r="M74613" t="s">
        <v>12</v>
      </c>
      <c r="N74613" t="s">
        <v>228921</v>
      </c>
      <c r="O74613" t="s">
        <v>229341</v>
      </c>
      <c r="P74613" t="s">
        <v>230311</v>
      </c>
      <c r="Q74613" t="s">
        <v>121478</v>
      </c>
      <c r="R74613" t="s">
        <v>233746</v>
      </c>
      <c r="S74613" t="s">
        <v>233769</v>
      </c>
    </row>
    <row r="74614" spans="1:19" x14ac:dyDescent="0.35">
      <c r="A74614" s="1">
        <v>93457</v>
      </c>
      <c r="B74614" t="s">
        <v>45184</v>
      </c>
      <c r="C74614" t="s">
        <v>119863</v>
      </c>
      <c r="D74614" t="s">
        <v>4</v>
      </c>
      <c r="F74614" t="s">
        <v>121113</v>
      </c>
      <c r="G74614">
        <v>1.4999999999999999E-7</v>
      </c>
      <c r="H74614" t="s">
        <v>45184</v>
      </c>
      <c r="I74614" t="s">
        <v>169601</v>
      </c>
      <c r="K74614" t="s">
        <v>228641</v>
      </c>
      <c r="L74614" t="s">
        <v>228704</v>
      </c>
      <c r="M74614" t="s">
        <v>12</v>
      </c>
      <c r="N74614" t="s">
        <v>228921</v>
      </c>
      <c r="O74614" t="s">
        <v>229341</v>
      </c>
      <c r="P74614" t="s">
        <v>230311</v>
      </c>
      <c r="Q74614" t="s">
        <v>121478</v>
      </c>
      <c r="R74614" t="s">
        <v>233746</v>
      </c>
      <c r="S74614" t="s">
        <v>233769</v>
      </c>
    </row>
    <row r="74615" spans="1:19" x14ac:dyDescent="0.35">
      <c r="A74615" s="1">
        <v>93458</v>
      </c>
      <c r="B74615" t="s">
        <v>45185</v>
      </c>
      <c r="C74615" t="s">
        <v>119864</v>
      </c>
      <c r="D74615" t="s">
        <v>4</v>
      </c>
      <c r="F74615" t="s">
        <v>120217</v>
      </c>
      <c r="G74615">
        <v>5.0000000000000001E-9</v>
      </c>
      <c r="H74615" t="s">
        <v>45185</v>
      </c>
      <c r="I74615" t="s">
        <v>169602</v>
      </c>
      <c r="K74615" t="s">
        <v>228642</v>
      </c>
      <c r="L74615" t="s">
        <v>228704</v>
      </c>
      <c r="M74615" t="s">
        <v>8</v>
      </c>
      <c r="N74615" t="s">
        <v>228892</v>
      </c>
      <c r="O74615" t="s">
        <v>229199</v>
      </c>
      <c r="P74615" t="s">
        <v>231291</v>
      </c>
      <c r="Q74615" t="s">
        <v>120060</v>
      </c>
      <c r="R74615" t="s">
        <v>233746</v>
      </c>
      <c r="S74615" t="s">
        <v>233769</v>
      </c>
    </row>
    <row r="74616" spans="1:19" x14ac:dyDescent="0.35">
      <c r="A74616" s="1">
        <v>93459</v>
      </c>
      <c r="B74616" t="s">
        <v>45186</v>
      </c>
      <c r="C74616" t="s">
        <v>119865</v>
      </c>
      <c r="D74616" t="s">
        <v>5</v>
      </c>
      <c r="E74616" t="s">
        <v>119955</v>
      </c>
      <c r="F74616" t="s">
        <v>121116</v>
      </c>
      <c r="G74616">
        <v>9.9999999999999995E-7</v>
      </c>
      <c r="H74616" t="s">
        <v>45186</v>
      </c>
      <c r="I74616" t="s">
        <v>169603</v>
      </c>
      <c r="K74616" t="s">
        <v>228643</v>
      </c>
      <c r="L74616" t="s">
        <v>228704</v>
      </c>
      <c r="M74616" t="s">
        <v>8</v>
      </c>
      <c r="N74616" t="s">
        <v>228864</v>
      </c>
      <c r="O74616" t="s">
        <v>229158</v>
      </c>
      <c r="P74616" t="s">
        <v>230165</v>
      </c>
      <c r="Q74616" t="s">
        <v>120308</v>
      </c>
      <c r="R74616" t="s">
        <v>228643</v>
      </c>
      <c r="S74616" t="s">
        <v>233773</v>
      </c>
    </row>
    <row r="74617" spans="1:19" x14ac:dyDescent="0.35">
      <c r="A74617" s="1">
        <v>93460</v>
      </c>
      <c r="B74617" t="s">
        <v>45186</v>
      </c>
      <c r="C74617" t="s">
        <v>119866</v>
      </c>
      <c r="D74617" t="s">
        <v>5</v>
      </c>
      <c r="F74617" t="s">
        <v>121739</v>
      </c>
      <c r="G74617">
        <v>9.2608180000000004E-6</v>
      </c>
      <c r="H74617" t="s">
        <v>45186</v>
      </c>
      <c r="I74617" t="s">
        <v>169603</v>
      </c>
      <c r="K74617" t="s">
        <v>228643</v>
      </c>
      <c r="L74617" t="s">
        <v>228704</v>
      </c>
      <c r="M74617" t="s">
        <v>8</v>
      </c>
      <c r="N74617" t="s">
        <v>228864</v>
      </c>
      <c r="O74617" t="s">
        <v>229158</v>
      </c>
      <c r="P74617" t="s">
        <v>230165</v>
      </c>
      <c r="Q74617" t="s">
        <v>120308</v>
      </c>
      <c r="R74617" t="s">
        <v>228643</v>
      </c>
      <c r="S74617" t="s">
        <v>233773</v>
      </c>
    </row>
    <row r="74618" spans="1:19" x14ac:dyDescent="0.35">
      <c r="A74618" s="1">
        <v>93461</v>
      </c>
      <c r="B74618" t="s">
        <v>45186</v>
      </c>
      <c r="C74618" t="s">
        <v>119867</v>
      </c>
      <c r="D74618" t="s">
        <v>5</v>
      </c>
      <c r="F74618" t="s">
        <v>121414</v>
      </c>
      <c r="G74618">
        <v>3.5410999999999999E-6</v>
      </c>
      <c r="H74618" t="s">
        <v>45186</v>
      </c>
      <c r="I74618" t="s">
        <v>169603</v>
      </c>
      <c r="K74618" t="s">
        <v>228643</v>
      </c>
      <c r="L74618" t="s">
        <v>228704</v>
      </c>
      <c r="M74618" t="s">
        <v>8</v>
      </c>
      <c r="N74618" t="s">
        <v>228864</v>
      </c>
      <c r="O74618" t="s">
        <v>229158</v>
      </c>
      <c r="P74618" t="s">
        <v>230165</v>
      </c>
      <c r="Q74618" t="s">
        <v>120308</v>
      </c>
      <c r="R74618" t="s">
        <v>228643</v>
      </c>
      <c r="S74618" t="s">
        <v>233773</v>
      </c>
    </row>
    <row r="74619" spans="1:19" x14ac:dyDescent="0.35">
      <c r="A74619" s="1">
        <v>93462</v>
      </c>
      <c r="B74619" t="s">
        <v>45186</v>
      </c>
      <c r="C74619" t="s">
        <v>119868</v>
      </c>
      <c r="D74619" t="s">
        <v>5</v>
      </c>
      <c r="F74619" t="s">
        <v>121578</v>
      </c>
      <c r="G74619">
        <v>1.6258050000000001E-6</v>
      </c>
      <c r="H74619" t="s">
        <v>45186</v>
      </c>
      <c r="I74619" t="s">
        <v>169603</v>
      </c>
      <c r="K74619" t="s">
        <v>228643</v>
      </c>
      <c r="L74619" t="s">
        <v>228704</v>
      </c>
      <c r="M74619" t="s">
        <v>8</v>
      </c>
      <c r="N74619" t="s">
        <v>228864</v>
      </c>
      <c r="O74619" t="s">
        <v>229158</v>
      </c>
      <c r="P74619" t="s">
        <v>230165</v>
      </c>
      <c r="Q74619" t="s">
        <v>120308</v>
      </c>
      <c r="R74619" t="s">
        <v>228643</v>
      </c>
      <c r="S74619" t="s">
        <v>233773</v>
      </c>
    </row>
    <row r="74620" spans="1:19" x14ac:dyDescent="0.35">
      <c r="A74620" s="1">
        <v>93463</v>
      </c>
      <c r="B74620" t="s">
        <v>45187</v>
      </c>
      <c r="C74620" t="s">
        <v>119869</v>
      </c>
      <c r="D74620" t="s">
        <v>4</v>
      </c>
      <c r="F74620" t="s">
        <v>121146</v>
      </c>
      <c r="G74620">
        <v>4.9999999999999998E-8</v>
      </c>
      <c r="H74620" t="s">
        <v>45187</v>
      </c>
      <c r="I74620" t="s">
        <v>169604</v>
      </c>
      <c r="K74620" t="s">
        <v>228644</v>
      </c>
      <c r="L74620" t="s">
        <v>228705</v>
      </c>
      <c r="R74620" t="s">
        <v>228643</v>
      </c>
      <c r="S74620" t="s">
        <v>233773</v>
      </c>
    </row>
    <row r="74621" spans="1:19" x14ac:dyDescent="0.35">
      <c r="A74621" s="1">
        <v>93464</v>
      </c>
      <c r="B74621" t="s">
        <v>45188</v>
      </c>
      <c r="C74621" t="s">
        <v>119870</v>
      </c>
      <c r="D74621" t="s">
        <v>4</v>
      </c>
      <c r="F74621" t="s">
        <v>120083</v>
      </c>
      <c r="G74621">
        <v>2.5088799999999999E-7</v>
      </c>
      <c r="H74621" t="s">
        <v>45188</v>
      </c>
      <c r="I74621" t="s">
        <v>169605</v>
      </c>
      <c r="K74621" t="s">
        <v>228643</v>
      </c>
      <c r="L74621" t="s">
        <v>228704</v>
      </c>
      <c r="M74621" t="s">
        <v>10</v>
      </c>
      <c r="N74621" t="s">
        <v>228827</v>
      </c>
      <c r="O74621" t="s">
        <v>229107</v>
      </c>
      <c r="P74621" t="s">
        <v>229107</v>
      </c>
      <c r="R74621" t="s">
        <v>228643</v>
      </c>
      <c r="S74621" t="s">
        <v>233773</v>
      </c>
    </row>
    <row r="74622" spans="1:19" x14ac:dyDescent="0.35">
      <c r="A74622" s="1">
        <v>93465</v>
      </c>
      <c r="B74622" t="s">
        <v>45189</v>
      </c>
      <c r="C74622" t="s">
        <v>119871</v>
      </c>
      <c r="D74622" t="s">
        <v>4</v>
      </c>
      <c r="F74622" t="s">
        <v>123615</v>
      </c>
      <c r="G74622">
        <v>8.9999999999999999E-8</v>
      </c>
      <c r="H74622" t="s">
        <v>45189</v>
      </c>
      <c r="I74622" t="s">
        <v>169606</v>
      </c>
      <c r="K74622" t="s">
        <v>228645</v>
      </c>
      <c r="L74622" t="s">
        <v>228705</v>
      </c>
      <c r="M74622" t="s">
        <v>8</v>
      </c>
      <c r="N74622" t="s">
        <v>228832</v>
      </c>
      <c r="O74622" t="s">
        <v>229374</v>
      </c>
      <c r="P74622" t="s">
        <v>230995</v>
      </c>
      <c r="Q74622" t="s">
        <v>124172</v>
      </c>
      <c r="R74622" t="s">
        <v>228646</v>
      </c>
      <c r="S74622" t="s">
        <v>233772</v>
      </c>
    </row>
    <row r="74623" spans="1:19" x14ac:dyDescent="0.35">
      <c r="A74623" s="1">
        <v>93466</v>
      </c>
      <c r="B74623" t="s">
        <v>45190</v>
      </c>
      <c r="C74623" t="s">
        <v>119872</v>
      </c>
      <c r="D74623" t="s">
        <v>4</v>
      </c>
      <c r="F74623" t="s">
        <v>120651</v>
      </c>
      <c r="G74623">
        <v>1.1700000000000001E-8</v>
      </c>
      <c r="H74623" t="s">
        <v>45190</v>
      </c>
      <c r="I74623" t="s">
        <v>169607</v>
      </c>
      <c r="K74623" t="s">
        <v>228646</v>
      </c>
      <c r="L74623" t="s">
        <v>228704</v>
      </c>
      <c r="M74623" t="s">
        <v>8</v>
      </c>
      <c r="N74623" t="s">
        <v>228828</v>
      </c>
      <c r="O74623" t="s">
        <v>229113</v>
      </c>
      <c r="P74623" t="s">
        <v>230081</v>
      </c>
      <c r="R74623" t="s">
        <v>228646</v>
      </c>
      <c r="S74623" t="s">
        <v>233772</v>
      </c>
    </row>
    <row r="74624" spans="1:19" x14ac:dyDescent="0.35">
      <c r="A74624" s="1">
        <v>93467</v>
      </c>
      <c r="B74624" t="s">
        <v>45191</v>
      </c>
      <c r="C74624" t="s">
        <v>119873</v>
      </c>
      <c r="D74624" t="s">
        <v>5</v>
      </c>
      <c r="F74624" t="s">
        <v>121635</v>
      </c>
      <c r="G74624">
        <v>1.2999999999999999E-5</v>
      </c>
      <c r="H74624" t="s">
        <v>45191</v>
      </c>
      <c r="I74624" t="s">
        <v>169608</v>
      </c>
      <c r="K74624" t="s">
        <v>228647</v>
      </c>
      <c r="L74624" t="s">
        <v>228706</v>
      </c>
      <c r="M74624" t="s">
        <v>8</v>
      </c>
      <c r="N74624" t="s">
        <v>228848</v>
      </c>
      <c r="O74624" t="s">
        <v>229133</v>
      </c>
      <c r="P74624" t="s">
        <v>230294</v>
      </c>
      <c r="Q74624" t="s">
        <v>233531</v>
      </c>
      <c r="R74624" t="s">
        <v>233747</v>
      </c>
      <c r="S74624" t="s">
        <v>233773</v>
      </c>
    </row>
    <row r="74625" spans="1:19" x14ac:dyDescent="0.35">
      <c r="A74625" s="1">
        <v>93468</v>
      </c>
      <c r="B74625" t="s">
        <v>45191</v>
      </c>
      <c r="C74625" t="s">
        <v>119874</v>
      </c>
      <c r="D74625" t="s">
        <v>5</v>
      </c>
      <c r="E74625" t="s">
        <v>119959</v>
      </c>
      <c r="F74625" t="s">
        <v>123964</v>
      </c>
      <c r="G74625">
        <v>7.5000000000000002E-6</v>
      </c>
      <c r="H74625" t="s">
        <v>45191</v>
      </c>
      <c r="I74625" t="s">
        <v>169608</v>
      </c>
      <c r="K74625" t="s">
        <v>228647</v>
      </c>
      <c r="L74625" t="s">
        <v>228706</v>
      </c>
      <c r="M74625" t="s">
        <v>8</v>
      </c>
      <c r="N74625" t="s">
        <v>228848</v>
      </c>
      <c r="O74625" t="s">
        <v>229133</v>
      </c>
      <c r="P74625" t="s">
        <v>230294</v>
      </c>
      <c r="Q74625" t="s">
        <v>233531</v>
      </c>
      <c r="R74625" t="s">
        <v>233747</v>
      </c>
      <c r="S74625" t="s">
        <v>233773</v>
      </c>
    </row>
    <row r="74626" spans="1:19" x14ac:dyDescent="0.35">
      <c r="A74626" s="1">
        <v>93470</v>
      </c>
      <c r="B74626" t="s">
        <v>45191</v>
      </c>
      <c r="C74626" t="s">
        <v>119875</v>
      </c>
      <c r="D74626" t="s">
        <v>5</v>
      </c>
      <c r="E74626" t="s">
        <v>119956</v>
      </c>
      <c r="F74626" t="s">
        <v>121036</v>
      </c>
      <c r="G74626">
        <v>4.3000000000000002E-5</v>
      </c>
      <c r="H74626" t="s">
        <v>45191</v>
      </c>
      <c r="I74626" t="s">
        <v>169608</v>
      </c>
      <c r="K74626" t="s">
        <v>228647</v>
      </c>
      <c r="L74626" t="s">
        <v>228706</v>
      </c>
      <c r="M74626" t="s">
        <v>8</v>
      </c>
      <c r="N74626" t="s">
        <v>228848</v>
      </c>
      <c r="O74626" t="s">
        <v>229133</v>
      </c>
      <c r="P74626" t="s">
        <v>230294</v>
      </c>
      <c r="Q74626" t="s">
        <v>233531</v>
      </c>
      <c r="R74626" t="s">
        <v>233747</v>
      </c>
      <c r="S74626" t="s">
        <v>233773</v>
      </c>
    </row>
    <row r="74627" spans="1:19" x14ac:dyDescent="0.35">
      <c r="A74627" s="1">
        <v>93471</v>
      </c>
      <c r="B74627" t="s">
        <v>45191</v>
      </c>
      <c r="C74627" t="s">
        <v>119876</v>
      </c>
      <c r="D74627" t="s">
        <v>5</v>
      </c>
      <c r="F74627" t="s">
        <v>122636</v>
      </c>
      <c r="G74627">
        <v>6.0000000000000002E-6</v>
      </c>
      <c r="H74627" t="s">
        <v>45191</v>
      </c>
      <c r="I74627" t="s">
        <v>169608</v>
      </c>
      <c r="K74627" t="s">
        <v>228647</v>
      </c>
      <c r="L74627" t="s">
        <v>228706</v>
      </c>
      <c r="M74627" t="s">
        <v>8</v>
      </c>
      <c r="N74627" t="s">
        <v>228848</v>
      </c>
      <c r="O74627" t="s">
        <v>229133</v>
      </c>
      <c r="P74627" t="s">
        <v>230294</v>
      </c>
      <c r="Q74627" t="s">
        <v>233531</v>
      </c>
      <c r="R74627" t="s">
        <v>233747</v>
      </c>
      <c r="S74627" t="s">
        <v>233773</v>
      </c>
    </row>
    <row r="74628" spans="1:19" x14ac:dyDescent="0.35">
      <c r="A74628" s="1">
        <v>93472</v>
      </c>
      <c r="B74628" t="s">
        <v>45191</v>
      </c>
      <c r="C74628" t="s">
        <v>119877</v>
      </c>
      <c r="D74628" t="s">
        <v>5</v>
      </c>
      <c r="F74628" t="s">
        <v>121407</v>
      </c>
      <c r="G74628">
        <v>7.9999999999999996E-6</v>
      </c>
      <c r="H74628" t="s">
        <v>45191</v>
      </c>
      <c r="I74628" t="s">
        <v>169608</v>
      </c>
      <c r="K74628" t="s">
        <v>228647</v>
      </c>
      <c r="L74628" t="s">
        <v>228706</v>
      </c>
      <c r="M74628" t="s">
        <v>8</v>
      </c>
      <c r="N74628" t="s">
        <v>228848</v>
      </c>
      <c r="O74628" t="s">
        <v>229133</v>
      </c>
      <c r="P74628" t="s">
        <v>230294</v>
      </c>
      <c r="Q74628" t="s">
        <v>233531</v>
      </c>
      <c r="R74628" t="s">
        <v>233747</v>
      </c>
      <c r="S74628" t="s">
        <v>233773</v>
      </c>
    </row>
    <row r="74629" spans="1:19" x14ac:dyDescent="0.35">
      <c r="A74629" s="1">
        <v>93473</v>
      </c>
      <c r="B74629" t="s">
        <v>45191</v>
      </c>
      <c r="C74629" t="s">
        <v>119878</v>
      </c>
      <c r="D74629" t="s">
        <v>5</v>
      </c>
      <c r="E74629" t="s">
        <v>119958</v>
      </c>
      <c r="F74629" t="s">
        <v>123161</v>
      </c>
      <c r="G74629">
        <v>6.9999999999999999E-6</v>
      </c>
      <c r="H74629" t="s">
        <v>45191</v>
      </c>
      <c r="I74629" t="s">
        <v>169608</v>
      </c>
      <c r="K74629" t="s">
        <v>228647</v>
      </c>
      <c r="L74629" t="s">
        <v>228706</v>
      </c>
      <c r="M74629" t="s">
        <v>8</v>
      </c>
      <c r="N74629" t="s">
        <v>228848</v>
      </c>
      <c r="O74629" t="s">
        <v>229133</v>
      </c>
      <c r="P74629" t="s">
        <v>230294</v>
      </c>
      <c r="Q74629" t="s">
        <v>233531</v>
      </c>
      <c r="R74629" t="s">
        <v>233747</v>
      </c>
      <c r="S74629" t="s">
        <v>233773</v>
      </c>
    </row>
    <row r="74630" spans="1:19" x14ac:dyDescent="0.35">
      <c r="A74630" s="1">
        <v>93476</v>
      </c>
      <c r="B74630" t="s">
        <v>45191</v>
      </c>
      <c r="C74630" t="s">
        <v>119879</v>
      </c>
      <c r="D74630" t="s">
        <v>5</v>
      </c>
      <c r="F74630" t="s">
        <v>123260</v>
      </c>
      <c r="G74630">
        <v>6.2500000000000003E-6</v>
      </c>
      <c r="H74630" t="s">
        <v>45191</v>
      </c>
      <c r="I74630" t="s">
        <v>169608</v>
      </c>
      <c r="K74630" t="s">
        <v>228647</v>
      </c>
      <c r="L74630" t="s">
        <v>228706</v>
      </c>
      <c r="M74630" t="s">
        <v>8</v>
      </c>
      <c r="N74630" t="s">
        <v>228848</v>
      </c>
      <c r="O74630" t="s">
        <v>229133</v>
      </c>
      <c r="P74630" t="s">
        <v>230294</v>
      </c>
      <c r="Q74630" t="s">
        <v>233531</v>
      </c>
      <c r="R74630" t="s">
        <v>233747</v>
      </c>
      <c r="S74630" t="s">
        <v>233773</v>
      </c>
    </row>
    <row r="74631" spans="1:19" x14ac:dyDescent="0.35">
      <c r="A74631" s="1">
        <v>93477</v>
      </c>
      <c r="B74631" t="s">
        <v>45192</v>
      </c>
      <c r="C74631" t="s">
        <v>119880</v>
      </c>
      <c r="D74631" t="s">
        <v>4</v>
      </c>
      <c r="F74631" t="s">
        <v>119963</v>
      </c>
      <c r="G74631">
        <v>3.0000000000000001E-6</v>
      </c>
      <c r="H74631" t="s">
        <v>45192</v>
      </c>
      <c r="I74631" t="s">
        <v>169609</v>
      </c>
      <c r="K74631" t="s">
        <v>228648</v>
      </c>
      <c r="L74631" t="s">
        <v>228704</v>
      </c>
      <c r="M74631" t="s">
        <v>8</v>
      </c>
      <c r="N74631" t="s">
        <v>228832</v>
      </c>
      <c r="O74631" t="s">
        <v>229111</v>
      </c>
      <c r="P74631" t="s">
        <v>230079</v>
      </c>
      <c r="Q74631" t="s">
        <v>120059</v>
      </c>
      <c r="R74631" t="s">
        <v>233748</v>
      </c>
      <c r="S74631" t="s">
        <v>233771</v>
      </c>
    </row>
    <row r="74632" spans="1:19" x14ac:dyDescent="0.35">
      <c r="A74632" s="1">
        <v>93479</v>
      </c>
      <c r="B74632" t="s">
        <v>45193</v>
      </c>
      <c r="C74632" t="s">
        <v>119881</v>
      </c>
      <c r="D74632" t="s">
        <v>5</v>
      </c>
      <c r="F74632" t="s">
        <v>121362</v>
      </c>
      <c r="G74632">
        <v>6.0000000000000002E-6</v>
      </c>
      <c r="H74632" t="s">
        <v>45193</v>
      </c>
      <c r="I74632" t="s">
        <v>169610</v>
      </c>
      <c r="K74632" t="s">
        <v>228649</v>
      </c>
      <c r="L74632" t="s">
        <v>228706</v>
      </c>
      <c r="M74632" t="s">
        <v>8</v>
      </c>
      <c r="N74632" t="s">
        <v>228980</v>
      </c>
      <c r="O74632" t="s">
        <v>229481</v>
      </c>
      <c r="P74632" t="s">
        <v>230761</v>
      </c>
      <c r="Q74632" t="s">
        <v>122614</v>
      </c>
      <c r="R74632" t="s">
        <v>233749</v>
      </c>
      <c r="S74632" t="s">
        <v>233771</v>
      </c>
    </row>
    <row r="74633" spans="1:19" x14ac:dyDescent="0.35">
      <c r="A74633" s="1">
        <v>93480</v>
      </c>
      <c r="B74633" t="s">
        <v>45193</v>
      </c>
      <c r="C74633" t="s">
        <v>119882</v>
      </c>
      <c r="D74633" t="s">
        <v>5</v>
      </c>
      <c r="E74633" t="s">
        <v>119954</v>
      </c>
      <c r="F74633" t="s">
        <v>120196</v>
      </c>
      <c r="G74633">
        <v>1.5E-6</v>
      </c>
      <c r="H74633" t="s">
        <v>45193</v>
      </c>
      <c r="I74633" t="s">
        <v>169610</v>
      </c>
      <c r="K74633" t="s">
        <v>228649</v>
      </c>
      <c r="L74633" t="s">
        <v>228706</v>
      </c>
      <c r="M74633" t="s">
        <v>8</v>
      </c>
      <c r="N74633" t="s">
        <v>228980</v>
      </c>
      <c r="O74633" t="s">
        <v>229481</v>
      </c>
      <c r="P74633" t="s">
        <v>230761</v>
      </c>
      <c r="Q74633" t="s">
        <v>122614</v>
      </c>
      <c r="R74633" t="s">
        <v>233749</v>
      </c>
      <c r="S74633" t="s">
        <v>233771</v>
      </c>
    </row>
    <row r="74634" spans="1:19" x14ac:dyDescent="0.35">
      <c r="A74634" s="1">
        <v>93481</v>
      </c>
      <c r="B74634" t="s">
        <v>45194</v>
      </c>
      <c r="C74634" t="s">
        <v>119883</v>
      </c>
      <c r="D74634" t="s">
        <v>4</v>
      </c>
      <c r="F74634" t="s">
        <v>120152</v>
      </c>
      <c r="G74634">
        <v>4.9999999999999998E-7</v>
      </c>
      <c r="H74634" t="s">
        <v>45194</v>
      </c>
      <c r="I74634" t="s">
        <v>169611</v>
      </c>
      <c r="K74634" t="s">
        <v>228650</v>
      </c>
      <c r="L74634" t="s">
        <v>228704</v>
      </c>
      <c r="M74634" t="s">
        <v>8</v>
      </c>
      <c r="N74634" t="s">
        <v>228877</v>
      </c>
      <c r="O74634" t="s">
        <v>229502</v>
      </c>
      <c r="P74634" t="s">
        <v>229502</v>
      </c>
      <c r="Q74634" t="s">
        <v>120880</v>
      </c>
      <c r="R74634" t="s">
        <v>233749</v>
      </c>
      <c r="S74634" t="s">
        <v>233771</v>
      </c>
    </row>
    <row r="74635" spans="1:19" x14ac:dyDescent="0.35">
      <c r="A74635" s="1">
        <v>93482</v>
      </c>
      <c r="B74635" t="s">
        <v>45195</v>
      </c>
      <c r="C74635" t="s">
        <v>119884</v>
      </c>
      <c r="D74635" t="s">
        <v>5</v>
      </c>
      <c r="F74635" t="s">
        <v>122144</v>
      </c>
      <c r="G74635">
        <v>1.2E-5</v>
      </c>
      <c r="H74635" t="s">
        <v>45195</v>
      </c>
      <c r="I74635" t="s">
        <v>169612</v>
      </c>
      <c r="K74635" t="s">
        <v>228651</v>
      </c>
      <c r="L74635" t="s">
        <v>228704</v>
      </c>
      <c r="M74635" t="s">
        <v>8</v>
      </c>
      <c r="N74635" t="s">
        <v>228832</v>
      </c>
      <c r="O74635" t="s">
        <v>229374</v>
      </c>
      <c r="P74635" t="s">
        <v>230742</v>
      </c>
      <c r="Q74635" t="s">
        <v>233158</v>
      </c>
      <c r="R74635" t="s">
        <v>233749</v>
      </c>
      <c r="S74635" t="s">
        <v>233771</v>
      </c>
    </row>
    <row r="74636" spans="1:19" x14ac:dyDescent="0.35">
      <c r="A74636" s="1">
        <v>93483</v>
      </c>
      <c r="B74636" t="s">
        <v>45196</v>
      </c>
      <c r="C74636" t="s">
        <v>119885</v>
      </c>
      <c r="D74636" t="s">
        <v>5</v>
      </c>
      <c r="E74636" t="s">
        <v>119955</v>
      </c>
      <c r="F74636" t="s">
        <v>120109</v>
      </c>
      <c r="G74636">
        <v>5.7250399999999997E-6</v>
      </c>
      <c r="H74636" t="s">
        <v>45196</v>
      </c>
      <c r="I74636" t="s">
        <v>169613</v>
      </c>
      <c r="K74636" t="s">
        <v>228652</v>
      </c>
      <c r="L74636" t="s">
        <v>228704</v>
      </c>
      <c r="Q74636" t="s">
        <v>123603</v>
      </c>
      <c r="R74636" t="s">
        <v>233749</v>
      </c>
      <c r="S74636" t="s">
        <v>233771</v>
      </c>
    </row>
    <row r="74637" spans="1:19" x14ac:dyDescent="0.35">
      <c r="A74637" s="1">
        <v>93484</v>
      </c>
      <c r="B74637" t="s">
        <v>45197</v>
      </c>
      <c r="C74637" t="s">
        <v>119886</v>
      </c>
      <c r="D74637" t="s">
        <v>5</v>
      </c>
      <c r="F74637" t="s">
        <v>122117</v>
      </c>
      <c r="G74637">
        <v>3.0000000000000001E-5</v>
      </c>
      <c r="H74637" t="s">
        <v>45197</v>
      </c>
      <c r="I74637" t="s">
        <v>169614</v>
      </c>
      <c r="K74637" t="s">
        <v>228653</v>
      </c>
      <c r="L74637" t="s">
        <v>228704</v>
      </c>
      <c r="M74637" t="s">
        <v>13</v>
      </c>
      <c r="N74637" t="s">
        <v>228843</v>
      </c>
      <c r="O74637" t="s">
        <v>229191</v>
      </c>
      <c r="P74637" t="s">
        <v>230487</v>
      </c>
      <c r="Q74637" t="s">
        <v>121535</v>
      </c>
      <c r="R74637" t="s">
        <v>228654</v>
      </c>
      <c r="S74637" t="s">
        <v>233772</v>
      </c>
    </row>
    <row r="74638" spans="1:19" x14ac:dyDescent="0.35">
      <c r="A74638" s="1">
        <v>93485</v>
      </c>
      <c r="B74638" t="s">
        <v>45198</v>
      </c>
      <c r="C74638" t="s">
        <v>119887</v>
      </c>
      <c r="D74638" t="s">
        <v>5</v>
      </c>
      <c r="E74638" t="s">
        <v>119955</v>
      </c>
      <c r="F74638" t="s">
        <v>119973</v>
      </c>
      <c r="G74638">
        <v>9.9999999999999995E-7</v>
      </c>
      <c r="H74638" t="s">
        <v>45198</v>
      </c>
      <c r="I74638" t="s">
        <v>169615</v>
      </c>
      <c r="K74638" t="s">
        <v>228654</v>
      </c>
      <c r="L74638" t="s">
        <v>228704</v>
      </c>
      <c r="M74638" t="s">
        <v>8</v>
      </c>
      <c r="N74638" t="s">
        <v>228881</v>
      </c>
      <c r="O74638" t="s">
        <v>229353</v>
      </c>
      <c r="P74638" t="s">
        <v>230962</v>
      </c>
      <c r="Q74638" t="s">
        <v>233532</v>
      </c>
      <c r="R74638" t="s">
        <v>228654</v>
      </c>
      <c r="S74638" t="s">
        <v>233772</v>
      </c>
    </row>
    <row r="74639" spans="1:19" x14ac:dyDescent="0.35">
      <c r="A74639" s="1">
        <v>93486</v>
      </c>
      <c r="B74639" t="s">
        <v>45199</v>
      </c>
      <c r="C74639" t="s">
        <v>119888</v>
      </c>
      <c r="D74639" t="s">
        <v>5</v>
      </c>
      <c r="F74639" t="s">
        <v>120092</v>
      </c>
      <c r="G74639">
        <v>2.5607100000000002E-7</v>
      </c>
      <c r="H74639" t="s">
        <v>45199</v>
      </c>
      <c r="I74639" t="s">
        <v>169616</v>
      </c>
      <c r="K74639" t="s">
        <v>228655</v>
      </c>
      <c r="L74639" t="s">
        <v>228704</v>
      </c>
      <c r="M74639" t="s">
        <v>8</v>
      </c>
      <c r="N74639" t="s">
        <v>228830</v>
      </c>
      <c r="O74639" t="s">
        <v>229110</v>
      </c>
      <c r="P74639" t="s">
        <v>230398</v>
      </c>
      <c r="Q74639" t="s">
        <v>121145</v>
      </c>
      <c r="R74639" t="s">
        <v>233750</v>
      </c>
      <c r="S74639" t="s">
        <v>233772</v>
      </c>
    </row>
    <row r="74640" spans="1:19" x14ac:dyDescent="0.35">
      <c r="A74640" s="1">
        <v>93487</v>
      </c>
      <c r="B74640" t="s">
        <v>45199</v>
      </c>
      <c r="C74640" t="s">
        <v>119889</v>
      </c>
      <c r="D74640" t="s">
        <v>5</v>
      </c>
      <c r="E74640" t="s">
        <v>119955</v>
      </c>
      <c r="F74640" t="s">
        <v>123443</v>
      </c>
      <c r="G74640">
        <v>1.7E-6</v>
      </c>
      <c r="H74640" t="s">
        <v>45199</v>
      </c>
      <c r="I74640" t="s">
        <v>169616</v>
      </c>
      <c r="K74640" t="s">
        <v>228655</v>
      </c>
      <c r="L74640" t="s">
        <v>228704</v>
      </c>
      <c r="M74640" t="s">
        <v>8</v>
      </c>
      <c r="N74640" t="s">
        <v>228830</v>
      </c>
      <c r="O74640" t="s">
        <v>229110</v>
      </c>
      <c r="P74640" t="s">
        <v>230398</v>
      </c>
      <c r="Q74640" t="s">
        <v>121145</v>
      </c>
      <c r="R74640" t="s">
        <v>233750</v>
      </c>
      <c r="S74640" t="s">
        <v>233772</v>
      </c>
    </row>
    <row r="74641" spans="1:19" x14ac:dyDescent="0.35">
      <c r="A74641" s="1">
        <v>93488</v>
      </c>
      <c r="B74641" t="s">
        <v>45199</v>
      </c>
      <c r="C74641" t="s">
        <v>119890</v>
      </c>
      <c r="D74641" t="s">
        <v>5</v>
      </c>
      <c r="F74641" t="s">
        <v>120478</v>
      </c>
      <c r="G74641">
        <v>2.9999999999999999E-7</v>
      </c>
      <c r="H74641" t="s">
        <v>45199</v>
      </c>
      <c r="I74641" t="s">
        <v>169616</v>
      </c>
      <c r="K74641" t="s">
        <v>228655</v>
      </c>
      <c r="L74641" t="s">
        <v>228704</v>
      </c>
      <c r="M74641" t="s">
        <v>8</v>
      </c>
      <c r="N74641" t="s">
        <v>228830</v>
      </c>
      <c r="O74641" t="s">
        <v>229110</v>
      </c>
      <c r="P74641" t="s">
        <v>230398</v>
      </c>
      <c r="Q74641" t="s">
        <v>121145</v>
      </c>
      <c r="R74641" t="s">
        <v>233750</v>
      </c>
      <c r="S74641" t="s">
        <v>233772</v>
      </c>
    </row>
    <row r="74642" spans="1:19" x14ac:dyDescent="0.35">
      <c r="A74642" s="1">
        <v>93489</v>
      </c>
      <c r="B74642" t="s">
        <v>45199</v>
      </c>
      <c r="C74642" t="s">
        <v>119891</v>
      </c>
      <c r="D74642" t="s">
        <v>4</v>
      </c>
      <c r="F74642" t="s">
        <v>122641</v>
      </c>
      <c r="G74642">
        <v>1.3E-6</v>
      </c>
      <c r="H74642" t="s">
        <v>45199</v>
      </c>
      <c r="I74642" t="s">
        <v>169616</v>
      </c>
      <c r="K74642" t="s">
        <v>228655</v>
      </c>
      <c r="L74642" t="s">
        <v>228704</v>
      </c>
      <c r="M74642" t="s">
        <v>8</v>
      </c>
      <c r="N74642" t="s">
        <v>228830</v>
      </c>
      <c r="O74642" t="s">
        <v>229110</v>
      </c>
      <c r="P74642" t="s">
        <v>230398</v>
      </c>
      <c r="Q74642" t="s">
        <v>121145</v>
      </c>
      <c r="R74642" t="s">
        <v>233750</v>
      </c>
      <c r="S74642" t="s">
        <v>233772</v>
      </c>
    </row>
    <row r="74643" spans="1:19" x14ac:dyDescent="0.35">
      <c r="A74643" s="1">
        <v>93490</v>
      </c>
      <c r="B74643" t="s">
        <v>45200</v>
      </c>
      <c r="C74643" t="s">
        <v>119892</v>
      </c>
      <c r="D74643" t="s">
        <v>4</v>
      </c>
      <c r="F74643" t="s">
        <v>121354</v>
      </c>
      <c r="G74643">
        <v>2.6106809999999999E-6</v>
      </c>
      <c r="H74643" t="s">
        <v>45200</v>
      </c>
      <c r="I74643" t="s">
        <v>169617</v>
      </c>
      <c r="K74643" t="s">
        <v>228656</v>
      </c>
      <c r="L74643" t="s">
        <v>228705</v>
      </c>
      <c r="M74643" t="s">
        <v>12</v>
      </c>
      <c r="N74643" t="s">
        <v>228912</v>
      </c>
      <c r="O74643" t="s">
        <v>229255</v>
      </c>
      <c r="P74643" t="s">
        <v>229255</v>
      </c>
      <c r="Q74643" t="s">
        <v>121354</v>
      </c>
      <c r="R74643" t="s">
        <v>228656</v>
      </c>
      <c r="S74643" t="s">
        <v>233772</v>
      </c>
    </row>
    <row r="74644" spans="1:19" x14ac:dyDescent="0.35">
      <c r="A74644" s="1">
        <v>93493</v>
      </c>
      <c r="B74644" t="s">
        <v>45201</v>
      </c>
      <c r="C74644" t="s">
        <v>119893</v>
      </c>
      <c r="D74644" t="s">
        <v>4</v>
      </c>
      <c r="F74644" t="s">
        <v>120149</v>
      </c>
      <c r="G74644">
        <v>2.4999999999999999E-8</v>
      </c>
      <c r="H74644" t="s">
        <v>45201</v>
      </c>
      <c r="I74644" t="s">
        <v>169618</v>
      </c>
      <c r="K74644" t="s">
        <v>228657</v>
      </c>
      <c r="L74644" t="s">
        <v>228704</v>
      </c>
      <c r="M74644" t="s">
        <v>8</v>
      </c>
      <c r="N74644" t="s">
        <v>228881</v>
      </c>
      <c r="O74644" t="s">
        <v>229274</v>
      </c>
      <c r="P74644" t="s">
        <v>229274</v>
      </c>
      <c r="Q74644" t="s">
        <v>120059</v>
      </c>
      <c r="R74644" t="s">
        <v>228656</v>
      </c>
      <c r="S74644" t="s">
        <v>233772</v>
      </c>
    </row>
    <row r="74645" spans="1:19" x14ac:dyDescent="0.35">
      <c r="A74645" s="1">
        <v>93494</v>
      </c>
      <c r="B74645" t="s">
        <v>45202</v>
      </c>
      <c r="C74645" t="s">
        <v>119894</v>
      </c>
      <c r="D74645" t="s">
        <v>5</v>
      </c>
      <c r="E74645" t="s">
        <v>119955</v>
      </c>
      <c r="F74645" t="s">
        <v>123728</v>
      </c>
      <c r="G74645">
        <v>1.1999999999999999E-6</v>
      </c>
      <c r="H74645" t="s">
        <v>45202</v>
      </c>
      <c r="I74645" t="s">
        <v>169619</v>
      </c>
      <c r="K74645" t="s">
        <v>228658</v>
      </c>
      <c r="L74645" t="s">
        <v>228705</v>
      </c>
      <c r="R74645" t="s">
        <v>233751</v>
      </c>
      <c r="S74645" t="s">
        <v>233773</v>
      </c>
    </row>
    <row r="74646" spans="1:19" x14ac:dyDescent="0.35">
      <c r="A74646" s="1">
        <v>93495</v>
      </c>
      <c r="B74646" t="s">
        <v>45203</v>
      </c>
      <c r="C74646" t="s">
        <v>119895</v>
      </c>
      <c r="D74646" t="s">
        <v>5</v>
      </c>
      <c r="E74646" t="s">
        <v>119955</v>
      </c>
      <c r="F74646" t="s">
        <v>120800</v>
      </c>
      <c r="G74646">
        <v>5.7458689999999997E-6</v>
      </c>
      <c r="H74646" t="s">
        <v>45203</v>
      </c>
      <c r="I74646" t="s">
        <v>169620</v>
      </c>
      <c r="K74646" t="s">
        <v>228659</v>
      </c>
      <c r="L74646" t="s">
        <v>228704</v>
      </c>
      <c r="M74646" t="s">
        <v>8</v>
      </c>
      <c r="N74646" t="s">
        <v>228841</v>
      </c>
      <c r="O74646" t="s">
        <v>229137</v>
      </c>
      <c r="P74646" t="s">
        <v>229137</v>
      </c>
      <c r="Q74646" t="s">
        <v>120160</v>
      </c>
      <c r="R74646" t="s">
        <v>233751</v>
      </c>
      <c r="S74646" t="s">
        <v>233773</v>
      </c>
    </row>
    <row r="74647" spans="1:19" x14ac:dyDescent="0.35">
      <c r="A74647" s="1">
        <v>93496</v>
      </c>
      <c r="B74647" t="s">
        <v>45204</v>
      </c>
      <c r="C74647" t="s">
        <v>119896</v>
      </c>
      <c r="D74647" t="s">
        <v>5</v>
      </c>
      <c r="F74647" t="s">
        <v>122852</v>
      </c>
      <c r="G74647">
        <v>1.0000000000000001E-5</v>
      </c>
      <c r="H74647" t="s">
        <v>45204</v>
      </c>
      <c r="I74647" t="s">
        <v>169621</v>
      </c>
      <c r="K74647" t="s">
        <v>228660</v>
      </c>
      <c r="L74647" t="s">
        <v>228704</v>
      </c>
      <c r="M74647" t="s">
        <v>8</v>
      </c>
      <c r="N74647" t="s">
        <v>228873</v>
      </c>
      <c r="O74647" t="s">
        <v>229170</v>
      </c>
      <c r="P74647" t="s">
        <v>229170</v>
      </c>
      <c r="R74647" t="s">
        <v>233751</v>
      </c>
      <c r="S74647" t="s">
        <v>233773</v>
      </c>
    </row>
    <row r="74648" spans="1:19" x14ac:dyDescent="0.35">
      <c r="A74648" s="1">
        <v>93498</v>
      </c>
      <c r="B74648" t="s">
        <v>45205</v>
      </c>
      <c r="C74648" t="s">
        <v>119897</v>
      </c>
      <c r="D74648" t="s">
        <v>4</v>
      </c>
      <c r="F74648" t="s">
        <v>120042</v>
      </c>
      <c r="G74648">
        <v>1E-8</v>
      </c>
      <c r="H74648" t="s">
        <v>45205</v>
      </c>
      <c r="I74648" t="s">
        <v>169622</v>
      </c>
      <c r="K74648" t="s">
        <v>228661</v>
      </c>
      <c r="L74648" t="s">
        <v>228704</v>
      </c>
      <c r="M74648" t="s">
        <v>228717</v>
      </c>
      <c r="N74648" t="s">
        <v>228893</v>
      </c>
      <c r="O74648" t="s">
        <v>229203</v>
      </c>
      <c r="P74648" t="s">
        <v>229203</v>
      </c>
      <c r="Q74648" t="s">
        <v>120417</v>
      </c>
      <c r="R74648" t="s">
        <v>233752</v>
      </c>
      <c r="S74648" t="s">
        <v>233771</v>
      </c>
    </row>
    <row r="74649" spans="1:19" x14ac:dyDescent="0.35">
      <c r="A74649" s="1">
        <v>93499</v>
      </c>
      <c r="B74649" t="s">
        <v>45206</v>
      </c>
      <c r="C74649" t="s">
        <v>119898</v>
      </c>
      <c r="D74649" t="s">
        <v>4</v>
      </c>
      <c r="F74649" t="s">
        <v>120042</v>
      </c>
      <c r="G74649">
        <v>9.9999999999999995E-7</v>
      </c>
      <c r="H74649" t="s">
        <v>45206</v>
      </c>
      <c r="I74649" t="s">
        <v>169623</v>
      </c>
      <c r="K74649" t="s">
        <v>228662</v>
      </c>
      <c r="L74649" t="s">
        <v>228704</v>
      </c>
      <c r="M74649" t="s">
        <v>8</v>
      </c>
      <c r="N74649" t="s">
        <v>228828</v>
      </c>
      <c r="O74649" t="s">
        <v>229113</v>
      </c>
      <c r="P74649" t="s">
        <v>230103</v>
      </c>
      <c r="Q74649" t="s">
        <v>120059</v>
      </c>
      <c r="R74649" t="s">
        <v>233753</v>
      </c>
      <c r="S74649" t="s">
        <v>233771</v>
      </c>
    </row>
    <row r="74650" spans="1:19" x14ac:dyDescent="0.35">
      <c r="A74650" s="1">
        <v>93500</v>
      </c>
      <c r="B74650" t="s">
        <v>45207</v>
      </c>
      <c r="C74650" t="s">
        <v>119899</v>
      </c>
      <c r="D74650" t="s">
        <v>4</v>
      </c>
      <c r="F74650" t="s">
        <v>120367</v>
      </c>
      <c r="G74650">
        <v>7.7499999999999999E-7</v>
      </c>
      <c r="H74650" t="s">
        <v>45207</v>
      </c>
      <c r="I74650" t="s">
        <v>169624</v>
      </c>
      <c r="K74650" t="s">
        <v>228663</v>
      </c>
      <c r="L74650" t="s">
        <v>228704</v>
      </c>
      <c r="M74650" t="s">
        <v>8</v>
      </c>
      <c r="N74650" t="s">
        <v>228828</v>
      </c>
      <c r="O74650" t="s">
        <v>229113</v>
      </c>
      <c r="P74650" t="s">
        <v>230081</v>
      </c>
      <c r="Q74650" t="s">
        <v>120062</v>
      </c>
      <c r="R74650" t="s">
        <v>228663</v>
      </c>
      <c r="S74650" t="s">
        <v>212718</v>
      </c>
    </row>
    <row r="74651" spans="1:19" x14ac:dyDescent="0.35">
      <c r="A74651" s="1">
        <v>93501</v>
      </c>
      <c r="B74651" t="s">
        <v>45208</v>
      </c>
      <c r="C74651" t="s">
        <v>119900</v>
      </c>
      <c r="D74651" t="s">
        <v>5</v>
      </c>
      <c r="F74651" t="s">
        <v>120218</v>
      </c>
      <c r="G74651">
        <v>5.2500000000000006E-7</v>
      </c>
      <c r="H74651" t="s">
        <v>45208</v>
      </c>
      <c r="I74651" t="s">
        <v>169625</v>
      </c>
      <c r="K74651" t="s">
        <v>228664</v>
      </c>
      <c r="L74651" t="s">
        <v>228704</v>
      </c>
      <c r="M74651" t="s">
        <v>8</v>
      </c>
      <c r="N74651" t="s">
        <v>228852</v>
      </c>
      <c r="O74651" t="s">
        <v>229140</v>
      </c>
      <c r="P74651" t="s">
        <v>229140</v>
      </c>
      <c r="Q74651" t="s">
        <v>121079</v>
      </c>
      <c r="R74651" t="s">
        <v>228663</v>
      </c>
      <c r="S74651" t="s">
        <v>212718</v>
      </c>
    </row>
    <row r="74652" spans="1:19" x14ac:dyDescent="0.35">
      <c r="A74652" s="1">
        <v>93502</v>
      </c>
      <c r="B74652" t="s">
        <v>45209</v>
      </c>
      <c r="C74652" t="s">
        <v>119901</v>
      </c>
      <c r="D74652" t="s">
        <v>4</v>
      </c>
      <c r="F74652" t="s">
        <v>120410</v>
      </c>
      <c r="G74652">
        <v>1.9999999999999999E-7</v>
      </c>
      <c r="H74652" t="s">
        <v>45209</v>
      </c>
      <c r="I74652" t="s">
        <v>169626</v>
      </c>
      <c r="K74652" t="s">
        <v>228665</v>
      </c>
      <c r="L74652" t="s">
        <v>228705</v>
      </c>
      <c r="Q74652" t="s">
        <v>120369</v>
      </c>
      <c r="R74652" t="s">
        <v>233754</v>
      </c>
      <c r="S74652" t="s">
        <v>233771</v>
      </c>
    </row>
    <row r="74653" spans="1:19" x14ac:dyDescent="0.35">
      <c r="A74653" s="1">
        <v>93503</v>
      </c>
      <c r="B74653" t="s">
        <v>45210</v>
      </c>
      <c r="C74653" t="s">
        <v>119902</v>
      </c>
      <c r="D74653" t="s">
        <v>4</v>
      </c>
      <c r="F74653" t="s">
        <v>120160</v>
      </c>
      <c r="G74653">
        <v>6.9999999999999997E-7</v>
      </c>
      <c r="H74653" t="s">
        <v>45210</v>
      </c>
      <c r="I74653" t="s">
        <v>169627</v>
      </c>
      <c r="K74653" t="s">
        <v>228666</v>
      </c>
      <c r="L74653" t="s">
        <v>228704</v>
      </c>
      <c r="M74653" t="s">
        <v>14</v>
      </c>
      <c r="N74653" t="s">
        <v>228857</v>
      </c>
      <c r="O74653" t="s">
        <v>229149</v>
      </c>
      <c r="P74653" t="s">
        <v>229149</v>
      </c>
      <c r="Q74653" t="s">
        <v>120160</v>
      </c>
      <c r="R74653" t="s">
        <v>233754</v>
      </c>
      <c r="S74653" t="s">
        <v>233771</v>
      </c>
    </row>
    <row r="74654" spans="1:19" x14ac:dyDescent="0.35">
      <c r="A74654" s="1">
        <v>93504</v>
      </c>
      <c r="B74654" t="s">
        <v>45210</v>
      </c>
      <c r="C74654" t="s">
        <v>119903</v>
      </c>
      <c r="D74654" t="s">
        <v>5</v>
      </c>
      <c r="E74654" t="s">
        <v>119955</v>
      </c>
      <c r="F74654" t="s">
        <v>122260</v>
      </c>
      <c r="G74654">
        <v>3.1E-6</v>
      </c>
      <c r="H74654" t="s">
        <v>45210</v>
      </c>
      <c r="I74654" t="s">
        <v>169627</v>
      </c>
      <c r="K74654" t="s">
        <v>228666</v>
      </c>
      <c r="L74654" t="s">
        <v>228704</v>
      </c>
      <c r="M74654" t="s">
        <v>14</v>
      </c>
      <c r="N74654" t="s">
        <v>228857</v>
      </c>
      <c r="O74654" t="s">
        <v>229149</v>
      </c>
      <c r="P74654" t="s">
        <v>229149</v>
      </c>
      <c r="Q74654" t="s">
        <v>120160</v>
      </c>
      <c r="R74654" t="s">
        <v>233754</v>
      </c>
      <c r="S74654" t="s">
        <v>233771</v>
      </c>
    </row>
    <row r="74655" spans="1:19" x14ac:dyDescent="0.35">
      <c r="A74655" s="1">
        <v>93505</v>
      </c>
      <c r="B74655" t="s">
        <v>45211</v>
      </c>
      <c r="C74655" t="s">
        <v>119904</v>
      </c>
      <c r="D74655" t="s">
        <v>4</v>
      </c>
      <c r="F74655" t="s">
        <v>120301</v>
      </c>
      <c r="G74655">
        <v>6.2500000000000005E-7</v>
      </c>
      <c r="H74655" t="s">
        <v>45211</v>
      </c>
      <c r="I74655" t="s">
        <v>169628</v>
      </c>
      <c r="K74655" t="s">
        <v>228667</v>
      </c>
      <c r="L74655" t="s">
        <v>228704</v>
      </c>
      <c r="M74655" t="s">
        <v>8</v>
      </c>
      <c r="N74655" t="s">
        <v>228828</v>
      </c>
      <c r="O74655" t="s">
        <v>229108</v>
      </c>
      <c r="P74655" t="s">
        <v>229108</v>
      </c>
      <c r="Q74655" t="s">
        <v>119992</v>
      </c>
      <c r="R74655" t="s">
        <v>233755</v>
      </c>
      <c r="S74655" t="s">
        <v>212718</v>
      </c>
    </row>
    <row r="74656" spans="1:19" x14ac:dyDescent="0.35">
      <c r="A74656" s="1">
        <v>93506</v>
      </c>
      <c r="B74656" t="s">
        <v>45212</v>
      </c>
      <c r="C74656" t="s">
        <v>119905</v>
      </c>
      <c r="D74656" t="s">
        <v>5</v>
      </c>
      <c r="F74656" t="s">
        <v>123033</v>
      </c>
      <c r="G74656">
        <v>3.7264570000000001E-6</v>
      </c>
      <c r="H74656" t="s">
        <v>45212</v>
      </c>
      <c r="I74656" t="s">
        <v>169629</v>
      </c>
      <c r="K74656" t="s">
        <v>228668</v>
      </c>
      <c r="L74656" t="s">
        <v>228704</v>
      </c>
      <c r="M74656" t="s">
        <v>228720</v>
      </c>
      <c r="N74656" t="s">
        <v>228847</v>
      </c>
      <c r="O74656" t="s">
        <v>229167</v>
      </c>
      <c r="P74656" t="s">
        <v>229167</v>
      </c>
      <c r="Q74656" t="s">
        <v>120293</v>
      </c>
      <c r="R74656" t="s">
        <v>233755</v>
      </c>
      <c r="S74656" t="s">
        <v>212718</v>
      </c>
    </row>
    <row r="74657" spans="1:19" x14ac:dyDescent="0.35">
      <c r="A74657" s="1">
        <v>93507</v>
      </c>
      <c r="B74657" t="s">
        <v>45213</v>
      </c>
      <c r="C74657" t="s">
        <v>119906</v>
      </c>
      <c r="D74657" t="s">
        <v>5</v>
      </c>
      <c r="E74657" t="s">
        <v>119958</v>
      </c>
      <c r="F74657" t="s">
        <v>122312</v>
      </c>
      <c r="G74657">
        <v>9.3999999999999998E-6</v>
      </c>
      <c r="H74657" t="s">
        <v>45213</v>
      </c>
      <c r="I74657" t="s">
        <v>169630</v>
      </c>
      <c r="K74657" t="s">
        <v>228669</v>
      </c>
      <c r="L74657" t="s">
        <v>228706</v>
      </c>
      <c r="M74657" t="s">
        <v>8</v>
      </c>
      <c r="N74657" t="s">
        <v>228828</v>
      </c>
      <c r="O74657" t="s">
        <v>229113</v>
      </c>
      <c r="P74657" t="s">
        <v>230479</v>
      </c>
      <c r="Q74657" t="s">
        <v>121535</v>
      </c>
      <c r="R74657" t="s">
        <v>233756</v>
      </c>
      <c r="S74657" t="s">
        <v>233769</v>
      </c>
    </row>
    <row r="74658" spans="1:19" x14ac:dyDescent="0.35">
      <c r="A74658" s="1">
        <v>93508</v>
      </c>
      <c r="B74658" t="s">
        <v>45213</v>
      </c>
      <c r="C74658" t="s">
        <v>119907</v>
      </c>
      <c r="D74658" t="s">
        <v>5</v>
      </c>
      <c r="F74658" t="s">
        <v>124130</v>
      </c>
      <c r="G74658">
        <v>2.2500000000000001E-5</v>
      </c>
      <c r="H74658" t="s">
        <v>45213</v>
      </c>
      <c r="I74658" t="s">
        <v>169630</v>
      </c>
      <c r="K74658" t="s">
        <v>228669</v>
      </c>
      <c r="L74658" t="s">
        <v>228706</v>
      </c>
      <c r="M74658" t="s">
        <v>8</v>
      </c>
      <c r="N74658" t="s">
        <v>228828</v>
      </c>
      <c r="O74658" t="s">
        <v>229113</v>
      </c>
      <c r="P74658" t="s">
        <v>230479</v>
      </c>
      <c r="Q74658" t="s">
        <v>121535</v>
      </c>
      <c r="R74658" t="s">
        <v>233756</v>
      </c>
      <c r="S74658" t="s">
        <v>233769</v>
      </c>
    </row>
    <row r="74659" spans="1:19" x14ac:dyDescent="0.35">
      <c r="A74659" s="1">
        <v>93509</v>
      </c>
      <c r="B74659" t="s">
        <v>45213</v>
      </c>
      <c r="C74659" t="s">
        <v>119908</v>
      </c>
      <c r="D74659" t="s">
        <v>5</v>
      </c>
      <c r="F74659" t="s">
        <v>123077</v>
      </c>
      <c r="G74659">
        <v>2.0000000000000002E-5</v>
      </c>
      <c r="H74659" t="s">
        <v>45213</v>
      </c>
      <c r="I74659" t="s">
        <v>169630</v>
      </c>
      <c r="K74659" t="s">
        <v>228669</v>
      </c>
      <c r="L74659" t="s">
        <v>228706</v>
      </c>
      <c r="M74659" t="s">
        <v>8</v>
      </c>
      <c r="N74659" t="s">
        <v>228828</v>
      </c>
      <c r="O74659" t="s">
        <v>229113</v>
      </c>
      <c r="P74659" t="s">
        <v>230479</v>
      </c>
      <c r="Q74659" t="s">
        <v>121535</v>
      </c>
      <c r="R74659" t="s">
        <v>233756</v>
      </c>
      <c r="S74659" t="s">
        <v>233769</v>
      </c>
    </row>
    <row r="74660" spans="1:19" x14ac:dyDescent="0.35">
      <c r="A74660" s="1">
        <v>93511</v>
      </c>
      <c r="B74660" t="s">
        <v>45214</v>
      </c>
      <c r="C74660" t="s">
        <v>119909</v>
      </c>
      <c r="D74660" t="s">
        <v>4</v>
      </c>
      <c r="F74660" t="s">
        <v>124572</v>
      </c>
      <c r="G74660">
        <v>1.9999999999999999E-7</v>
      </c>
      <c r="H74660" t="s">
        <v>45214</v>
      </c>
      <c r="I74660" t="s">
        <v>169631</v>
      </c>
      <c r="K74660" t="s">
        <v>228670</v>
      </c>
      <c r="L74660" t="s">
        <v>228705</v>
      </c>
      <c r="M74660" t="s">
        <v>8</v>
      </c>
      <c r="N74660" t="s">
        <v>228840</v>
      </c>
      <c r="O74660" t="s">
        <v>229122</v>
      </c>
      <c r="P74660" t="s">
        <v>230201</v>
      </c>
      <c r="Q74660" t="s">
        <v>123852</v>
      </c>
      <c r="R74660" t="s">
        <v>233756</v>
      </c>
      <c r="S74660" t="s">
        <v>233769</v>
      </c>
    </row>
    <row r="74661" spans="1:19" x14ac:dyDescent="0.35">
      <c r="A74661" s="1">
        <v>93512</v>
      </c>
      <c r="B74661" t="s">
        <v>45214</v>
      </c>
      <c r="C74661" t="s">
        <v>119910</v>
      </c>
      <c r="D74661" t="s">
        <v>4</v>
      </c>
      <c r="F74661" t="s">
        <v>122005</v>
      </c>
      <c r="G74661">
        <v>4.9999999999999998E-7</v>
      </c>
      <c r="H74661" t="s">
        <v>45214</v>
      </c>
      <c r="I74661" t="s">
        <v>169631</v>
      </c>
      <c r="K74661" t="s">
        <v>228670</v>
      </c>
      <c r="L74661" t="s">
        <v>228705</v>
      </c>
      <c r="M74661" t="s">
        <v>8</v>
      </c>
      <c r="N74661" t="s">
        <v>228840</v>
      </c>
      <c r="O74661" t="s">
        <v>229122</v>
      </c>
      <c r="P74661" t="s">
        <v>230201</v>
      </c>
      <c r="Q74661" t="s">
        <v>123852</v>
      </c>
      <c r="R74661" t="s">
        <v>233756</v>
      </c>
      <c r="S74661" t="s">
        <v>233769</v>
      </c>
    </row>
    <row r="74662" spans="1:19" x14ac:dyDescent="0.35">
      <c r="A74662" s="1">
        <v>93513</v>
      </c>
      <c r="B74662" t="s">
        <v>45215</v>
      </c>
      <c r="C74662" t="s">
        <v>119911</v>
      </c>
      <c r="D74662" t="s">
        <v>4</v>
      </c>
      <c r="F74662" t="s">
        <v>121034</v>
      </c>
      <c r="G74662">
        <v>4.9999999999999998E-8</v>
      </c>
      <c r="H74662" t="s">
        <v>45215</v>
      </c>
      <c r="I74662" t="s">
        <v>169632</v>
      </c>
      <c r="K74662" t="s">
        <v>228671</v>
      </c>
      <c r="L74662" t="s">
        <v>228705</v>
      </c>
      <c r="R74662" t="s">
        <v>228671</v>
      </c>
      <c r="S74662" t="s">
        <v>233772</v>
      </c>
    </row>
    <row r="74663" spans="1:19" x14ac:dyDescent="0.35">
      <c r="A74663" s="1">
        <v>93514</v>
      </c>
      <c r="B74663" t="s">
        <v>45216</v>
      </c>
      <c r="C74663" t="s">
        <v>119912</v>
      </c>
      <c r="D74663" t="s">
        <v>4</v>
      </c>
      <c r="F74663" t="s">
        <v>122149</v>
      </c>
      <c r="G74663">
        <v>2.4999999999999999E-8</v>
      </c>
      <c r="H74663" t="s">
        <v>45216</v>
      </c>
      <c r="I74663" t="s">
        <v>169633</v>
      </c>
      <c r="K74663" t="s">
        <v>228671</v>
      </c>
      <c r="L74663" t="s">
        <v>228704</v>
      </c>
      <c r="Q74663" t="s">
        <v>120059</v>
      </c>
      <c r="R74663" t="s">
        <v>228671</v>
      </c>
      <c r="S74663" t="s">
        <v>233772</v>
      </c>
    </row>
    <row r="74664" spans="1:19" x14ac:dyDescent="0.35">
      <c r="A74664" s="1">
        <v>93515</v>
      </c>
      <c r="B74664" t="s">
        <v>45217</v>
      </c>
      <c r="C74664" t="s">
        <v>119913</v>
      </c>
      <c r="D74664" t="s">
        <v>4</v>
      </c>
      <c r="F74664" t="s">
        <v>119962</v>
      </c>
      <c r="G74664">
        <v>4.0000000000000001E-8</v>
      </c>
      <c r="H74664" t="s">
        <v>45217</v>
      </c>
      <c r="I74664" t="s">
        <v>169634</v>
      </c>
      <c r="K74664" t="s">
        <v>228672</v>
      </c>
      <c r="L74664" t="s">
        <v>228704</v>
      </c>
      <c r="M74664" t="s">
        <v>8</v>
      </c>
      <c r="N74664" t="s">
        <v>228832</v>
      </c>
      <c r="O74664" t="s">
        <v>229111</v>
      </c>
      <c r="P74664" t="s">
        <v>230079</v>
      </c>
      <c r="Q74664" t="s">
        <v>120087</v>
      </c>
      <c r="R74664" t="s">
        <v>228673</v>
      </c>
      <c r="S74664" t="s">
        <v>233771</v>
      </c>
    </row>
    <row r="74665" spans="1:19" x14ac:dyDescent="0.35">
      <c r="A74665" s="1">
        <v>93516</v>
      </c>
      <c r="B74665" t="s">
        <v>45218</v>
      </c>
      <c r="C74665" t="s">
        <v>119914</v>
      </c>
      <c r="D74665" t="s">
        <v>4</v>
      </c>
      <c r="F74665" t="s">
        <v>120613</v>
      </c>
      <c r="G74665">
        <v>1.1999999999999999E-6</v>
      </c>
      <c r="H74665" t="s">
        <v>45218</v>
      </c>
      <c r="I74665" t="s">
        <v>169635</v>
      </c>
      <c r="K74665" t="s">
        <v>228673</v>
      </c>
      <c r="L74665" t="s">
        <v>228704</v>
      </c>
      <c r="M74665" t="s">
        <v>8</v>
      </c>
      <c r="N74665" t="s">
        <v>228828</v>
      </c>
      <c r="O74665" t="s">
        <v>229113</v>
      </c>
      <c r="P74665" t="s">
        <v>230081</v>
      </c>
      <c r="Q74665" t="s">
        <v>120059</v>
      </c>
      <c r="R74665" t="s">
        <v>228673</v>
      </c>
      <c r="S74665" t="s">
        <v>233771</v>
      </c>
    </row>
    <row r="74666" spans="1:19" x14ac:dyDescent="0.35">
      <c r="A74666" s="1">
        <v>93518</v>
      </c>
      <c r="B74666" t="s">
        <v>45219</v>
      </c>
      <c r="C74666" t="s">
        <v>119915</v>
      </c>
      <c r="D74666" t="s">
        <v>5</v>
      </c>
      <c r="E74666" t="s">
        <v>119955</v>
      </c>
      <c r="F74666" t="s">
        <v>120172</v>
      </c>
      <c r="G74666">
        <v>1.24E-5</v>
      </c>
      <c r="H74666" t="s">
        <v>45219</v>
      </c>
      <c r="I74666" t="s">
        <v>169636</v>
      </c>
      <c r="K74666" t="s">
        <v>228674</v>
      </c>
      <c r="L74666" t="s">
        <v>228704</v>
      </c>
      <c r="M74666" t="s">
        <v>8</v>
      </c>
      <c r="N74666" t="s">
        <v>228832</v>
      </c>
      <c r="O74666" t="s">
        <v>229111</v>
      </c>
      <c r="P74666" t="s">
        <v>230079</v>
      </c>
      <c r="R74666" t="s">
        <v>233757</v>
      </c>
      <c r="S74666" t="s">
        <v>233773</v>
      </c>
    </row>
    <row r="74667" spans="1:19" x14ac:dyDescent="0.35">
      <c r="A74667" s="1">
        <v>93520</v>
      </c>
      <c r="B74667" t="s">
        <v>45220</v>
      </c>
      <c r="C74667" t="s">
        <v>119916</v>
      </c>
      <c r="D74667" t="s">
        <v>5</v>
      </c>
      <c r="F74667" t="s">
        <v>121319</v>
      </c>
      <c r="G74667">
        <v>2.5088E-6</v>
      </c>
      <c r="H74667" t="s">
        <v>45220</v>
      </c>
      <c r="I74667" t="s">
        <v>169637</v>
      </c>
      <c r="K74667" t="s">
        <v>228675</v>
      </c>
      <c r="L74667" t="s">
        <v>228704</v>
      </c>
      <c r="M74667" t="s">
        <v>228721</v>
      </c>
      <c r="N74667" t="s">
        <v>228829</v>
      </c>
      <c r="O74667" t="s">
        <v>229139</v>
      </c>
      <c r="P74667" t="s">
        <v>229139</v>
      </c>
      <c r="Q74667" t="s">
        <v>233273</v>
      </c>
      <c r="R74667" t="s">
        <v>233757</v>
      </c>
      <c r="S74667" t="s">
        <v>233773</v>
      </c>
    </row>
    <row r="74668" spans="1:19" x14ac:dyDescent="0.35">
      <c r="A74668" s="1">
        <v>93521</v>
      </c>
      <c r="B74668" t="s">
        <v>45221</v>
      </c>
      <c r="C74668" t="s">
        <v>119917</v>
      </c>
      <c r="D74668" t="s">
        <v>4</v>
      </c>
      <c r="F74668" t="s">
        <v>120059</v>
      </c>
      <c r="G74668">
        <v>2.4999999999999999E-7</v>
      </c>
      <c r="H74668" t="s">
        <v>45221</v>
      </c>
      <c r="I74668" t="s">
        <v>169638</v>
      </c>
      <c r="K74668" t="s">
        <v>228676</v>
      </c>
      <c r="L74668" t="s">
        <v>228704</v>
      </c>
      <c r="M74668" t="s">
        <v>8</v>
      </c>
      <c r="N74668" t="s">
        <v>228828</v>
      </c>
      <c r="O74668" t="s">
        <v>229108</v>
      </c>
      <c r="P74668" t="s">
        <v>229108</v>
      </c>
      <c r="Q74668" t="s">
        <v>120059</v>
      </c>
      <c r="R74668" t="s">
        <v>233757</v>
      </c>
      <c r="S74668" t="s">
        <v>233773</v>
      </c>
    </row>
    <row r="74669" spans="1:19" x14ac:dyDescent="0.35">
      <c r="A74669" s="1">
        <v>93523</v>
      </c>
      <c r="B74669" t="s">
        <v>45222</v>
      </c>
      <c r="C74669" t="s">
        <v>119918</v>
      </c>
      <c r="D74669" t="s">
        <v>5</v>
      </c>
      <c r="F74669" t="s">
        <v>121548</v>
      </c>
      <c r="G74669">
        <v>4.1999999999999998E-5</v>
      </c>
      <c r="H74669" t="s">
        <v>45222</v>
      </c>
      <c r="I74669" t="s">
        <v>169639</v>
      </c>
      <c r="K74669" t="s">
        <v>228677</v>
      </c>
      <c r="L74669" t="s">
        <v>228704</v>
      </c>
      <c r="M74669" t="s">
        <v>8</v>
      </c>
      <c r="N74669" t="s">
        <v>228828</v>
      </c>
      <c r="O74669" t="s">
        <v>229113</v>
      </c>
      <c r="P74669" t="s">
        <v>230594</v>
      </c>
      <c r="Q74669" t="s">
        <v>120682</v>
      </c>
      <c r="R74669" t="s">
        <v>233758</v>
      </c>
      <c r="S74669" t="s">
        <v>215677</v>
      </c>
    </row>
    <row r="74670" spans="1:19" x14ac:dyDescent="0.35">
      <c r="A74670" s="1">
        <v>93524</v>
      </c>
      <c r="B74670" t="s">
        <v>45222</v>
      </c>
      <c r="C74670" t="s">
        <v>119919</v>
      </c>
      <c r="D74670" t="s">
        <v>5</v>
      </c>
      <c r="E74670" t="s">
        <v>119958</v>
      </c>
      <c r="F74670" t="s">
        <v>122257</v>
      </c>
      <c r="G74670">
        <v>2.0000000000000002E-5</v>
      </c>
      <c r="H74670" t="s">
        <v>45222</v>
      </c>
      <c r="I74670" t="s">
        <v>169639</v>
      </c>
      <c r="K74670" t="s">
        <v>228677</v>
      </c>
      <c r="L74670" t="s">
        <v>228704</v>
      </c>
      <c r="M74670" t="s">
        <v>8</v>
      </c>
      <c r="N74670" t="s">
        <v>228828</v>
      </c>
      <c r="O74670" t="s">
        <v>229113</v>
      </c>
      <c r="P74670" t="s">
        <v>230594</v>
      </c>
      <c r="Q74670" t="s">
        <v>120682</v>
      </c>
      <c r="R74670" t="s">
        <v>233758</v>
      </c>
      <c r="S74670" t="s">
        <v>215677</v>
      </c>
    </row>
    <row r="74671" spans="1:19" x14ac:dyDescent="0.35">
      <c r="A74671" s="1">
        <v>93525</v>
      </c>
      <c r="B74671" t="s">
        <v>45223</v>
      </c>
      <c r="C74671" t="s">
        <v>119920</v>
      </c>
      <c r="D74671" t="s">
        <v>4</v>
      </c>
      <c r="F74671" t="s">
        <v>121850</v>
      </c>
      <c r="G74671">
        <v>1.15E-5</v>
      </c>
      <c r="H74671" t="s">
        <v>45223</v>
      </c>
      <c r="I74671" t="s">
        <v>169640</v>
      </c>
      <c r="K74671" t="s">
        <v>228678</v>
      </c>
      <c r="L74671" t="s">
        <v>228704</v>
      </c>
      <c r="M74671" t="s">
        <v>8</v>
      </c>
      <c r="N74671" t="s">
        <v>228841</v>
      </c>
      <c r="O74671" t="s">
        <v>229137</v>
      </c>
      <c r="P74671" t="s">
        <v>229137</v>
      </c>
      <c r="Q74671" t="s">
        <v>120008</v>
      </c>
      <c r="R74671" t="s">
        <v>233759</v>
      </c>
      <c r="S74671" t="s">
        <v>233771</v>
      </c>
    </row>
    <row r="74672" spans="1:19" x14ac:dyDescent="0.35">
      <c r="A74672" s="1">
        <v>93526</v>
      </c>
      <c r="B74672" t="s">
        <v>45223</v>
      </c>
      <c r="C74672" t="s">
        <v>119921</v>
      </c>
      <c r="D74672" t="s">
        <v>5</v>
      </c>
      <c r="F74672" t="s">
        <v>120585</v>
      </c>
      <c r="G74672">
        <v>1.98E-5</v>
      </c>
      <c r="H74672" t="s">
        <v>45223</v>
      </c>
      <c r="I74672" t="s">
        <v>169640</v>
      </c>
      <c r="K74672" t="s">
        <v>228678</v>
      </c>
      <c r="L74672" t="s">
        <v>228704</v>
      </c>
      <c r="M74672" t="s">
        <v>8</v>
      </c>
      <c r="N74672" t="s">
        <v>228841</v>
      </c>
      <c r="O74672" t="s">
        <v>229137</v>
      </c>
      <c r="P74672" t="s">
        <v>229137</v>
      </c>
      <c r="Q74672" t="s">
        <v>120008</v>
      </c>
      <c r="R74672" t="s">
        <v>233759</v>
      </c>
      <c r="S74672" t="s">
        <v>233771</v>
      </c>
    </row>
    <row r="74673" spans="1:19" x14ac:dyDescent="0.35">
      <c r="A74673" s="1">
        <v>93527</v>
      </c>
      <c r="B74673" t="s">
        <v>45224</v>
      </c>
      <c r="C74673" t="s">
        <v>119922</v>
      </c>
      <c r="D74673" t="s">
        <v>4</v>
      </c>
      <c r="F74673" t="s">
        <v>120400</v>
      </c>
      <c r="G74673">
        <v>2.9999999999999997E-8</v>
      </c>
      <c r="H74673" t="s">
        <v>45224</v>
      </c>
      <c r="I74673" t="s">
        <v>169641</v>
      </c>
      <c r="K74673" t="s">
        <v>228679</v>
      </c>
      <c r="L74673" t="s">
        <v>228704</v>
      </c>
      <c r="M74673" t="s">
        <v>8</v>
      </c>
      <c r="N74673" t="s">
        <v>228828</v>
      </c>
      <c r="O74673" t="s">
        <v>229113</v>
      </c>
      <c r="P74673" t="s">
        <v>230081</v>
      </c>
      <c r="R74673" t="s">
        <v>233759</v>
      </c>
      <c r="S74673" t="s">
        <v>233771</v>
      </c>
    </row>
    <row r="74674" spans="1:19" x14ac:dyDescent="0.35">
      <c r="A74674" s="1">
        <v>93528</v>
      </c>
      <c r="B74674" t="s">
        <v>45225</v>
      </c>
      <c r="C74674" t="s">
        <v>119923</v>
      </c>
      <c r="D74674" t="s">
        <v>4</v>
      </c>
      <c r="F74674" t="s">
        <v>120327</v>
      </c>
      <c r="G74674">
        <v>6.4020999999999988E-8</v>
      </c>
      <c r="H74674" t="s">
        <v>45225</v>
      </c>
      <c r="I74674" t="s">
        <v>169642</v>
      </c>
      <c r="K74674" t="s">
        <v>228680</v>
      </c>
      <c r="L74674" t="s">
        <v>228704</v>
      </c>
      <c r="M74674" t="s">
        <v>10</v>
      </c>
      <c r="N74674" t="s">
        <v>228874</v>
      </c>
      <c r="O74674" t="s">
        <v>229107</v>
      </c>
      <c r="P74674" t="s">
        <v>230112</v>
      </c>
      <c r="Q74674" t="s">
        <v>120082</v>
      </c>
      <c r="R74674" t="s">
        <v>228683</v>
      </c>
      <c r="S74674" t="s">
        <v>233773</v>
      </c>
    </row>
    <row r="74675" spans="1:19" x14ac:dyDescent="0.35">
      <c r="A74675" s="1">
        <v>93529</v>
      </c>
      <c r="B74675" t="s">
        <v>45225</v>
      </c>
      <c r="C74675" t="s">
        <v>119924</v>
      </c>
      <c r="D74675" t="s">
        <v>5</v>
      </c>
      <c r="F74675" t="s">
        <v>120116</v>
      </c>
      <c r="G74675">
        <v>9.9999999999999995E-8</v>
      </c>
      <c r="H74675" t="s">
        <v>45225</v>
      </c>
      <c r="I74675" t="s">
        <v>169642</v>
      </c>
      <c r="K74675" t="s">
        <v>228680</v>
      </c>
      <c r="L74675" t="s">
        <v>228704</v>
      </c>
      <c r="M74675" t="s">
        <v>10</v>
      </c>
      <c r="N74675" t="s">
        <v>228874</v>
      </c>
      <c r="O74675" t="s">
        <v>229107</v>
      </c>
      <c r="P74675" t="s">
        <v>230112</v>
      </c>
      <c r="Q74675" t="s">
        <v>120082</v>
      </c>
      <c r="R74675" t="s">
        <v>228683</v>
      </c>
      <c r="S74675" t="s">
        <v>233773</v>
      </c>
    </row>
    <row r="74676" spans="1:19" x14ac:dyDescent="0.35">
      <c r="A74676" s="1">
        <v>93533</v>
      </c>
      <c r="B74676" t="s">
        <v>45226</v>
      </c>
      <c r="C74676" t="s">
        <v>119925</v>
      </c>
      <c r="D74676" t="s">
        <v>4</v>
      </c>
      <c r="F74676" t="s">
        <v>119966</v>
      </c>
      <c r="G74676">
        <v>7.9856999999999998E-8</v>
      </c>
      <c r="H74676" t="s">
        <v>45226</v>
      </c>
      <c r="I74676" t="s">
        <v>169643</v>
      </c>
      <c r="K74676" t="s">
        <v>228681</v>
      </c>
      <c r="L74676" t="s">
        <v>228704</v>
      </c>
      <c r="M74676" t="s">
        <v>12</v>
      </c>
      <c r="N74676" t="s">
        <v>228878</v>
      </c>
      <c r="O74676" t="s">
        <v>229181</v>
      </c>
      <c r="P74676" t="s">
        <v>229181</v>
      </c>
      <c r="Q74676" t="s">
        <v>120806</v>
      </c>
      <c r="R74676" t="s">
        <v>228683</v>
      </c>
      <c r="S74676" t="s">
        <v>233773</v>
      </c>
    </row>
    <row r="74677" spans="1:19" x14ac:dyDescent="0.35">
      <c r="A74677" s="1">
        <v>93535</v>
      </c>
      <c r="B74677" t="s">
        <v>45227</v>
      </c>
      <c r="C74677" t="s">
        <v>119926</v>
      </c>
      <c r="D74677" t="s">
        <v>4</v>
      </c>
      <c r="F74677" t="s">
        <v>123416</v>
      </c>
      <c r="G74677">
        <v>1.5E-6</v>
      </c>
      <c r="H74677" t="s">
        <v>45227</v>
      </c>
      <c r="I74677" t="s">
        <v>169644</v>
      </c>
      <c r="K74677" t="s">
        <v>228682</v>
      </c>
      <c r="L74677" t="s">
        <v>228704</v>
      </c>
      <c r="M74677" t="s">
        <v>14</v>
      </c>
      <c r="N74677" t="s">
        <v>228884</v>
      </c>
      <c r="O74677" t="s">
        <v>229149</v>
      </c>
      <c r="P74677" t="s">
        <v>229723</v>
      </c>
      <c r="Q74677" t="s">
        <v>120008</v>
      </c>
      <c r="R74677" t="s">
        <v>228683</v>
      </c>
      <c r="S74677" t="s">
        <v>233773</v>
      </c>
    </row>
    <row r="74678" spans="1:19" x14ac:dyDescent="0.35">
      <c r="A74678" s="1">
        <v>93538</v>
      </c>
      <c r="B74678" t="s">
        <v>45228</v>
      </c>
      <c r="C74678" t="s">
        <v>119927</v>
      </c>
      <c r="D74678" t="s">
        <v>4</v>
      </c>
      <c r="F74678" t="s">
        <v>120351</v>
      </c>
      <c r="G74678">
        <v>5.0000000000000004E-6</v>
      </c>
      <c r="H74678" t="s">
        <v>45228</v>
      </c>
      <c r="I74678" t="s">
        <v>169645</v>
      </c>
      <c r="K74678" t="s">
        <v>228683</v>
      </c>
      <c r="L74678" t="s">
        <v>228704</v>
      </c>
      <c r="M74678" t="s">
        <v>228733</v>
      </c>
      <c r="N74678" t="s">
        <v>228836</v>
      </c>
      <c r="O74678" t="s">
        <v>229290</v>
      </c>
      <c r="P74678" t="s">
        <v>229290</v>
      </c>
      <c r="Q74678" t="s">
        <v>120513</v>
      </c>
      <c r="R74678" t="s">
        <v>228683</v>
      </c>
      <c r="S74678" t="s">
        <v>233773</v>
      </c>
    </row>
    <row r="74679" spans="1:19" x14ac:dyDescent="0.35">
      <c r="A74679" s="1">
        <v>93543</v>
      </c>
      <c r="B74679" t="s">
        <v>45229</v>
      </c>
      <c r="C74679" t="s">
        <v>119928</v>
      </c>
      <c r="D74679" t="s">
        <v>5</v>
      </c>
      <c r="F74679" t="s">
        <v>120416</v>
      </c>
      <c r="G74679">
        <v>1E-4</v>
      </c>
      <c r="H74679" t="s">
        <v>45229</v>
      </c>
      <c r="I74679" t="s">
        <v>169646</v>
      </c>
      <c r="K74679" t="s">
        <v>228684</v>
      </c>
      <c r="L74679" t="s">
        <v>228704</v>
      </c>
      <c r="M74679" t="s">
        <v>8</v>
      </c>
      <c r="N74679" t="s">
        <v>228848</v>
      </c>
      <c r="O74679" t="s">
        <v>229133</v>
      </c>
      <c r="P74679" t="s">
        <v>229133</v>
      </c>
      <c r="Q74679" t="s">
        <v>120059</v>
      </c>
      <c r="R74679" t="s">
        <v>228684</v>
      </c>
      <c r="S74679" t="s">
        <v>233772</v>
      </c>
    </row>
    <row r="74680" spans="1:19" x14ac:dyDescent="0.35">
      <c r="A74680" s="1">
        <v>93544</v>
      </c>
      <c r="B74680" t="s">
        <v>45230</v>
      </c>
      <c r="C74680" t="s">
        <v>119929</v>
      </c>
      <c r="D74680" t="s">
        <v>4</v>
      </c>
      <c r="F74680" t="s">
        <v>120815</v>
      </c>
      <c r="G74680">
        <v>7.9213199999999994E-7</v>
      </c>
      <c r="H74680" t="s">
        <v>45230</v>
      </c>
      <c r="I74680" t="s">
        <v>169647</v>
      </c>
      <c r="K74680" t="s">
        <v>228685</v>
      </c>
      <c r="L74680" t="s">
        <v>228704</v>
      </c>
      <c r="M74680" t="s">
        <v>8</v>
      </c>
      <c r="N74680" t="s">
        <v>228850</v>
      </c>
      <c r="O74680" t="s">
        <v>229391</v>
      </c>
      <c r="P74680" t="s">
        <v>229391</v>
      </c>
      <c r="Q74680" t="s">
        <v>120060</v>
      </c>
      <c r="R74680" t="s">
        <v>228685</v>
      </c>
      <c r="S74680" t="s">
        <v>233772</v>
      </c>
    </row>
    <row r="74681" spans="1:19" x14ac:dyDescent="0.35">
      <c r="A74681" s="1">
        <v>93545</v>
      </c>
      <c r="B74681" t="s">
        <v>45231</v>
      </c>
      <c r="C74681" t="s">
        <v>119930</v>
      </c>
      <c r="D74681" t="s">
        <v>4</v>
      </c>
      <c r="F74681" t="s">
        <v>120107</v>
      </c>
      <c r="G74681">
        <v>5.5000000000000003E-7</v>
      </c>
      <c r="H74681" t="s">
        <v>45231</v>
      </c>
      <c r="I74681" t="s">
        <v>169648</v>
      </c>
      <c r="K74681" t="s">
        <v>228685</v>
      </c>
      <c r="L74681" t="s">
        <v>228704</v>
      </c>
      <c r="R74681" t="s">
        <v>228685</v>
      </c>
      <c r="S74681" t="s">
        <v>233772</v>
      </c>
    </row>
    <row r="74682" spans="1:19" x14ac:dyDescent="0.35">
      <c r="A74682" s="1">
        <v>93546</v>
      </c>
      <c r="B74682" t="s">
        <v>45232</v>
      </c>
      <c r="C74682" t="s">
        <v>119931</v>
      </c>
      <c r="D74682" t="s">
        <v>5</v>
      </c>
      <c r="E74682" t="s">
        <v>119955</v>
      </c>
      <c r="F74682" t="s">
        <v>122777</v>
      </c>
      <c r="G74682">
        <v>1.1999999999999999E-6</v>
      </c>
      <c r="H74682" t="s">
        <v>45232</v>
      </c>
      <c r="I74682" t="s">
        <v>169649</v>
      </c>
      <c r="K74682" t="s">
        <v>228686</v>
      </c>
      <c r="L74682" t="s">
        <v>228704</v>
      </c>
      <c r="M74682" t="s">
        <v>11</v>
      </c>
      <c r="N74682" t="s">
        <v>228868</v>
      </c>
      <c r="O74682" t="s">
        <v>229164</v>
      </c>
      <c r="P74682" t="s">
        <v>230105</v>
      </c>
      <c r="Q74682" t="s">
        <v>120216</v>
      </c>
      <c r="R74682" t="s">
        <v>228686</v>
      </c>
      <c r="S74682" t="s">
        <v>233770</v>
      </c>
    </row>
    <row r="74683" spans="1:19" x14ac:dyDescent="0.35">
      <c r="A74683" s="1">
        <v>93548</v>
      </c>
      <c r="B74683" t="s">
        <v>45233</v>
      </c>
      <c r="C74683" t="s">
        <v>119932</v>
      </c>
      <c r="D74683" t="s">
        <v>4</v>
      </c>
      <c r="F74683" t="s">
        <v>120043</v>
      </c>
      <c r="G74683">
        <v>9.9999999999999995E-8</v>
      </c>
      <c r="H74683" t="s">
        <v>45233</v>
      </c>
      <c r="I74683" t="s">
        <v>169650</v>
      </c>
      <c r="K74683" t="s">
        <v>228687</v>
      </c>
      <c r="L74683" t="s">
        <v>228704</v>
      </c>
      <c r="M74683" t="s">
        <v>8</v>
      </c>
      <c r="N74683" t="s">
        <v>228828</v>
      </c>
      <c r="O74683" t="s">
        <v>229113</v>
      </c>
      <c r="P74683" t="s">
        <v>230081</v>
      </c>
      <c r="Q74683" t="s">
        <v>120060</v>
      </c>
      <c r="R74683" t="s">
        <v>228688</v>
      </c>
      <c r="S74683" t="s">
        <v>233772</v>
      </c>
    </row>
    <row r="74684" spans="1:19" x14ac:dyDescent="0.35">
      <c r="A74684" s="1">
        <v>93549</v>
      </c>
      <c r="B74684" t="s">
        <v>45234</v>
      </c>
      <c r="C74684" t="s">
        <v>119933</v>
      </c>
      <c r="D74684" t="s">
        <v>4</v>
      </c>
      <c r="F74684" t="s">
        <v>120189</v>
      </c>
      <c r="G74684">
        <v>2.4999999999999999E-8</v>
      </c>
      <c r="H74684" t="s">
        <v>45234</v>
      </c>
      <c r="I74684" t="s">
        <v>169651</v>
      </c>
      <c r="K74684" t="s">
        <v>228688</v>
      </c>
      <c r="L74684" t="s">
        <v>228704</v>
      </c>
      <c r="M74684" t="s">
        <v>8</v>
      </c>
      <c r="N74684" t="s">
        <v>228828</v>
      </c>
      <c r="O74684" t="s">
        <v>229113</v>
      </c>
      <c r="P74684" t="s">
        <v>230102</v>
      </c>
      <c r="Q74684" t="s">
        <v>120798</v>
      </c>
      <c r="R74684" t="s">
        <v>228688</v>
      </c>
      <c r="S74684" t="s">
        <v>233772</v>
      </c>
    </row>
    <row r="74685" spans="1:19" x14ac:dyDescent="0.35">
      <c r="A74685" s="1">
        <v>93550</v>
      </c>
      <c r="B74685" t="s">
        <v>45234</v>
      </c>
      <c r="C74685" t="s">
        <v>119934</v>
      </c>
      <c r="D74685" t="s">
        <v>4</v>
      </c>
      <c r="F74685" t="s">
        <v>120707</v>
      </c>
      <c r="G74685">
        <v>4.9999999999999998E-8</v>
      </c>
      <c r="H74685" t="s">
        <v>45234</v>
      </c>
      <c r="I74685" t="s">
        <v>169651</v>
      </c>
      <c r="K74685" t="s">
        <v>228688</v>
      </c>
      <c r="L74685" t="s">
        <v>228704</v>
      </c>
      <c r="M74685" t="s">
        <v>8</v>
      </c>
      <c r="N74685" t="s">
        <v>228828</v>
      </c>
      <c r="O74685" t="s">
        <v>229113</v>
      </c>
      <c r="P74685" t="s">
        <v>230102</v>
      </c>
      <c r="Q74685" t="s">
        <v>120798</v>
      </c>
      <c r="R74685" t="s">
        <v>228688</v>
      </c>
      <c r="S74685" t="s">
        <v>233772</v>
      </c>
    </row>
    <row r="74686" spans="1:19" x14ac:dyDescent="0.35">
      <c r="A74686" s="1">
        <v>93551</v>
      </c>
      <c r="B74686" t="s">
        <v>45235</v>
      </c>
      <c r="C74686" t="s">
        <v>119935</v>
      </c>
      <c r="D74686" t="s">
        <v>4</v>
      </c>
      <c r="F74686" t="s">
        <v>121027</v>
      </c>
      <c r="G74686">
        <v>1.5900000000000001E-7</v>
      </c>
      <c r="H74686" t="s">
        <v>45235</v>
      </c>
      <c r="I74686" t="s">
        <v>169652</v>
      </c>
      <c r="K74686" t="s">
        <v>228689</v>
      </c>
      <c r="L74686" t="s">
        <v>228704</v>
      </c>
      <c r="M74686" t="s">
        <v>11</v>
      </c>
      <c r="N74686" t="s">
        <v>228875</v>
      </c>
      <c r="O74686" t="s">
        <v>229172</v>
      </c>
      <c r="P74686" t="s">
        <v>229172</v>
      </c>
      <c r="R74686" t="s">
        <v>233760</v>
      </c>
      <c r="S74686" t="s">
        <v>233772</v>
      </c>
    </row>
    <row r="74687" spans="1:19" x14ac:dyDescent="0.35">
      <c r="A74687" s="1">
        <v>93552</v>
      </c>
      <c r="B74687" t="s">
        <v>45236</v>
      </c>
      <c r="C74687" t="s">
        <v>119936</v>
      </c>
      <c r="D74687" t="s">
        <v>5</v>
      </c>
      <c r="E74687" t="s">
        <v>119954</v>
      </c>
      <c r="F74687" t="s">
        <v>119973</v>
      </c>
      <c r="G74687">
        <v>5.0000000000000004E-6</v>
      </c>
      <c r="H74687" t="s">
        <v>45236</v>
      </c>
      <c r="I74687" t="s">
        <v>169653</v>
      </c>
      <c r="K74687" t="s">
        <v>228690</v>
      </c>
      <c r="L74687" t="s">
        <v>228704</v>
      </c>
      <c r="M74687" t="s">
        <v>8</v>
      </c>
      <c r="N74687" t="s">
        <v>228828</v>
      </c>
      <c r="O74687" t="s">
        <v>229108</v>
      </c>
      <c r="P74687" t="s">
        <v>230108</v>
      </c>
      <c r="Q74687" t="s">
        <v>121137</v>
      </c>
      <c r="R74687" t="s">
        <v>233761</v>
      </c>
      <c r="S74687" t="s">
        <v>233771</v>
      </c>
    </row>
    <row r="74688" spans="1:19" x14ac:dyDescent="0.35">
      <c r="A74688" s="1">
        <v>93553</v>
      </c>
      <c r="B74688" t="s">
        <v>45236</v>
      </c>
      <c r="C74688" t="s">
        <v>119937</v>
      </c>
      <c r="D74688" t="s">
        <v>5</v>
      </c>
      <c r="E74688" t="s">
        <v>119956</v>
      </c>
      <c r="F74688" t="s">
        <v>121294</v>
      </c>
      <c r="G74688">
        <v>1.1999989999999999E-6</v>
      </c>
      <c r="H74688" t="s">
        <v>45236</v>
      </c>
      <c r="I74688" t="s">
        <v>169653</v>
      </c>
      <c r="K74688" t="s">
        <v>228690</v>
      </c>
      <c r="L74688" t="s">
        <v>228704</v>
      </c>
      <c r="M74688" t="s">
        <v>8</v>
      </c>
      <c r="N74688" t="s">
        <v>228828</v>
      </c>
      <c r="O74688" t="s">
        <v>229108</v>
      </c>
      <c r="P74688" t="s">
        <v>230108</v>
      </c>
      <c r="Q74688" t="s">
        <v>121137</v>
      </c>
      <c r="R74688" t="s">
        <v>233761</v>
      </c>
      <c r="S74688" t="s">
        <v>233771</v>
      </c>
    </row>
    <row r="74689" spans="1:19" x14ac:dyDescent="0.35">
      <c r="A74689" s="1">
        <v>93554</v>
      </c>
      <c r="B74689" t="s">
        <v>45236</v>
      </c>
      <c r="C74689" t="s">
        <v>119938</v>
      </c>
      <c r="D74689" t="s">
        <v>5</v>
      </c>
      <c r="E74689" t="s">
        <v>119955</v>
      </c>
      <c r="F74689" t="s">
        <v>120377</v>
      </c>
      <c r="G74689">
        <v>2.5000000000000002E-6</v>
      </c>
      <c r="H74689" t="s">
        <v>45236</v>
      </c>
      <c r="I74689" t="s">
        <v>169653</v>
      </c>
      <c r="K74689" t="s">
        <v>228690</v>
      </c>
      <c r="L74689" t="s">
        <v>228704</v>
      </c>
      <c r="M74689" t="s">
        <v>8</v>
      </c>
      <c r="N74689" t="s">
        <v>228828</v>
      </c>
      <c r="O74689" t="s">
        <v>229108</v>
      </c>
      <c r="P74689" t="s">
        <v>230108</v>
      </c>
      <c r="Q74689" t="s">
        <v>121137</v>
      </c>
      <c r="R74689" t="s">
        <v>233761</v>
      </c>
      <c r="S74689" t="s">
        <v>233771</v>
      </c>
    </row>
    <row r="74690" spans="1:19" x14ac:dyDescent="0.35">
      <c r="A74690" s="1">
        <v>93555</v>
      </c>
      <c r="B74690" t="s">
        <v>45237</v>
      </c>
      <c r="C74690" t="s">
        <v>119939</v>
      </c>
      <c r="D74690" t="s">
        <v>4</v>
      </c>
      <c r="F74690" t="s">
        <v>121030</v>
      </c>
      <c r="G74690">
        <v>2E-8</v>
      </c>
      <c r="H74690" t="s">
        <v>45237</v>
      </c>
      <c r="I74690" t="s">
        <v>169654</v>
      </c>
      <c r="K74690" t="s">
        <v>228691</v>
      </c>
      <c r="L74690" t="s">
        <v>228704</v>
      </c>
      <c r="M74690" t="s">
        <v>8</v>
      </c>
      <c r="N74690" t="s">
        <v>228828</v>
      </c>
      <c r="O74690" t="s">
        <v>229113</v>
      </c>
      <c r="P74690" t="s">
        <v>230099</v>
      </c>
      <c r="Q74690" t="s">
        <v>121943</v>
      </c>
      <c r="R74690" t="s">
        <v>233761</v>
      </c>
      <c r="S74690" t="s">
        <v>233771</v>
      </c>
    </row>
    <row r="74691" spans="1:19" x14ac:dyDescent="0.35">
      <c r="A74691" s="1">
        <v>93556</v>
      </c>
      <c r="B74691" t="s">
        <v>45238</v>
      </c>
      <c r="C74691" t="s">
        <v>119940</v>
      </c>
      <c r="D74691" t="s">
        <v>5</v>
      </c>
      <c r="E74691" t="s">
        <v>119955</v>
      </c>
      <c r="F74691" t="s">
        <v>121688</v>
      </c>
      <c r="G74691">
        <v>5.0000000000000004E-6</v>
      </c>
      <c r="H74691" t="s">
        <v>45238</v>
      </c>
      <c r="I74691" t="s">
        <v>169655</v>
      </c>
      <c r="K74691" t="s">
        <v>228692</v>
      </c>
      <c r="L74691" t="s">
        <v>228704</v>
      </c>
      <c r="M74691" t="s">
        <v>8</v>
      </c>
      <c r="N74691" t="s">
        <v>228828</v>
      </c>
      <c r="O74691" t="s">
        <v>229113</v>
      </c>
      <c r="P74691" t="s">
        <v>230102</v>
      </c>
      <c r="Q74691" t="s">
        <v>120056</v>
      </c>
      <c r="R74691" t="s">
        <v>233762</v>
      </c>
      <c r="S74691" t="s">
        <v>233771</v>
      </c>
    </row>
    <row r="74692" spans="1:19" x14ac:dyDescent="0.35">
      <c r="A74692" s="1">
        <v>93557</v>
      </c>
      <c r="B74692" t="s">
        <v>45239</v>
      </c>
      <c r="C74692" t="s">
        <v>119941</v>
      </c>
      <c r="D74692" t="s">
        <v>5</v>
      </c>
      <c r="F74692" t="s">
        <v>120529</v>
      </c>
      <c r="G74692">
        <v>9.9999999999999995E-7</v>
      </c>
      <c r="H74692" t="s">
        <v>45239</v>
      </c>
      <c r="I74692" t="s">
        <v>169656</v>
      </c>
      <c r="K74692" t="s">
        <v>228693</v>
      </c>
      <c r="L74692" t="s">
        <v>228704</v>
      </c>
      <c r="M74692" t="s">
        <v>11</v>
      </c>
      <c r="N74692" t="s">
        <v>228909</v>
      </c>
      <c r="O74692" t="s">
        <v>229164</v>
      </c>
      <c r="P74692" t="s">
        <v>230179</v>
      </c>
      <c r="Q74692" t="s">
        <v>120623</v>
      </c>
      <c r="R74692" t="s">
        <v>233762</v>
      </c>
      <c r="S74692" t="s">
        <v>233771</v>
      </c>
    </row>
    <row r="74693" spans="1:19" x14ac:dyDescent="0.35">
      <c r="A74693" s="1">
        <v>93558</v>
      </c>
      <c r="B74693" t="s">
        <v>45240</v>
      </c>
      <c r="C74693" t="s">
        <v>119942</v>
      </c>
      <c r="D74693" t="s">
        <v>4</v>
      </c>
      <c r="F74693" t="s">
        <v>120515</v>
      </c>
      <c r="G74693">
        <v>1.1999999999999999E-7</v>
      </c>
      <c r="H74693" t="s">
        <v>45240</v>
      </c>
      <c r="I74693" t="s">
        <v>169657</v>
      </c>
      <c r="K74693" t="s">
        <v>228694</v>
      </c>
      <c r="L74693" t="s">
        <v>228704</v>
      </c>
      <c r="Q74693" t="s">
        <v>120576</v>
      </c>
      <c r="R74693" t="s">
        <v>233763</v>
      </c>
      <c r="S74693" t="s">
        <v>233772</v>
      </c>
    </row>
    <row r="74694" spans="1:19" x14ac:dyDescent="0.35">
      <c r="A74694" s="1">
        <v>93559</v>
      </c>
      <c r="B74694" t="s">
        <v>45240</v>
      </c>
      <c r="C74694" t="s">
        <v>119943</v>
      </c>
      <c r="D74694" t="s">
        <v>4</v>
      </c>
      <c r="F74694" t="s">
        <v>123033</v>
      </c>
      <c r="G74694">
        <v>7.0000000000000005E-8</v>
      </c>
      <c r="H74694" t="s">
        <v>45240</v>
      </c>
      <c r="I74694" t="s">
        <v>169657</v>
      </c>
      <c r="K74694" t="s">
        <v>228694</v>
      </c>
      <c r="L74694" t="s">
        <v>228704</v>
      </c>
      <c r="Q74694" t="s">
        <v>120576</v>
      </c>
      <c r="R74694" t="s">
        <v>233763</v>
      </c>
      <c r="S74694" t="s">
        <v>233772</v>
      </c>
    </row>
    <row r="74695" spans="1:19" x14ac:dyDescent="0.35">
      <c r="A74695" s="1">
        <v>93560</v>
      </c>
      <c r="B74695" t="s">
        <v>45241</v>
      </c>
      <c r="C74695" t="s">
        <v>119944</v>
      </c>
      <c r="D74695" t="s">
        <v>5</v>
      </c>
      <c r="E74695" t="s">
        <v>119955</v>
      </c>
      <c r="F74695" t="s">
        <v>120230</v>
      </c>
      <c r="G74695">
        <v>1.1E-5</v>
      </c>
      <c r="H74695" t="s">
        <v>45241</v>
      </c>
      <c r="I74695" t="s">
        <v>169658</v>
      </c>
      <c r="K74695" t="s">
        <v>228695</v>
      </c>
      <c r="L74695" t="s">
        <v>228704</v>
      </c>
      <c r="M74695" t="s">
        <v>228726</v>
      </c>
      <c r="N74695" t="s">
        <v>228863</v>
      </c>
      <c r="O74695" t="s">
        <v>229151</v>
      </c>
      <c r="P74695" t="s">
        <v>230097</v>
      </c>
      <c r="Q74695" t="s">
        <v>120042</v>
      </c>
      <c r="R74695" t="s">
        <v>233764</v>
      </c>
      <c r="S74695" t="s">
        <v>233769</v>
      </c>
    </row>
    <row r="74696" spans="1:19" x14ac:dyDescent="0.35">
      <c r="A74696" s="1">
        <v>93561</v>
      </c>
      <c r="B74696" t="s">
        <v>45242</v>
      </c>
      <c r="C74696" t="s">
        <v>119945</v>
      </c>
      <c r="D74696" t="s">
        <v>3</v>
      </c>
      <c r="F74696" t="s">
        <v>122930</v>
      </c>
      <c r="G74696">
        <v>1E-4</v>
      </c>
      <c r="H74696" t="s">
        <v>45242</v>
      </c>
      <c r="I74696" t="s">
        <v>169659</v>
      </c>
      <c r="K74696" t="s">
        <v>228696</v>
      </c>
      <c r="L74696" t="s">
        <v>228705</v>
      </c>
      <c r="M74696" t="s">
        <v>10</v>
      </c>
      <c r="N74696" t="s">
        <v>228827</v>
      </c>
      <c r="O74696" t="s">
        <v>229107</v>
      </c>
      <c r="P74696" t="s">
        <v>229107</v>
      </c>
      <c r="Q74696" t="s">
        <v>122930</v>
      </c>
      <c r="R74696" t="s">
        <v>233765</v>
      </c>
      <c r="S74696" t="s">
        <v>212718</v>
      </c>
    </row>
    <row r="74697" spans="1:19" x14ac:dyDescent="0.35">
      <c r="A74697" s="1">
        <v>93562</v>
      </c>
      <c r="B74697" t="s">
        <v>45243</v>
      </c>
      <c r="C74697" t="s">
        <v>119946</v>
      </c>
      <c r="D74697" t="s">
        <v>4</v>
      </c>
      <c r="F74697" t="s">
        <v>120104</v>
      </c>
      <c r="G74697">
        <v>2.4999999999999999E-7</v>
      </c>
      <c r="H74697" t="s">
        <v>45243</v>
      </c>
      <c r="I74697" t="s">
        <v>169660</v>
      </c>
      <c r="K74697" t="s">
        <v>228697</v>
      </c>
      <c r="L74697" t="s">
        <v>228704</v>
      </c>
      <c r="M74697" t="s">
        <v>228711</v>
      </c>
      <c r="N74697" t="s">
        <v>228839</v>
      </c>
      <c r="O74697" t="s">
        <v>229121</v>
      </c>
      <c r="P74697" t="s">
        <v>229121</v>
      </c>
      <c r="Q74697" t="s">
        <v>122020</v>
      </c>
      <c r="R74697" t="s">
        <v>233766</v>
      </c>
      <c r="S74697" t="s">
        <v>233772</v>
      </c>
    </row>
    <row r="74698" spans="1:19" x14ac:dyDescent="0.35">
      <c r="A74698" s="1">
        <v>93563</v>
      </c>
      <c r="B74698" t="s">
        <v>45244</v>
      </c>
      <c r="C74698" t="s">
        <v>119947</v>
      </c>
      <c r="D74698" t="s">
        <v>5</v>
      </c>
      <c r="E74698" t="s">
        <v>119955</v>
      </c>
      <c r="F74698" t="s">
        <v>120157</v>
      </c>
      <c r="G74698">
        <v>8.2500000000000006E-6</v>
      </c>
      <c r="H74698" t="s">
        <v>45244</v>
      </c>
      <c r="I74698" t="s">
        <v>169661</v>
      </c>
      <c r="K74698" t="s">
        <v>169661</v>
      </c>
      <c r="L74698" t="s">
        <v>228704</v>
      </c>
      <c r="M74698" t="s">
        <v>8</v>
      </c>
      <c r="N74698" t="s">
        <v>228828</v>
      </c>
      <c r="O74698" t="s">
        <v>229223</v>
      </c>
      <c r="P74698" t="s">
        <v>230158</v>
      </c>
      <c r="R74698" t="s">
        <v>169661</v>
      </c>
      <c r="S74698" t="s">
        <v>233772</v>
      </c>
    </row>
    <row r="74699" spans="1:19" x14ac:dyDescent="0.35">
      <c r="A74699" s="1">
        <v>93564</v>
      </c>
      <c r="B74699" t="s">
        <v>45245</v>
      </c>
      <c r="C74699" t="s">
        <v>119948</v>
      </c>
      <c r="D74699" t="s">
        <v>4</v>
      </c>
      <c r="F74699" t="s">
        <v>121958</v>
      </c>
      <c r="G74699">
        <v>1.6773000000000001E-8</v>
      </c>
      <c r="H74699" t="s">
        <v>45245</v>
      </c>
      <c r="I74699" t="s">
        <v>169662</v>
      </c>
      <c r="K74699" t="s">
        <v>228698</v>
      </c>
      <c r="L74699" t="s">
        <v>228704</v>
      </c>
      <c r="M74699" t="s">
        <v>228750</v>
      </c>
      <c r="N74699" t="s">
        <v>228858</v>
      </c>
      <c r="O74699" t="s">
        <v>229277</v>
      </c>
      <c r="P74699" t="s">
        <v>230205</v>
      </c>
      <c r="Q74699" t="s">
        <v>120087</v>
      </c>
      <c r="R74699" t="s">
        <v>233767</v>
      </c>
      <c r="S74699" t="s">
        <v>233772</v>
      </c>
    </row>
    <row r="74700" spans="1:19" x14ac:dyDescent="0.35">
      <c r="A74700" s="1">
        <v>93565</v>
      </c>
      <c r="B74700" t="s">
        <v>45246</v>
      </c>
      <c r="C74700" t="s">
        <v>119949</v>
      </c>
      <c r="D74700" t="s">
        <v>4</v>
      </c>
      <c r="F74700" t="s">
        <v>121685</v>
      </c>
      <c r="G74700">
        <v>2.4999999999999999E-8</v>
      </c>
      <c r="H74700" t="s">
        <v>45246</v>
      </c>
      <c r="I74700" t="s">
        <v>169663</v>
      </c>
      <c r="K74700" t="s">
        <v>228699</v>
      </c>
      <c r="L74700" t="s">
        <v>228704</v>
      </c>
      <c r="M74700" t="s">
        <v>8</v>
      </c>
      <c r="N74700" t="s">
        <v>228853</v>
      </c>
      <c r="O74700" t="s">
        <v>229221</v>
      </c>
      <c r="P74700" t="s">
        <v>229221</v>
      </c>
      <c r="Q74700" t="s">
        <v>123413</v>
      </c>
      <c r="R74700" t="s">
        <v>228699</v>
      </c>
      <c r="S74700" t="s">
        <v>233772</v>
      </c>
    </row>
    <row r="74701" spans="1:19" x14ac:dyDescent="0.35">
      <c r="A74701" s="1">
        <v>93566</v>
      </c>
      <c r="B74701" t="s">
        <v>45247</v>
      </c>
      <c r="C74701" t="s">
        <v>119950</v>
      </c>
      <c r="D74701" t="s">
        <v>4</v>
      </c>
      <c r="F74701" t="s">
        <v>120154</v>
      </c>
      <c r="G74701">
        <v>1.2500000000000001E-6</v>
      </c>
      <c r="H74701" t="s">
        <v>45247</v>
      </c>
      <c r="I74701" t="s">
        <v>169664</v>
      </c>
      <c r="K74701" t="s">
        <v>228700</v>
      </c>
      <c r="L74701" t="s">
        <v>228704</v>
      </c>
      <c r="M74701" t="s">
        <v>8</v>
      </c>
      <c r="N74701" t="s">
        <v>228828</v>
      </c>
      <c r="O74701" t="s">
        <v>229113</v>
      </c>
      <c r="P74701" t="s">
        <v>230081</v>
      </c>
      <c r="R74701" t="s">
        <v>228700</v>
      </c>
      <c r="S74701" t="s">
        <v>233769</v>
      </c>
    </row>
    <row r="74702" spans="1:19" x14ac:dyDescent="0.35">
      <c r="A74702" s="1">
        <v>93567</v>
      </c>
      <c r="B74702" t="s">
        <v>45248</v>
      </c>
      <c r="C74702" t="s">
        <v>119951</v>
      </c>
      <c r="D74702" t="s">
        <v>4</v>
      </c>
      <c r="F74702" t="s">
        <v>120138</v>
      </c>
      <c r="G74702">
        <v>9.9999999999999995E-7</v>
      </c>
      <c r="H74702" t="s">
        <v>45248</v>
      </c>
      <c r="I74702" t="s">
        <v>169665</v>
      </c>
      <c r="K74702" t="s">
        <v>228701</v>
      </c>
      <c r="L74702" t="s">
        <v>228705</v>
      </c>
      <c r="M74702" t="s">
        <v>14</v>
      </c>
      <c r="N74702" t="s">
        <v>228857</v>
      </c>
      <c r="O74702" t="s">
        <v>229149</v>
      </c>
      <c r="P74702" t="s">
        <v>229149</v>
      </c>
      <c r="Q74702" t="s">
        <v>120087</v>
      </c>
      <c r="R74702" t="s">
        <v>228700</v>
      </c>
      <c r="S74702" t="s">
        <v>233769</v>
      </c>
    </row>
    <row r="74703" spans="1:19" x14ac:dyDescent="0.35">
      <c r="A74703" s="1">
        <v>93569</v>
      </c>
      <c r="B74703" t="s">
        <v>45249</v>
      </c>
      <c r="C74703" t="s">
        <v>119952</v>
      </c>
      <c r="D74703" t="s">
        <v>5</v>
      </c>
      <c r="F74703" t="s">
        <v>120982</v>
      </c>
      <c r="G74703">
        <v>7.2273319999999986E-6</v>
      </c>
      <c r="H74703" t="s">
        <v>45249</v>
      </c>
      <c r="I74703" t="s">
        <v>169666</v>
      </c>
      <c r="K74703" t="s">
        <v>228702</v>
      </c>
      <c r="L74703" t="s">
        <v>228704</v>
      </c>
      <c r="M74703" t="s">
        <v>9</v>
      </c>
      <c r="N74703" t="s">
        <v>228893</v>
      </c>
      <c r="O74703" t="s">
        <v>229326</v>
      </c>
      <c r="P74703" t="s">
        <v>233104</v>
      </c>
      <c r="Q74703" t="s">
        <v>233208</v>
      </c>
      <c r="R74703" t="s">
        <v>228702</v>
      </c>
      <c r="S74703" t="s">
        <v>233772</v>
      </c>
    </row>
    <row r="74704" spans="1:19" x14ac:dyDescent="0.35">
      <c r="A74704" s="1">
        <v>93570</v>
      </c>
      <c r="B74704" t="s">
        <v>45250</v>
      </c>
      <c r="C74704" t="s">
        <v>119953</v>
      </c>
      <c r="D74704" t="s">
        <v>5</v>
      </c>
      <c r="F74704" t="s">
        <v>120311</v>
      </c>
      <c r="G74704">
        <v>5.0000000000000002E-5</v>
      </c>
      <c r="H74704" t="s">
        <v>45250</v>
      </c>
      <c r="I74704" t="s">
        <v>169667</v>
      </c>
      <c r="K74704" t="s">
        <v>228703</v>
      </c>
      <c r="L74704" t="s">
        <v>228704</v>
      </c>
      <c r="M74704" t="s">
        <v>8</v>
      </c>
      <c r="N74704" t="s">
        <v>228830</v>
      </c>
      <c r="O74704" t="s">
        <v>229110</v>
      </c>
      <c r="P74704" t="s">
        <v>229110</v>
      </c>
      <c r="Q74704" t="s">
        <v>121634</v>
      </c>
      <c r="R74704" t="s">
        <v>233768</v>
      </c>
      <c r="S74704" t="s">
        <v>233772</v>
      </c>
    </row>
  </sheetData>
  <hyperlinks>
    <hyperlink ref="J2" r:id="rId1" xr:uid="{00000000-0004-0000-0200-000000000000}"/>
    <hyperlink ref="J3" r:id="rId2" xr:uid="{00000000-0004-0000-0200-000001000000}"/>
    <hyperlink ref="J4" r:id="rId3" xr:uid="{00000000-0004-0000-0200-000002000000}"/>
    <hyperlink ref="J5" r:id="rId4" xr:uid="{00000000-0004-0000-0200-000003000000}"/>
    <hyperlink ref="J6" r:id="rId5" xr:uid="{00000000-0004-0000-0200-000004000000}"/>
    <hyperlink ref="J7" r:id="rId6" xr:uid="{00000000-0004-0000-0200-000005000000}"/>
    <hyperlink ref="J8" r:id="rId7" xr:uid="{00000000-0004-0000-0200-000006000000}"/>
    <hyperlink ref="J9" r:id="rId8" xr:uid="{00000000-0004-0000-0200-000007000000}"/>
    <hyperlink ref="J10" r:id="rId9" xr:uid="{00000000-0004-0000-0200-000008000000}"/>
    <hyperlink ref="J11" r:id="rId10" xr:uid="{00000000-0004-0000-0200-000009000000}"/>
    <hyperlink ref="J12" r:id="rId11" xr:uid="{00000000-0004-0000-0200-00000A000000}"/>
    <hyperlink ref="J13" r:id="rId12" xr:uid="{00000000-0004-0000-0200-00000B000000}"/>
    <hyperlink ref="J14" r:id="rId13" xr:uid="{00000000-0004-0000-0200-00000C000000}"/>
    <hyperlink ref="J15" r:id="rId14" xr:uid="{00000000-0004-0000-0200-00000D000000}"/>
    <hyperlink ref="J16" r:id="rId15" xr:uid="{00000000-0004-0000-0200-00000E000000}"/>
    <hyperlink ref="J17" r:id="rId16" xr:uid="{00000000-0004-0000-0200-00000F000000}"/>
    <hyperlink ref="J18" r:id="rId17" xr:uid="{00000000-0004-0000-0200-000010000000}"/>
    <hyperlink ref="J19" r:id="rId18" xr:uid="{00000000-0004-0000-0200-000011000000}"/>
    <hyperlink ref="J20" r:id="rId19" xr:uid="{00000000-0004-0000-0200-000012000000}"/>
    <hyperlink ref="J21" r:id="rId20" xr:uid="{00000000-0004-0000-0200-000013000000}"/>
    <hyperlink ref="J22" r:id="rId21" xr:uid="{00000000-0004-0000-0200-000014000000}"/>
    <hyperlink ref="J23" r:id="rId22" location="home" xr:uid="{00000000-0004-0000-0200-000015000000}"/>
    <hyperlink ref="J24" r:id="rId23" xr:uid="{00000000-0004-0000-0200-000016000000}"/>
    <hyperlink ref="J25" r:id="rId24" xr:uid="{00000000-0004-0000-0200-000017000000}"/>
    <hyperlink ref="J27" r:id="rId25" xr:uid="{00000000-0004-0000-0200-000018000000}"/>
    <hyperlink ref="J28" r:id="rId26" xr:uid="{00000000-0004-0000-0200-000019000000}"/>
    <hyperlink ref="J29" r:id="rId27" xr:uid="{00000000-0004-0000-0200-00001A000000}"/>
    <hyperlink ref="J30" r:id="rId28" xr:uid="{00000000-0004-0000-0200-00001B000000}"/>
    <hyperlink ref="J32" r:id="rId29" xr:uid="{00000000-0004-0000-0200-00001C000000}"/>
    <hyperlink ref="J34" r:id="rId30" xr:uid="{00000000-0004-0000-0200-00001D000000}"/>
    <hyperlink ref="J35" r:id="rId31" xr:uid="{00000000-0004-0000-0200-00001E000000}"/>
    <hyperlink ref="J36" r:id="rId32" xr:uid="{00000000-0004-0000-0200-00001F000000}"/>
    <hyperlink ref="J37" r:id="rId33" xr:uid="{00000000-0004-0000-0200-000020000000}"/>
    <hyperlink ref="J38" r:id="rId34" xr:uid="{00000000-0004-0000-0200-000021000000}"/>
    <hyperlink ref="J39" r:id="rId35" xr:uid="{00000000-0004-0000-0200-000022000000}"/>
    <hyperlink ref="J40" r:id="rId36" xr:uid="{00000000-0004-0000-0200-000023000000}"/>
    <hyperlink ref="J41" r:id="rId37" xr:uid="{00000000-0004-0000-0200-000024000000}"/>
    <hyperlink ref="J42" r:id="rId38" xr:uid="{00000000-0004-0000-0200-000025000000}"/>
    <hyperlink ref="J44" r:id="rId39" xr:uid="{00000000-0004-0000-0200-000026000000}"/>
    <hyperlink ref="J45" r:id="rId40" xr:uid="{00000000-0004-0000-0200-000027000000}"/>
    <hyperlink ref="J46" r:id="rId41" xr:uid="{00000000-0004-0000-0200-000028000000}"/>
    <hyperlink ref="J47" r:id="rId42" xr:uid="{00000000-0004-0000-0200-000029000000}"/>
    <hyperlink ref="J48" r:id="rId43" xr:uid="{00000000-0004-0000-0200-00002A000000}"/>
    <hyperlink ref="J49" r:id="rId44" xr:uid="{00000000-0004-0000-0200-00002B000000}"/>
    <hyperlink ref="J50" r:id="rId45" xr:uid="{00000000-0004-0000-0200-00002C000000}"/>
    <hyperlink ref="J51" r:id="rId46" xr:uid="{00000000-0004-0000-0200-00002D000000}"/>
    <hyperlink ref="J52" r:id="rId47" xr:uid="{00000000-0004-0000-0200-00002E000000}"/>
    <hyperlink ref="J53" r:id="rId48" xr:uid="{00000000-0004-0000-0200-00002F000000}"/>
    <hyperlink ref="J54" r:id="rId49" xr:uid="{00000000-0004-0000-0200-000030000000}"/>
    <hyperlink ref="J55" r:id="rId50" xr:uid="{00000000-0004-0000-0200-000031000000}"/>
    <hyperlink ref="J56" r:id="rId51" xr:uid="{00000000-0004-0000-0200-000032000000}"/>
    <hyperlink ref="J57" r:id="rId52" xr:uid="{00000000-0004-0000-0200-000033000000}"/>
    <hyperlink ref="J58" r:id="rId53" xr:uid="{00000000-0004-0000-0200-000034000000}"/>
    <hyperlink ref="J59" r:id="rId54" xr:uid="{00000000-0004-0000-0200-000035000000}"/>
    <hyperlink ref="J60" r:id="rId55" xr:uid="{00000000-0004-0000-0200-000036000000}"/>
    <hyperlink ref="J61" r:id="rId56" xr:uid="{00000000-0004-0000-0200-000037000000}"/>
    <hyperlink ref="J62" r:id="rId57" xr:uid="{00000000-0004-0000-0200-000038000000}"/>
    <hyperlink ref="J63" r:id="rId58" xr:uid="{00000000-0004-0000-0200-000039000000}"/>
    <hyperlink ref="J64" r:id="rId59" xr:uid="{00000000-0004-0000-0200-00003A000000}"/>
    <hyperlink ref="J65" r:id="rId60" xr:uid="{00000000-0004-0000-0200-00003B000000}"/>
    <hyperlink ref="J66" r:id="rId61" xr:uid="{00000000-0004-0000-0200-00003C000000}"/>
    <hyperlink ref="J67" r:id="rId62" xr:uid="{00000000-0004-0000-0200-00003D000000}"/>
    <hyperlink ref="J68" r:id="rId63" xr:uid="{00000000-0004-0000-0200-00003E000000}"/>
    <hyperlink ref="J70" r:id="rId64" xr:uid="{00000000-0004-0000-0200-00003F000000}"/>
    <hyperlink ref="J71" r:id="rId65" xr:uid="{00000000-0004-0000-0200-000040000000}"/>
    <hyperlink ref="J72" r:id="rId66" xr:uid="{00000000-0004-0000-0200-000041000000}"/>
    <hyperlink ref="J73" r:id="rId67" xr:uid="{00000000-0004-0000-0200-000042000000}"/>
    <hyperlink ref="J74" r:id="rId68" xr:uid="{00000000-0004-0000-0200-000043000000}"/>
    <hyperlink ref="J75" r:id="rId69" xr:uid="{00000000-0004-0000-0200-000044000000}"/>
    <hyperlink ref="J76" r:id="rId70" xr:uid="{00000000-0004-0000-0200-000045000000}"/>
    <hyperlink ref="J77" r:id="rId71" xr:uid="{00000000-0004-0000-0200-000046000000}"/>
    <hyperlink ref="J78" r:id="rId72" xr:uid="{00000000-0004-0000-0200-000047000000}"/>
    <hyperlink ref="J79" r:id="rId73" xr:uid="{00000000-0004-0000-0200-000048000000}"/>
    <hyperlink ref="J80" r:id="rId74" xr:uid="{00000000-0004-0000-0200-000049000000}"/>
    <hyperlink ref="J81" r:id="rId75" xr:uid="{00000000-0004-0000-0200-00004A000000}"/>
    <hyperlink ref="J82" r:id="rId76" xr:uid="{00000000-0004-0000-0200-00004B000000}"/>
    <hyperlink ref="J83" r:id="rId77" xr:uid="{00000000-0004-0000-0200-00004C000000}"/>
    <hyperlink ref="J84" r:id="rId78" xr:uid="{00000000-0004-0000-0200-00004D000000}"/>
    <hyperlink ref="J85" r:id="rId79" xr:uid="{00000000-0004-0000-0200-00004E000000}"/>
    <hyperlink ref="J86" r:id="rId80" xr:uid="{00000000-0004-0000-0200-00004F000000}"/>
    <hyperlink ref="J87" r:id="rId81" xr:uid="{00000000-0004-0000-0200-000050000000}"/>
    <hyperlink ref="J88" r:id="rId82" xr:uid="{00000000-0004-0000-0200-000051000000}"/>
    <hyperlink ref="J89" r:id="rId83" xr:uid="{00000000-0004-0000-0200-000052000000}"/>
    <hyperlink ref="J90" r:id="rId84" xr:uid="{00000000-0004-0000-0200-000053000000}"/>
    <hyperlink ref="J91" r:id="rId85" xr:uid="{00000000-0004-0000-0200-000054000000}"/>
    <hyperlink ref="J92" r:id="rId86" xr:uid="{00000000-0004-0000-0200-000055000000}"/>
    <hyperlink ref="J93" r:id="rId87" xr:uid="{00000000-0004-0000-0200-000056000000}"/>
    <hyperlink ref="J94" r:id="rId88" xr:uid="{00000000-0004-0000-0200-000057000000}"/>
    <hyperlink ref="J95" r:id="rId89" xr:uid="{00000000-0004-0000-0200-000058000000}"/>
    <hyperlink ref="J96" r:id="rId90" xr:uid="{00000000-0004-0000-0200-000059000000}"/>
    <hyperlink ref="J97" r:id="rId91" xr:uid="{00000000-0004-0000-0200-00005A000000}"/>
    <hyperlink ref="J98" r:id="rId92" xr:uid="{00000000-0004-0000-0200-00005B000000}"/>
    <hyperlink ref="J100" r:id="rId93" xr:uid="{00000000-0004-0000-0200-00005C000000}"/>
    <hyperlink ref="J101" r:id="rId94" xr:uid="{00000000-0004-0000-0200-00005D000000}"/>
    <hyperlink ref="J102" r:id="rId95" xr:uid="{00000000-0004-0000-0200-00005E000000}"/>
    <hyperlink ref="J103" r:id="rId96" xr:uid="{00000000-0004-0000-0200-00005F000000}"/>
    <hyperlink ref="J104" r:id="rId97" xr:uid="{00000000-0004-0000-0200-000060000000}"/>
    <hyperlink ref="J105" r:id="rId98" xr:uid="{00000000-0004-0000-0200-000061000000}"/>
    <hyperlink ref="J106" r:id="rId99" xr:uid="{00000000-0004-0000-0200-000062000000}"/>
    <hyperlink ref="J107" r:id="rId100" xr:uid="{00000000-0004-0000-0200-000063000000}"/>
    <hyperlink ref="J108" r:id="rId101" xr:uid="{00000000-0004-0000-0200-000064000000}"/>
    <hyperlink ref="J109" r:id="rId102" xr:uid="{00000000-0004-0000-0200-000065000000}"/>
    <hyperlink ref="J110" r:id="rId103" xr:uid="{00000000-0004-0000-0200-000066000000}"/>
    <hyperlink ref="J112" r:id="rId104" xr:uid="{00000000-0004-0000-0200-000067000000}"/>
    <hyperlink ref="J113" r:id="rId105" xr:uid="{00000000-0004-0000-0200-000068000000}"/>
    <hyperlink ref="J114" r:id="rId106" xr:uid="{00000000-0004-0000-0200-000069000000}"/>
    <hyperlink ref="J115" r:id="rId107" xr:uid="{00000000-0004-0000-0200-00006A000000}"/>
    <hyperlink ref="J116" r:id="rId108" xr:uid="{00000000-0004-0000-0200-00006B000000}"/>
    <hyperlink ref="J117" r:id="rId109" xr:uid="{00000000-0004-0000-0200-00006C000000}"/>
    <hyperlink ref="J118" r:id="rId110" xr:uid="{00000000-0004-0000-0200-00006D000000}"/>
    <hyperlink ref="J119" r:id="rId111" xr:uid="{00000000-0004-0000-0200-00006E000000}"/>
    <hyperlink ref="J120" r:id="rId112" xr:uid="{00000000-0004-0000-0200-00006F000000}"/>
    <hyperlink ref="J121" r:id="rId113" xr:uid="{00000000-0004-0000-0200-000070000000}"/>
    <hyperlink ref="J122" r:id="rId114" xr:uid="{00000000-0004-0000-0200-000071000000}"/>
    <hyperlink ref="J123" r:id="rId115" xr:uid="{00000000-0004-0000-0200-000072000000}"/>
    <hyperlink ref="J124" r:id="rId116" xr:uid="{00000000-0004-0000-0200-000073000000}"/>
    <hyperlink ref="J125" r:id="rId117" xr:uid="{00000000-0004-0000-0200-000074000000}"/>
    <hyperlink ref="J126" r:id="rId118" xr:uid="{00000000-0004-0000-0200-000075000000}"/>
    <hyperlink ref="J127" r:id="rId119" xr:uid="{00000000-0004-0000-0200-000076000000}"/>
    <hyperlink ref="J128" r:id="rId120" xr:uid="{00000000-0004-0000-0200-000077000000}"/>
    <hyperlink ref="J129" r:id="rId121" xr:uid="{00000000-0004-0000-0200-000078000000}"/>
    <hyperlink ref="J130" r:id="rId122" xr:uid="{00000000-0004-0000-0200-000079000000}"/>
    <hyperlink ref="J131" r:id="rId123" xr:uid="{00000000-0004-0000-0200-00007A000000}"/>
    <hyperlink ref="J132" r:id="rId124" xr:uid="{00000000-0004-0000-0200-00007B000000}"/>
    <hyperlink ref="J133" r:id="rId125" xr:uid="{00000000-0004-0000-0200-00007C000000}"/>
    <hyperlink ref="J134" r:id="rId126" xr:uid="{00000000-0004-0000-0200-00007D000000}"/>
    <hyperlink ref="J135" r:id="rId127" xr:uid="{00000000-0004-0000-0200-00007E000000}"/>
    <hyperlink ref="J136" r:id="rId128" xr:uid="{00000000-0004-0000-0200-00007F000000}"/>
    <hyperlink ref="J137" r:id="rId129" xr:uid="{00000000-0004-0000-0200-000080000000}"/>
    <hyperlink ref="J139" r:id="rId130" xr:uid="{00000000-0004-0000-0200-000081000000}"/>
    <hyperlink ref="J140" r:id="rId131" xr:uid="{00000000-0004-0000-0200-000082000000}"/>
    <hyperlink ref="J141" r:id="rId132" xr:uid="{00000000-0004-0000-0200-000083000000}"/>
    <hyperlink ref="J142" r:id="rId133" xr:uid="{00000000-0004-0000-0200-000084000000}"/>
    <hyperlink ref="J144" r:id="rId134" xr:uid="{00000000-0004-0000-0200-000085000000}"/>
    <hyperlink ref="J145" r:id="rId135" xr:uid="{00000000-0004-0000-0200-000086000000}"/>
    <hyperlink ref="J146" r:id="rId136" xr:uid="{00000000-0004-0000-0200-000087000000}"/>
    <hyperlink ref="J147" r:id="rId137" xr:uid="{00000000-0004-0000-0200-000088000000}"/>
    <hyperlink ref="J148" r:id="rId138" xr:uid="{00000000-0004-0000-0200-000089000000}"/>
    <hyperlink ref="J149" r:id="rId139" xr:uid="{00000000-0004-0000-0200-00008A000000}"/>
    <hyperlink ref="J150" r:id="rId140" xr:uid="{00000000-0004-0000-0200-00008B000000}"/>
    <hyperlink ref="J151" r:id="rId141" xr:uid="{00000000-0004-0000-0200-00008C000000}"/>
    <hyperlink ref="J152" r:id="rId142" xr:uid="{00000000-0004-0000-0200-00008D000000}"/>
    <hyperlink ref="J153" r:id="rId143" xr:uid="{00000000-0004-0000-0200-00008E000000}"/>
    <hyperlink ref="J155" r:id="rId144" xr:uid="{00000000-0004-0000-0200-00008F000000}"/>
    <hyperlink ref="J156" r:id="rId145" xr:uid="{00000000-0004-0000-0200-000090000000}"/>
    <hyperlink ref="J157" r:id="rId146" xr:uid="{00000000-0004-0000-0200-000091000000}"/>
    <hyperlink ref="J158" r:id="rId147" xr:uid="{00000000-0004-0000-0200-000092000000}"/>
    <hyperlink ref="J159" r:id="rId148" xr:uid="{00000000-0004-0000-0200-000093000000}"/>
    <hyperlink ref="J160" r:id="rId149" xr:uid="{00000000-0004-0000-0200-000094000000}"/>
    <hyperlink ref="J162" r:id="rId150" xr:uid="{00000000-0004-0000-0200-000095000000}"/>
    <hyperlink ref="J163" r:id="rId151" xr:uid="{00000000-0004-0000-0200-000096000000}"/>
    <hyperlink ref="J164" r:id="rId152" xr:uid="{00000000-0004-0000-0200-000097000000}"/>
    <hyperlink ref="J165" r:id="rId153" xr:uid="{00000000-0004-0000-0200-000098000000}"/>
    <hyperlink ref="J166" r:id="rId154" xr:uid="{00000000-0004-0000-0200-000099000000}"/>
    <hyperlink ref="J167" r:id="rId155" xr:uid="{00000000-0004-0000-0200-00009A000000}"/>
    <hyperlink ref="J168" r:id="rId156" xr:uid="{00000000-0004-0000-0200-00009B000000}"/>
    <hyperlink ref="J169" r:id="rId157" xr:uid="{00000000-0004-0000-0200-00009C000000}"/>
    <hyperlink ref="J170" r:id="rId158" xr:uid="{00000000-0004-0000-0200-00009D000000}"/>
    <hyperlink ref="J171" r:id="rId159" xr:uid="{00000000-0004-0000-0200-00009E000000}"/>
    <hyperlink ref="J173" r:id="rId160" xr:uid="{00000000-0004-0000-0200-00009F000000}"/>
    <hyperlink ref="J174" r:id="rId161" xr:uid="{00000000-0004-0000-0200-0000A0000000}"/>
    <hyperlink ref="J176" r:id="rId162" xr:uid="{00000000-0004-0000-0200-0000A1000000}"/>
    <hyperlink ref="J177" r:id="rId163" xr:uid="{00000000-0004-0000-0200-0000A2000000}"/>
    <hyperlink ref="J178" r:id="rId164" xr:uid="{00000000-0004-0000-0200-0000A3000000}"/>
    <hyperlink ref="J179" r:id="rId165" xr:uid="{00000000-0004-0000-0200-0000A4000000}"/>
    <hyperlink ref="J180" r:id="rId166" xr:uid="{00000000-0004-0000-0200-0000A5000000}"/>
    <hyperlink ref="J181" r:id="rId167" xr:uid="{00000000-0004-0000-0200-0000A6000000}"/>
    <hyperlink ref="J182" r:id="rId168" xr:uid="{00000000-0004-0000-0200-0000A7000000}"/>
    <hyperlink ref="J183" r:id="rId169" xr:uid="{00000000-0004-0000-0200-0000A8000000}"/>
    <hyperlink ref="J184" r:id="rId170" xr:uid="{00000000-0004-0000-0200-0000A9000000}"/>
    <hyperlink ref="J185" r:id="rId171" xr:uid="{00000000-0004-0000-0200-0000AA000000}"/>
    <hyperlink ref="J186" r:id="rId172" xr:uid="{00000000-0004-0000-0200-0000AB000000}"/>
    <hyperlink ref="J187" r:id="rId173" xr:uid="{00000000-0004-0000-0200-0000AC000000}"/>
    <hyperlink ref="J188" r:id="rId174" xr:uid="{00000000-0004-0000-0200-0000AD000000}"/>
    <hyperlink ref="J189" r:id="rId175" xr:uid="{00000000-0004-0000-0200-0000AE000000}"/>
    <hyperlink ref="J190" r:id="rId176" xr:uid="{00000000-0004-0000-0200-0000AF000000}"/>
    <hyperlink ref="J191" r:id="rId177" xr:uid="{00000000-0004-0000-0200-0000B0000000}"/>
    <hyperlink ref="J192" r:id="rId178" xr:uid="{00000000-0004-0000-0200-0000B1000000}"/>
    <hyperlink ref="J193" r:id="rId179" xr:uid="{00000000-0004-0000-0200-0000B2000000}"/>
    <hyperlink ref="J194" r:id="rId180" xr:uid="{00000000-0004-0000-0200-0000B3000000}"/>
    <hyperlink ref="J195" r:id="rId181" xr:uid="{00000000-0004-0000-0200-0000B4000000}"/>
    <hyperlink ref="J196" r:id="rId182" xr:uid="{00000000-0004-0000-0200-0000B5000000}"/>
    <hyperlink ref="J198" r:id="rId183" xr:uid="{00000000-0004-0000-0200-0000B6000000}"/>
    <hyperlink ref="J199" r:id="rId184" xr:uid="{00000000-0004-0000-0200-0000B7000000}"/>
    <hyperlink ref="J200" r:id="rId185" xr:uid="{00000000-0004-0000-0200-0000B8000000}"/>
    <hyperlink ref="J201" r:id="rId186" xr:uid="{00000000-0004-0000-0200-0000B9000000}"/>
    <hyperlink ref="J202" r:id="rId187" xr:uid="{00000000-0004-0000-0200-0000BA000000}"/>
    <hyperlink ref="J203" r:id="rId188" xr:uid="{00000000-0004-0000-0200-0000BB000000}"/>
    <hyperlink ref="J204" r:id="rId189" xr:uid="{00000000-0004-0000-0200-0000BC000000}"/>
    <hyperlink ref="J205" r:id="rId190" xr:uid="{00000000-0004-0000-0200-0000BD000000}"/>
    <hyperlink ref="J206" r:id="rId191" xr:uid="{00000000-0004-0000-0200-0000BE000000}"/>
    <hyperlink ref="J207" r:id="rId192" xr:uid="{00000000-0004-0000-0200-0000BF000000}"/>
    <hyperlink ref="J209" r:id="rId193" xr:uid="{00000000-0004-0000-0200-0000C0000000}"/>
    <hyperlink ref="J210" r:id="rId194" xr:uid="{00000000-0004-0000-0200-0000C1000000}"/>
    <hyperlink ref="J211" r:id="rId195" xr:uid="{00000000-0004-0000-0200-0000C2000000}"/>
    <hyperlink ref="J212" r:id="rId196" xr:uid="{00000000-0004-0000-0200-0000C3000000}"/>
    <hyperlink ref="J214" r:id="rId197" xr:uid="{00000000-0004-0000-0200-0000C4000000}"/>
    <hyperlink ref="J215" r:id="rId198" xr:uid="{00000000-0004-0000-0200-0000C5000000}"/>
    <hyperlink ref="J217" r:id="rId199" xr:uid="{00000000-0004-0000-0200-0000C6000000}"/>
    <hyperlink ref="J218" r:id="rId200" xr:uid="{00000000-0004-0000-0200-0000C7000000}"/>
    <hyperlink ref="J219" r:id="rId201" xr:uid="{00000000-0004-0000-0200-0000C8000000}"/>
    <hyperlink ref="J220" r:id="rId202" xr:uid="{00000000-0004-0000-0200-0000C9000000}"/>
    <hyperlink ref="J222" r:id="rId203" xr:uid="{00000000-0004-0000-0200-0000CA000000}"/>
    <hyperlink ref="J223" r:id="rId204" xr:uid="{00000000-0004-0000-0200-0000CB000000}"/>
    <hyperlink ref="J225" r:id="rId205" xr:uid="{00000000-0004-0000-0200-0000CC000000}"/>
    <hyperlink ref="J226" r:id="rId206" xr:uid="{00000000-0004-0000-0200-0000CD000000}"/>
    <hyperlink ref="J227" r:id="rId207" xr:uid="{00000000-0004-0000-0200-0000CE000000}"/>
    <hyperlink ref="J229" r:id="rId208" xr:uid="{00000000-0004-0000-0200-0000CF000000}"/>
    <hyperlink ref="J230" r:id="rId209" xr:uid="{00000000-0004-0000-0200-0000D0000000}"/>
    <hyperlink ref="J231" r:id="rId210" xr:uid="{00000000-0004-0000-0200-0000D1000000}"/>
    <hyperlink ref="J232" r:id="rId211" xr:uid="{00000000-0004-0000-0200-0000D2000000}"/>
    <hyperlink ref="J233" r:id="rId212" xr:uid="{00000000-0004-0000-0200-0000D3000000}"/>
    <hyperlink ref="J234" r:id="rId213" xr:uid="{00000000-0004-0000-0200-0000D4000000}"/>
    <hyperlink ref="J236" r:id="rId214" xr:uid="{00000000-0004-0000-0200-0000D5000000}"/>
    <hyperlink ref="J237" r:id="rId215" xr:uid="{00000000-0004-0000-0200-0000D6000000}"/>
    <hyperlink ref="J238" r:id="rId216" xr:uid="{00000000-0004-0000-0200-0000D7000000}"/>
    <hyperlink ref="J239" r:id="rId217" xr:uid="{00000000-0004-0000-0200-0000D8000000}"/>
    <hyperlink ref="J240" r:id="rId218" xr:uid="{00000000-0004-0000-0200-0000D9000000}"/>
    <hyperlink ref="J241" r:id="rId219" xr:uid="{00000000-0004-0000-0200-0000DA000000}"/>
    <hyperlink ref="J242" r:id="rId220" xr:uid="{00000000-0004-0000-0200-0000DB000000}"/>
    <hyperlink ref="J243" r:id="rId221" xr:uid="{00000000-0004-0000-0200-0000DC000000}"/>
    <hyperlink ref="J244" r:id="rId222" xr:uid="{00000000-0004-0000-0200-0000DD000000}"/>
    <hyperlink ref="J245" r:id="rId223" xr:uid="{00000000-0004-0000-0200-0000DE000000}"/>
    <hyperlink ref="J246" r:id="rId224" xr:uid="{00000000-0004-0000-0200-0000DF000000}"/>
    <hyperlink ref="J247" r:id="rId225" xr:uid="{00000000-0004-0000-0200-0000E0000000}"/>
    <hyperlink ref="J248" r:id="rId226" xr:uid="{00000000-0004-0000-0200-0000E1000000}"/>
    <hyperlink ref="J249" r:id="rId227" xr:uid="{00000000-0004-0000-0200-0000E2000000}"/>
    <hyperlink ref="J250" r:id="rId228" xr:uid="{00000000-0004-0000-0200-0000E3000000}"/>
    <hyperlink ref="J251" r:id="rId229" xr:uid="{00000000-0004-0000-0200-0000E4000000}"/>
    <hyperlink ref="J252" r:id="rId230" xr:uid="{00000000-0004-0000-0200-0000E5000000}"/>
    <hyperlink ref="J253" r:id="rId231" xr:uid="{00000000-0004-0000-0200-0000E6000000}"/>
    <hyperlink ref="J254" r:id="rId232" xr:uid="{00000000-0004-0000-0200-0000E7000000}"/>
    <hyperlink ref="J255" r:id="rId233" xr:uid="{00000000-0004-0000-0200-0000E8000000}"/>
    <hyperlink ref="J256" r:id="rId234" xr:uid="{00000000-0004-0000-0200-0000E9000000}"/>
    <hyperlink ref="J257" r:id="rId235" xr:uid="{00000000-0004-0000-0200-0000EA000000}"/>
    <hyperlink ref="J260" r:id="rId236" xr:uid="{00000000-0004-0000-0200-0000EB000000}"/>
    <hyperlink ref="J261" r:id="rId237" xr:uid="{00000000-0004-0000-0200-0000EC000000}"/>
    <hyperlink ref="J262" r:id="rId238" xr:uid="{00000000-0004-0000-0200-0000ED000000}"/>
    <hyperlink ref="J263" r:id="rId239" xr:uid="{00000000-0004-0000-0200-0000EE000000}"/>
    <hyperlink ref="J264" r:id="rId240" xr:uid="{00000000-0004-0000-0200-0000EF000000}"/>
    <hyperlink ref="J265" r:id="rId241" xr:uid="{00000000-0004-0000-0200-0000F0000000}"/>
    <hyperlink ref="J266" r:id="rId242" xr:uid="{00000000-0004-0000-0200-0000F1000000}"/>
    <hyperlink ref="J267" r:id="rId243" xr:uid="{00000000-0004-0000-0200-0000F2000000}"/>
    <hyperlink ref="J268" r:id="rId244" xr:uid="{00000000-0004-0000-0200-0000F3000000}"/>
    <hyperlink ref="J269" r:id="rId245" xr:uid="{00000000-0004-0000-0200-0000F4000000}"/>
    <hyperlink ref="J271" r:id="rId246" xr:uid="{00000000-0004-0000-0200-0000F5000000}"/>
    <hyperlink ref="J273" r:id="rId247" xr:uid="{00000000-0004-0000-0200-0000F6000000}"/>
    <hyperlink ref="J275" r:id="rId248" xr:uid="{00000000-0004-0000-0200-0000F7000000}"/>
    <hyperlink ref="J276" r:id="rId249" xr:uid="{00000000-0004-0000-0200-0000F8000000}"/>
    <hyperlink ref="J277" r:id="rId250" xr:uid="{00000000-0004-0000-0200-0000F9000000}"/>
    <hyperlink ref="J278" r:id="rId251" xr:uid="{00000000-0004-0000-0200-0000FA000000}"/>
    <hyperlink ref="J279" r:id="rId252" xr:uid="{00000000-0004-0000-0200-0000FB000000}"/>
    <hyperlink ref="J280" r:id="rId253" xr:uid="{00000000-0004-0000-0200-0000FC000000}"/>
    <hyperlink ref="J281" r:id="rId254" xr:uid="{00000000-0004-0000-0200-0000FD000000}"/>
    <hyperlink ref="J282" r:id="rId255" xr:uid="{00000000-0004-0000-0200-0000FE000000}"/>
    <hyperlink ref="J283" r:id="rId256" xr:uid="{00000000-0004-0000-0200-0000FF000000}"/>
    <hyperlink ref="J284" r:id="rId257" xr:uid="{00000000-0004-0000-0200-000000010000}"/>
    <hyperlink ref="J285" r:id="rId258" xr:uid="{00000000-0004-0000-0200-000001010000}"/>
    <hyperlink ref="J286" r:id="rId259" xr:uid="{00000000-0004-0000-0200-000002010000}"/>
    <hyperlink ref="J287" r:id="rId260" xr:uid="{00000000-0004-0000-0200-000003010000}"/>
    <hyperlink ref="J288" r:id="rId261" xr:uid="{00000000-0004-0000-0200-000004010000}"/>
    <hyperlink ref="J289" r:id="rId262" xr:uid="{00000000-0004-0000-0200-000005010000}"/>
    <hyperlink ref="J290" r:id="rId263" xr:uid="{00000000-0004-0000-0200-000006010000}"/>
    <hyperlink ref="J291" r:id="rId264" xr:uid="{00000000-0004-0000-0200-000007010000}"/>
    <hyperlink ref="J292" r:id="rId265" xr:uid="{00000000-0004-0000-0200-000008010000}"/>
    <hyperlink ref="J293" r:id="rId266" xr:uid="{00000000-0004-0000-0200-000009010000}"/>
    <hyperlink ref="J294" r:id="rId267" xr:uid="{00000000-0004-0000-0200-00000A010000}"/>
    <hyperlink ref="J295" r:id="rId268" xr:uid="{00000000-0004-0000-0200-00000B010000}"/>
    <hyperlink ref="J296" r:id="rId269" xr:uid="{00000000-0004-0000-0200-00000C010000}"/>
    <hyperlink ref="J297" r:id="rId270" xr:uid="{00000000-0004-0000-0200-00000D010000}"/>
    <hyperlink ref="J298" r:id="rId271" xr:uid="{00000000-0004-0000-0200-00000E010000}"/>
    <hyperlink ref="J299" r:id="rId272" xr:uid="{00000000-0004-0000-0200-00000F010000}"/>
    <hyperlink ref="J300" r:id="rId273" xr:uid="{00000000-0004-0000-0200-000010010000}"/>
    <hyperlink ref="J301" r:id="rId274" xr:uid="{00000000-0004-0000-0200-000011010000}"/>
    <hyperlink ref="J302" r:id="rId275" xr:uid="{00000000-0004-0000-0200-000012010000}"/>
    <hyperlink ref="J303" r:id="rId276" xr:uid="{00000000-0004-0000-0200-000013010000}"/>
    <hyperlink ref="J304" r:id="rId277" xr:uid="{00000000-0004-0000-0200-000014010000}"/>
    <hyperlink ref="J305" r:id="rId278" xr:uid="{00000000-0004-0000-0200-000015010000}"/>
    <hyperlink ref="J306" r:id="rId279" xr:uid="{00000000-0004-0000-0200-000016010000}"/>
    <hyperlink ref="J307" r:id="rId280" xr:uid="{00000000-0004-0000-0200-000017010000}"/>
    <hyperlink ref="J308" r:id="rId281" xr:uid="{00000000-0004-0000-0200-000018010000}"/>
    <hyperlink ref="J309" r:id="rId282" xr:uid="{00000000-0004-0000-0200-000019010000}"/>
    <hyperlink ref="J310" r:id="rId283" xr:uid="{00000000-0004-0000-0200-00001A010000}"/>
    <hyperlink ref="J311" r:id="rId284" xr:uid="{00000000-0004-0000-0200-00001B010000}"/>
    <hyperlink ref="J312" r:id="rId285" xr:uid="{00000000-0004-0000-0200-00001C010000}"/>
    <hyperlink ref="J313" r:id="rId286" xr:uid="{00000000-0004-0000-0200-00001D010000}"/>
    <hyperlink ref="J314" r:id="rId287" xr:uid="{00000000-0004-0000-0200-00001E010000}"/>
    <hyperlink ref="J315" r:id="rId288" xr:uid="{00000000-0004-0000-0200-00001F010000}"/>
    <hyperlink ref="J316" r:id="rId289" xr:uid="{00000000-0004-0000-0200-000020010000}"/>
    <hyperlink ref="J317" r:id="rId290" xr:uid="{00000000-0004-0000-0200-000021010000}"/>
    <hyperlink ref="J318" r:id="rId291" xr:uid="{00000000-0004-0000-0200-000022010000}"/>
    <hyperlink ref="J319" r:id="rId292" xr:uid="{00000000-0004-0000-0200-000023010000}"/>
    <hyperlink ref="J320" r:id="rId293" xr:uid="{00000000-0004-0000-0200-000024010000}"/>
    <hyperlink ref="J321" r:id="rId294" xr:uid="{00000000-0004-0000-0200-000025010000}"/>
    <hyperlink ref="J322" r:id="rId295" xr:uid="{00000000-0004-0000-0200-000026010000}"/>
    <hyperlink ref="J323" r:id="rId296" xr:uid="{00000000-0004-0000-0200-000027010000}"/>
    <hyperlink ref="J324" r:id="rId297" xr:uid="{00000000-0004-0000-0200-000028010000}"/>
    <hyperlink ref="J325" r:id="rId298" xr:uid="{00000000-0004-0000-0200-000029010000}"/>
    <hyperlink ref="J326" r:id="rId299" xr:uid="{00000000-0004-0000-0200-00002A010000}"/>
    <hyperlink ref="J327" r:id="rId300" xr:uid="{00000000-0004-0000-0200-00002B010000}"/>
    <hyperlink ref="J328" r:id="rId301" xr:uid="{00000000-0004-0000-0200-00002C010000}"/>
    <hyperlink ref="J329" r:id="rId302" xr:uid="{00000000-0004-0000-0200-00002D010000}"/>
    <hyperlink ref="J330" r:id="rId303" xr:uid="{00000000-0004-0000-0200-00002E010000}"/>
    <hyperlink ref="J331" r:id="rId304" xr:uid="{00000000-0004-0000-0200-00002F010000}"/>
    <hyperlink ref="J332" r:id="rId305" xr:uid="{00000000-0004-0000-0200-000030010000}"/>
    <hyperlink ref="J333" r:id="rId306" xr:uid="{00000000-0004-0000-0200-000031010000}"/>
    <hyperlink ref="J334" r:id="rId307" xr:uid="{00000000-0004-0000-0200-000032010000}"/>
    <hyperlink ref="J335" r:id="rId308" xr:uid="{00000000-0004-0000-0200-000033010000}"/>
    <hyperlink ref="J336" r:id="rId309" xr:uid="{00000000-0004-0000-0200-000034010000}"/>
    <hyperlink ref="J337" r:id="rId310" xr:uid="{00000000-0004-0000-0200-000035010000}"/>
    <hyperlink ref="J338" r:id="rId311" xr:uid="{00000000-0004-0000-0200-000036010000}"/>
    <hyperlink ref="J339" r:id="rId312" location="/customer" xr:uid="{00000000-0004-0000-0200-000037010000}"/>
    <hyperlink ref="J341" r:id="rId313" xr:uid="{00000000-0004-0000-0200-000038010000}"/>
    <hyperlink ref="J342" r:id="rId314" xr:uid="{00000000-0004-0000-0200-000039010000}"/>
    <hyperlink ref="J343" r:id="rId315" xr:uid="{00000000-0004-0000-0200-00003A010000}"/>
    <hyperlink ref="J344" r:id="rId316" xr:uid="{00000000-0004-0000-0200-00003B010000}"/>
    <hyperlink ref="J345" r:id="rId317" xr:uid="{00000000-0004-0000-0200-00003C010000}"/>
    <hyperlink ref="J346" r:id="rId318" xr:uid="{00000000-0004-0000-0200-00003D010000}"/>
    <hyperlink ref="J347" r:id="rId319" xr:uid="{00000000-0004-0000-0200-00003E010000}"/>
    <hyperlink ref="J348" r:id="rId320" xr:uid="{00000000-0004-0000-0200-00003F010000}"/>
    <hyperlink ref="J349" r:id="rId321" xr:uid="{00000000-0004-0000-0200-000040010000}"/>
    <hyperlink ref="J350" r:id="rId322" xr:uid="{00000000-0004-0000-0200-000041010000}"/>
    <hyperlink ref="J351" r:id="rId323" xr:uid="{00000000-0004-0000-0200-000042010000}"/>
    <hyperlink ref="J352" r:id="rId324" xr:uid="{00000000-0004-0000-0200-000043010000}"/>
    <hyperlink ref="J353" r:id="rId325" xr:uid="{00000000-0004-0000-0200-000044010000}"/>
    <hyperlink ref="J354" r:id="rId326" xr:uid="{00000000-0004-0000-0200-000045010000}"/>
    <hyperlink ref="J355" r:id="rId327" xr:uid="{00000000-0004-0000-0200-000046010000}"/>
    <hyperlink ref="J356" r:id="rId328" xr:uid="{00000000-0004-0000-0200-000047010000}"/>
    <hyperlink ref="J357" r:id="rId329" xr:uid="{00000000-0004-0000-0200-000048010000}"/>
    <hyperlink ref="J358" r:id="rId330" xr:uid="{00000000-0004-0000-0200-000049010000}"/>
    <hyperlink ref="J359" r:id="rId331" xr:uid="{00000000-0004-0000-0200-00004A010000}"/>
    <hyperlink ref="J360" r:id="rId332" xr:uid="{00000000-0004-0000-0200-00004B010000}"/>
    <hyperlink ref="J361" r:id="rId333" xr:uid="{00000000-0004-0000-0200-00004C010000}"/>
    <hyperlink ref="J362" r:id="rId334" xr:uid="{00000000-0004-0000-0200-00004D010000}"/>
    <hyperlink ref="J363" r:id="rId335" xr:uid="{00000000-0004-0000-0200-00004E010000}"/>
    <hyperlink ref="J364" r:id="rId336" xr:uid="{00000000-0004-0000-0200-00004F010000}"/>
    <hyperlink ref="J365" r:id="rId337" xr:uid="{00000000-0004-0000-0200-000050010000}"/>
    <hyperlink ref="J366" r:id="rId338" xr:uid="{00000000-0004-0000-0200-000051010000}"/>
    <hyperlink ref="J367" r:id="rId339" xr:uid="{00000000-0004-0000-0200-000052010000}"/>
    <hyperlink ref="J368" r:id="rId340" xr:uid="{00000000-0004-0000-0200-000053010000}"/>
    <hyperlink ref="J369" r:id="rId341" xr:uid="{00000000-0004-0000-0200-000054010000}"/>
    <hyperlink ref="J370" r:id="rId342" xr:uid="{00000000-0004-0000-0200-000055010000}"/>
    <hyperlink ref="J371" r:id="rId343" xr:uid="{00000000-0004-0000-0200-000056010000}"/>
    <hyperlink ref="J372" r:id="rId344" xr:uid="{00000000-0004-0000-0200-000057010000}"/>
    <hyperlink ref="J373" r:id="rId345" xr:uid="{00000000-0004-0000-0200-000058010000}"/>
    <hyperlink ref="J374" r:id="rId346" xr:uid="{00000000-0004-0000-0200-000059010000}"/>
    <hyperlink ref="J375" r:id="rId347" xr:uid="{00000000-0004-0000-0200-00005A010000}"/>
    <hyperlink ref="J376" r:id="rId348" xr:uid="{00000000-0004-0000-0200-00005B010000}"/>
    <hyperlink ref="J377" r:id="rId349" xr:uid="{00000000-0004-0000-0200-00005C010000}"/>
    <hyperlink ref="J378" r:id="rId350" xr:uid="{00000000-0004-0000-0200-00005D010000}"/>
    <hyperlink ref="J379" r:id="rId351" xr:uid="{00000000-0004-0000-0200-00005E010000}"/>
    <hyperlink ref="J380" r:id="rId352" xr:uid="{00000000-0004-0000-0200-00005F010000}"/>
    <hyperlink ref="J381" r:id="rId353" xr:uid="{00000000-0004-0000-0200-000060010000}"/>
    <hyperlink ref="J382" r:id="rId354" xr:uid="{00000000-0004-0000-0200-000061010000}"/>
    <hyperlink ref="J383" r:id="rId355" xr:uid="{00000000-0004-0000-0200-000062010000}"/>
    <hyperlink ref="J384" r:id="rId356" xr:uid="{00000000-0004-0000-0200-000063010000}"/>
    <hyperlink ref="J385" r:id="rId357" xr:uid="{00000000-0004-0000-0200-000064010000}"/>
    <hyperlink ref="J386" r:id="rId358" xr:uid="{00000000-0004-0000-0200-000065010000}"/>
    <hyperlink ref="J387" r:id="rId359" xr:uid="{00000000-0004-0000-0200-000066010000}"/>
    <hyperlink ref="J388" r:id="rId360" xr:uid="{00000000-0004-0000-0200-000067010000}"/>
    <hyperlink ref="J389" r:id="rId361" xr:uid="{00000000-0004-0000-0200-000068010000}"/>
    <hyperlink ref="J390" r:id="rId362" xr:uid="{00000000-0004-0000-0200-000069010000}"/>
    <hyperlink ref="J391" r:id="rId363" xr:uid="{00000000-0004-0000-0200-00006A010000}"/>
    <hyperlink ref="J392" r:id="rId364" xr:uid="{00000000-0004-0000-0200-00006B010000}"/>
    <hyperlink ref="J393" r:id="rId365" xr:uid="{00000000-0004-0000-0200-00006C010000}"/>
    <hyperlink ref="J394" r:id="rId366" xr:uid="{00000000-0004-0000-0200-00006D010000}"/>
    <hyperlink ref="J395" r:id="rId367" xr:uid="{00000000-0004-0000-0200-00006E010000}"/>
    <hyperlink ref="J396" r:id="rId368" xr:uid="{00000000-0004-0000-0200-00006F010000}"/>
    <hyperlink ref="J397" r:id="rId369" xr:uid="{00000000-0004-0000-0200-000070010000}"/>
    <hyperlink ref="J398" r:id="rId370" xr:uid="{00000000-0004-0000-0200-000071010000}"/>
    <hyperlink ref="J399" r:id="rId371" xr:uid="{00000000-0004-0000-0200-000072010000}"/>
    <hyperlink ref="J400" r:id="rId372" xr:uid="{00000000-0004-0000-0200-000073010000}"/>
    <hyperlink ref="J401" r:id="rId373" xr:uid="{00000000-0004-0000-0200-000074010000}"/>
    <hyperlink ref="J402" r:id="rId374" xr:uid="{00000000-0004-0000-0200-000075010000}"/>
    <hyperlink ref="J403" r:id="rId375" xr:uid="{00000000-0004-0000-0200-000076010000}"/>
    <hyperlink ref="J404" r:id="rId376" xr:uid="{00000000-0004-0000-0200-000077010000}"/>
    <hyperlink ref="J405" r:id="rId377" xr:uid="{00000000-0004-0000-0200-000078010000}"/>
    <hyperlink ref="J406" r:id="rId378" xr:uid="{00000000-0004-0000-0200-000079010000}"/>
    <hyperlink ref="J407" r:id="rId379" xr:uid="{00000000-0004-0000-0200-00007A010000}"/>
    <hyperlink ref="J408" r:id="rId380" xr:uid="{00000000-0004-0000-0200-00007B010000}"/>
    <hyperlink ref="J409" r:id="rId381" xr:uid="{00000000-0004-0000-0200-00007C010000}"/>
    <hyperlink ref="J410" r:id="rId382" xr:uid="{00000000-0004-0000-0200-00007D010000}"/>
    <hyperlink ref="J411" r:id="rId383" xr:uid="{00000000-0004-0000-0200-00007E010000}"/>
    <hyperlink ref="J412" r:id="rId384" xr:uid="{00000000-0004-0000-0200-00007F010000}"/>
    <hyperlink ref="J413" r:id="rId385" xr:uid="{00000000-0004-0000-0200-000080010000}"/>
    <hyperlink ref="J414" r:id="rId386" xr:uid="{00000000-0004-0000-0200-000081010000}"/>
    <hyperlink ref="J415" r:id="rId387" xr:uid="{00000000-0004-0000-0200-000082010000}"/>
    <hyperlink ref="J416" r:id="rId388" xr:uid="{00000000-0004-0000-0200-000083010000}"/>
    <hyperlink ref="J417" r:id="rId389" xr:uid="{00000000-0004-0000-0200-000084010000}"/>
    <hyperlink ref="J418" r:id="rId390" xr:uid="{00000000-0004-0000-0200-000085010000}"/>
    <hyperlink ref="J419" r:id="rId391" xr:uid="{00000000-0004-0000-0200-000086010000}"/>
    <hyperlink ref="J420" r:id="rId392" xr:uid="{00000000-0004-0000-0200-000087010000}"/>
    <hyperlink ref="J421" r:id="rId393" xr:uid="{00000000-0004-0000-0200-000088010000}"/>
    <hyperlink ref="J422" r:id="rId394" xr:uid="{00000000-0004-0000-0200-000089010000}"/>
    <hyperlink ref="J423" r:id="rId395" xr:uid="{00000000-0004-0000-0200-00008A010000}"/>
    <hyperlink ref="J424" r:id="rId396" xr:uid="{00000000-0004-0000-0200-00008B010000}"/>
    <hyperlink ref="J425" r:id="rId397" xr:uid="{00000000-0004-0000-0200-00008C010000}"/>
    <hyperlink ref="J426" r:id="rId398" xr:uid="{00000000-0004-0000-0200-00008D010000}"/>
    <hyperlink ref="J427" r:id="rId399" xr:uid="{00000000-0004-0000-0200-00008E010000}"/>
    <hyperlink ref="J428" r:id="rId400" xr:uid="{00000000-0004-0000-0200-00008F010000}"/>
    <hyperlink ref="J429" r:id="rId401" xr:uid="{00000000-0004-0000-0200-000090010000}"/>
    <hyperlink ref="J430" r:id="rId402" xr:uid="{00000000-0004-0000-0200-000091010000}"/>
    <hyperlink ref="J431" r:id="rId403" xr:uid="{00000000-0004-0000-0200-000092010000}"/>
    <hyperlink ref="J432" r:id="rId404" xr:uid="{00000000-0004-0000-0200-000093010000}"/>
    <hyperlink ref="J433" r:id="rId405" xr:uid="{00000000-0004-0000-0200-000094010000}"/>
    <hyperlink ref="J434" r:id="rId406" xr:uid="{00000000-0004-0000-0200-000095010000}"/>
    <hyperlink ref="J435" r:id="rId407" xr:uid="{00000000-0004-0000-0200-000096010000}"/>
    <hyperlink ref="J436" r:id="rId408" xr:uid="{00000000-0004-0000-0200-000097010000}"/>
    <hyperlink ref="J437" r:id="rId409" xr:uid="{00000000-0004-0000-0200-000098010000}"/>
    <hyperlink ref="J438" r:id="rId410" xr:uid="{00000000-0004-0000-0200-000099010000}"/>
    <hyperlink ref="J439" r:id="rId411" xr:uid="{00000000-0004-0000-0200-00009A010000}"/>
    <hyperlink ref="J440" r:id="rId412" xr:uid="{00000000-0004-0000-0200-00009B010000}"/>
    <hyperlink ref="J441" r:id="rId413" xr:uid="{00000000-0004-0000-0200-00009C010000}"/>
    <hyperlink ref="J442" r:id="rId414" xr:uid="{00000000-0004-0000-0200-00009D010000}"/>
    <hyperlink ref="J443" r:id="rId415" xr:uid="{00000000-0004-0000-0200-00009E010000}"/>
    <hyperlink ref="J444" r:id="rId416" xr:uid="{00000000-0004-0000-0200-00009F010000}"/>
    <hyperlink ref="J445" r:id="rId417" xr:uid="{00000000-0004-0000-0200-0000A0010000}"/>
    <hyperlink ref="J446" r:id="rId418" xr:uid="{00000000-0004-0000-0200-0000A1010000}"/>
    <hyperlink ref="J447" r:id="rId419" xr:uid="{00000000-0004-0000-0200-0000A2010000}"/>
    <hyperlink ref="J448" r:id="rId420" xr:uid="{00000000-0004-0000-0200-0000A3010000}"/>
    <hyperlink ref="J449" r:id="rId421" xr:uid="{00000000-0004-0000-0200-0000A4010000}"/>
    <hyperlink ref="J450" r:id="rId422" xr:uid="{00000000-0004-0000-0200-0000A5010000}"/>
    <hyperlink ref="J452" r:id="rId423" xr:uid="{00000000-0004-0000-0200-0000A6010000}"/>
    <hyperlink ref="J453" r:id="rId424" xr:uid="{00000000-0004-0000-0200-0000A7010000}"/>
    <hyperlink ref="J454" r:id="rId425" xr:uid="{00000000-0004-0000-0200-0000A8010000}"/>
    <hyperlink ref="J455" r:id="rId426" xr:uid="{00000000-0004-0000-0200-0000A9010000}"/>
    <hyperlink ref="J456" r:id="rId427" xr:uid="{00000000-0004-0000-0200-0000AA010000}"/>
    <hyperlink ref="J457" r:id="rId428" xr:uid="{00000000-0004-0000-0200-0000AB010000}"/>
    <hyperlink ref="J458" r:id="rId429" xr:uid="{00000000-0004-0000-0200-0000AC010000}"/>
    <hyperlink ref="J459" r:id="rId430" xr:uid="{00000000-0004-0000-0200-0000AD010000}"/>
    <hyperlink ref="J460" r:id="rId431" xr:uid="{00000000-0004-0000-0200-0000AE010000}"/>
    <hyperlink ref="J461" r:id="rId432" xr:uid="{00000000-0004-0000-0200-0000AF010000}"/>
    <hyperlink ref="J462" r:id="rId433" xr:uid="{00000000-0004-0000-0200-0000B0010000}"/>
    <hyperlink ref="J463" r:id="rId434" xr:uid="{00000000-0004-0000-0200-0000B1010000}"/>
    <hyperlink ref="J464" r:id="rId435" xr:uid="{00000000-0004-0000-0200-0000B2010000}"/>
    <hyperlink ref="J465" r:id="rId436" xr:uid="{00000000-0004-0000-0200-0000B3010000}"/>
    <hyperlink ref="J466" r:id="rId437" xr:uid="{00000000-0004-0000-0200-0000B4010000}"/>
    <hyperlink ref="J467" r:id="rId438" xr:uid="{00000000-0004-0000-0200-0000B5010000}"/>
    <hyperlink ref="J468" r:id="rId439" xr:uid="{00000000-0004-0000-0200-0000B6010000}"/>
    <hyperlink ref="J469" r:id="rId440" xr:uid="{00000000-0004-0000-0200-0000B7010000}"/>
    <hyperlink ref="J470" r:id="rId441" xr:uid="{00000000-0004-0000-0200-0000B8010000}"/>
    <hyperlink ref="J471" r:id="rId442" xr:uid="{00000000-0004-0000-0200-0000B9010000}"/>
    <hyperlink ref="J472" r:id="rId443" xr:uid="{00000000-0004-0000-0200-0000BA010000}"/>
    <hyperlink ref="J473" r:id="rId444" xr:uid="{00000000-0004-0000-0200-0000BB010000}"/>
    <hyperlink ref="J474" r:id="rId445" xr:uid="{00000000-0004-0000-0200-0000BC010000}"/>
    <hyperlink ref="J475" r:id="rId446" xr:uid="{00000000-0004-0000-0200-0000BD010000}"/>
    <hyperlink ref="J476" r:id="rId447" xr:uid="{00000000-0004-0000-0200-0000BE010000}"/>
    <hyperlink ref="J477" r:id="rId448" xr:uid="{00000000-0004-0000-0200-0000BF010000}"/>
    <hyperlink ref="J478" r:id="rId449" xr:uid="{00000000-0004-0000-0200-0000C0010000}"/>
    <hyperlink ref="J479" r:id="rId450" xr:uid="{00000000-0004-0000-0200-0000C1010000}"/>
    <hyperlink ref="J480" r:id="rId451" xr:uid="{00000000-0004-0000-0200-0000C2010000}"/>
    <hyperlink ref="J481" r:id="rId452" xr:uid="{00000000-0004-0000-0200-0000C3010000}"/>
    <hyperlink ref="J482" r:id="rId453" xr:uid="{00000000-0004-0000-0200-0000C4010000}"/>
    <hyperlink ref="J483" r:id="rId454" xr:uid="{00000000-0004-0000-0200-0000C5010000}"/>
    <hyperlink ref="J484" r:id="rId455" xr:uid="{00000000-0004-0000-0200-0000C6010000}"/>
    <hyperlink ref="J485" r:id="rId456" xr:uid="{00000000-0004-0000-0200-0000C7010000}"/>
    <hyperlink ref="J486" r:id="rId457" xr:uid="{00000000-0004-0000-0200-0000C8010000}"/>
    <hyperlink ref="J487" r:id="rId458" xr:uid="{00000000-0004-0000-0200-0000C9010000}"/>
    <hyperlink ref="J488" r:id="rId459" xr:uid="{00000000-0004-0000-0200-0000CA010000}"/>
    <hyperlink ref="J489" r:id="rId460" xr:uid="{00000000-0004-0000-0200-0000CB010000}"/>
    <hyperlink ref="J490" r:id="rId461" xr:uid="{00000000-0004-0000-0200-0000CC010000}"/>
    <hyperlink ref="J491" r:id="rId462" xr:uid="{00000000-0004-0000-0200-0000CD010000}"/>
    <hyperlink ref="J492" r:id="rId463" xr:uid="{00000000-0004-0000-0200-0000CE010000}"/>
    <hyperlink ref="J493" r:id="rId464" xr:uid="{00000000-0004-0000-0200-0000CF010000}"/>
    <hyperlink ref="J494" r:id="rId465" xr:uid="{00000000-0004-0000-0200-0000D0010000}"/>
    <hyperlink ref="J495" r:id="rId466" xr:uid="{00000000-0004-0000-0200-0000D1010000}"/>
    <hyperlink ref="J496" r:id="rId467" xr:uid="{00000000-0004-0000-0200-0000D2010000}"/>
    <hyperlink ref="J497" r:id="rId468" xr:uid="{00000000-0004-0000-0200-0000D3010000}"/>
    <hyperlink ref="J498" r:id="rId469" xr:uid="{00000000-0004-0000-0200-0000D4010000}"/>
    <hyperlink ref="J499" r:id="rId470" xr:uid="{00000000-0004-0000-0200-0000D5010000}"/>
    <hyperlink ref="J500" r:id="rId471" xr:uid="{00000000-0004-0000-0200-0000D6010000}"/>
    <hyperlink ref="J501" r:id="rId472" xr:uid="{00000000-0004-0000-0200-0000D7010000}"/>
    <hyperlink ref="J502" r:id="rId473" xr:uid="{00000000-0004-0000-0200-0000D8010000}"/>
    <hyperlink ref="J503" r:id="rId474" xr:uid="{00000000-0004-0000-0200-0000D9010000}"/>
    <hyperlink ref="J504" r:id="rId475" xr:uid="{00000000-0004-0000-0200-0000DA010000}"/>
    <hyperlink ref="J505" r:id="rId476" xr:uid="{00000000-0004-0000-0200-0000DB010000}"/>
    <hyperlink ref="J506" r:id="rId477" xr:uid="{00000000-0004-0000-0200-0000DC010000}"/>
    <hyperlink ref="J507" r:id="rId478" xr:uid="{00000000-0004-0000-0200-0000DD010000}"/>
    <hyperlink ref="J508" r:id="rId479" xr:uid="{00000000-0004-0000-0200-0000DE010000}"/>
    <hyperlink ref="J509" r:id="rId480" xr:uid="{00000000-0004-0000-0200-0000DF010000}"/>
    <hyperlink ref="J510" r:id="rId481" xr:uid="{00000000-0004-0000-0200-0000E0010000}"/>
    <hyperlink ref="J511" r:id="rId482" xr:uid="{00000000-0004-0000-0200-0000E1010000}"/>
    <hyperlink ref="J512" r:id="rId483" xr:uid="{00000000-0004-0000-0200-0000E2010000}"/>
    <hyperlink ref="J513" r:id="rId484" xr:uid="{00000000-0004-0000-0200-0000E3010000}"/>
    <hyperlink ref="J514" r:id="rId485" xr:uid="{00000000-0004-0000-0200-0000E4010000}"/>
    <hyperlink ref="J515" r:id="rId486" xr:uid="{00000000-0004-0000-0200-0000E5010000}"/>
    <hyperlink ref="J516" r:id="rId487" xr:uid="{00000000-0004-0000-0200-0000E6010000}"/>
    <hyperlink ref="J517" r:id="rId488" xr:uid="{00000000-0004-0000-0200-0000E7010000}"/>
    <hyperlink ref="J518" r:id="rId489" xr:uid="{00000000-0004-0000-0200-0000E8010000}"/>
    <hyperlink ref="J519" r:id="rId490" xr:uid="{00000000-0004-0000-0200-0000E9010000}"/>
    <hyperlink ref="J520" r:id="rId491" xr:uid="{00000000-0004-0000-0200-0000EA010000}"/>
    <hyperlink ref="J521" r:id="rId492" xr:uid="{00000000-0004-0000-0200-0000EB010000}"/>
    <hyperlink ref="J522" r:id="rId493" xr:uid="{00000000-0004-0000-0200-0000EC010000}"/>
    <hyperlink ref="J523" r:id="rId494" xr:uid="{00000000-0004-0000-0200-0000ED010000}"/>
    <hyperlink ref="J524" r:id="rId495" xr:uid="{00000000-0004-0000-0200-0000EE010000}"/>
    <hyperlink ref="J525" r:id="rId496" xr:uid="{00000000-0004-0000-0200-0000EF010000}"/>
    <hyperlink ref="J526" r:id="rId497" xr:uid="{00000000-0004-0000-0200-0000F0010000}"/>
    <hyperlink ref="J527" r:id="rId498" xr:uid="{00000000-0004-0000-0200-0000F1010000}"/>
    <hyperlink ref="J528" r:id="rId499" xr:uid="{00000000-0004-0000-0200-0000F2010000}"/>
    <hyperlink ref="J529" r:id="rId500" xr:uid="{00000000-0004-0000-0200-0000F3010000}"/>
    <hyperlink ref="J530" r:id="rId501" xr:uid="{00000000-0004-0000-0200-0000F4010000}"/>
    <hyperlink ref="J531" r:id="rId502" xr:uid="{00000000-0004-0000-0200-0000F5010000}"/>
    <hyperlink ref="J532" r:id="rId503" xr:uid="{00000000-0004-0000-0200-0000F6010000}"/>
    <hyperlink ref="J533" r:id="rId504" xr:uid="{00000000-0004-0000-0200-0000F7010000}"/>
    <hyperlink ref="J534" r:id="rId505" xr:uid="{00000000-0004-0000-0200-0000F8010000}"/>
    <hyperlink ref="J535" r:id="rId506" xr:uid="{00000000-0004-0000-0200-0000F9010000}"/>
    <hyperlink ref="J536" r:id="rId507" xr:uid="{00000000-0004-0000-0200-0000FA010000}"/>
    <hyperlink ref="J537" r:id="rId508" xr:uid="{00000000-0004-0000-0200-0000FB010000}"/>
    <hyperlink ref="J538" r:id="rId509" xr:uid="{00000000-0004-0000-0200-0000FC010000}"/>
    <hyperlink ref="J539" r:id="rId510" xr:uid="{00000000-0004-0000-0200-0000FD010000}"/>
    <hyperlink ref="J540" r:id="rId511" xr:uid="{00000000-0004-0000-0200-0000FE010000}"/>
    <hyperlink ref="J541" r:id="rId512" xr:uid="{00000000-0004-0000-0200-0000FF010000}"/>
    <hyperlink ref="J542" r:id="rId513" xr:uid="{00000000-0004-0000-0200-000000020000}"/>
    <hyperlink ref="J543" r:id="rId514" xr:uid="{00000000-0004-0000-0200-000001020000}"/>
    <hyperlink ref="J545" r:id="rId515" xr:uid="{00000000-0004-0000-0200-000002020000}"/>
    <hyperlink ref="J546" r:id="rId516" xr:uid="{00000000-0004-0000-0200-000003020000}"/>
    <hyperlink ref="J547" r:id="rId517" xr:uid="{00000000-0004-0000-0200-000004020000}"/>
    <hyperlink ref="J548" r:id="rId518" xr:uid="{00000000-0004-0000-0200-000005020000}"/>
    <hyperlink ref="J549" r:id="rId519" xr:uid="{00000000-0004-0000-0200-000006020000}"/>
    <hyperlink ref="J550" r:id="rId520" xr:uid="{00000000-0004-0000-0200-000007020000}"/>
    <hyperlink ref="J551" r:id="rId521" xr:uid="{00000000-0004-0000-0200-000008020000}"/>
    <hyperlink ref="J552" r:id="rId522" xr:uid="{00000000-0004-0000-0200-000009020000}"/>
    <hyperlink ref="J553" r:id="rId523" xr:uid="{00000000-0004-0000-0200-00000A020000}"/>
    <hyperlink ref="J554" r:id="rId524" xr:uid="{00000000-0004-0000-0200-00000B020000}"/>
    <hyperlink ref="J555" r:id="rId525" xr:uid="{00000000-0004-0000-0200-00000C020000}"/>
    <hyperlink ref="J556" r:id="rId526" xr:uid="{00000000-0004-0000-0200-00000D020000}"/>
    <hyperlink ref="J557" r:id="rId527" xr:uid="{00000000-0004-0000-0200-00000E020000}"/>
    <hyperlink ref="J558" r:id="rId528" xr:uid="{00000000-0004-0000-0200-00000F020000}"/>
    <hyperlink ref="J559" r:id="rId529" xr:uid="{00000000-0004-0000-0200-000010020000}"/>
    <hyperlink ref="J560" r:id="rId530" xr:uid="{00000000-0004-0000-0200-000011020000}"/>
    <hyperlink ref="J561" r:id="rId531" xr:uid="{00000000-0004-0000-0200-000012020000}"/>
    <hyperlink ref="J562" r:id="rId532" xr:uid="{00000000-0004-0000-0200-000013020000}"/>
    <hyperlink ref="J563" r:id="rId533" xr:uid="{00000000-0004-0000-0200-000014020000}"/>
    <hyperlink ref="J564" r:id="rId534" xr:uid="{00000000-0004-0000-0200-000015020000}"/>
    <hyperlink ref="J566" r:id="rId535" xr:uid="{00000000-0004-0000-0200-000016020000}"/>
    <hyperlink ref="J567" r:id="rId536" xr:uid="{00000000-0004-0000-0200-000017020000}"/>
    <hyperlink ref="J568" r:id="rId537" xr:uid="{00000000-0004-0000-0200-000018020000}"/>
    <hyperlink ref="J569" r:id="rId538" xr:uid="{00000000-0004-0000-0200-000019020000}"/>
    <hyperlink ref="J570" r:id="rId539" xr:uid="{00000000-0004-0000-0200-00001A020000}"/>
    <hyperlink ref="J571" r:id="rId540" xr:uid="{00000000-0004-0000-0200-00001B020000}"/>
    <hyperlink ref="J572" r:id="rId541" xr:uid="{00000000-0004-0000-0200-00001C020000}"/>
    <hyperlink ref="J573" r:id="rId542" xr:uid="{00000000-0004-0000-0200-00001D020000}"/>
    <hyperlink ref="J574" r:id="rId543" xr:uid="{00000000-0004-0000-0200-00001E020000}"/>
    <hyperlink ref="J575" r:id="rId544" xr:uid="{00000000-0004-0000-0200-00001F020000}"/>
    <hyperlink ref="J576" r:id="rId545" xr:uid="{00000000-0004-0000-0200-000020020000}"/>
    <hyperlink ref="J577" r:id="rId546" xr:uid="{00000000-0004-0000-0200-000021020000}"/>
    <hyperlink ref="J578" r:id="rId547" xr:uid="{00000000-0004-0000-0200-000022020000}"/>
    <hyperlink ref="J579" r:id="rId548" xr:uid="{00000000-0004-0000-0200-000023020000}"/>
    <hyperlink ref="J580" r:id="rId549" xr:uid="{00000000-0004-0000-0200-000024020000}"/>
    <hyperlink ref="J581" r:id="rId550" xr:uid="{00000000-0004-0000-0200-000025020000}"/>
    <hyperlink ref="J582" r:id="rId551" xr:uid="{00000000-0004-0000-0200-000026020000}"/>
    <hyperlink ref="J583" r:id="rId552" xr:uid="{00000000-0004-0000-0200-000027020000}"/>
    <hyperlink ref="J584" r:id="rId553" xr:uid="{00000000-0004-0000-0200-000028020000}"/>
    <hyperlink ref="J585" r:id="rId554" xr:uid="{00000000-0004-0000-0200-000029020000}"/>
    <hyperlink ref="J586" r:id="rId555" xr:uid="{00000000-0004-0000-0200-00002A020000}"/>
    <hyperlink ref="J587" r:id="rId556" xr:uid="{00000000-0004-0000-0200-00002B020000}"/>
    <hyperlink ref="J588" r:id="rId557" xr:uid="{00000000-0004-0000-0200-00002C020000}"/>
    <hyperlink ref="J589" r:id="rId558" xr:uid="{00000000-0004-0000-0200-00002D020000}"/>
    <hyperlink ref="J590" r:id="rId559" xr:uid="{00000000-0004-0000-0200-00002E020000}"/>
    <hyperlink ref="J591" r:id="rId560" xr:uid="{00000000-0004-0000-0200-00002F020000}"/>
    <hyperlink ref="J592" r:id="rId561" xr:uid="{00000000-0004-0000-0200-000030020000}"/>
    <hyperlink ref="J593" r:id="rId562" xr:uid="{00000000-0004-0000-0200-000031020000}"/>
    <hyperlink ref="J594" r:id="rId563" xr:uid="{00000000-0004-0000-0200-000032020000}"/>
    <hyperlink ref="J595" r:id="rId564" xr:uid="{00000000-0004-0000-0200-000033020000}"/>
    <hyperlink ref="J596" r:id="rId565" xr:uid="{00000000-0004-0000-0200-000034020000}"/>
    <hyperlink ref="J597" r:id="rId566" xr:uid="{00000000-0004-0000-0200-000035020000}"/>
    <hyperlink ref="J598" r:id="rId567" xr:uid="{00000000-0004-0000-0200-000036020000}"/>
    <hyperlink ref="J599" r:id="rId568" xr:uid="{00000000-0004-0000-0200-000037020000}"/>
    <hyperlink ref="J600" r:id="rId569" xr:uid="{00000000-0004-0000-0200-000038020000}"/>
    <hyperlink ref="J601" r:id="rId570" xr:uid="{00000000-0004-0000-0200-000039020000}"/>
    <hyperlink ref="J602" r:id="rId571" xr:uid="{00000000-0004-0000-0200-00003A020000}"/>
    <hyperlink ref="J603" r:id="rId572" xr:uid="{00000000-0004-0000-0200-00003B020000}"/>
    <hyperlink ref="J604" r:id="rId573" xr:uid="{00000000-0004-0000-0200-00003C020000}"/>
    <hyperlink ref="J605" r:id="rId574" xr:uid="{00000000-0004-0000-0200-00003D020000}"/>
    <hyperlink ref="J606" r:id="rId575" xr:uid="{00000000-0004-0000-0200-00003E020000}"/>
    <hyperlink ref="J607" r:id="rId576" xr:uid="{00000000-0004-0000-0200-00003F020000}"/>
    <hyperlink ref="J608" r:id="rId577" xr:uid="{00000000-0004-0000-0200-000040020000}"/>
    <hyperlink ref="J609" r:id="rId578" xr:uid="{00000000-0004-0000-0200-000041020000}"/>
    <hyperlink ref="J610" r:id="rId579" xr:uid="{00000000-0004-0000-0200-000042020000}"/>
    <hyperlink ref="J611" r:id="rId580" xr:uid="{00000000-0004-0000-0200-000043020000}"/>
    <hyperlink ref="J612" r:id="rId581" xr:uid="{00000000-0004-0000-0200-000044020000}"/>
    <hyperlink ref="J613" r:id="rId582" xr:uid="{00000000-0004-0000-0200-000045020000}"/>
    <hyperlink ref="J614" r:id="rId583" xr:uid="{00000000-0004-0000-0200-000046020000}"/>
    <hyperlink ref="J615" r:id="rId584" xr:uid="{00000000-0004-0000-0200-000047020000}"/>
    <hyperlink ref="J616" r:id="rId585" xr:uid="{00000000-0004-0000-0200-000048020000}"/>
    <hyperlink ref="J617" r:id="rId586" xr:uid="{00000000-0004-0000-0200-000049020000}"/>
    <hyperlink ref="J618" r:id="rId587" xr:uid="{00000000-0004-0000-0200-00004A020000}"/>
    <hyperlink ref="J619" r:id="rId588" xr:uid="{00000000-0004-0000-0200-00004B020000}"/>
    <hyperlink ref="J621" r:id="rId589" xr:uid="{00000000-0004-0000-0200-00004C020000}"/>
    <hyperlink ref="J622" r:id="rId590" xr:uid="{00000000-0004-0000-0200-00004D020000}"/>
    <hyperlink ref="J625" r:id="rId591" xr:uid="{00000000-0004-0000-0200-00004E020000}"/>
    <hyperlink ref="J627" r:id="rId592" xr:uid="{00000000-0004-0000-0200-00004F020000}"/>
    <hyperlink ref="J628" r:id="rId593" xr:uid="{00000000-0004-0000-0200-000050020000}"/>
    <hyperlink ref="J629" r:id="rId594" xr:uid="{00000000-0004-0000-0200-000051020000}"/>
    <hyperlink ref="J630" r:id="rId595" xr:uid="{00000000-0004-0000-0200-000052020000}"/>
    <hyperlink ref="J631" r:id="rId596" xr:uid="{00000000-0004-0000-0200-000053020000}"/>
    <hyperlink ref="J633" r:id="rId597" xr:uid="{00000000-0004-0000-0200-000054020000}"/>
    <hyperlink ref="J634" r:id="rId598" xr:uid="{00000000-0004-0000-0200-000055020000}"/>
    <hyperlink ref="J635" r:id="rId599" xr:uid="{00000000-0004-0000-0200-000056020000}"/>
    <hyperlink ref="J636" r:id="rId600" xr:uid="{00000000-0004-0000-0200-000057020000}"/>
    <hyperlink ref="J637" r:id="rId601" xr:uid="{00000000-0004-0000-0200-000058020000}"/>
    <hyperlink ref="J638" r:id="rId602" xr:uid="{00000000-0004-0000-0200-000059020000}"/>
    <hyperlink ref="J639" r:id="rId603" xr:uid="{00000000-0004-0000-0200-00005A020000}"/>
    <hyperlink ref="J640" r:id="rId604" xr:uid="{00000000-0004-0000-0200-00005B020000}"/>
    <hyperlink ref="J641" r:id="rId605" xr:uid="{00000000-0004-0000-0200-00005C020000}"/>
    <hyperlink ref="J642" r:id="rId606" xr:uid="{00000000-0004-0000-0200-00005D020000}"/>
    <hyperlink ref="J643" r:id="rId607" xr:uid="{00000000-0004-0000-0200-00005E020000}"/>
    <hyperlink ref="J644" r:id="rId608" xr:uid="{00000000-0004-0000-0200-00005F020000}"/>
    <hyperlink ref="J645" r:id="rId609" xr:uid="{00000000-0004-0000-0200-000060020000}"/>
    <hyperlink ref="J646" r:id="rId610" xr:uid="{00000000-0004-0000-0200-000061020000}"/>
    <hyperlink ref="J647" r:id="rId611" xr:uid="{00000000-0004-0000-0200-000062020000}"/>
    <hyperlink ref="J648" r:id="rId612" xr:uid="{00000000-0004-0000-0200-000063020000}"/>
    <hyperlink ref="J649" r:id="rId613" xr:uid="{00000000-0004-0000-0200-000064020000}"/>
    <hyperlink ref="J650" r:id="rId614" xr:uid="{00000000-0004-0000-0200-000065020000}"/>
    <hyperlink ref="J651" r:id="rId615" xr:uid="{00000000-0004-0000-0200-000066020000}"/>
    <hyperlink ref="J652" r:id="rId616" xr:uid="{00000000-0004-0000-0200-000067020000}"/>
    <hyperlink ref="J653" r:id="rId617" xr:uid="{00000000-0004-0000-0200-000068020000}"/>
    <hyperlink ref="J654" r:id="rId618" xr:uid="{00000000-0004-0000-0200-000069020000}"/>
    <hyperlink ref="J655" r:id="rId619" xr:uid="{00000000-0004-0000-0200-00006A020000}"/>
    <hyperlink ref="J656" r:id="rId620" xr:uid="{00000000-0004-0000-0200-00006B020000}"/>
    <hyperlink ref="J657" r:id="rId621" xr:uid="{00000000-0004-0000-0200-00006C020000}"/>
    <hyperlink ref="J658" r:id="rId622" xr:uid="{00000000-0004-0000-0200-00006D020000}"/>
    <hyperlink ref="J659" r:id="rId623" xr:uid="{00000000-0004-0000-0200-00006E020000}"/>
    <hyperlink ref="J660" r:id="rId624" xr:uid="{00000000-0004-0000-0200-00006F020000}"/>
    <hyperlink ref="J661" r:id="rId625" xr:uid="{00000000-0004-0000-0200-000070020000}"/>
    <hyperlink ref="J662" r:id="rId626" xr:uid="{00000000-0004-0000-0200-000071020000}"/>
    <hyperlink ref="J663" r:id="rId627" xr:uid="{00000000-0004-0000-0200-000072020000}"/>
    <hyperlink ref="J664" r:id="rId628" xr:uid="{00000000-0004-0000-0200-000073020000}"/>
    <hyperlink ref="J665" r:id="rId629" xr:uid="{00000000-0004-0000-0200-000074020000}"/>
    <hyperlink ref="J666" r:id="rId630" xr:uid="{00000000-0004-0000-0200-000075020000}"/>
    <hyperlink ref="J667" r:id="rId631" xr:uid="{00000000-0004-0000-0200-000076020000}"/>
    <hyperlink ref="J670" r:id="rId632" xr:uid="{00000000-0004-0000-0200-000077020000}"/>
    <hyperlink ref="J671" r:id="rId633" xr:uid="{00000000-0004-0000-0200-000078020000}"/>
    <hyperlink ref="J672" r:id="rId634" xr:uid="{00000000-0004-0000-0200-000079020000}"/>
    <hyperlink ref="J673" r:id="rId635" xr:uid="{00000000-0004-0000-0200-00007A020000}"/>
    <hyperlink ref="J674" r:id="rId636" xr:uid="{00000000-0004-0000-0200-00007B020000}"/>
    <hyperlink ref="J675" r:id="rId637" xr:uid="{00000000-0004-0000-0200-00007C020000}"/>
    <hyperlink ref="J676" r:id="rId638" xr:uid="{00000000-0004-0000-0200-00007D020000}"/>
    <hyperlink ref="J677" r:id="rId639" xr:uid="{00000000-0004-0000-0200-00007E020000}"/>
    <hyperlink ref="J678" r:id="rId640" xr:uid="{00000000-0004-0000-0200-00007F020000}"/>
    <hyperlink ref="J679" r:id="rId641" xr:uid="{00000000-0004-0000-0200-000080020000}"/>
    <hyperlink ref="J680" r:id="rId642" xr:uid="{00000000-0004-0000-0200-000081020000}"/>
    <hyperlink ref="J681" r:id="rId643" xr:uid="{00000000-0004-0000-0200-000082020000}"/>
    <hyperlink ref="J682" r:id="rId644" xr:uid="{00000000-0004-0000-0200-000083020000}"/>
    <hyperlink ref="J683" r:id="rId645" xr:uid="{00000000-0004-0000-0200-000084020000}"/>
    <hyperlink ref="J684" r:id="rId646" xr:uid="{00000000-0004-0000-0200-000085020000}"/>
    <hyperlink ref="J685" r:id="rId647" xr:uid="{00000000-0004-0000-0200-000086020000}"/>
    <hyperlink ref="J686" r:id="rId648" xr:uid="{00000000-0004-0000-0200-000087020000}"/>
    <hyperlink ref="J687" r:id="rId649" xr:uid="{00000000-0004-0000-0200-000088020000}"/>
    <hyperlink ref="J688" r:id="rId650" xr:uid="{00000000-0004-0000-0200-000089020000}"/>
    <hyperlink ref="J689" r:id="rId651" xr:uid="{00000000-0004-0000-0200-00008A020000}"/>
    <hyperlink ref="J690" r:id="rId652" xr:uid="{00000000-0004-0000-0200-00008B020000}"/>
    <hyperlink ref="J691" r:id="rId653" xr:uid="{00000000-0004-0000-0200-00008C020000}"/>
    <hyperlink ref="J692" r:id="rId654" xr:uid="{00000000-0004-0000-0200-00008D020000}"/>
    <hyperlink ref="J693" r:id="rId655" xr:uid="{00000000-0004-0000-0200-00008E020000}"/>
    <hyperlink ref="J694" r:id="rId656" xr:uid="{00000000-0004-0000-0200-00008F020000}"/>
    <hyperlink ref="J695" r:id="rId657" xr:uid="{00000000-0004-0000-0200-000090020000}"/>
    <hyperlink ref="J696" r:id="rId658" xr:uid="{00000000-0004-0000-0200-000091020000}"/>
    <hyperlink ref="J697" r:id="rId659" xr:uid="{00000000-0004-0000-0200-000092020000}"/>
    <hyperlink ref="J698" r:id="rId660" xr:uid="{00000000-0004-0000-0200-000093020000}"/>
    <hyperlink ref="J699" r:id="rId661" xr:uid="{00000000-0004-0000-0200-000094020000}"/>
    <hyperlink ref="J701" r:id="rId662" xr:uid="{00000000-0004-0000-0200-000095020000}"/>
    <hyperlink ref="J702" r:id="rId663" xr:uid="{00000000-0004-0000-0200-000096020000}"/>
    <hyperlink ref="J703" r:id="rId664" xr:uid="{00000000-0004-0000-0200-000097020000}"/>
    <hyperlink ref="J704" r:id="rId665" xr:uid="{00000000-0004-0000-0200-000098020000}"/>
    <hyperlink ref="J705" r:id="rId666" xr:uid="{00000000-0004-0000-0200-000099020000}"/>
    <hyperlink ref="J706" r:id="rId667" xr:uid="{00000000-0004-0000-0200-00009A020000}"/>
    <hyperlink ref="J707" r:id="rId668" xr:uid="{00000000-0004-0000-0200-00009B020000}"/>
    <hyperlink ref="J708" r:id="rId669" xr:uid="{00000000-0004-0000-0200-00009C020000}"/>
    <hyperlink ref="J709" r:id="rId670" xr:uid="{00000000-0004-0000-0200-00009D020000}"/>
    <hyperlink ref="J710" r:id="rId671" xr:uid="{00000000-0004-0000-0200-00009E020000}"/>
    <hyperlink ref="J711" r:id="rId672" xr:uid="{00000000-0004-0000-0200-00009F020000}"/>
    <hyperlink ref="J712" r:id="rId673" xr:uid="{00000000-0004-0000-0200-0000A0020000}"/>
    <hyperlink ref="J713" r:id="rId674" xr:uid="{00000000-0004-0000-0200-0000A1020000}"/>
    <hyperlink ref="J714" r:id="rId675" xr:uid="{00000000-0004-0000-0200-0000A2020000}"/>
    <hyperlink ref="J715" r:id="rId676" xr:uid="{00000000-0004-0000-0200-0000A3020000}"/>
    <hyperlink ref="J716" r:id="rId677" xr:uid="{00000000-0004-0000-0200-0000A4020000}"/>
    <hyperlink ref="J717" r:id="rId678" xr:uid="{00000000-0004-0000-0200-0000A5020000}"/>
    <hyperlink ref="J718" r:id="rId679" xr:uid="{00000000-0004-0000-0200-0000A6020000}"/>
    <hyperlink ref="J719" r:id="rId680" xr:uid="{00000000-0004-0000-0200-0000A7020000}"/>
    <hyperlink ref="J720" r:id="rId681" xr:uid="{00000000-0004-0000-0200-0000A8020000}"/>
    <hyperlink ref="J721" r:id="rId682" xr:uid="{00000000-0004-0000-0200-0000A9020000}"/>
    <hyperlink ref="J722" r:id="rId683" xr:uid="{00000000-0004-0000-0200-0000AA020000}"/>
    <hyperlink ref="J723" r:id="rId684" xr:uid="{00000000-0004-0000-0200-0000AB020000}"/>
    <hyperlink ref="J724" r:id="rId685" xr:uid="{00000000-0004-0000-0200-0000AC020000}"/>
    <hyperlink ref="J725" r:id="rId686" xr:uid="{00000000-0004-0000-0200-0000AD020000}"/>
    <hyperlink ref="J726" r:id="rId687" xr:uid="{00000000-0004-0000-0200-0000AE020000}"/>
    <hyperlink ref="J727" r:id="rId688" xr:uid="{00000000-0004-0000-0200-0000AF020000}"/>
    <hyperlink ref="J728" r:id="rId689" xr:uid="{00000000-0004-0000-0200-0000B0020000}"/>
    <hyperlink ref="J729" r:id="rId690" xr:uid="{00000000-0004-0000-0200-0000B1020000}"/>
    <hyperlink ref="J730" r:id="rId691" xr:uid="{00000000-0004-0000-0200-0000B2020000}"/>
    <hyperlink ref="J731" r:id="rId692" xr:uid="{00000000-0004-0000-0200-0000B3020000}"/>
    <hyperlink ref="J732" r:id="rId693" xr:uid="{00000000-0004-0000-0200-0000B4020000}"/>
    <hyperlink ref="J733" r:id="rId694" xr:uid="{00000000-0004-0000-0200-0000B5020000}"/>
    <hyperlink ref="J734" r:id="rId695" xr:uid="{00000000-0004-0000-0200-0000B6020000}"/>
    <hyperlink ref="J735" r:id="rId696" xr:uid="{00000000-0004-0000-0200-0000B7020000}"/>
    <hyperlink ref="J736" r:id="rId697" xr:uid="{00000000-0004-0000-0200-0000B8020000}"/>
    <hyperlink ref="J737" r:id="rId698" xr:uid="{00000000-0004-0000-0200-0000B9020000}"/>
    <hyperlink ref="J738" r:id="rId699" xr:uid="{00000000-0004-0000-0200-0000BA020000}"/>
    <hyperlink ref="J739" r:id="rId700" xr:uid="{00000000-0004-0000-0200-0000BB020000}"/>
    <hyperlink ref="J740" r:id="rId701" xr:uid="{00000000-0004-0000-0200-0000BC020000}"/>
    <hyperlink ref="J741" r:id="rId702" xr:uid="{00000000-0004-0000-0200-0000BD020000}"/>
    <hyperlink ref="J742" r:id="rId703" xr:uid="{00000000-0004-0000-0200-0000BE020000}"/>
    <hyperlink ref="J743" r:id="rId704" xr:uid="{00000000-0004-0000-0200-0000BF020000}"/>
    <hyperlink ref="J744" r:id="rId705" xr:uid="{00000000-0004-0000-0200-0000C0020000}"/>
    <hyperlink ref="J745" r:id="rId706" xr:uid="{00000000-0004-0000-0200-0000C1020000}"/>
    <hyperlink ref="J746" r:id="rId707" xr:uid="{00000000-0004-0000-0200-0000C2020000}"/>
    <hyperlink ref="J747" r:id="rId708" xr:uid="{00000000-0004-0000-0200-0000C3020000}"/>
    <hyperlink ref="J748" r:id="rId709" xr:uid="{00000000-0004-0000-0200-0000C4020000}"/>
    <hyperlink ref="J749" r:id="rId710" xr:uid="{00000000-0004-0000-0200-0000C5020000}"/>
    <hyperlink ref="J750" r:id="rId711" xr:uid="{00000000-0004-0000-0200-0000C6020000}"/>
    <hyperlink ref="J751" r:id="rId712" xr:uid="{00000000-0004-0000-0200-0000C7020000}"/>
    <hyperlink ref="J752" r:id="rId713" xr:uid="{00000000-0004-0000-0200-0000C8020000}"/>
    <hyperlink ref="J753" r:id="rId714" xr:uid="{00000000-0004-0000-0200-0000C9020000}"/>
    <hyperlink ref="J754" r:id="rId715" xr:uid="{00000000-0004-0000-0200-0000CA020000}"/>
    <hyperlink ref="J755" r:id="rId716" xr:uid="{00000000-0004-0000-0200-0000CB020000}"/>
    <hyperlink ref="J756" r:id="rId717" xr:uid="{00000000-0004-0000-0200-0000CC020000}"/>
    <hyperlink ref="J757" r:id="rId718" xr:uid="{00000000-0004-0000-0200-0000CD020000}"/>
    <hyperlink ref="J758" r:id="rId719" xr:uid="{00000000-0004-0000-0200-0000CE020000}"/>
    <hyperlink ref="J759" r:id="rId720" xr:uid="{00000000-0004-0000-0200-0000CF020000}"/>
    <hyperlink ref="J760" r:id="rId721" xr:uid="{00000000-0004-0000-0200-0000D0020000}"/>
    <hyperlink ref="J761" r:id="rId722" xr:uid="{00000000-0004-0000-0200-0000D1020000}"/>
    <hyperlink ref="J762" r:id="rId723" xr:uid="{00000000-0004-0000-0200-0000D2020000}"/>
    <hyperlink ref="J763" r:id="rId724" xr:uid="{00000000-0004-0000-0200-0000D3020000}"/>
    <hyperlink ref="J764" r:id="rId725" xr:uid="{00000000-0004-0000-0200-0000D4020000}"/>
    <hyperlink ref="J765" r:id="rId726" xr:uid="{00000000-0004-0000-0200-0000D5020000}"/>
    <hyperlink ref="J766" r:id="rId727" xr:uid="{00000000-0004-0000-0200-0000D6020000}"/>
    <hyperlink ref="J767" r:id="rId728" xr:uid="{00000000-0004-0000-0200-0000D7020000}"/>
    <hyperlink ref="J768" r:id="rId729" xr:uid="{00000000-0004-0000-0200-0000D8020000}"/>
    <hyperlink ref="J769" r:id="rId730" xr:uid="{00000000-0004-0000-0200-0000D9020000}"/>
    <hyperlink ref="J770" r:id="rId731" xr:uid="{00000000-0004-0000-0200-0000DA020000}"/>
    <hyperlink ref="J771" r:id="rId732" xr:uid="{00000000-0004-0000-0200-0000DB020000}"/>
    <hyperlink ref="J772" r:id="rId733" xr:uid="{00000000-0004-0000-0200-0000DC020000}"/>
    <hyperlink ref="J773" r:id="rId734" xr:uid="{00000000-0004-0000-0200-0000DD020000}"/>
    <hyperlink ref="J774" r:id="rId735" xr:uid="{00000000-0004-0000-0200-0000DE020000}"/>
    <hyperlink ref="J775" r:id="rId736" xr:uid="{00000000-0004-0000-0200-0000DF020000}"/>
    <hyperlink ref="J776" r:id="rId737" xr:uid="{00000000-0004-0000-0200-0000E0020000}"/>
    <hyperlink ref="J777" r:id="rId738" xr:uid="{00000000-0004-0000-0200-0000E1020000}"/>
    <hyperlink ref="J778" r:id="rId739" xr:uid="{00000000-0004-0000-0200-0000E2020000}"/>
    <hyperlink ref="J779" r:id="rId740" xr:uid="{00000000-0004-0000-0200-0000E3020000}"/>
    <hyperlink ref="J780" r:id="rId741" xr:uid="{00000000-0004-0000-0200-0000E4020000}"/>
    <hyperlink ref="J781" r:id="rId742" xr:uid="{00000000-0004-0000-0200-0000E5020000}"/>
    <hyperlink ref="J782" r:id="rId743" xr:uid="{00000000-0004-0000-0200-0000E6020000}"/>
    <hyperlink ref="J783" r:id="rId744" xr:uid="{00000000-0004-0000-0200-0000E7020000}"/>
    <hyperlink ref="J784" r:id="rId745" xr:uid="{00000000-0004-0000-0200-0000E8020000}"/>
    <hyperlink ref="J785" r:id="rId746" xr:uid="{00000000-0004-0000-0200-0000E9020000}"/>
    <hyperlink ref="J786" r:id="rId747" xr:uid="{00000000-0004-0000-0200-0000EA020000}"/>
    <hyperlink ref="J787" r:id="rId748" xr:uid="{00000000-0004-0000-0200-0000EB020000}"/>
    <hyperlink ref="J788" r:id="rId749" xr:uid="{00000000-0004-0000-0200-0000EC020000}"/>
    <hyperlink ref="J789" r:id="rId750" xr:uid="{00000000-0004-0000-0200-0000ED020000}"/>
    <hyperlink ref="J790" r:id="rId751" xr:uid="{00000000-0004-0000-0200-0000EE020000}"/>
    <hyperlink ref="J791" r:id="rId752" xr:uid="{00000000-0004-0000-0200-0000EF020000}"/>
    <hyperlink ref="J792" r:id="rId753" xr:uid="{00000000-0004-0000-0200-0000F0020000}"/>
    <hyperlink ref="J793" r:id="rId754" xr:uid="{00000000-0004-0000-0200-0000F1020000}"/>
    <hyperlink ref="J794" r:id="rId755" xr:uid="{00000000-0004-0000-0200-0000F2020000}"/>
    <hyperlink ref="J795" r:id="rId756" xr:uid="{00000000-0004-0000-0200-0000F3020000}"/>
    <hyperlink ref="J796" r:id="rId757" xr:uid="{00000000-0004-0000-0200-0000F4020000}"/>
    <hyperlink ref="J797" r:id="rId758" xr:uid="{00000000-0004-0000-0200-0000F5020000}"/>
    <hyperlink ref="J798" r:id="rId759" xr:uid="{00000000-0004-0000-0200-0000F6020000}"/>
    <hyperlink ref="J800" r:id="rId760" xr:uid="{00000000-0004-0000-0200-0000F7020000}"/>
    <hyperlink ref="J801" r:id="rId761" xr:uid="{00000000-0004-0000-0200-0000F8020000}"/>
    <hyperlink ref="J802" r:id="rId762" xr:uid="{00000000-0004-0000-0200-0000F9020000}"/>
    <hyperlink ref="J803" r:id="rId763" xr:uid="{00000000-0004-0000-0200-0000FA020000}"/>
    <hyperlink ref="J804" r:id="rId764" xr:uid="{00000000-0004-0000-0200-0000FB020000}"/>
    <hyperlink ref="J805" r:id="rId765" xr:uid="{00000000-0004-0000-0200-0000FC020000}"/>
    <hyperlink ref="J806" r:id="rId766" xr:uid="{00000000-0004-0000-0200-0000FD020000}"/>
    <hyperlink ref="J808" r:id="rId767" xr:uid="{00000000-0004-0000-0200-0000FE020000}"/>
    <hyperlink ref="J809" r:id="rId768" xr:uid="{00000000-0004-0000-0200-0000FF020000}"/>
    <hyperlink ref="J810" r:id="rId769" xr:uid="{00000000-0004-0000-0200-000000030000}"/>
    <hyperlink ref="J811" r:id="rId770" xr:uid="{00000000-0004-0000-0200-000001030000}"/>
    <hyperlink ref="J812" r:id="rId771" xr:uid="{00000000-0004-0000-0200-000002030000}"/>
    <hyperlink ref="J813" r:id="rId772" xr:uid="{00000000-0004-0000-0200-000003030000}"/>
    <hyperlink ref="J814" r:id="rId773" xr:uid="{00000000-0004-0000-0200-000004030000}"/>
    <hyperlink ref="J815" r:id="rId774" xr:uid="{00000000-0004-0000-0200-000005030000}"/>
    <hyperlink ref="J816" r:id="rId775" xr:uid="{00000000-0004-0000-0200-000006030000}"/>
    <hyperlink ref="J817" r:id="rId776" xr:uid="{00000000-0004-0000-0200-000007030000}"/>
    <hyperlink ref="J818" r:id="rId777" xr:uid="{00000000-0004-0000-0200-000008030000}"/>
    <hyperlink ref="J819" r:id="rId778" xr:uid="{00000000-0004-0000-0200-000009030000}"/>
    <hyperlink ref="J820" r:id="rId779" xr:uid="{00000000-0004-0000-0200-00000A030000}"/>
    <hyperlink ref="J821" r:id="rId780" xr:uid="{00000000-0004-0000-0200-00000B030000}"/>
    <hyperlink ref="J822" r:id="rId781" xr:uid="{00000000-0004-0000-0200-00000C030000}"/>
    <hyperlink ref="J825" r:id="rId782" xr:uid="{00000000-0004-0000-0200-00000D030000}"/>
    <hyperlink ref="J826" r:id="rId783" xr:uid="{00000000-0004-0000-0200-00000E030000}"/>
    <hyperlink ref="J827" r:id="rId784" xr:uid="{00000000-0004-0000-0200-00000F030000}"/>
    <hyperlink ref="J828" r:id="rId785" xr:uid="{00000000-0004-0000-0200-000010030000}"/>
    <hyperlink ref="J829" r:id="rId786" xr:uid="{00000000-0004-0000-0200-000011030000}"/>
    <hyperlink ref="J830" r:id="rId787" xr:uid="{00000000-0004-0000-0200-000012030000}"/>
    <hyperlink ref="J831" r:id="rId788" xr:uid="{00000000-0004-0000-0200-000013030000}"/>
    <hyperlink ref="J832" r:id="rId789" xr:uid="{00000000-0004-0000-0200-000014030000}"/>
    <hyperlink ref="J834" r:id="rId790" xr:uid="{00000000-0004-0000-0200-000015030000}"/>
    <hyperlink ref="J835" r:id="rId791" xr:uid="{00000000-0004-0000-0200-000016030000}"/>
    <hyperlink ref="J836" r:id="rId792" xr:uid="{00000000-0004-0000-0200-000017030000}"/>
    <hyperlink ref="J837" r:id="rId793" xr:uid="{00000000-0004-0000-0200-000018030000}"/>
    <hyperlink ref="J838" r:id="rId794" xr:uid="{00000000-0004-0000-0200-000019030000}"/>
    <hyperlink ref="J839" r:id="rId795" xr:uid="{00000000-0004-0000-0200-00001A030000}"/>
    <hyperlink ref="J840" r:id="rId796" xr:uid="{00000000-0004-0000-0200-00001B030000}"/>
    <hyperlink ref="J841" r:id="rId797" xr:uid="{00000000-0004-0000-0200-00001C030000}"/>
    <hyperlink ref="J842" r:id="rId798" xr:uid="{00000000-0004-0000-0200-00001D030000}"/>
    <hyperlink ref="J843" r:id="rId799" xr:uid="{00000000-0004-0000-0200-00001E030000}"/>
    <hyperlink ref="J844" r:id="rId800" xr:uid="{00000000-0004-0000-0200-00001F030000}"/>
    <hyperlink ref="J845" r:id="rId801" xr:uid="{00000000-0004-0000-0200-000020030000}"/>
    <hyperlink ref="J846" r:id="rId802" xr:uid="{00000000-0004-0000-0200-000021030000}"/>
    <hyperlink ref="J847" r:id="rId803" xr:uid="{00000000-0004-0000-0200-000022030000}"/>
    <hyperlink ref="J848" r:id="rId804" xr:uid="{00000000-0004-0000-0200-000023030000}"/>
    <hyperlink ref="J849" r:id="rId805" xr:uid="{00000000-0004-0000-0200-000024030000}"/>
    <hyperlink ref="J850" r:id="rId806" xr:uid="{00000000-0004-0000-0200-000025030000}"/>
    <hyperlink ref="J853" r:id="rId807" xr:uid="{00000000-0004-0000-0200-000026030000}"/>
    <hyperlink ref="J854" r:id="rId808" xr:uid="{00000000-0004-0000-0200-000027030000}"/>
    <hyperlink ref="J855" r:id="rId809" xr:uid="{00000000-0004-0000-0200-000028030000}"/>
    <hyperlink ref="J856" r:id="rId810" xr:uid="{00000000-0004-0000-0200-000029030000}"/>
    <hyperlink ref="J857" r:id="rId811" xr:uid="{00000000-0004-0000-0200-00002A030000}"/>
    <hyperlink ref="J858" r:id="rId812" xr:uid="{00000000-0004-0000-0200-00002B030000}"/>
    <hyperlink ref="J859" r:id="rId813" xr:uid="{00000000-0004-0000-0200-00002C030000}"/>
    <hyperlink ref="J860" r:id="rId814" xr:uid="{00000000-0004-0000-0200-00002D030000}"/>
    <hyperlink ref="J861" r:id="rId815" xr:uid="{00000000-0004-0000-0200-00002E030000}"/>
    <hyperlink ref="J863" r:id="rId816" xr:uid="{00000000-0004-0000-0200-00002F030000}"/>
    <hyperlink ref="J864" r:id="rId817" xr:uid="{00000000-0004-0000-0200-000030030000}"/>
    <hyperlink ref="J865" r:id="rId818" xr:uid="{00000000-0004-0000-0200-000031030000}"/>
    <hyperlink ref="J866" r:id="rId819" xr:uid="{00000000-0004-0000-0200-000032030000}"/>
    <hyperlink ref="J867" r:id="rId820" xr:uid="{00000000-0004-0000-0200-000033030000}"/>
    <hyperlink ref="J868" r:id="rId821" xr:uid="{00000000-0004-0000-0200-000034030000}"/>
    <hyperlink ref="J869" r:id="rId822" xr:uid="{00000000-0004-0000-0200-000035030000}"/>
    <hyperlink ref="J870" r:id="rId823" xr:uid="{00000000-0004-0000-0200-000036030000}"/>
    <hyperlink ref="J871" r:id="rId824" xr:uid="{00000000-0004-0000-0200-000037030000}"/>
    <hyperlink ref="J872" r:id="rId825" xr:uid="{00000000-0004-0000-0200-000038030000}"/>
    <hyperlink ref="J873" r:id="rId826" xr:uid="{00000000-0004-0000-0200-000039030000}"/>
    <hyperlink ref="J874" r:id="rId827" xr:uid="{00000000-0004-0000-0200-00003A030000}"/>
    <hyperlink ref="J875" r:id="rId828" xr:uid="{00000000-0004-0000-0200-00003B030000}"/>
    <hyperlink ref="J876" r:id="rId829" xr:uid="{00000000-0004-0000-0200-00003C030000}"/>
    <hyperlink ref="J877" r:id="rId830" xr:uid="{00000000-0004-0000-0200-00003D030000}"/>
    <hyperlink ref="J878" r:id="rId831" xr:uid="{00000000-0004-0000-0200-00003E030000}"/>
    <hyperlink ref="J879" r:id="rId832" xr:uid="{00000000-0004-0000-0200-00003F030000}"/>
    <hyperlink ref="J880" r:id="rId833" xr:uid="{00000000-0004-0000-0200-000040030000}"/>
    <hyperlink ref="J881" r:id="rId834" xr:uid="{00000000-0004-0000-0200-000041030000}"/>
    <hyperlink ref="J882" r:id="rId835" xr:uid="{00000000-0004-0000-0200-000042030000}"/>
    <hyperlink ref="J883" r:id="rId836" xr:uid="{00000000-0004-0000-0200-000043030000}"/>
    <hyperlink ref="J884" r:id="rId837" xr:uid="{00000000-0004-0000-0200-000044030000}"/>
    <hyperlink ref="J885" r:id="rId838" xr:uid="{00000000-0004-0000-0200-000045030000}"/>
    <hyperlink ref="J886" r:id="rId839" xr:uid="{00000000-0004-0000-0200-000046030000}"/>
    <hyperlink ref="J887" r:id="rId840" xr:uid="{00000000-0004-0000-0200-000047030000}"/>
    <hyperlink ref="J888" r:id="rId841" xr:uid="{00000000-0004-0000-0200-000048030000}"/>
    <hyperlink ref="J889" r:id="rId842" xr:uid="{00000000-0004-0000-0200-000049030000}"/>
    <hyperlink ref="J890" r:id="rId843" xr:uid="{00000000-0004-0000-0200-00004A030000}"/>
    <hyperlink ref="J891" r:id="rId844" xr:uid="{00000000-0004-0000-0200-00004B030000}"/>
    <hyperlink ref="J892" r:id="rId845" xr:uid="{00000000-0004-0000-0200-00004C030000}"/>
    <hyperlink ref="J893" r:id="rId846" xr:uid="{00000000-0004-0000-0200-00004D030000}"/>
    <hyperlink ref="J894" r:id="rId847" xr:uid="{00000000-0004-0000-0200-00004E030000}"/>
    <hyperlink ref="J895" r:id="rId848" xr:uid="{00000000-0004-0000-0200-00004F030000}"/>
    <hyperlink ref="J896" r:id="rId849" xr:uid="{00000000-0004-0000-0200-000050030000}"/>
    <hyperlink ref="J897" r:id="rId850" xr:uid="{00000000-0004-0000-0200-000051030000}"/>
    <hyperlink ref="J898" r:id="rId851" xr:uid="{00000000-0004-0000-0200-000052030000}"/>
    <hyperlink ref="J899" r:id="rId852" xr:uid="{00000000-0004-0000-0200-000053030000}"/>
    <hyperlink ref="J900" r:id="rId853" xr:uid="{00000000-0004-0000-0200-000054030000}"/>
    <hyperlink ref="J901" r:id="rId854" xr:uid="{00000000-0004-0000-0200-000055030000}"/>
    <hyperlink ref="J902" r:id="rId855" xr:uid="{00000000-0004-0000-0200-000056030000}"/>
    <hyperlink ref="J903" r:id="rId856" xr:uid="{00000000-0004-0000-0200-000057030000}"/>
    <hyperlink ref="J904" r:id="rId857" xr:uid="{00000000-0004-0000-0200-000058030000}"/>
    <hyperlink ref="J905" r:id="rId858" xr:uid="{00000000-0004-0000-0200-000059030000}"/>
    <hyperlink ref="J906" r:id="rId859" xr:uid="{00000000-0004-0000-0200-00005A030000}"/>
    <hyperlink ref="J907" r:id="rId860" xr:uid="{00000000-0004-0000-0200-00005B030000}"/>
    <hyperlink ref="J908" r:id="rId861" xr:uid="{00000000-0004-0000-0200-00005C030000}"/>
    <hyperlink ref="J909" r:id="rId862" xr:uid="{00000000-0004-0000-0200-00005D030000}"/>
    <hyperlink ref="J910" r:id="rId863" xr:uid="{00000000-0004-0000-0200-00005E030000}"/>
    <hyperlink ref="J911" r:id="rId864" xr:uid="{00000000-0004-0000-0200-00005F030000}"/>
    <hyperlink ref="J912" r:id="rId865" xr:uid="{00000000-0004-0000-0200-000060030000}"/>
    <hyperlink ref="J913" r:id="rId866" xr:uid="{00000000-0004-0000-0200-000061030000}"/>
    <hyperlink ref="J914" r:id="rId867" xr:uid="{00000000-0004-0000-0200-000062030000}"/>
    <hyperlink ref="J915" r:id="rId868" xr:uid="{00000000-0004-0000-0200-000063030000}"/>
    <hyperlink ref="J916" r:id="rId869" xr:uid="{00000000-0004-0000-0200-000064030000}"/>
    <hyperlink ref="J917" r:id="rId870" xr:uid="{00000000-0004-0000-0200-000065030000}"/>
    <hyperlink ref="J918" r:id="rId871" xr:uid="{00000000-0004-0000-0200-000066030000}"/>
    <hyperlink ref="J919" r:id="rId872" xr:uid="{00000000-0004-0000-0200-000067030000}"/>
    <hyperlink ref="J920" r:id="rId873" xr:uid="{00000000-0004-0000-0200-000068030000}"/>
    <hyperlink ref="J921" r:id="rId874" xr:uid="{00000000-0004-0000-0200-000069030000}"/>
    <hyperlink ref="J922" r:id="rId875" xr:uid="{00000000-0004-0000-0200-00006A030000}"/>
    <hyperlink ref="J923" r:id="rId876" xr:uid="{00000000-0004-0000-0200-00006B030000}"/>
    <hyperlink ref="J924" r:id="rId877" xr:uid="{00000000-0004-0000-0200-00006C030000}"/>
    <hyperlink ref="J925" r:id="rId878" xr:uid="{00000000-0004-0000-0200-00006D030000}"/>
    <hyperlink ref="J926" r:id="rId879" xr:uid="{00000000-0004-0000-0200-00006E030000}"/>
    <hyperlink ref="J927" r:id="rId880" xr:uid="{00000000-0004-0000-0200-00006F030000}"/>
    <hyperlink ref="J928" r:id="rId881" xr:uid="{00000000-0004-0000-0200-000070030000}"/>
    <hyperlink ref="J929" r:id="rId882" xr:uid="{00000000-0004-0000-0200-000071030000}"/>
    <hyperlink ref="J930" r:id="rId883" xr:uid="{00000000-0004-0000-0200-000072030000}"/>
    <hyperlink ref="J931" r:id="rId884" xr:uid="{00000000-0004-0000-0200-000073030000}"/>
    <hyperlink ref="J932" r:id="rId885" xr:uid="{00000000-0004-0000-0200-000074030000}"/>
    <hyperlink ref="J933" r:id="rId886" xr:uid="{00000000-0004-0000-0200-000075030000}"/>
    <hyperlink ref="J934" r:id="rId887" xr:uid="{00000000-0004-0000-0200-000076030000}"/>
    <hyperlink ref="J935" r:id="rId888" xr:uid="{00000000-0004-0000-0200-000077030000}"/>
    <hyperlink ref="J936" r:id="rId889" xr:uid="{00000000-0004-0000-0200-000078030000}"/>
    <hyperlink ref="J937" r:id="rId890" xr:uid="{00000000-0004-0000-0200-000079030000}"/>
    <hyperlink ref="J938" r:id="rId891" location="/" xr:uid="{00000000-0004-0000-0200-00007A030000}"/>
    <hyperlink ref="J939" r:id="rId892" location="/" xr:uid="{00000000-0004-0000-0200-00007B030000}"/>
    <hyperlink ref="J940" r:id="rId893" xr:uid="{00000000-0004-0000-0200-00007C030000}"/>
    <hyperlink ref="J941" r:id="rId894" xr:uid="{00000000-0004-0000-0200-00007D030000}"/>
    <hyperlink ref="J942" r:id="rId895" xr:uid="{00000000-0004-0000-0200-00007E030000}"/>
    <hyperlink ref="J943" r:id="rId896" xr:uid="{00000000-0004-0000-0200-00007F030000}"/>
    <hyperlink ref="J944" r:id="rId897" xr:uid="{00000000-0004-0000-0200-000080030000}"/>
    <hyperlink ref="J945" r:id="rId898" xr:uid="{00000000-0004-0000-0200-000081030000}"/>
    <hyperlink ref="J946" r:id="rId899" xr:uid="{00000000-0004-0000-0200-000082030000}"/>
    <hyperlink ref="J947" r:id="rId900" xr:uid="{00000000-0004-0000-0200-000083030000}"/>
    <hyperlink ref="J948" r:id="rId901" xr:uid="{00000000-0004-0000-0200-000084030000}"/>
    <hyperlink ref="J949" r:id="rId902" xr:uid="{00000000-0004-0000-0200-000085030000}"/>
    <hyperlink ref="J950" r:id="rId903" xr:uid="{00000000-0004-0000-0200-000086030000}"/>
    <hyperlink ref="J951" r:id="rId904" xr:uid="{00000000-0004-0000-0200-000087030000}"/>
    <hyperlink ref="J952" r:id="rId905" xr:uid="{00000000-0004-0000-0200-000088030000}"/>
    <hyperlink ref="J953" r:id="rId906" xr:uid="{00000000-0004-0000-0200-000089030000}"/>
    <hyperlink ref="J954" r:id="rId907" xr:uid="{00000000-0004-0000-0200-00008A030000}"/>
    <hyperlink ref="J955" r:id="rId908" xr:uid="{00000000-0004-0000-0200-00008B030000}"/>
    <hyperlink ref="J956" r:id="rId909" xr:uid="{00000000-0004-0000-0200-00008C030000}"/>
    <hyperlink ref="J957" r:id="rId910" xr:uid="{00000000-0004-0000-0200-00008D030000}"/>
    <hyperlink ref="J958" r:id="rId911" xr:uid="{00000000-0004-0000-0200-00008E030000}"/>
    <hyperlink ref="J959" r:id="rId912" xr:uid="{00000000-0004-0000-0200-00008F030000}"/>
    <hyperlink ref="J960" r:id="rId913" xr:uid="{00000000-0004-0000-0200-000090030000}"/>
    <hyperlink ref="J961" r:id="rId914" xr:uid="{00000000-0004-0000-0200-000091030000}"/>
    <hyperlink ref="J962" r:id="rId915" xr:uid="{00000000-0004-0000-0200-000092030000}"/>
    <hyperlink ref="J964" r:id="rId916" xr:uid="{00000000-0004-0000-0200-000093030000}"/>
    <hyperlink ref="J965" r:id="rId917" xr:uid="{00000000-0004-0000-0200-000094030000}"/>
    <hyperlink ref="J966" r:id="rId918" xr:uid="{00000000-0004-0000-0200-000095030000}"/>
    <hyperlink ref="J967" r:id="rId919" xr:uid="{00000000-0004-0000-0200-000096030000}"/>
    <hyperlink ref="J968" r:id="rId920" xr:uid="{00000000-0004-0000-0200-000097030000}"/>
    <hyperlink ref="J970" r:id="rId921" xr:uid="{00000000-0004-0000-0200-000098030000}"/>
    <hyperlink ref="J971" r:id="rId922" xr:uid="{00000000-0004-0000-0200-000099030000}"/>
    <hyperlink ref="J972" r:id="rId923" xr:uid="{00000000-0004-0000-0200-00009A030000}"/>
    <hyperlink ref="J973" r:id="rId924" xr:uid="{00000000-0004-0000-0200-00009B030000}"/>
    <hyperlink ref="J974" r:id="rId925" xr:uid="{00000000-0004-0000-0200-00009C030000}"/>
    <hyperlink ref="J975" r:id="rId926" xr:uid="{00000000-0004-0000-0200-00009D030000}"/>
    <hyperlink ref="J976" r:id="rId927" xr:uid="{00000000-0004-0000-0200-00009E030000}"/>
    <hyperlink ref="J977" r:id="rId928" xr:uid="{00000000-0004-0000-0200-00009F030000}"/>
    <hyperlink ref="J978" r:id="rId929" xr:uid="{00000000-0004-0000-0200-0000A0030000}"/>
    <hyperlink ref="J979" r:id="rId930" xr:uid="{00000000-0004-0000-0200-0000A1030000}"/>
    <hyperlink ref="J980" r:id="rId931" xr:uid="{00000000-0004-0000-0200-0000A2030000}"/>
    <hyperlink ref="J981" r:id="rId932" xr:uid="{00000000-0004-0000-0200-0000A3030000}"/>
    <hyperlink ref="J982" r:id="rId933" xr:uid="{00000000-0004-0000-0200-0000A4030000}"/>
    <hyperlink ref="J983" r:id="rId934" xr:uid="{00000000-0004-0000-0200-0000A5030000}"/>
    <hyperlink ref="J984" r:id="rId935" xr:uid="{00000000-0004-0000-0200-0000A6030000}"/>
    <hyperlink ref="J985" r:id="rId936" xr:uid="{00000000-0004-0000-0200-0000A7030000}"/>
    <hyperlink ref="J986" r:id="rId937" xr:uid="{00000000-0004-0000-0200-0000A8030000}"/>
    <hyperlink ref="J987" r:id="rId938" xr:uid="{00000000-0004-0000-0200-0000A9030000}"/>
    <hyperlink ref="J988" r:id="rId939" xr:uid="{00000000-0004-0000-0200-0000AA030000}"/>
    <hyperlink ref="J989" r:id="rId940" xr:uid="{00000000-0004-0000-0200-0000AB030000}"/>
    <hyperlink ref="J990" r:id="rId941" xr:uid="{00000000-0004-0000-0200-0000AC030000}"/>
    <hyperlink ref="J991" r:id="rId942" xr:uid="{00000000-0004-0000-0200-0000AD030000}"/>
    <hyperlink ref="J992" r:id="rId943" xr:uid="{00000000-0004-0000-0200-0000AE030000}"/>
    <hyperlink ref="J993" r:id="rId944" xr:uid="{00000000-0004-0000-0200-0000AF030000}"/>
    <hyperlink ref="J994" r:id="rId945" xr:uid="{00000000-0004-0000-0200-0000B0030000}"/>
    <hyperlink ref="J995" r:id="rId946" xr:uid="{00000000-0004-0000-0200-0000B1030000}"/>
    <hyperlink ref="J996" r:id="rId947" xr:uid="{00000000-0004-0000-0200-0000B2030000}"/>
    <hyperlink ref="J997" r:id="rId948" xr:uid="{00000000-0004-0000-0200-0000B3030000}"/>
    <hyperlink ref="J998" r:id="rId949" xr:uid="{00000000-0004-0000-0200-0000B4030000}"/>
    <hyperlink ref="J999" r:id="rId950" xr:uid="{00000000-0004-0000-0200-0000B5030000}"/>
    <hyperlink ref="J1000" r:id="rId951" xr:uid="{00000000-0004-0000-0200-0000B6030000}"/>
    <hyperlink ref="J1001" r:id="rId952" xr:uid="{00000000-0004-0000-0200-0000B7030000}"/>
    <hyperlink ref="J1002" r:id="rId953" xr:uid="{00000000-0004-0000-0200-0000B8030000}"/>
    <hyperlink ref="J1003" r:id="rId954" xr:uid="{00000000-0004-0000-0200-0000B9030000}"/>
    <hyperlink ref="J1004" r:id="rId955" xr:uid="{00000000-0004-0000-0200-0000BA030000}"/>
    <hyperlink ref="J1005" r:id="rId956" xr:uid="{00000000-0004-0000-0200-0000BB030000}"/>
    <hyperlink ref="J1006" r:id="rId957" xr:uid="{00000000-0004-0000-0200-0000BC030000}"/>
    <hyperlink ref="J1007" r:id="rId958" xr:uid="{00000000-0004-0000-0200-0000BD030000}"/>
    <hyperlink ref="J1008" r:id="rId959" xr:uid="{00000000-0004-0000-0200-0000BE030000}"/>
    <hyperlink ref="J1009" r:id="rId960" xr:uid="{00000000-0004-0000-0200-0000BF030000}"/>
    <hyperlink ref="J1010" r:id="rId961" xr:uid="{00000000-0004-0000-0200-0000C0030000}"/>
    <hyperlink ref="J1011" r:id="rId962" xr:uid="{00000000-0004-0000-0200-0000C1030000}"/>
    <hyperlink ref="J1012" r:id="rId963" xr:uid="{00000000-0004-0000-0200-0000C2030000}"/>
    <hyperlink ref="J1013" r:id="rId964" xr:uid="{00000000-0004-0000-0200-0000C3030000}"/>
    <hyperlink ref="J1014" r:id="rId965" xr:uid="{00000000-0004-0000-0200-0000C4030000}"/>
    <hyperlink ref="J1015" r:id="rId966" xr:uid="{00000000-0004-0000-0200-0000C5030000}"/>
    <hyperlink ref="J1016" r:id="rId967" xr:uid="{00000000-0004-0000-0200-0000C6030000}"/>
    <hyperlink ref="J1017" r:id="rId968" xr:uid="{00000000-0004-0000-0200-0000C7030000}"/>
    <hyperlink ref="J1018" r:id="rId969" xr:uid="{00000000-0004-0000-0200-0000C8030000}"/>
    <hyperlink ref="J1019" r:id="rId970" xr:uid="{00000000-0004-0000-0200-0000C9030000}"/>
    <hyperlink ref="J1020" r:id="rId971" xr:uid="{00000000-0004-0000-0200-0000CA030000}"/>
    <hyperlink ref="J1021" r:id="rId972" xr:uid="{00000000-0004-0000-0200-0000CB030000}"/>
    <hyperlink ref="J1022" r:id="rId973" xr:uid="{00000000-0004-0000-0200-0000CC030000}"/>
    <hyperlink ref="J1023" r:id="rId974" xr:uid="{00000000-0004-0000-0200-0000CD030000}"/>
    <hyperlink ref="J1024" r:id="rId975" xr:uid="{00000000-0004-0000-0200-0000CE030000}"/>
    <hyperlink ref="J1025" r:id="rId976" xr:uid="{00000000-0004-0000-0200-0000CF030000}"/>
    <hyperlink ref="J1026" r:id="rId977" xr:uid="{00000000-0004-0000-0200-0000D0030000}"/>
    <hyperlink ref="J1027" r:id="rId978" xr:uid="{00000000-0004-0000-0200-0000D1030000}"/>
    <hyperlink ref="J1028" r:id="rId979" xr:uid="{00000000-0004-0000-0200-0000D2030000}"/>
    <hyperlink ref="J1029" r:id="rId980" xr:uid="{00000000-0004-0000-0200-0000D3030000}"/>
    <hyperlink ref="J1030" r:id="rId981" xr:uid="{00000000-0004-0000-0200-0000D4030000}"/>
    <hyperlink ref="J1031" r:id="rId982" xr:uid="{00000000-0004-0000-0200-0000D5030000}"/>
    <hyperlink ref="J1032" r:id="rId983" xr:uid="{00000000-0004-0000-0200-0000D6030000}"/>
    <hyperlink ref="J1033" r:id="rId984" xr:uid="{00000000-0004-0000-0200-0000D7030000}"/>
    <hyperlink ref="J1034" r:id="rId985" xr:uid="{00000000-0004-0000-0200-0000D8030000}"/>
    <hyperlink ref="J1035" r:id="rId986" xr:uid="{00000000-0004-0000-0200-0000D9030000}"/>
    <hyperlink ref="J1036" r:id="rId987" xr:uid="{00000000-0004-0000-0200-0000DA030000}"/>
    <hyperlink ref="J1038" r:id="rId988" xr:uid="{00000000-0004-0000-0200-0000DB030000}"/>
    <hyperlink ref="J1039" r:id="rId989" xr:uid="{00000000-0004-0000-0200-0000DC030000}"/>
    <hyperlink ref="J1040" r:id="rId990" xr:uid="{00000000-0004-0000-0200-0000DD030000}"/>
    <hyperlink ref="J1041" r:id="rId991" xr:uid="{00000000-0004-0000-0200-0000DE030000}"/>
    <hyperlink ref="J1042" r:id="rId992" xr:uid="{00000000-0004-0000-0200-0000DF030000}"/>
    <hyperlink ref="J1043" r:id="rId993" xr:uid="{00000000-0004-0000-0200-0000E0030000}"/>
    <hyperlink ref="J1044" r:id="rId994" xr:uid="{00000000-0004-0000-0200-0000E1030000}"/>
    <hyperlink ref="J1045" r:id="rId995" xr:uid="{00000000-0004-0000-0200-0000E2030000}"/>
    <hyperlink ref="J1046" r:id="rId996" xr:uid="{00000000-0004-0000-0200-0000E3030000}"/>
    <hyperlink ref="J1047" r:id="rId997" xr:uid="{00000000-0004-0000-0200-0000E4030000}"/>
    <hyperlink ref="J1048" r:id="rId998" xr:uid="{00000000-0004-0000-0200-0000E5030000}"/>
    <hyperlink ref="J1049" r:id="rId999" xr:uid="{00000000-0004-0000-0200-0000E6030000}"/>
    <hyperlink ref="J1050" r:id="rId1000" xr:uid="{00000000-0004-0000-0200-0000E7030000}"/>
    <hyperlink ref="J1051" r:id="rId1001" xr:uid="{00000000-0004-0000-0200-0000E8030000}"/>
    <hyperlink ref="J1052" r:id="rId1002" xr:uid="{00000000-0004-0000-0200-0000E9030000}"/>
    <hyperlink ref="J1053" r:id="rId1003" xr:uid="{00000000-0004-0000-0200-0000EA030000}"/>
    <hyperlink ref="J1054" r:id="rId1004" xr:uid="{00000000-0004-0000-0200-0000EB030000}"/>
    <hyperlink ref="J1055" r:id="rId1005" xr:uid="{00000000-0004-0000-0200-0000EC030000}"/>
    <hyperlink ref="J1056" r:id="rId1006" xr:uid="{00000000-0004-0000-0200-0000ED030000}"/>
    <hyperlink ref="J1057" r:id="rId1007" xr:uid="{00000000-0004-0000-0200-0000EE030000}"/>
    <hyperlink ref="J1058" r:id="rId1008" xr:uid="{00000000-0004-0000-0200-0000EF030000}"/>
    <hyperlink ref="J1059" r:id="rId1009" xr:uid="{00000000-0004-0000-0200-0000F0030000}"/>
    <hyperlink ref="J1060" r:id="rId1010" xr:uid="{00000000-0004-0000-0200-0000F1030000}"/>
    <hyperlink ref="J1061" r:id="rId1011" xr:uid="{00000000-0004-0000-0200-0000F2030000}"/>
    <hyperlink ref="J1062" r:id="rId1012" xr:uid="{00000000-0004-0000-0200-0000F3030000}"/>
    <hyperlink ref="J1063" r:id="rId1013" xr:uid="{00000000-0004-0000-0200-0000F4030000}"/>
    <hyperlink ref="J1064" r:id="rId1014" xr:uid="{00000000-0004-0000-0200-0000F5030000}"/>
    <hyperlink ref="J1065" r:id="rId1015" xr:uid="{00000000-0004-0000-0200-0000F6030000}"/>
    <hyperlink ref="J1066" r:id="rId1016" xr:uid="{00000000-0004-0000-0200-0000F7030000}"/>
    <hyperlink ref="J1067" r:id="rId1017" xr:uid="{00000000-0004-0000-0200-0000F8030000}"/>
    <hyperlink ref="J1068" r:id="rId1018" xr:uid="{00000000-0004-0000-0200-0000F9030000}"/>
    <hyperlink ref="J1069" r:id="rId1019" xr:uid="{00000000-0004-0000-0200-0000FA030000}"/>
    <hyperlink ref="J1070" r:id="rId1020" xr:uid="{00000000-0004-0000-0200-0000FB030000}"/>
    <hyperlink ref="J1071" r:id="rId1021" xr:uid="{00000000-0004-0000-0200-0000FC030000}"/>
    <hyperlink ref="J1072" r:id="rId1022" xr:uid="{00000000-0004-0000-0200-0000FD030000}"/>
    <hyperlink ref="J1073" r:id="rId1023" xr:uid="{00000000-0004-0000-0200-0000FE030000}"/>
    <hyperlink ref="J1074" r:id="rId1024" xr:uid="{00000000-0004-0000-0200-0000FF030000}"/>
    <hyperlink ref="J1075" r:id="rId1025" xr:uid="{00000000-0004-0000-0200-000000040000}"/>
    <hyperlink ref="J1076" r:id="rId1026" xr:uid="{00000000-0004-0000-0200-000001040000}"/>
    <hyperlink ref="J1077" r:id="rId1027" xr:uid="{00000000-0004-0000-0200-000002040000}"/>
    <hyperlink ref="J1078" r:id="rId1028" xr:uid="{00000000-0004-0000-0200-000003040000}"/>
    <hyperlink ref="J1079" r:id="rId1029" xr:uid="{00000000-0004-0000-0200-000004040000}"/>
    <hyperlink ref="J1080" r:id="rId1030" xr:uid="{00000000-0004-0000-0200-000005040000}"/>
    <hyperlink ref="J1081" r:id="rId1031" xr:uid="{00000000-0004-0000-0200-000006040000}"/>
    <hyperlink ref="J1082" r:id="rId1032" xr:uid="{00000000-0004-0000-0200-000007040000}"/>
    <hyperlink ref="J1083" r:id="rId1033" xr:uid="{00000000-0004-0000-0200-000008040000}"/>
    <hyperlink ref="J1084" r:id="rId1034" xr:uid="{00000000-0004-0000-0200-000009040000}"/>
    <hyperlink ref="J1085" r:id="rId1035" xr:uid="{00000000-0004-0000-0200-00000A040000}"/>
    <hyperlink ref="J1086" r:id="rId1036" xr:uid="{00000000-0004-0000-0200-00000B040000}"/>
    <hyperlink ref="J1087" r:id="rId1037" xr:uid="{00000000-0004-0000-0200-00000C040000}"/>
    <hyperlink ref="J1088" r:id="rId1038" xr:uid="{00000000-0004-0000-0200-00000D040000}"/>
    <hyperlink ref="J1089" r:id="rId1039" xr:uid="{00000000-0004-0000-0200-00000E040000}"/>
    <hyperlink ref="J1090" r:id="rId1040" xr:uid="{00000000-0004-0000-0200-00000F040000}"/>
    <hyperlink ref="J1091" r:id="rId1041" xr:uid="{00000000-0004-0000-0200-000010040000}"/>
    <hyperlink ref="J1092" r:id="rId1042" xr:uid="{00000000-0004-0000-0200-000011040000}"/>
    <hyperlink ref="J1093" r:id="rId1043" xr:uid="{00000000-0004-0000-0200-000012040000}"/>
    <hyperlink ref="J1094" r:id="rId1044" xr:uid="{00000000-0004-0000-0200-000013040000}"/>
    <hyperlink ref="J1095" r:id="rId1045" xr:uid="{00000000-0004-0000-0200-000014040000}"/>
    <hyperlink ref="J1096" r:id="rId1046" xr:uid="{00000000-0004-0000-0200-000015040000}"/>
    <hyperlink ref="J1097" r:id="rId1047" xr:uid="{00000000-0004-0000-0200-000016040000}"/>
    <hyperlink ref="J1098" r:id="rId1048" xr:uid="{00000000-0004-0000-0200-000017040000}"/>
    <hyperlink ref="J1099" r:id="rId1049" xr:uid="{00000000-0004-0000-0200-000018040000}"/>
    <hyperlink ref="J1100" r:id="rId1050" xr:uid="{00000000-0004-0000-0200-000019040000}"/>
    <hyperlink ref="J1101" r:id="rId1051" xr:uid="{00000000-0004-0000-0200-00001A040000}"/>
    <hyperlink ref="J1102" r:id="rId1052" xr:uid="{00000000-0004-0000-0200-00001B040000}"/>
    <hyperlink ref="J1103" r:id="rId1053" xr:uid="{00000000-0004-0000-0200-00001C040000}"/>
    <hyperlink ref="J1104" r:id="rId1054" xr:uid="{00000000-0004-0000-0200-00001D040000}"/>
    <hyperlink ref="J1105" r:id="rId1055" xr:uid="{00000000-0004-0000-0200-00001E040000}"/>
    <hyperlink ref="J1106" r:id="rId1056" xr:uid="{00000000-0004-0000-0200-00001F040000}"/>
    <hyperlink ref="J1107" r:id="rId1057" xr:uid="{00000000-0004-0000-0200-000020040000}"/>
    <hyperlink ref="J1108" r:id="rId1058" xr:uid="{00000000-0004-0000-0200-000021040000}"/>
    <hyperlink ref="J1109" r:id="rId1059" xr:uid="{00000000-0004-0000-0200-000022040000}"/>
    <hyperlink ref="J1110" r:id="rId1060" xr:uid="{00000000-0004-0000-0200-000023040000}"/>
    <hyperlink ref="J1111" r:id="rId1061" xr:uid="{00000000-0004-0000-0200-000024040000}"/>
    <hyperlink ref="J1112" r:id="rId1062" xr:uid="{00000000-0004-0000-0200-000025040000}"/>
    <hyperlink ref="J1113" r:id="rId1063" xr:uid="{00000000-0004-0000-0200-000026040000}"/>
    <hyperlink ref="J1114" r:id="rId1064" xr:uid="{00000000-0004-0000-0200-000027040000}"/>
    <hyperlink ref="J1115" r:id="rId1065" xr:uid="{00000000-0004-0000-0200-000028040000}"/>
    <hyperlink ref="J1116" r:id="rId1066" xr:uid="{00000000-0004-0000-0200-000029040000}"/>
    <hyperlink ref="J1117" r:id="rId1067" xr:uid="{00000000-0004-0000-0200-00002A040000}"/>
    <hyperlink ref="J1118" r:id="rId1068" xr:uid="{00000000-0004-0000-0200-00002B040000}"/>
    <hyperlink ref="J1119" r:id="rId1069" xr:uid="{00000000-0004-0000-0200-00002C040000}"/>
    <hyperlink ref="J1120" r:id="rId1070" xr:uid="{00000000-0004-0000-0200-00002D040000}"/>
    <hyperlink ref="J1121" r:id="rId1071" xr:uid="{00000000-0004-0000-0200-00002E040000}"/>
    <hyperlink ref="J1122" r:id="rId1072" xr:uid="{00000000-0004-0000-0200-00002F040000}"/>
    <hyperlink ref="J1123" r:id="rId1073" xr:uid="{00000000-0004-0000-0200-000030040000}"/>
    <hyperlink ref="J1124" r:id="rId1074" xr:uid="{00000000-0004-0000-0200-000031040000}"/>
    <hyperlink ref="J1125" r:id="rId1075" xr:uid="{00000000-0004-0000-0200-000032040000}"/>
    <hyperlink ref="J1126" r:id="rId1076" xr:uid="{00000000-0004-0000-0200-000033040000}"/>
    <hyperlink ref="J1127" r:id="rId1077" xr:uid="{00000000-0004-0000-0200-000034040000}"/>
    <hyperlink ref="J1128" r:id="rId1078" xr:uid="{00000000-0004-0000-0200-000035040000}"/>
    <hyperlink ref="J1129" r:id="rId1079" xr:uid="{00000000-0004-0000-0200-000036040000}"/>
    <hyperlink ref="J1130" r:id="rId1080" xr:uid="{00000000-0004-0000-0200-000037040000}"/>
    <hyperlink ref="J1131" r:id="rId1081" xr:uid="{00000000-0004-0000-0200-000038040000}"/>
    <hyperlink ref="J1132" r:id="rId1082" xr:uid="{00000000-0004-0000-0200-000039040000}"/>
    <hyperlink ref="J1133" r:id="rId1083" xr:uid="{00000000-0004-0000-0200-00003A040000}"/>
    <hyperlink ref="J1134" r:id="rId1084" xr:uid="{00000000-0004-0000-0200-00003B040000}"/>
    <hyperlink ref="J1135" r:id="rId1085" xr:uid="{00000000-0004-0000-0200-00003C040000}"/>
    <hyperlink ref="J1136" r:id="rId1086" xr:uid="{00000000-0004-0000-0200-00003D040000}"/>
    <hyperlink ref="J1137" r:id="rId1087" xr:uid="{00000000-0004-0000-0200-00003E040000}"/>
    <hyperlink ref="J1138" r:id="rId1088" xr:uid="{00000000-0004-0000-0200-00003F040000}"/>
    <hyperlink ref="J1139" r:id="rId1089" xr:uid="{00000000-0004-0000-0200-000040040000}"/>
    <hyperlink ref="J1140" r:id="rId1090" xr:uid="{00000000-0004-0000-0200-000041040000}"/>
    <hyperlink ref="J1141" r:id="rId1091" xr:uid="{00000000-0004-0000-0200-000042040000}"/>
    <hyperlink ref="J1142" r:id="rId1092" xr:uid="{00000000-0004-0000-0200-000043040000}"/>
    <hyperlink ref="J1143" r:id="rId1093" xr:uid="{00000000-0004-0000-0200-000044040000}"/>
    <hyperlink ref="J1144" r:id="rId1094" xr:uid="{00000000-0004-0000-0200-000045040000}"/>
    <hyperlink ref="J1145" r:id="rId1095" xr:uid="{00000000-0004-0000-0200-000046040000}"/>
    <hyperlink ref="J1146" r:id="rId1096" xr:uid="{00000000-0004-0000-0200-000047040000}"/>
    <hyperlink ref="J1147" r:id="rId1097" xr:uid="{00000000-0004-0000-0200-000048040000}"/>
    <hyperlink ref="J1148" r:id="rId1098" xr:uid="{00000000-0004-0000-0200-000049040000}"/>
    <hyperlink ref="J1149" r:id="rId1099" xr:uid="{00000000-0004-0000-0200-00004A040000}"/>
    <hyperlink ref="J1150" r:id="rId1100" xr:uid="{00000000-0004-0000-0200-00004B040000}"/>
    <hyperlink ref="J1151" r:id="rId1101" xr:uid="{00000000-0004-0000-0200-00004C040000}"/>
    <hyperlink ref="J1152" r:id="rId1102" xr:uid="{00000000-0004-0000-0200-00004D040000}"/>
    <hyperlink ref="J1153" r:id="rId1103" xr:uid="{00000000-0004-0000-0200-00004E040000}"/>
    <hyperlink ref="J1154" r:id="rId1104" xr:uid="{00000000-0004-0000-0200-00004F040000}"/>
    <hyperlink ref="J1155" r:id="rId1105" xr:uid="{00000000-0004-0000-0200-000050040000}"/>
    <hyperlink ref="J1156" r:id="rId1106" xr:uid="{00000000-0004-0000-0200-000051040000}"/>
    <hyperlink ref="J1157" r:id="rId1107" xr:uid="{00000000-0004-0000-0200-000052040000}"/>
    <hyperlink ref="J1158" r:id="rId1108" xr:uid="{00000000-0004-0000-0200-000053040000}"/>
    <hyperlink ref="J1159" r:id="rId1109" xr:uid="{00000000-0004-0000-0200-000054040000}"/>
    <hyperlink ref="J1160" r:id="rId1110" xr:uid="{00000000-0004-0000-0200-000055040000}"/>
    <hyperlink ref="J1161" r:id="rId1111" xr:uid="{00000000-0004-0000-0200-000056040000}"/>
    <hyperlink ref="J1162" r:id="rId1112" xr:uid="{00000000-0004-0000-0200-000057040000}"/>
    <hyperlink ref="J1163" r:id="rId1113" xr:uid="{00000000-0004-0000-0200-000058040000}"/>
    <hyperlink ref="J1164" r:id="rId1114" xr:uid="{00000000-0004-0000-0200-000059040000}"/>
    <hyperlink ref="J1165" r:id="rId1115" xr:uid="{00000000-0004-0000-0200-00005A040000}"/>
    <hyperlink ref="J1166" r:id="rId1116" xr:uid="{00000000-0004-0000-0200-00005B040000}"/>
    <hyperlink ref="J1167" r:id="rId1117" xr:uid="{00000000-0004-0000-0200-00005C040000}"/>
    <hyperlink ref="J1168" r:id="rId1118" xr:uid="{00000000-0004-0000-0200-00005D040000}"/>
    <hyperlink ref="J1169" r:id="rId1119" xr:uid="{00000000-0004-0000-0200-00005E040000}"/>
    <hyperlink ref="J1170" r:id="rId1120" xr:uid="{00000000-0004-0000-0200-00005F040000}"/>
    <hyperlink ref="J1171" r:id="rId1121" xr:uid="{00000000-0004-0000-0200-000060040000}"/>
    <hyperlink ref="J1172" r:id="rId1122" xr:uid="{00000000-0004-0000-0200-000061040000}"/>
    <hyperlink ref="J1173" r:id="rId1123" xr:uid="{00000000-0004-0000-0200-000062040000}"/>
    <hyperlink ref="J1174" r:id="rId1124" xr:uid="{00000000-0004-0000-0200-000063040000}"/>
    <hyperlink ref="J1175" r:id="rId1125" xr:uid="{00000000-0004-0000-0200-000064040000}"/>
    <hyperlink ref="J1176" r:id="rId1126" xr:uid="{00000000-0004-0000-0200-000065040000}"/>
    <hyperlink ref="J1177" r:id="rId1127" xr:uid="{00000000-0004-0000-0200-000066040000}"/>
    <hyperlink ref="J1178" r:id="rId1128" xr:uid="{00000000-0004-0000-0200-000067040000}"/>
    <hyperlink ref="J1179" r:id="rId1129" xr:uid="{00000000-0004-0000-0200-000068040000}"/>
    <hyperlink ref="J1180" r:id="rId1130" xr:uid="{00000000-0004-0000-0200-000069040000}"/>
    <hyperlink ref="J1181" r:id="rId1131" xr:uid="{00000000-0004-0000-0200-00006A040000}"/>
    <hyperlink ref="J1182" r:id="rId1132" xr:uid="{00000000-0004-0000-0200-00006B040000}"/>
    <hyperlink ref="J1183" r:id="rId1133" xr:uid="{00000000-0004-0000-0200-00006C040000}"/>
    <hyperlink ref="J1184" r:id="rId1134" xr:uid="{00000000-0004-0000-0200-00006D040000}"/>
    <hyperlink ref="J1185" r:id="rId1135" xr:uid="{00000000-0004-0000-0200-00006E040000}"/>
    <hyperlink ref="J1186" r:id="rId1136" xr:uid="{00000000-0004-0000-0200-00006F040000}"/>
    <hyperlink ref="J1187" r:id="rId1137" xr:uid="{00000000-0004-0000-0200-000070040000}"/>
    <hyperlink ref="J1188" r:id="rId1138" xr:uid="{00000000-0004-0000-0200-000071040000}"/>
    <hyperlink ref="J1189" r:id="rId1139" xr:uid="{00000000-0004-0000-0200-000072040000}"/>
    <hyperlink ref="J1190" r:id="rId1140" xr:uid="{00000000-0004-0000-0200-000073040000}"/>
    <hyperlink ref="J1191" r:id="rId1141" xr:uid="{00000000-0004-0000-0200-000074040000}"/>
    <hyperlink ref="J1192" r:id="rId1142" xr:uid="{00000000-0004-0000-0200-000075040000}"/>
    <hyperlink ref="J1193" r:id="rId1143" xr:uid="{00000000-0004-0000-0200-000076040000}"/>
    <hyperlink ref="J1194" r:id="rId1144" xr:uid="{00000000-0004-0000-0200-000077040000}"/>
    <hyperlink ref="J1195" r:id="rId1145" xr:uid="{00000000-0004-0000-0200-000078040000}"/>
    <hyperlink ref="J1196" r:id="rId1146" xr:uid="{00000000-0004-0000-0200-000079040000}"/>
    <hyperlink ref="J1197" r:id="rId1147" xr:uid="{00000000-0004-0000-0200-00007A040000}"/>
    <hyperlink ref="J1199" r:id="rId1148" xr:uid="{00000000-0004-0000-0200-00007B040000}"/>
    <hyperlink ref="J1200" r:id="rId1149" xr:uid="{00000000-0004-0000-0200-00007C040000}"/>
    <hyperlink ref="J1201" r:id="rId1150" xr:uid="{00000000-0004-0000-0200-00007D040000}"/>
    <hyperlink ref="J1203" r:id="rId1151" xr:uid="{00000000-0004-0000-0200-00007E040000}"/>
    <hyperlink ref="J1204" r:id="rId1152" xr:uid="{00000000-0004-0000-0200-00007F040000}"/>
    <hyperlink ref="J1205" r:id="rId1153" xr:uid="{00000000-0004-0000-0200-000080040000}"/>
    <hyperlink ref="J1206" r:id="rId1154" xr:uid="{00000000-0004-0000-0200-000081040000}"/>
    <hyperlink ref="J1207" r:id="rId1155" xr:uid="{00000000-0004-0000-0200-000082040000}"/>
    <hyperlink ref="J1208" r:id="rId1156" xr:uid="{00000000-0004-0000-0200-000083040000}"/>
    <hyperlink ref="J1209" r:id="rId1157" xr:uid="{00000000-0004-0000-0200-000084040000}"/>
    <hyperlink ref="J1210" r:id="rId1158" xr:uid="{00000000-0004-0000-0200-000085040000}"/>
    <hyperlink ref="J1211" r:id="rId1159" xr:uid="{00000000-0004-0000-0200-000086040000}"/>
    <hyperlink ref="J1212" r:id="rId1160" xr:uid="{00000000-0004-0000-0200-000087040000}"/>
    <hyperlink ref="J1214" r:id="rId1161" xr:uid="{00000000-0004-0000-0200-000088040000}"/>
    <hyperlink ref="J1215" r:id="rId1162" xr:uid="{00000000-0004-0000-0200-000089040000}"/>
    <hyperlink ref="J1216" r:id="rId1163" xr:uid="{00000000-0004-0000-0200-00008A040000}"/>
    <hyperlink ref="J1217" r:id="rId1164" xr:uid="{00000000-0004-0000-0200-00008B040000}"/>
    <hyperlink ref="J1218" r:id="rId1165" xr:uid="{00000000-0004-0000-0200-00008C040000}"/>
    <hyperlink ref="J1219" r:id="rId1166" xr:uid="{00000000-0004-0000-0200-00008D040000}"/>
    <hyperlink ref="J1220" r:id="rId1167" xr:uid="{00000000-0004-0000-0200-00008E040000}"/>
    <hyperlink ref="J1221" r:id="rId1168" xr:uid="{00000000-0004-0000-0200-00008F040000}"/>
    <hyperlink ref="J1222" r:id="rId1169" xr:uid="{00000000-0004-0000-0200-000090040000}"/>
    <hyperlink ref="J1224" r:id="rId1170" xr:uid="{00000000-0004-0000-0200-000091040000}"/>
    <hyperlink ref="J1225" r:id="rId1171" xr:uid="{00000000-0004-0000-0200-000092040000}"/>
    <hyperlink ref="J1226" r:id="rId1172" xr:uid="{00000000-0004-0000-0200-000093040000}"/>
    <hyperlink ref="J1227" r:id="rId1173" xr:uid="{00000000-0004-0000-0200-000094040000}"/>
    <hyperlink ref="J1228" r:id="rId1174" xr:uid="{00000000-0004-0000-0200-000095040000}"/>
    <hyperlink ref="J1229" r:id="rId1175" xr:uid="{00000000-0004-0000-0200-000096040000}"/>
    <hyperlink ref="J1230" r:id="rId1176" xr:uid="{00000000-0004-0000-0200-000097040000}"/>
    <hyperlink ref="J1231" r:id="rId1177" xr:uid="{00000000-0004-0000-0200-000098040000}"/>
    <hyperlink ref="J1232" r:id="rId1178" xr:uid="{00000000-0004-0000-0200-000099040000}"/>
    <hyperlink ref="J1233" r:id="rId1179" xr:uid="{00000000-0004-0000-0200-00009A040000}"/>
    <hyperlink ref="J1234" r:id="rId1180" xr:uid="{00000000-0004-0000-0200-00009B040000}"/>
    <hyperlink ref="J1235" r:id="rId1181" xr:uid="{00000000-0004-0000-0200-00009C040000}"/>
    <hyperlink ref="J1236" r:id="rId1182" xr:uid="{00000000-0004-0000-0200-00009D040000}"/>
    <hyperlink ref="J1237" r:id="rId1183" xr:uid="{00000000-0004-0000-0200-00009E040000}"/>
    <hyperlink ref="J1238" r:id="rId1184" xr:uid="{00000000-0004-0000-0200-00009F040000}"/>
    <hyperlink ref="J1239" r:id="rId1185" xr:uid="{00000000-0004-0000-0200-0000A0040000}"/>
    <hyperlink ref="J1240" r:id="rId1186" xr:uid="{00000000-0004-0000-0200-0000A1040000}"/>
    <hyperlink ref="J1241" r:id="rId1187" xr:uid="{00000000-0004-0000-0200-0000A2040000}"/>
    <hyperlink ref="J1242" r:id="rId1188" xr:uid="{00000000-0004-0000-0200-0000A3040000}"/>
    <hyperlink ref="J1243" r:id="rId1189" xr:uid="{00000000-0004-0000-0200-0000A4040000}"/>
    <hyperlink ref="J1244" r:id="rId1190" xr:uid="{00000000-0004-0000-0200-0000A5040000}"/>
    <hyperlink ref="J1245" r:id="rId1191" xr:uid="{00000000-0004-0000-0200-0000A6040000}"/>
    <hyperlink ref="J1246" r:id="rId1192" xr:uid="{00000000-0004-0000-0200-0000A7040000}"/>
    <hyperlink ref="J1247" r:id="rId1193" xr:uid="{00000000-0004-0000-0200-0000A8040000}"/>
    <hyperlink ref="J1248" r:id="rId1194" xr:uid="{00000000-0004-0000-0200-0000A9040000}"/>
    <hyperlink ref="J1249" r:id="rId1195" xr:uid="{00000000-0004-0000-0200-0000AA040000}"/>
    <hyperlink ref="J1250" r:id="rId1196" xr:uid="{00000000-0004-0000-0200-0000AB040000}"/>
    <hyperlink ref="J1252" r:id="rId1197" xr:uid="{00000000-0004-0000-0200-0000AC040000}"/>
    <hyperlink ref="J1253" r:id="rId1198" xr:uid="{00000000-0004-0000-0200-0000AD040000}"/>
    <hyperlink ref="J1254" r:id="rId1199" xr:uid="{00000000-0004-0000-0200-0000AE040000}"/>
    <hyperlink ref="J1255" r:id="rId1200" xr:uid="{00000000-0004-0000-0200-0000AF040000}"/>
    <hyperlink ref="J1256" r:id="rId1201" xr:uid="{00000000-0004-0000-0200-0000B0040000}"/>
    <hyperlink ref="J1257" r:id="rId1202" xr:uid="{00000000-0004-0000-0200-0000B1040000}"/>
    <hyperlink ref="J1258" r:id="rId1203" xr:uid="{00000000-0004-0000-0200-0000B2040000}"/>
    <hyperlink ref="J1259" r:id="rId1204" xr:uid="{00000000-0004-0000-0200-0000B3040000}"/>
    <hyperlink ref="J1260" r:id="rId1205" xr:uid="{00000000-0004-0000-0200-0000B4040000}"/>
    <hyperlink ref="J1261" r:id="rId1206" xr:uid="{00000000-0004-0000-0200-0000B5040000}"/>
    <hyperlink ref="J1262" r:id="rId1207" xr:uid="{00000000-0004-0000-0200-0000B6040000}"/>
    <hyperlink ref="J1263" r:id="rId1208" xr:uid="{00000000-0004-0000-0200-0000B7040000}"/>
    <hyperlink ref="J1264" r:id="rId1209" xr:uid="{00000000-0004-0000-0200-0000B8040000}"/>
    <hyperlink ref="J1265" r:id="rId1210" xr:uid="{00000000-0004-0000-0200-0000B9040000}"/>
    <hyperlink ref="J1266" r:id="rId1211" xr:uid="{00000000-0004-0000-0200-0000BA040000}"/>
    <hyperlink ref="J1268" r:id="rId1212" xr:uid="{00000000-0004-0000-0200-0000BB040000}"/>
    <hyperlink ref="J1269" r:id="rId1213" xr:uid="{00000000-0004-0000-0200-0000BC040000}"/>
    <hyperlink ref="J1270" r:id="rId1214" xr:uid="{00000000-0004-0000-0200-0000BD040000}"/>
    <hyperlink ref="J1271" r:id="rId1215" xr:uid="{00000000-0004-0000-0200-0000BE040000}"/>
    <hyperlink ref="J1272" r:id="rId1216" xr:uid="{00000000-0004-0000-0200-0000BF040000}"/>
    <hyperlink ref="J1273" r:id="rId1217" xr:uid="{00000000-0004-0000-0200-0000C0040000}"/>
    <hyperlink ref="J1274" r:id="rId1218" xr:uid="{00000000-0004-0000-0200-0000C1040000}"/>
    <hyperlink ref="J1275" r:id="rId1219" xr:uid="{00000000-0004-0000-0200-0000C2040000}"/>
    <hyperlink ref="J1276" r:id="rId1220" xr:uid="{00000000-0004-0000-0200-0000C3040000}"/>
    <hyperlink ref="J1277" r:id="rId1221" xr:uid="{00000000-0004-0000-0200-0000C4040000}"/>
    <hyperlink ref="J1278" r:id="rId1222" xr:uid="{00000000-0004-0000-0200-0000C5040000}"/>
    <hyperlink ref="J1279" r:id="rId1223" xr:uid="{00000000-0004-0000-0200-0000C6040000}"/>
    <hyperlink ref="J1280" r:id="rId1224" xr:uid="{00000000-0004-0000-0200-0000C7040000}"/>
    <hyperlink ref="J1281" r:id="rId1225" xr:uid="{00000000-0004-0000-0200-0000C8040000}"/>
    <hyperlink ref="J1282" r:id="rId1226" xr:uid="{00000000-0004-0000-0200-0000C9040000}"/>
    <hyperlink ref="J1283" r:id="rId1227" xr:uid="{00000000-0004-0000-0200-0000CA040000}"/>
    <hyperlink ref="J1284" r:id="rId1228" xr:uid="{00000000-0004-0000-0200-0000CB040000}"/>
    <hyperlink ref="J1285" r:id="rId1229" xr:uid="{00000000-0004-0000-0200-0000CC040000}"/>
    <hyperlink ref="J1286" r:id="rId1230" xr:uid="{00000000-0004-0000-0200-0000CD040000}"/>
    <hyperlink ref="J1287" r:id="rId1231" xr:uid="{00000000-0004-0000-0200-0000CE040000}"/>
    <hyperlink ref="J1288" r:id="rId1232" xr:uid="{00000000-0004-0000-0200-0000CF040000}"/>
    <hyperlink ref="J1289" r:id="rId1233" xr:uid="{00000000-0004-0000-0200-0000D0040000}"/>
    <hyperlink ref="J1290" r:id="rId1234" xr:uid="{00000000-0004-0000-0200-0000D1040000}"/>
    <hyperlink ref="J1291" r:id="rId1235" xr:uid="{00000000-0004-0000-0200-0000D2040000}"/>
    <hyperlink ref="J1292" r:id="rId1236" xr:uid="{00000000-0004-0000-0200-0000D3040000}"/>
    <hyperlink ref="J1293" r:id="rId1237" xr:uid="{00000000-0004-0000-0200-0000D4040000}"/>
    <hyperlink ref="J1294" r:id="rId1238" xr:uid="{00000000-0004-0000-0200-0000D5040000}"/>
    <hyperlink ref="J1295" r:id="rId1239" xr:uid="{00000000-0004-0000-0200-0000D6040000}"/>
    <hyperlink ref="J1297" r:id="rId1240" xr:uid="{00000000-0004-0000-0200-0000D7040000}"/>
    <hyperlink ref="J1298" r:id="rId1241" xr:uid="{00000000-0004-0000-0200-0000D8040000}"/>
    <hyperlink ref="J1299" r:id="rId1242" xr:uid="{00000000-0004-0000-0200-0000D9040000}"/>
    <hyperlink ref="J1300" r:id="rId1243" xr:uid="{00000000-0004-0000-0200-0000DA040000}"/>
    <hyperlink ref="J1301" r:id="rId1244" xr:uid="{00000000-0004-0000-0200-0000DB040000}"/>
    <hyperlink ref="J1302" r:id="rId1245" xr:uid="{00000000-0004-0000-0200-0000DC040000}"/>
    <hyperlink ref="J1303" r:id="rId1246" xr:uid="{00000000-0004-0000-0200-0000DD040000}"/>
    <hyperlink ref="J1304" r:id="rId1247" xr:uid="{00000000-0004-0000-0200-0000DE040000}"/>
    <hyperlink ref="J1305" r:id="rId1248" xr:uid="{00000000-0004-0000-0200-0000DF040000}"/>
    <hyperlink ref="J1306" r:id="rId1249" xr:uid="{00000000-0004-0000-0200-0000E0040000}"/>
    <hyperlink ref="J1307" r:id="rId1250" xr:uid="{00000000-0004-0000-0200-0000E1040000}"/>
    <hyperlink ref="J1308" r:id="rId1251" xr:uid="{00000000-0004-0000-0200-0000E2040000}"/>
    <hyperlink ref="J1309" r:id="rId1252" xr:uid="{00000000-0004-0000-0200-0000E3040000}"/>
    <hyperlink ref="J1310" r:id="rId1253" xr:uid="{00000000-0004-0000-0200-0000E4040000}"/>
    <hyperlink ref="J1311" r:id="rId1254" xr:uid="{00000000-0004-0000-0200-0000E5040000}"/>
    <hyperlink ref="J1312" r:id="rId1255" xr:uid="{00000000-0004-0000-0200-0000E6040000}"/>
    <hyperlink ref="J1313" r:id="rId1256" xr:uid="{00000000-0004-0000-0200-0000E7040000}"/>
    <hyperlink ref="J1314" r:id="rId1257" xr:uid="{00000000-0004-0000-0200-0000E8040000}"/>
    <hyperlink ref="J1315" r:id="rId1258" xr:uid="{00000000-0004-0000-0200-0000E9040000}"/>
    <hyperlink ref="J1317" r:id="rId1259" xr:uid="{00000000-0004-0000-0200-0000EA040000}"/>
    <hyperlink ref="J1318" r:id="rId1260" location="about" xr:uid="{00000000-0004-0000-0200-0000EB040000}"/>
    <hyperlink ref="J1319" r:id="rId1261" xr:uid="{00000000-0004-0000-0200-0000EC040000}"/>
    <hyperlink ref="J1320" r:id="rId1262" xr:uid="{00000000-0004-0000-0200-0000ED040000}"/>
    <hyperlink ref="J1321" r:id="rId1263" xr:uid="{00000000-0004-0000-0200-0000EE040000}"/>
    <hyperlink ref="J1322" r:id="rId1264" xr:uid="{00000000-0004-0000-0200-0000EF040000}"/>
    <hyperlink ref="J1323" r:id="rId1265" xr:uid="{00000000-0004-0000-0200-0000F0040000}"/>
    <hyperlink ref="J1324" r:id="rId1266" xr:uid="{00000000-0004-0000-0200-0000F1040000}"/>
    <hyperlink ref="J1325" r:id="rId1267" xr:uid="{00000000-0004-0000-0200-0000F2040000}"/>
    <hyperlink ref="J1326" r:id="rId1268" xr:uid="{00000000-0004-0000-0200-0000F3040000}"/>
    <hyperlink ref="J1327" r:id="rId1269" xr:uid="{00000000-0004-0000-0200-0000F4040000}"/>
    <hyperlink ref="J1328" r:id="rId1270" xr:uid="{00000000-0004-0000-0200-0000F5040000}"/>
    <hyperlink ref="J1329" r:id="rId1271" xr:uid="{00000000-0004-0000-0200-0000F6040000}"/>
    <hyperlink ref="J1330" r:id="rId1272" xr:uid="{00000000-0004-0000-0200-0000F7040000}"/>
    <hyperlink ref="J1331" r:id="rId1273" xr:uid="{00000000-0004-0000-0200-0000F8040000}"/>
    <hyperlink ref="J1332" r:id="rId1274" xr:uid="{00000000-0004-0000-0200-0000F9040000}"/>
    <hyperlink ref="J1333" r:id="rId1275" xr:uid="{00000000-0004-0000-0200-0000FA040000}"/>
    <hyperlink ref="J1334" r:id="rId1276" xr:uid="{00000000-0004-0000-0200-0000FB040000}"/>
    <hyperlink ref="J1335" r:id="rId1277" xr:uid="{00000000-0004-0000-0200-0000FC040000}"/>
    <hyperlink ref="J1336" r:id="rId1278" xr:uid="{00000000-0004-0000-0200-0000FD040000}"/>
    <hyperlink ref="J1337" r:id="rId1279" xr:uid="{00000000-0004-0000-0200-0000FE040000}"/>
    <hyperlink ref="J1338" r:id="rId1280" xr:uid="{00000000-0004-0000-0200-0000FF040000}"/>
    <hyperlink ref="J1339" r:id="rId1281" xr:uid="{00000000-0004-0000-0200-000000050000}"/>
    <hyperlink ref="J1340" r:id="rId1282" xr:uid="{00000000-0004-0000-0200-000001050000}"/>
    <hyperlink ref="J1341" r:id="rId1283" xr:uid="{00000000-0004-0000-0200-000002050000}"/>
    <hyperlink ref="J1342" r:id="rId1284" xr:uid="{00000000-0004-0000-0200-000003050000}"/>
    <hyperlink ref="J1343" r:id="rId1285" xr:uid="{00000000-0004-0000-0200-000004050000}"/>
    <hyperlink ref="J1344" r:id="rId1286" xr:uid="{00000000-0004-0000-0200-000005050000}"/>
    <hyperlink ref="J1345" r:id="rId1287" xr:uid="{00000000-0004-0000-0200-000006050000}"/>
    <hyperlink ref="J1346" r:id="rId1288" xr:uid="{00000000-0004-0000-0200-000007050000}"/>
    <hyperlink ref="J1347" r:id="rId1289" xr:uid="{00000000-0004-0000-0200-000008050000}"/>
    <hyperlink ref="J1348" r:id="rId1290" xr:uid="{00000000-0004-0000-0200-000009050000}"/>
    <hyperlink ref="J1349" r:id="rId1291" xr:uid="{00000000-0004-0000-0200-00000A050000}"/>
    <hyperlink ref="J1350" r:id="rId1292" xr:uid="{00000000-0004-0000-0200-00000B050000}"/>
    <hyperlink ref="J1351" r:id="rId1293" xr:uid="{00000000-0004-0000-0200-00000C050000}"/>
    <hyperlink ref="J1352" r:id="rId1294" xr:uid="{00000000-0004-0000-0200-00000D050000}"/>
    <hyperlink ref="J1353" r:id="rId1295" xr:uid="{00000000-0004-0000-0200-00000E050000}"/>
    <hyperlink ref="J1354" r:id="rId1296" xr:uid="{00000000-0004-0000-0200-00000F050000}"/>
    <hyperlink ref="J1355" r:id="rId1297" xr:uid="{00000000-0004-0000-0200-000010050000}"/>
    <hyperlink ref="J1356" r:id="rId1298" xr:uid="{00000000-0004-0000-0200-000011050000}"/>
    <hyperlink ref="J1357" r:id="rId1299" xr:uid="{00000000-0004-0000-0200-000012050000}"/>
    <hyperlink ref="J1358" r:id="rId1300" xr:uid="{00000000-0004-0000-0200-000013050000}"/>
    <hyperlink ref="J1359" r:id="rId1301" xr:uid="{00000000-0004-0000-0200-000014050000}"/>
    <hyperlink ref="J1360" r:id="rId1302" xr:uid="{00000000-0004-0000-0200-000015050000}"/>
    <hyperlink ref="J1361" r:id="rId1303" xr:uid="{00000000-0004-0000-0200-000016050000}"/>
    <hyperlink ref="J1362" r:id="rId1304" xr:uid="{00000000-0004-0000-0200-000017050000}"/>
    <hyperlink ref="J1363" r:id="rId1305" xr:uid="{00000000-0004-0000-0200-000018050000}"/>
    <hyperlink ref="J1364" r:id="rId1306" xr:uid="{00000000-0004-0000-0200-000019050000}"/>
    <hyperlink ref="J1365" r:id="rId1307" xr:uid="{00000000-0004-0000-0200-00001A050000}"/>
    <hyperlink ref="J1366" r:id="rId1308" xr:uid="{00000000-0004-0000-0200-00001B050000}"/>
    <hyperlink ref="J1367" r:id="rId1309" xr:uid="{00000000-0004-0000-0200-00001C050000}"/>
    <hyperlink ref="J1369" r:id="rId1310" xr:uid="{00000000-0004-0000-0200-00001D050000}"/>
    <hyperlink ref="J1370" r:id="rId1311" xr:uid="{00000000-0004-0000-0200-00001E050000}"/>
    <hyperlink ref="J1371" r:id="rId1312" xr:uid="{00000000-0004-0000-0200-00001F050000}"/>
    <hyperlink ref="J1372" r:id="rId1313" xr:uid="{00000000-0004-0000-0200-000020050000}"/>
    <hyperlink ref="J1373" r:id="rId1314" xr:uid="{00000000-0004-0000-0200-000021050000}"/>
    <hyperlink ref="J1374" r:id="rId1315" xr:uid="{00000000-0004-0000-0200-000022050000}"/>
    <hyperlink ref="J1375" r:id="rId1316" xr:uid="{00000000-0004-0000-0200-000023050000}"/>
    <hyperlink ref="J1376" r:id="rId1317" xr:uid="{00000000-0004-0000-0200-000024050000}"/>
    <hyperlink ref="J1377" r:id="rId1318" xr:uid="{00000000-0004-0000-0200-000025050000}"/>
    <hyperlink ref="J1378" r:id="rId1319" xr:uid="{00000000-0004-0000-0200-000026050000}"/>
    <hyperlink ref="J1379" r:id="rId1320" xr:uid="{00000000-0004-0000-0200-000027050000}"/>
    <hyperlink ref="J1380" r:id="rId1321" xr:uid="{00000000-0004-0000-0200-000028050000}"/>
    <hyperlink ref="J1381" r:id="rId1322" xr:uid="{00000000-0004-0000-0200-000029050000}"/>
    <hyperlink ref="J1382" r:id="rId1323" xr:uid="{00000000-0004-0000-0200-00002A050000}"/>
    <hyperlink ref="J1383" r:id="rId1324" xr:uid="{00000000-0004-0000-0200-00002B050000}"/>
    <hyperlink ref="J1384" r:id="rId1325" xr:uid="{00000000-0004-0000-0200-00002C050000}"/>
    <hyperlink ref="J1385" r:id="rId1326" xr:uid="{00000000-0004-0000-0200-00002D050000}"/>
    <hyperlink ref="J1386" r:id="rId1327" xr:uid="{00000000-0004-0000-0200-00002E050000}"/>
    <hyperlink ref="J1387" r:id="rId1328" xr:uid="{00000000-0004-0000-0200-00002F050000}"/>
    <hyperlink ref="J1388" r:id="rId1329" xr:uid="{00000000-0004-0000-0200-000030050000}"/>
    <hyperlink ref="J1389" r:id="rId1330" xr:uid="{00000000-0004-0000-0200-000031050000}"/>
    <hyperlink ref="J1390" r:id="rId1331" xr:uid="{00000000-0004-0000-0200-000032050000}"/>
    <hyperlink ref="J1391" r:id="rId1332" xr:uid="{00000000-0004-0000-0200-000033050000}"/>
    <hyperlink ref="J1392" r:id="rId1333" xr:uid="{00000000-0004-0000-0200-000034050000}"/>
    <hyperlink ref="J1393" r:id="rId1334" xr:uid="{00000000-0004-0000-0200-000035050000}"/>
    <hyperlink ref="J1394" r:id="rId1335" xr:uid="{00000000-0004-0000-0200-000036050000}"/>
    <hyperlink ref="J1395" r:id="rId1336" xr:uid="{00000000-0004-0000-0200-000037050000}"/>
    <hyperlink ref="J1396" r:id="rId1337" xr:uid="{00000000-0004-0000-0200-000038050000}"/>
    <hyperlink ref="J1397" r:id="rId1338" xr:uid="{00000000-0004-0000-0200-000039050000}"/>
    <hyperlink ref="J1398" r:id="rId1339" xr:uid="{00000000-0004-0000-0200-00003A050000}"/>
    <hyperlink ref="J1399" r:id="rId1340" xr:uid="{00000000-0004-0000-0200-00003B050000}"/>
    <hyperlink ref="J1400" r:id="rId1341" xr:uid="{00000000-0004-0000-0200-00003C050000}"/>
    <hyperlink ref="J1401" r:id="rId1342" xr:uid="{00000000-0004-0000-0200-00003D050000}"/>
    <hyperlink ref="J1402" r:id="rId1343" xr:uid="{00000000-0004-0000-0200-00003E050000}"/>
    <hyperlink ref="J1403" r:id="rId1344" xr:uid="{00000000-0004-0000-0200-00003F050000}"/>
    <hyperlink ref="J1404" r:id="rId1345" xr:uid="{00000000-0004-0000-0200-000040050000}"/>
    <hyperlink ref="J1405" r:id="rId1346" xr:uid="{00000000-0004-0000-0200-000041050000}"/>
    <hyperlink ref="J1406" r:id="rId1347" xr:uid="{00000000-0004-0000-0200-000042050000}"/>
    <hyperlink ref="J1407" r:id="rId1348" xr:uid="{00000000-0004-0000-0200-000043050000}"/>
    <hyperlink ref="J1408" r:id="rId1349" xr:uid="{00000000-0004-0000-0200-000044050000}"/>
    <hyperlink ref="J1409" r:id="rId1350" xr:uid="{00000000-0004-0000-0200-000045050000}"/>
    <hyperlink ref="J1410" r:id="rId1351" xr:uid="{00000000-0004-0000-0200-000046050000}"/>
    <hyperlink ref="J1411" r:id="rId1352" xr:uid="{00000000-0004-0000-0200-000047050000}"/>
    <hyperlink ref="J1412" r:id="rId1353" xr:uid="{00000000-0004-0000-0200-000048050000}"/>
    <hyperlink ref="J1413" r:id="rId1354" xr:uid="{00000000-0004-0000-0200-000049050000}"/>
    <hyperlink ref="J1414" r:id="rId1355" xr:uid="{00000000-0004-0000-0200-00004A050000}"/>
    <hyperlink ref="J1415" r:id="rId1356" xr:uid="{00000000-0004-0000-0200-00004B050000}"/>
    <hyperlink ref="J1416" r:id="rId1357" xr:uid="{00000000-0004-0000-0200-00004C050000}"/>
    <hyperlink ref="J1417" r:id="rId1358" xr:uid="{00000000-0004-0000-0200-00004D050000}"/>
    <hyperlink ref="J1418" r:id="rId1359" xr:uid="{00000000-0004-0000-0200-00004E050000}"/>
    <hyperlink ref="J1419" r:id="rId1360" xr:uid="{00000000-0004-0000-0200-00004F050000}"/>
    <hyperlink ref="J1420" r:id="rId1361" xr:uid="{00000000-0004-0000-0200-000050050000}"/>
    <hyperlink ref="J1421" r:id="rId1362" xr:uid="{00000000-0004-0000-0200-000051050000}"/>
    <hyperlink ref="J1422" r:id="rId1363" xr:uid="{00000000-0004-0000-0200-000052050000}"/>
    <hyperlink ref="J1423" r:id="rId1364" xr:uid="{00000000-0004-0000-0200-000053050000}"/>
    <hyperlink ref="J1424" r:id="rId1365" xr:uid="{00000000-0004-0000-0200-000054050000}"/>
    <hyperlink ref="J1425" r:id="rId1366" xr:uid="{00000000-0004-0000-0200-000055050000}"/>
    <hyperlink ref="J1426" r:id="rId1367" xr:uid="{00000000-0004-0000-0200-000056050000}"/>
    <hyperlink ref="J1427" r:id="rId1368" xr:uid="{00000000-0004-0000-0200-000057050000}"/>
    <hyperlink ref="J1428" r:id="rId1369" xr:uid="{00000000-0004-0000-0200-000058050000}"/>
    <hyperlink ref="J1430" r:id="rId1370" xr:uid="{00000000-0004-0000-0200-000059050000}"/>
    <hyperlink ref="J1431" r:id="rId1371" xr:uid="{00000000-0004-0000-0200-00005A050000}"/>
    <hyperlink ref="J1432" r:id="rId1372" xr:uid="{00000000-0004-0000-0200-00005B050000}"/>
    <hyperlink ref="J1433" r:id="rId1373" xr:uid="{00000000-0004-0000-0200-00005C050000}"/>
    <hyperlink ref="J1434" r:id="rId1374" xr:uid="{00000000-0004-0000-0200-00005D050000}"/>
    <hyperlink ref="J1435" r:id="rId1375" xr:uid="{00000000-0004-0000-0200-00005E050000}"/>
    <hyperlink ref="J1436" r:id="rId1376" xr:uid="{00000000-0004-0000-0200-00005F050000}"/>
    <hyperlink ref="J1437" r:id="rId1377" xr:uid="{00000000-0004-0000-0200-000060050000}"/>
    <hyperlink ref="J1438" r:id="rId1378" xr:uid="{00000000-0004-0000-0200-000061050000}"/>
    <hyperlink ref="J1439" r:id="rId1379" xr:uid="{00000000-0004-0000-0200-000062050000}"/>
    <hyperlink ref="J1440" r:id="rId1380" xr:uid="{00000000-0004-0000-0200-000063050000}"/>
    <hyperlink ref="J1441" r:id="rId1381" xr:uid="{00000000-0004-0000-0200-000064050000}"/>
    <hyperlink ref="J1442" r:id="rId1382" xr:uid="{00000000-0004-0000-0200-000065050000}"/>
    <hyperlink ref="J1443" r:id="rId1383" xr:uid="{00000000-0004-0000-0200-000066050000}"/>
    <hyperlink ref="J1444" r:id="rId1384" xr:uid="{00000000-0004-0000-0200-000067050000}"/>
    <hyperlink ref="J1445" r:id="rId1385" xr:uid="{00000000-0004-0000-0200-000068050000}"/>
    <hyperlink ref="J1446" r:id="rId1386" xr:uid="{00000000-0004-0000-0200-000069050000}"/>
    <hyperlink ref="J1447" r:id="rId1387" xr:uid="{00000000-0004-0000-0200-00006A050000}"/>
    <hyperlink ref="J1448" r:id="rId1388" xr:uid="{00000000-0004-0000-0200-00006B050000}"/>
    <hyperlink ref="J1449" r:id="rId1389" xr:uid="{00000000-0004-0000-0200-00006C050000}"/>
    <hyperlink ref="J1450" r:id="rId1390" xr:uid="{00000000-0004-0000-0200-00006D050000}"/>
    <hyperlink ref="J1451" r:id="rId1391" xr:uid="{00000000-0004-0000-0200-00006E050000}"/>
    <hyperlink ref="J1452" r:id="rId1392" xr:uid="{00000000-0004-0000-0200-00006F050000}"/>
    <hyperlink ref="J1453" r:id="rId1393" xr:uid="{00000000-0004-0000-0200-000070050000}"/>
    <hyperlink ref="J1454" r:id="rId1394" xr:uid="{00000000-0004-0000-0200-000071050000}"/>
    <hyperlink ref="J1455" r:id="rId1395" xr:uid="{00000000-0004-0000-0200-000072050000}"/>
    <hyperlink ref="J1456" r:id="rId1396" xr:uid="{00000000-0004-0000-0200-000073050000}"/>
    <hyperlink ref="J1457" r:id="rId1397" xr:uid="{00000000-0004-0000-0200-000074050000}"/>
    <hyperlink ref="J1458" r:id="rId1398" xr:uid="{00000000-0004-0000-0200-000075050000}"/>
    <hyperlink ref="J1459" r:id="rId1399" xr:uid="{00000000-0004-0000-0200-000076050000}"/>
    <hyperlink ref="J1460" r:id="rId1400" xr:uid="{00000000-0004-0000-0200-000077050000}"/>
    <hyperlink ref="J1461" r:id="rId1401" xr:uid="{00000000-0004-0000-0200-000078050000}"/>
    <hyperlink ref="J1463" r:id="rId1402" xr:uid="{00000000-0004-0000-0200-000079050000}"/>
    <hyperlink ref="J1464" r:id="rId1403" xr:uid="{00000000-0004-0000-0200-00007A050000}"/>
    <hyperlink ref="J1465" r:id="rId1404" xr:uid="{00000000-0004-0000-0200-00007B050000}"/>
    <hyperlink ref="J1466" r:id="rId1405" xr:uid="{00000000-0004-0000-0200-00007C050000}"/>
    <hyperlink ref="J1467" r:id="rId1406" xr:uid="{00000000-0004-0000-0200-00007D050000}"/>
    <hyperlink ref="J1468" r:id="rId1407" xr:uid="{00000000-0004-0000-0200-00007E050000}"/>
    <hyperlink ref="J1469" r:id="rId1408" xr:uid="{00000000-0004-0000-0200-00007F050000}"/>
    <hyperlink ref="J1470" r:id="rId1409" xr:uid="{00000000-0004-0000-0200-000080050000}"/>
    <hyperlink ref="J1471" r:id="rId1410" xr:uid="{00000000-0004-0000-0200-000081050000}"/>
    <hyperlink ref="J1472" r:id="rId1411" xr:uid="{00000000-0004-0000-0200-000082050000}"/>
    <hyperlink ref="J1473" r:id="rId1412" xr:uid="{00000000-0004-0000-0200-000083050000}"/>
    <hyperlink ref="J1474" r:id="rId1413" xr:uid="{00000000-0004-0000-0200-000084050000}"/>
    <hyperlink ref="J1475" r:id="rId1414" xr:uid="{00000000-0004-0000-0200-000085050000}"/>
    <hyperlink ref="J1476" r:id="rId1415" xr:uid="{00000000-0004-0000-0200-000086050000}"/>
    <hyperlink ref="J1477" r:id="rId1416" xr:uid="{00000000-0004-0000-0200-000087050000}"/>
    <hyperlink ref="J1478" r:id="rId1417" xr:uid="{00000000-0004-0000-0200-000088050000}"/>
    <hyperlink ref="J1479" r:id="rId1418" xr:uid="{00000000-0004-0000-0200-000089050000}"/>
    <hyperlink ref="J1480" r:id="rId1419" xr:uid="{00000000-0004-0000-0200-00008A050000}"/>
    <hyperlink ref="J1481" r:id="rId1420" xr:uid="{00000000-0004-0000-0200-00008B050000}"/>
    <hyperlink ref="J1482" r:id="rId1421" xr:uid="{00000000-0004-0000-0200-00008C050000}"/>
    <hyperlink ref="J1483" r:id="rId1422" xr:uid="{00000000-0004-0000-0200-00008D050000}"/>
    <hyperlink ref="J1484" r:id="rId1423" xr:uid="{00000000-0004-0000-0200-00008E050000}"/>
    <hyperlink ref="J1485" r:id="rId1424" xr:uid="{00000000-0004-0000-0200-00008F050000}"/>
    <hyperlink ref="J1486" r:id="rId1425" xr:uid="{00000000-0004-0000-0200-000090050000}"/>
    <hyperlink ref="J1487" r:id="rId1426" xr:uid="{00000000-0004-0000-0200-000091050000}"/>
    <hyperlink ref="J1488" r:id="rId1427" xr:uid="{00000000-0004-0000-0200-000092050000}"/>
    <hyperlink ref="J1489" r:id="rId1428" xr:uid="{00000000-0004-0000-0200-000093050000}"/>
    <hyperlink ref="J1490" r:id="rId1429" xr:uid="{00000000-0004-0000-0200-000094050000}"/>
    <hyperlink ref="J1491" r:id="rId1430" xr:uid="{00000000-0004-0000-0200-000095050000}"/>
    <hyperlink ref="J1492" r:id="rId1431" xr:uid="{00000000-0004-0000-0200-000096050000}"/>
    <hyperlink ref="J1493" r:id="rId1432" xr:uid="{00000000-0004-0000-0200-000097050000}"/>
    <hyperlink ref="J1494" r:id="rId1433" xr:uid="{00000000-0004-0000-0200-000098050000}"/>
    <hyperlink ref="J1495" r:id="rId1434" xr:uid="{00000000-0004-0000-0200-000099050000}"/>
    <hyperlink ref="J1496" r:id="rId1435" xr:uid="{00000000-0004-0000-0200-00009A050000}"/>
    <hyperlink ref="J1497" r:id="rId1436" xr:uid="{00000000-0004-0000-0200-00009B050000}"/>
    <hyperlink ref="J1498" r:id="rId1437" xr:uid="{00000000-0004-0000-0200-00009C050000}"/>
    <hyperlink ref="J1499" r:id="rId1438" xr:uid="{00000000-0004-0000-0200-00009D050000}"/>
    <hyperlink ref="J1500" r:id="rId1439" xr:uid="{00000000-0004-0000-0200-00009E050000}"/>
    <hyperlink ref="J1501" r:id="rId1440" xr:uid="{00000000-0004-0000-0200-00009F050000}"/>
    <hyperlink ref="J1502" r:id="rId1441" xr:uid="{00000000-0004-0000-0200-0000A0050000}"/>
    <hyperlink ref="J1503" r:id="rId1442" xr:uid="{00000000-0004-0000-0200-0000A1050000}"/>
    <hyperlink ref="J1504" r:id="rId1443" xr:uid="{00000000-0004-0000-0200-0000A2050000}"/>
    <hyperlink ref="J1505" r:id="rId1444" xr:uid="{00000000-0004-0000-0200-0000A3050000}"/>
    <hyperlink ref="J1506" r:id="rId1445" xr:uid="{00000000-0004-0000-0200-0000A4050000}"/>
    <hyperlink ref="J1507" r:id="rId1446" xr:uid="{00000000-0004-0000-0200-0000A5050000}"/>
    <hyperlink ref="J1508" r:id="rId1447" xr:uid="{00000000-0004-0000-0200-0000A6050000}"/>
    <hyperlink ref="J1509" r:id="rId1448" xr:uid="{00000000-0004-0000-0200-0000A7050000}"/>
    <hyperlink ref="J1510" r:id="rId1449" xr:uid="{00000000-0004-0000-0200-0000A8050000}"/>
    <hyperlink ref="J1511" r:id="rId1450" xr:uid="{00000000-0004-0000-0200-0000A9050000}"/>
    <hyperlink ref="J1512" r:id="rId1451" xr:uid="{00000000-0004-0000-0200-0000AA050000}"/>
    <hyperlink ref="J1513" r:id="rId1452" xr:uid="{00000000-0004-0000-0200-0000AB050000}"/>
    <hyperlink ref="J1514" r:id="rId1453" xr:uid="{00000000-0004-0000-0200-0000AC050000}"/>
    <hyperlink ref="J1515" r:id="rId1454" xr:uid="{00000000-0004-0000-0200-0000AD050000}"/>
    <hyperlink ref="J1516" r:id="rId1455" xr:uid="{00000000-0004-0000-0200-0000AE050000}"/>
    <hyperlink ref="J1517" r:id="rId1456" xr:uid="{00000000-0004-0000-0200-0000AF050000}"/>
    <hyperlink ref="J1518" r:id="rId1457" xr:uid="{00000000-0004-0000-0200-0000B0050000}"/>
    <hyperlink ref="J1519" r:id="rId1458" xr:uid="{00000000-0004-0000-0200-0000B1050000}"/>
    <hyperlink ref="J1520" r:id="rId1459" xr:uid="{00000000-0004-0000-0200-0000B2050000}"/>
    <hyperlink ref="J1521" r:id="rId1460" xr:uid="{00000000-0004-0000-0200-0000B3050000}"/>
    <hyperlink ref="J1522" r:id="rId1461" xr:uid="{00000000-0004-0000-0200-0000B4050000}"/>
    <hyperlink ref="J1523" r:id="rId1462" xr:uid="{00000000-0004-0000-0200-0000B5050000}"/>
    <hyperlink ref="J1524" r:id="rId1463" xr:uid="{00000000-0004-0000-0200-0000B6050000}"/>
    <hyperlink ref="J1525" r:id="rId1464" xr:uid="{00000000-0004-0000-0200-0000B7050000}"/>
    <hyperlink ref="J1526" r:id="rId1465" xr:uid="{00000000-0004-0000-0200-0000B8050000}"/>
    <hyperlink ref="J1527" r:id="rId1466" xr:uid="{00000000-0004-0000-0200-0000B9050000}"/>
    <hyperlink ref="J1529" r:id="rId1467" xr:uid="{00000000-0004-0000-0200-0000BA050000}"/>
    <hyperlink ref="J1530" r:id="rId1468" xr:uid="{00000000-0004-0000-0200-0000BB050000}"/>
    <hyperlink ref="J1531" r:id="rId1469" xr:uid="{00000000-0004-0000-0200-0000BC050000}"/>
    <hyperlink ref="J1532" r:id="rId1470" xr:uid="{00000000-0004-0000-0200-0000BD050000}"/>
    <hyperlink ref="J1533" r:id="rId1471" xr:uid="{00000000-0004-0000-0200-0000BE050000}"/>
    <hyperlink ref="J1534" r:id="rId1472" xr:uid="{00000000-0004-0000-0200-0000BF050000}"/>
    <hyperlink ref="J1535" r:id="rId1473" xr:uid="{00000000-0004-0000-0200-0000C0050000}"/>
    <hyperlink ref="J1536" r:id="rId1474" xr:uid="{00000000-0004-0000-0200-0000C1050000}"/>
    <hyperlink ref="J1537" r:id="rId1475" xr:uid="{00000000-0004-0000-0200-0000C2050000}"/>
    <hyperlink ref="J1538" r:id="rId1476" xr:uid="{00000000-0004-0000-0200-0000C3050000}"/>
    <hyperlink ref="J1539" r:id="rId1477" xr:uid="{00000000-0004-0000-0200-0000C4050000}"/>
    <hyperlink ref="J1540" r:id="rId1478" xr:uid="{00000000-0004-0000-0200-0000C5050000}"/>
    <hyperlink ref="J1541" r:id="rId1479" xr:uid="{00000000-0004-0000-0200-0000C6050000}"/>
    <hyperlink ref="J1542" r:id="rId1480" xr:uid="{00000000-0004-0000-0200-0000C7050000}"/>
    <hyperlink ref="J1543" r:id="rId1481" xr:uid="{00000000-0004-0000-0200-0000C8050000}"/>
    <hyperlink ref="J1544" r:id="rId1482" xr:uid="{00000000-0004-0000-0200-0000C9050000}"/>
    <hyperlink ref="J1545" r:id="rId1483" xr:uid="{00000000-0004-0000-0200-0000CA050000}"/>
    <hyperlink ref="J1546" r:id="rId1484" xr:uid="{00000000-0004-0000-0200-0000CB050000}"/>
    <hyperlink ref="J1547" r:id="rId1485" xr:uid="{00000000-0004-0000-0200-0000CC050000}"/>
    <hyperlink ref="J1548" r:id="rId1486" xr:uid="{00000000-0004-0000-0200-0000CD050000}"/>
    <hyperlink ref="J1549" r:id="rId1487" xr:uid="{00000000-0004-0000-0200-0000CE050000}"/>
    <hyperlink ref="J1550" r:id="rId1488" xr:uid="{00000000-0004-0000-0200-0000CF050000}"/>
    <hyperlink ref="J1551" r:id="rId1489" xr:uid="{00000000-0004-0000-0200-0000D0050000}"/>
    <hyperlink ref="J1552" r:id="rId1490" xr:uid="{00000000-0004-0000-0200-0000D1050000}"/>
    <hyperlink ref="J1553" r:id="rId1491" xr:uid="{00000000-0004-0000-0200-0000D2050000}"/>
    <hyperlink ref="J1554" r:id="rId1492" xr:uid="{00000000-0004-0000-0200-0000D3050000}"/>
    <hyperlink ref="J1555" r:id="rId1493" xr:uid="{00000000-0004-0000-0200-0000D4050000}"/>
    <hyperlink ref="J1556" r:id="rId1494" xr:uid="{00000000-0004-0000-0200-0000D5050000}"/>
    <hyperlink ref="J1557" r:id="rId1495" xr:uid="{00000000-0004-0000-0200-0000D6050000}"/>
    <hyperlink ref="J1558" r:id="rId1496" xr:uid="{00000000-0004-0000-0200-0000D7050000}"/>
    <hyperlink ref="J1559" r:id="rId1497" xr:uid="{00000000-0004-0000-0200-0000D8050000}"/>
    <hyperlink ref="J1560" r:id="rId1498" xr:uid="{00000000-0004-0000-0200-0000D9050000}"/>
    <hyperlink ref="J1561" r:id="rId1499" xr:uid="{00000000-0004-0000-0200-0000DA050000}"/>
    <hyperlink ref="J1562" r:id="rId1500" xr:uid="{00000000-0004-0000-0200-0000DB050000}"/>
    <hyperlink ref="J1563" r:id="rId1501" xr:uid="{00000000-0004-0000-0200-0000DC050000}"/>
    <hyperlink ref="J1564" r:id="rId1502" xr:uid="{00000000-0004-0000-0200-0000DD050000}"/>
    <hyperlink ref="J1565" r:id="rId1503" xr:uid="{00000000-0004-0000-0200-0000DE050000}"/>
    <hyperlink ref="J1566" r:id="rId1504" xr:uid="{00000000-0004-0000-0200-0000DF050000}"/>
    <hyperlink ref="J1567" r:id="rId1505" xr:uid="{00000000-0004-0000-0200-0000E0050000}"/>
    <hyperlink ref="J1568" r:id="rId1506" xr:uid="{00000000-0004-0000-0200-0000E1050000}"/>
    <hyperlink ref="J1569" r:id="rId1507" xr:uid="{00000000-0004-0000-0200-0000E2050000}"/>
    <hyperlink ref="J1570" r:id="rId1508" xr:uid="{00000000-0004-0000-0200-0000E3050000}"/>
    <hyperlink ref="J1571" r:id="rId1509" xr:uid="{00000000-0004-0000-0200-0000E4050000}"/>
    <hyperlink ref="J1572" r:id="rId1510" xr:uid="{00000000-0004-0000-0200-0000E5050000}"/>
    <hyperlink ref="J1573" r:id="rId1511" xr:uid="{00000000-0004-0000-0200-0000E6050000}"/>
    <hyperlink ref="J1574" r:id="rId1512" xr:uid="{00000000-0004-0000-0200-0000E7050000}"/>
    <hyperlink ref="J1576" r:id="rId1513" xr:uid="{00000000-0004-0000-0200-0000E8050000}"/>
    <hyperlink ref="J1577" r:id="rId1514" xr:uid="{00000000-0004-0000-0200-0000E9050000}"/>
    <hyperlink ref="J1578" r:id="rId1515" xr:uid="{00000000-0004-0000-0200-0000EA050000}"/>
    <hyperlink ref="J1579" r:id="rId1516" xr:uid="{00000000-0004-0000-0200-0000EB050000}"/>
    <hyperlink ref="J1580" r:id="rId1517" xr:uid="{00000000-0004-0000-0200-0000EC050000}"/>
    <hyperlink ref="J1581" r:id="rId1518" xr:uid="{00000000-0004-0000-0200-0000ED050000}"/>
    <hyperlink ref="J1582" r:id="rId1519" xr:uid="{00000000-0004-0000-0200-0000EE050000}"/>
    <hyperlink ref="J1583" r:id="rId1520" xr:uid="{00000000-0004-0000-0200-0000EF050000}"/>
    <hyperlink ref="J1584" r:id="rId1521" xr:uid="{00000000-0004-0000-0200-0000F0050000}"/>
    <hyperlink ref="J1585" r:id="rId1522" xr:uid="{00000000-0004-0000-0200-0000F1050000}"/>
    <hyperlink ref="J1586" r:id="rId1523" xr:uid="{00000000-0004-0000-0200-0000F2050000}"/>
    <hyperlink ref="J1587" r:id="rId1524" xr:uid="{00000000-0004-0000-0200-0000F3050000}"/>
    <hyperlink ref="J1588" r:id="rId1525" xr:uid="{00000000-0004-0000-0200-0000F4050000}"/>
    <hyperlink ref="J1589" r:id="rId1526" xr:uid="{00000000-0004-0000-0200-0000F5050000}"/>
    <hyperlink ref="J1590" r:id="rId1527" xr:uid="{00000000-0004-0000-0200-0000F6050000}"/>
    <hyperlink ref="J1591" r:id="rId1528" xr:uid="{00000000-0004-0000-0200-0000F7050000}"/>
    <hyperlink ref="J1592" r:id="rId1529" xr:uid="{00000000-0004-0000-0200-0000F8050000}"/>
    <hyperlink ref="J1593" r:id="rId1530" xr:uid="{00000000-0004-0000-0200-0000F9050000}"/>
    <hyperlink ref="J1594" r:id="rId1531" xr:uid="{00000000-0004-0000-0200-0000FA050000}"/>
    <hyperlink ref="J1595" r:id="rId1532" xr:uid="{00000000-0004-0000-0200-0000FB050000}"/>
    <hyperlink ref="J1596" r:id="rId1533" xr:uid="{00000000-0004-0000-0200-0000FC050000}"/>
    <hyperlink ref="J1597" r:id="rId1534" xr:uid="{00000000-0004-0000-0200-0000FD050000}"/>
    <hyperlink ref="J1598" r:id="rId1535" xr:uid="{00000000-0004-0000-0200-0000FE050000}"/>
    <hyperlink ref="J1599" r:id="rId1536" xr:uid="{00000000-0004-0000-0200-0000FF050000}"/>
    <hyperlink ref="J1600" r:id="rId1537" xr:uid="{00000000-0004-0000-0200-000000060000}"/>
    <hyperlink ref="J1601" r:id="rId1538" xr:uid="{00000000-0004-0000-0200-000001060000}"/>
    <hyperlink ref="J1602" r:id="rId1539" xr:uid="{00000000-0004-0000-0200-000002060000}"/>
    <hyperlink ref="J1603" r:id="rId1540" xr:uid="{00000000-0004-0000-0200-000003060000}"/>
    <hyperlink ref="J1604" r:id="rId1541" xr:uid="{00000000-0004-0000-0200-000004060000}"/>
    <hyperlink ref="J1605" r:id="rId1542" xr:uid="{00000000-0004-0000-0200-000005060000}"/>
    <hyperlink ref="J1606" r:id="rId1543" xr:uid="{00000000-0004-0000-0200-000006060000}"/>
    <hyperlink ref="J1607" r:id="rId1544" xr:uid="{00000000-0004-0000-0200-000007060000}"/>
    <hyperlink ref="J1608" r:id="rId1545" xr:uid="{00000000-0004-0000-0200-000008060000}"/>
    <hyperlink ref="J1609" r:id="rId1546" xr:uid="{00000000-0004-0000-0200-000009060000}"/>
    <hyperlink ref="J1610" r:id="rId1547" xr:uid="{00000000-0004-0000-0200-00000A060000}"/>
    <hyperlink ref="J1611" r:id="rId1548" xr:uid="{00000000-0004-0000-0200-00000B060000}"/>
    <hyperlink ref="J1612" r:id="rId1549" xr:uid="{00000000-0004-0000-0200-00000C060000}"/>
    <hyperlink ref="J1613" r:id="rId1550" xr:uid="{00000000-0004-0000-0200-00000D060000}"/>
    <hyperlink ref="J1614" r:id="rId1551" xr:uid="{00000000-0004-0000-0200-00000E060000}"/>
    <hyperlink ref="J1615" r:id="rId1552" xr:uid="{00000000-0004-0000-0200-00000F060000}"/>
    <hyperlink ref="J1616" r:id="rId1553" xr:uid="{00000000-0004-0000-0200-000010060000}"/>
    <hyperlink ref="J1617" r:id="rId1554" xr:uid="{00000000-0004-0000-0200-000011060000}"/>
    <hyperlink ref="J1618" r:id="rId1555" xr:uid="{00000000-0004-0000-0200-000012060000}"/>
    <hyperlink ref="J1619" r:id="rId1556" xr:uid="{00000000-0004-0000-0200-000013060000}"/>
    <hyperlink ref="J1620" r:id="rId1557" xr:uid="{00000000-0004-0000-0200-000014060000}"/>
    <hyperlink ref="J1621" r:id="rId1558" xr:uid="{00000000-0004-0000-0200-000015060000}"/>
    <hyperlink ref="J1622" r:id="rId1559" xr:uid="{00000000-0004-0000-0200-000016060000}"/>
    <hyperlink ref="J1623" r:id="rId1560" xr:uid="{00000000-0004-0000-0200-000017060000}"/>
    <hyperlink ref="J1624" r:id="rId1561" xr:uid="{00000000-0004-0000-0200-000018060000}"/>
    <hyperlink ref="J1625" r:id="rId1562" xr:uid="{00000000-0004-0000-0200-000019060000}"/>
    <hyperlink ref="J1626" r:id="rId1563" xr:uid="{00000000-0004-0000-0200-00001A060000}"/>
    <hyperlink ref="J1627" r:id="rId1564" xr:uid="{00000000-0004-0000-0200-00001B060000}"/>
    <hyperlink ref="J1628" r:id="rId1565" xr:uid="{00000000-0004-0000-0200-00001C060000}"/>
    <hyperlink ref="J1629" r:id="rId1566" xr:uid="{00000000-0004-0000-0200-00001D060000}"/>
    <hyperlink ref="J1630" r:id="rId1567" xr:uid="{00000000-0004-0000-0200-00001E060000}"/>
    <hyperlink ref="J1631" r:id="rId1568" xr:uid="{00000000-0004-0000-0200-00001F060000}"/>
    <hyperlink ref="J1632" r:id="rId1569" xr:uid="{00000000-0004-0000-0200-000020060000}"/>
    <hyperlink ref="J1633" r:id="rId1570" xr:uid="{00000000-0004-0000-0200-000021060000}"/>
    <hyperlink ref="J1634" r:id="rId1571" xr:uid="{00000000-0004-0000-0200-000022060000}"/>
    <hyperlink ref="J1635" r:id="rId1572" xr:uid="{00000000-0004-0000-0200-000023060000}"/>
    <hyperlink ref="J1636" r:id="rId1573" xr:uid="{00000000-0004-0000-0200-000024060000}"/>
    <hyperlink ref="J1637" r:id="rId1574" xr:uid="{00000000-0004-0000-0200-000025060000}"/>
    <hyperlink ref="J1638" r:id="rId1575" xr:uid="{00000000-0004-0000-0200-000026060000}"/>
    <hyperlink ref="J1639" r:id="rId1576" xr:uid="{00000000-0004-0000-0200-000027060000}"/>
    <hyperlink ref="J1640" r:id="rId1577" xr:uid="{00000000-0004-0000-0200-000028060000}"/>
    <hyperlink ref="J1641" r:id="rId1578" xr:uid="{00000000-0004-0000-0200-000029060000}"/>
    <hyperlink ref="J1642" r:id="rId1579" xr:uid="{00000000-0004-0000-0200-00002A060000}"/>
    <hyperlink ref="J1643" r:id="rId1580" xr:uid="{00000000-0004-0000-0200-00002B060000}"/>
    <hyperlink ref="J1644" r:id="rId1581" xr:uid="{00000000-0004-0000-0200-00002C060000}"/>
    <hyperlink ref="J1645" r:id="rId1582" xr:uid="{00000000-0004-0000-0200-00002D060000}"/>
    <hyperlink ref="J1646" r:id="rId1583" xr:uid="{00000000-0004-0000-0200-00002E060000}"/>
    <hyperlink ref="J1647" r:id="rId1584" xr:uid="{00000000-0004-0000-0200-00002F060000}"/>
    <hyperlink ref="J1648" r:id="rId1585" xr:uid="{00000000-0004-0000-0200-000030060000}"/>
    <hyperlink ref="J1649" r:id="rId1586" xr:uid="{00000000-0004-0000-0200-000031060000}"/>
    <hyperlink ref="J1650" r:id="rId1587" xr:uid="{00000000-0004-0000-0200-000032060000}"/>
    <hyperlink ref="J1651" r:id="rId1588" xr:uid="{00000000-0004-0000-0200-000033060000}"/>
    <hyperlink ref="J1652" r:id="rId1589" xr:uid="{00000000-0004-0000-0200-000034060000}"/>
    <hyperlink ref="J1653" r:id="rId1590" xr:uid="{00000000-0004-0000-0200-000035060000}"/>
    <hyperlink ref="J1654" r:id="rId1591" xr:uid="{00000000-0004-0000-0200-000036060000}"/>
    <hyperlink ref="J1655" r:id="rId1592" xr:uid="{00000000-0004-0000-0200-000037060000}"/>
    <hyperlink ref="J1656" r:id="rId1593" xr:uid="{00000000-0004-0000-0200-000038060000}"/>
    <hyperlink ref="J1657" r:id="rId1594" xr:uid="{00000000-0004-0000-0200-000039060000}"/>
    <hyperlink ref="J1658" r:id="rId1595" xr:uid="{00000000-0004-0000-0200-00003A060000}"/>
    <hyperlink ref="J1659" r:id="rId1596" xr:uid="{00000000-0004-0000-0200-00003B060000}"/>
    <hyperlink ref="J1660" r:id="rId1597" xr:uid="{00000000-0004-0000-0200-00003C060000}"/>
    <hyperlink ref="J1661" r:id="rId1598" xr:uid="{00000000-0004-0000-0200-00003D060000}"/>
    <hyperlink ref="J1662" r:id="rId1599" xr:uid="{00000000-0004-0000-0200-00003E060000}"/>
    <hyperlink ref="J1663" r:id="rId1600" xr:uid="{00000000-0004-0000-0200-00003F060000}"/>
    <hyperlink ref="J1664" r:id="rId1601" xr:uid="{00000000-0004-0000-0200-000040060000}"/>
    <hyperlink ref="J1665" r:id="rId1602" xr:uid="{00000000-0004-0000-0200-000041060000}"/>
    <hyperlink ref="J1666" r:id="rId1603" xr:uid="{00000000-0004-0000-0200-000042060000}"/>
    <hyperlink ref="J1667" r:id="rId1604" xr:uid="{00000000-0004-0000-0200-000043060000}"/>
    <hyperlink ref="J1668" r:id="rId1605" xr:uid="{00000000-0004-0000-0200-000044060000}"/>
    <hyperlink ref="J1669" r:id="rId1606" xr:uid="{00000000-0004-0000-0200-000045060000}"/>
    <hyperlink ref="J1670" r:id="rId1607" xr:uid="{00000000-0004-0000-0200-000046060000}"/>
    <hyperlink ref="J1671" r:id="rId1608" xr:uid="{00000000-0004-0000-0200-000047060000}"/>
    <hyperlink ref="J1672" r:id="rId1609" xr:uid="{00000000-0004-0000-0200-000048060000}"/>
    <hyperlink ref="J1673" r:id="rId1610" xr:uid="{00000000-0004-0000-0200-000049060000}"/>
    <hyperlink ref="J1674" r:id="rId1611" xr:uid="{00000000-0004-0000-0200-00004A060000}"/>
    <hyperlink ref="J1675" r:id="rId1612" xr:uid="{00000000-0004-0000-0200-00004B060000}"/>
    <hyperlink ref="J1676" r:id="rId1613" xr:uid="{00000000-0004-0000-0200-00004C060000}"/>
    <hyperlink ref="J1677" r:id="rId1614" xr:uid="{00000000-0004-0000-0200-00004D060000}"/>
    <hyperlink ref="J1678" r:id="rId1615" xr:uid="{00000000-0004-0000-0200-00004E060000}"/>
    <hyperlink ref="J1679" r:id="rId1616" xr:uid="{00000000-0004-0000-0200-00004F060000}"/>
    <hyperlink ref="J1680" r:id="rId1617" xr:uid="{00000000-0004-0000-0200-000050060000}"/>
    <hyperlink ref="J1681" r:id="rId1618" xr:uid="{00000000-0004-0000-0200-000051060000}"/>
    <hyperlink ref="J1682" r:id="rId1619" xr:uid="{00000000-0004-0000-0200-000052060000}"/>
    <hyperlink ref="J1683" r:id="rId1620" xr:uid="{00000000-0004-0000-0200-000053060000}"/>
    <hyperlink ref="J1684" r:id="rId1621" xr:uid="{00000000-0004-0000-0200-000054060000}"/>
    <hyperlink ref="J1685" r:id="rId1622" xr:uid="{00000000-0004-0000-0200-000055060000}"/>
    <hyperlink ref="J1686" r:id="rId1623" xr:uid="{00000000-0004-0000-0200-000056060000}"/>
    <hyperlink ref="J1687" r:id="rId1624" xr:uid="{00000000-0004-0000-0200-000057060000}"/>
    <hyperlink ref="J1688" r:id="rId1625" xr:uid="{00000000-0004-0000-0200-000058060000}"/>
    <hyperlink ref="J1689" r:id="rId1626" xr:uid="{00000000-0004-0000-0200-000059060000}"/>
    <hyperlink ref="J1690" r:id="rId1627" xr:uid="{00000000-0004-0000-0200-00005A060000}"/>
    <hyperlink ref="J1691" r:id="rId1628" xr:uid="{00000000-0004-0000-0200-00005B060000}"/>
    <hyperlink ref="J1692" r:id="rId1629" xr:uid="{00000000-0004-0000-0200-00005C060000}"/>
    <hyperlink ref="J1693" r:id="rId1630" xr:uid="{00000000-0004-0000-0200-00005D060000}"/>
    <hyperlink ref="J1694" r:id="rId1631" xr:uid="{00000000-0004-0000-0200-00005E060000}"/>
    <hyperlink ref="J1695" r:id="rId1632" xr:uid="{00000000-0004-0000-0200-00005F060000}"/>
    <hyperlink ref="J1696" r:id="rId1633" xr:uid="{00000000-0004-0000-0200-000060060000}"/>
    <hyperlink ref="J1697" r:id="rId1634" xr:uid="{00000000-0004-0000-0200-000061060000}"/>
    <hyperlink ref="J1698" r:id="rId1635" xr:uid="{00000000-0004-0000-0200-000062060000}"/>
    <hyperlink ref="J1699" r:id="rId1636" xr:uid="{00000000-0004-0000-0200-000063060000}"/>
    <hyperlink ref="J1701" r:id="rId1637" xr:uid="{00000000-0004-0000-0200-000064060000}"/>
    <hyperlink ref="J1702" r:id="rId1638" xr:uid="{00000000-0004-0000-0200-000065060000}"/>
    <hyperlink ref="J1703" r:id="rId1639" xr:uid="{00000000-0004-0000-0200-000066060000}"/>
    <hyperlink ref="J1704" r:id="rId1640" xr:uid="{00000000-0004-0000-0200-000067060000}"/>
    <hyperlink ref="J1705" r:id="rId1641" xr:uid="{00000000-0004-0000-0200-000068060000}"/>
    <hyperlink ref="J1706" r:id="rId1642" xr:uid="{00000000-0004-0000-0200-000069060000}"/>
    <hyperlink ref="J1707" r:id="rId1643" xr:uid="{00000000-0004-0000-0200-00006A060000}"/>
    <hyperlink ref="J1708" r:id="rId1644" xr:uid="{00000000-0004-0000-0200-00006B060000}"/>
    <hyperlink ref="J1709" r:id="rId1645" xr:uid="{00000000-0004-0000-0200-00006C060000}"/>
    <hyperlink ref="J1710" r:id="rId1646" xr:uid="{00000000-0004-0000-0200-00006D060000}"/>
    <hyperlink ref="J1711" r:id="rId1647" xr:uid="{00000000-0004-0000-0200-00006E060000}"/>
    <hyperlink ref="J1712" r:id="rId1648" xr:uid="{00000000-0004-0000-0200-00006F060000}"/>
    <hyperlink ref="J1713" r:id="rId1649" xr:uid="{00000000-0004-0000-0200-000070060000}"/>
    <hyperlink ref="J1714" r:id="rId1650" xr:uid="{00000000-0004-0000-0200-000071060000}"/>
    <hyperlink ref="J1715" r:id="rId1651" xr:uid="{00000000-0004-0000-0200-000072060000}"/>
    <hyperlink ref="J1716" r:id="rId1652" xr:uid="{00000000-0004-0000-0200-000073060000}"/>
    <hyperlink ref="J1717" r:id="rId1653" xr:uid="{00000000-0004-0000-0200-000074060000}"/>
    <hyperlink ref="J1718" r:id="rId1654" xr:uid="{00000000-0004-0000-0200-000075060000}"/>
    <hyperlink ref="J1719" r:id="rId1655" xr:uid="{00000000-0004-0000-0200-000076060000}"/>
    <hyperlink ref="J1720" r:id="rId1656" xr:uid="{00000000-0004-0000-0200-000077060000}"/>
    <hyperlink ref="J1721" r:id="rId1657" xr:uid="{00000000-0004-0000-0200-000078060000}"/>
    <hyperlink ref="J1722" r:id="rId1658" xr:uid="{00000000-0004-0000-0200-000079060000}"/>
    <hyperlink ref="J1723" r:id="rId1659" xr:uid="{00000000-0004-0000-0200-00007A060000}"/>
    <hyperlink ref="J1724" r:id="rId1660" xr:uid="{00000000-0004-0000-0200-00007B060000}"/>
    <hyperlink ref="J1725" r:id="rId1661" xr:uid="{00000000-0004-0000-0200-00007C060000}"/>
    <hyperlink ref="J1726" r:id="rId1662" xr:uid="{00000000-0004-0000-0200-00007D060000}"/>
    <hyperlink ref="J1727" r:id="rId1663" xr:uid="{00000000-0004-0000-0200-00007E060000}"/>
    <hyperlink ref="J1728" r:id="rId1664" xr:uid="{00000000-0004-0000-0200-00007F060000}"/>
    <hyperlink ref="J1729" r:id="rId1665" xr:uid="{00000000-0004-0000-0200-000080060000}"/>
    <hyperlink ref="J1730" r:id="rId1666" location="1" xr:uid="{00000000-0004-0000-0200-000081060000}"/>
    <hyperlink ref="J1731" r:id="rId1667" xr:uid="{00000000-0004-0000-0200-000082060000}"/>
    <hyperlink ref="J1732" r:id="rId1668" xr:uid="{00000000-0004-0000-0200-000083060000}"/>
    <hyperlink ref="J1733" r:id="rId1669" xr:uid="{00000000-0004-0000-0200-000084060000}"/>
    <hyperlink ref="J1734" r:id="rId1670" xr:uid="{00000000-0004-0000-0200-000085060000}"/>
    <hyperlink ref="J1735" r:id="rId1671" xr:uid="{00000000-0004-0000-0200-000086060000}"/>
    <hyperlink ref="J1736" r:id="rId1672" xr:uid="{00000000-0004-0000-0200-000087060000}"/>
    <hyperlink ref="J1737" r:id="rId1673" xr:uid="{00000000-0004-0000-0200-000088060000}"/>
    <hyperlink ref="J1738" r:id="rId1674" xr:uid="{00000000-0004-0000-0200-000089060000}"/>
    <hyperlink ref="J1739" r:id="rId1675" xr:uid="{00000000-0004-0000-0200-00008A060000}"/>
    <hyperlink ref="J1740" r:id="rId1676" xr:uid="{00000000-0004-0000-0200-00008B060000}"/>
    <hyperlink ref="J1741" r:id="rId1677" xr:uid="{00000000-0004-0000-0200-00008C060000}"/>
    <hyperlink ref="J1742" r:id="rId1678" xr:uid="{00000000-0004-0000-0200-00008D060000}"/>
    <hyperlink ref="J1743" r:id="rId1679" xr:uid="{00000000-0004-0000-0200-00008E060000}"/>
    <hyperlink ref="J1744" r:id="rId1680" xr:uid="{00000000-0004-0000-0200-00008F060000}"/>
    <hyperlink ref="J1745" r:id="rId1681" xr:uid="{00000000-0004-0000-0200-000090060000}"/>
    <hyperlink ref="J1746" r:id="rId1682" xr:uid="{00000000-0004-0000-0200-000091060000}"/>
    <hyperlink ref="J1747" r:id="rId1683" xr:uid="{00000000-0004-0000-0200-000092060000}"/>
    <hyperlink ref="J1748" r:id="rId1684" xr:uid="{00000000-0004-0000-0200-000093060000}"/>
    <hyperlink ref="J1749" r:id="rId1685" xr:uid="{00000000-0004-0000-0200-000094060000}"/>
    <hyperlink ref="J1750" r:id="rId1686" xr:uid="{00000000-0004-0000-0200-000095060000}"/>
    <hyperlink ref="J1751" r:id="rId1687" xr:uid="{00000000-0004-0000-0200-000096060000}"/>
    <hyperlink ref="J1752" r:id="rId1688" xr:uid="{00000000-0004-0000-0200-000097060000}"/>
    <hyperlink ref="J1754" r:id="rId1689" xr:uid="{00000000-0004-0000-0200-000098060000}"/>
    <hyperlink ref="J1755" r:id="rId1690" xr:uid="{00000000-0004-0000-0200-000099060000}"/>
    <hyperlink ref="J1756" r:id="rId1691" xr:uid="{00000000-0004-0000-0200-00009A060000}"/>
    <hyperlink ref="J1757" r:id="rId1692" xr:uid="{00000000-0004-0000-0200-00009B060000}"/>
    <hyperlink ref="J1758" r:id="rId1693" xr:uid="{00000000-0004-0000-0200-00009C060000}"/>
    <hyperlink ref="J1759" r:id="rId1694" xr:uid="{00000000-0004-0000-0200-00009D060000}"/>
    <hyperlink ref="J1760" r:id="rId1695" xr:uid="{00000000-0004-0000-0200-00009E060000}"/>
    <hyperlink ref="J1761" r:id="rId1696" xr:uid="{00000000-0004-0000-0200-00009F060000}"/>
    <hyperlink ref="J1762" r:id="rId1697" xr:uid="{00000000-0004-0000-0200-0000A0060000}"/>
    <hyperlink ref="J1764" r:id="rId1698" xr:uid="{00000000-0004-0000-0200-0000A1060000}"/>
    <hyperlink ref="J1765" r:id="rId1699" xr:uid="{00000000-0004-0000-0200-0000A2060000}"/>
    <hyperlink ref="J1766" r:id="rId1700" xr:uid="{00000000-0004-0000-0200-0000A3060000}"/>
    <hyperlink ref="J1767" r:id="rId1701" xr:uid="{00000000-0004-0000-0200-0000A4060000}"/>
    <hyperlink ref="J1768" r:id="rId1702" xr:uid="{00000000-0004-0000-0200-0000A5060000}"/>
    <hyperlink ref="J1769" r:id="rId1703" xr:uid="{00000000-0004-0000-0200-0000A6060000}"/>
    <hyperlink ref="J1770" r:id="rId1704" xr:uid="{00000000-0004-0000-0200-0000A7060000}"/>
    <hyperlink ref="J1771" r:id="rId1705" xr:uid="{00000000-0004-0000-0200-0000A8060000}"/>
    <hyperlink ref="J1772" r:id="rId1706" xr:uid="{00000000-0004-0000-0200-0000A9060000}"/>
    <hyperlink ref="J1773" r:id="rId1707" xr:uid="{00000000-0004-0000-0200-0000AA060000}"/>
    <hyperlink ref="J1774" r:id="rId1708" xr:uid="{00000000-0004-0000-0200-0000AB060000}"/>
    <hyperlink ref="J1775" r:id="rId1709" xr:uid="{00000000-0004-0000-0200-0000AC060000}"/>
    <hyperlink ref="J1776" r:id="rId1710" xr:uid="{00000000-0004-0000-0200-0000AD060000}"/>
    <hyperlink ref="J1777" r:id="rId1711" xr:uid="{00000000-0004-0000-0200-0000AE060000}"/>
    <hyperlink ref="J1778" r:id="rId1712" xr:uid="{00000000-0004-0000-0200-0000AF060000}"/>
    <hyperlink ref="J1779" r:id="rId1713" xr:uid="{00000000-0004-0000-0200-0000B0060000}"/>
    <hyperlink ref="J1780" r:id="rId1714" xr:uid="{00000000-0004-0000-0200-0000B1060000}"/>
    <hyperlink ref="J1781" r:id="rId1715" xr:uid="{00000000-0004-0000-0200-0000B2060000}"/>
    <hyperlink ref="J1782" r:id="rId1716" xr:uid="{00000000-0004-0000-0200-0000B3060000}"/>
    <hyperlink ref="J1783" r:id="rId1717" xr:uid="{00000000-0004-0000-0200-0000B4060000}"/>
    <hyperlink ref="J1784" r:id="rId1718" xr:uid="{00000000-0004-0000-0200-0000B5060000}"/>
    <hyperlink ref="J1786" r:id="rId1719" xr:uid="{00000000-0004-0000-0200-0000B6060000}"/>
    <hyperlink ref="J1787" r:id="rId1720" xr:uid="{00000000-0004-0000-0200-0000B7060000}"/>
    <hyperlink ref="J1788" r:id="rId1721" xr:uid="{00000000-0004-0000-0200-0000B8060000}"/>
    <hyperlink ref="J1789" r:id="rId1722" xr:uid="{00000000-0004-0000-0200-0000B9060000}"/>
    <hyperlink ref="J1790" r:id="rId1723" xr:uid="{00000000-0004-0000-0200-0000BA060000}"/>
    <hyperlink ref="J1791" r:id="rId1724" xr:uid="{00000000-0004-0000-0200-0000BB060000}"/>
    <hyperlink ref="J1792" r:id="rId1725" xr:uid="{00000000-0004-0000-0200-0000BC060000}"/>
    <hyperlink ref="J1793" r:id="rId1726" xr:uid="{00000000-0004-0000-0200-0000BD060000}"/>
    <hyperlink ref="J1794" r:id="rId1727" xr:uid="{00000000-0004-0000-0200-0000BE060000}"/>
    <hyperlink ref="J1795" r:id="rId1728" xr:uid="{00000000-0004-0000-0200-0000BF060000}"/>
    <hyperlink ref="J1796" r:id="rId1729" xr:uid="{00000000-0004-0000-0200-0000C0060000}"/>
    <hyperlink ref="J1797" r:id="rId1730" xr:uid="{00000000-0004-0000-0200-0000C1060000}"/>
    <hyperlink ref="J1798" r:id="rId1731" xr:uid="{00000000-0004-0000-0200-0000C2060000}"/>
    <hyperlink ref="J1799" r:id="rId1732" xr:uid="{00000000-0004-0000-0200-0000C3060000}"/>
    <hyperlink ref="J1800" r:id="rId1733" xr:uid="{00000000-0004-0000-0200-0000C4060000}"/>
    <hyperlink ref="J1801" r:id="rId1734" xr:uid="{00000000-0004-0000-0200-0000C5060000}"/>
    <hyperlink ref="J1802" r:id="rId1735" xr:uid="{00000000-0004-0000-0200-0000C6060000}"/>
    <hyperlink ref="J1803" r:id="rId1736" xr:uid="{00000000-0004-0000-0200-0000C7060000}"/>
    <hyperlink ref="J1804" r:id="rId1737" xr:uid="{00000000-0004-0000-0200-0000C8060000}"/>
    <hyperlink ref="J1805" r:id="rId1738" xr:uid="{00000000-0004-0000-0200-0000C9060000}"/>
    <hyperlink ref="J1806" r:id="rId1739" xr:uid="{00000000-0004-0000-0200-0000CA060000}"/>
    <hyperlink ref="J1807" r:id="rId1740" xr:uid="{00000000-0004-0000-0200-0000CB060000}"/>
    <hyperlink ref="J1808" r:id="rId1741" xr:uid="{00000000-0004-0000-0200-0000CC060000}"/>
    <hyperlink ref="J1809" r:id="rId1742" xr:uid="{00000000-0004-0000-0200-0000CD060000}"/>
    <hyperlink ref="J1810" r:id="rId1743" xr:uid="{00000000-0004-0000-0200-0000CE060000}"/>
    <hyperlink ref="J1811" r:id="rId1744" xr:uid="{00000000-0004-0000-0200-0000CF060000}"/>
    <hyperlink ref="J1812" r:id="rId1745" xr:uid="{00000000-0004-0000-0200-0000D0060000}"/>
    <hyperlink ref="J1813" r:id="rId1746" xr:uid="{00000000-0004-0000-0200-0000D1060000}"/>
    <hyperlink ref="J1814" r:id="rId1747" xr:uid="{00000000-0004-0000-0200-0000D2060000}"/>
    <hyperlink ref="J1815" r:id="rId1748" xr:uid="{00000000-0004-0000-0200-0000D3060000}"/>
    <hyperlink ref="J1816" r:id="rId1749" xr:uid="{00000000-0004-0000-0200-0000D4060000}"/>
    <hyperlink ref="J1817" r:id="rId1750" xr:uid="{00000000-0004-0000-0200-0000D5060000}"/>
    <hyperlink ref="J1818" r:id="rId1751" xr:uid="{00000000-0004-0000-0200-0000D6060000}"/>
    <hyperlink ref="J1819" r:id="rId1752" xr:uid="{00000000-0004-0000-0200-0000D7060000}"/>
    <hyperlink ref="J1821" r:id="rId1753" xr:uid="{00000000-0004-0000-0200-0000D8060000}"/>
    <hyperlink ref="J1822" r:id="rId1754" xr:uid="{00000000-0004-0000-0200-0000D9060000}"/>
    <hyperlink ref="J1823" r:id="rId1755" xr:uid="{00000000-0004-0000-0200-0000DA060000}"/>
    <hyperlink ref="J1824" r:id="rId1756" xr:uid="{00000000-0004-0000-0200-0000DB060000}"/>
    <hyperlink ref="J1825" r:id="rId1757" xr:uid="{00000000-0004-0000-0200-0000DC060000}"/>
    <hyperlink ref="J1826" r:id="rId1758" xr:uid="{00000000-0004-0000-0200-0000DD060000}"/>
    <hyperlink ref="J1827" r:id="rId1759" xr:uid="{00000000-0004-0000-0200-0000DE060000}"/>
    <hyperlink ref="J1828" r:id="rId1760" xr:uid="{00000000-0004-0000-0200-0000DF060000}"/>
    <hyperlink ref="J1829" r:id="rId1761" xr:uid="{00000000-0004-0000-0200-0000E0060000}"/>
    <hyperlink ref="J1832" r:id="rId1762" xr:uid="{00000000-0004-0000-0200-0000E1060000}"/>
    <hyperlink ref="J1833" r:id="rId1763" xr:uid="{00000000-0004-0000-0200-0000E2060000}"/>
    <hyperlink ref="J1834" r:id="rId1764" xr:uid="{00000000-0004-0000-0200-0000E3060000}"/>
    <hyperlink ref="J1835" r:id="rId1765" xr:uid="{00000000-0004-0000-0200-0000E4060000}"/>
    <hyperlink ref="J1836" r:id="rId1766" xr:uid="{00000000-0004-0000-0200-0000E5060000}"/>
    <hyperlink ref="J1837" r:id="rId1767" xr:uid="{00000000-0004-0000-0200-0000E6060000}"/>
    <hyperlink ref="J1838" r:id="rId1768" xr:uid="{00000000-0004-0000-0200-0000E7060000}"/>
    <hyperlink ref="J1839" r:id="rId1769" xr:uid="{00000000-0004-0000-0200-0000E8060000}"/>
    <hyperlink ref="J1840" r:id="rId1770" xr:uid="{00000000-0004-0000-0200-0000E9060000}"/>
    <hyperlink ref="J1841" r:id="rId1771" xr:uid="{00000000-0004-0000-0200-0000EA060000}"/>
    <hyperlink ref="J1842" r:id="rId1772" xr:uid="{00000000-0004-0000-0200-0000EB060000}"/>
    <hyperlink ref="J1843" r:id="rId1773" xr:uid="{00000000-0004-0000-0200-0000EC060000}"/>
    <hyperlink ref="J1844" r:id="rId1774" xr:uid="{00000000-0004-0000-0200-0000ED060000}"/>
    <hyperlink ref="J1845" r:id="rId1775" xr:uid="{00000000-0004-0000-0200-0000EE060000}"/>
    <hyperlink ref="J1846" r:id="rId1776" xr:uid="{00000000-0004-0000-0200-0000EF060000}"/>
    <hyperlink ref="J1847" r:id="rId1777" xr:uid="{00000000-0004-0000-0200-0000F0060000}"/>
    <hyperlink ref="J1848" r:id="rId1778" xr:uid="{00000000-0004-0000-0200-0000F1060000}"/>
    <hyperlink ref="J1849" r:id="rId1779" xr:uid="{00000000-0004-0000-0200-0000F2060000}"/>
    <hyperlink ref="J1850" r:id="rId1780" xr:uid="{00000000-0004-0000-0200-0000F3060000}"/>
    <hyperlink ref="J1851" r:id="rId1781" xr:uid="{00000000-0004-0000-0200-0000F4060000}"/>
    <hyperlink ref="J1852" r:id="rId1782" xr:uid="{00000000-0004-0000-0200-0000F5060000}"/>
    <hyperlink ref="J1853" r:id="rId1783" xr:uid="{00000000-0004-0000-0200-0000F6060000}"/>
    <hyperlink ref="J1854" r:id="rId1784" xr:uid="{00000000-0004-0000-0200-0000F7060000}"/>
    <hyperlink ref="J1855" r:id="rId1785" xr:uid="{00000000-0004-0000-0200-0000F8060000}"/>
    <hyperlink ref="J1856" r:id="rId1786" xr:uid="{00000000-0004-0000-0200-0000F9060000}"/>
    <hyperlink ref="J1857" r:id="rId1787" xr:uid="{00000000-0004-0000-0200-0000FA060000}"/>
    <hyperlink ref="J1858" r:id="rId1788" xr:uid="{00000000-0004-0000-0200-0000FB060000}"/>
    <hyperlink ref="J1859" r:id="rId1789" xr:uid="{00000000-0004-0000-0200-0000FC060000}"/>
    <hyperlink ref="J1860" r:id="rId1790" xr:uid="{00000000-0004-0000-0200-0000FD060000}"/>
    <hyperlink ref="J1861" r:id="rId1791" xr:uid="{00000000-0004-0000-0200-0000FE060000}"/>
    <hyperlink ref="J1862" r:id="rId1792" xr:uid="{00000000-0004-0000-0200-0000FF060000}"/>
    <hyperlink ref="J1863" r:id="rId1793" xr:uid="{00000000-0004-0000-0200-000000070000}"/>
    <hyperlink ref="J1864" r:id="rId1794" xr:uid="{00000000-0004-0000-0200-000001070000}"/>
    <hyperlink ref="J1865" r:id="rId1795" xr:uid="{00000000-0004-0000-0200-000002070000}"/>
    <hyperlink ref="J1866" r:id="rId1796" xr:uid="{00000000-0004-0000-0200-000003070000}"/>
    <hyperlink ref="J1867" r:id="rId1797" xr:uid="{00000000-0004-0000-0200-000004070000}"/>
    <hyperlink ref="J1868" r:id="rId1798" xr:uid="{00000000-0004-0000-0200-000005070000}"/>
    <hyperlink ref="J1869" r:id="rId1799" xr:uid="{00000000-0004-0000-0200-000006070000}"/>
    <hyperlink ref="J1870" r:id="rId1800" xr:uid="{00000000-0004-0000-0200-000007070000}"/>
    <hyperlink ref="J1871" r:id="rId1801" xr:uid="{00000000-0004-0000-0200-000008070000}"/>
    <hyperlink ref="J1872" r:id="rId1802" xr:uid="{00000000-0004-0000-0200-000009070000}"/>
    <hyperlink ref="J1873" r:id="rId1803" xr:uid="{00000000-0004-0000-0200-00000A070000}"/>
    <hyperlink ref="J1874" r:id="rId1804" xr:uid="{00000000-0004-0000-0200-00000B070000}"/>
    <hyperlink ref="J1875" r:id="rId1805" xr:uid="{00000000-0004-0000-0200-00000C070000}"/>
    <hyperlink ref="J1876" r:id="rId1806" xr:uid="{00000000-0004-0000-0200-00000D070000}"/>
    <hyperlink ref="J1878" r:id="rId1807" xr:uid="{00000000-0004-0000-0200-00000E070000}"/>
    <hyperlink ref="J1879" r:id="rId1808" xr:uid="{00000000-0004-0000-0200-00000F070000}"/>
    <hyperlink ref="J1880" r:id="rId1809" xr:uid="{00000000-0004-0000-0200-000010070000}"/>
    <hyperlink ref="J1881" r:id="rId1810" xr:uid="{00000000-0004-0000-0200-000011070000}"/>
    <hyperlink ref="J1882" r:id="rId1811" xr:uid="{00000000-0004-0000-0200-000012070000}"/>
    <hyperlink ref="J1883" r:id="rId1812" xr:uid="{00000000-0004-0000-0200-000013070000}"/>
    <hyperlink ref="J1884" r:id="rId1813" xr:uid="{00000000-0004-0000-0200-000014070000}"/>
    <hyperlink ref="J1885" r:id="rId1814" xr:uid="{00000000-0004-0000-0200-000015070000}"/>
    <hyperlink ref="J1886" r:id="rId1815" xr:uid="{00000000-0004-0000-0200-000016070000}"/>
    <hyperlink ref="J1887" r:id="rId1816" xr:uid="{00000000-0004-0000-0200-000017070000}"/>
    <hyperlink ref="J1888" r:id="rId1817" xr:uid="{00000000-0004-0000-0200-000018070000}"/>
    <hyperlink ref="J1889" r:id="rId1818" xr:uid="{00000000-0004-0000-0200-000019070000}"/>
    <hyperlink ref="J1890" r:id="rId1819" xr:uid="{00000000-0004-0000-0200-00001A070000}"/>
    <hyperlink ref="J1891" r:id="rId1820" xr:uid="{00000000-0004-0000-0200-00001B070000}"/>
    <hyperlink ref="J1892" r:id="rId1821" xr:uid="{00000000-0004-0000-0200-00001C070000}"/>
    <hyperlink ref="J1893" r:id="rId1822" xr:uid="{00000000-0004-0000-0200-00001D070000}"/>
    <hyperlink ref="J1894" r:id="rId1823" xr:uid="{00000000-0004-0000-0200-00001E070000}"/>
    <hyperlink ref="J1895" r:id="rId1824" xr:uid="{00000000-0004-0000-0200-00001F070000}"/>
    <hyperlink ref="J1896" r:id="rId1825" xr:uid="{00000000-0004-0000-0200-000020070000}"/>
    <hyperlink ref="J1897" r:id="rId1826" xr:uid="{00000000-0004-0000-0200-000021070000}"/>
    <hyperlink ref="J1898" r:id="rId1827" xr:uid="{00000000-0004-0000-0200-000022070000}"/>
    <hyperlink ref="J1899" r:id="rId1828" xr:uid="{00000000-0004-0000-0200-000023070000}"/>
    <hyperlink ref="J1900" r:id="rId1829" xr:uid="{00000000-0004-0000-0200-000024070000}"/>
    <hyperlink ref="J1901" r:id="rId1830" xr:uid="{00000000-0004-0000-0200-000025070000}"/>
    <hyperlink ref="J1902" r:id="rId1831" xr:uid="{00000000-0004-0000-0200-000026070000}"/>
    <hyperlink ref="J1903" r:id="rId1832" xr:uid="{00000000-0004-0000-0200-000027070000}"/>
    <hyperlink ref="J1904" r:id="rId1833" xr:uid="{00000000-0004-0000-0200-000028070000}"/>
    <hyperlink ref="J1905" r:id="rId1834" xr:uid="{00000000-0004-0000-0200-000029070000}"/>
    <hyperlink ref="J1906" r:id="rId1835" xr:uid="{00000000-0004-0000-0200-00002A070000}"/>
    <hyperlink ref="J1907" r:id="rId1836" xr:uid="{00000000-0004-0000-0200-00002B070000}"/>
    <hyperlink ref="J1908" r:id="rId1837" xr:uid="{00000000-0004-0000-0200-00002C070000}"/>
    <hyperlink ref="J1909" r:id="rId1838" xr:uid="{00000000-0004-0000-0200-00002D070000}"/>
    <hyperlink ref="J1910" r:id="rId1839" xr:uid="{00000000-0004-0000-0200-00002E070000}"/>
    <hyperlink ref="J1911" r:id="rId1840" xr:uid="{00000000-0004-0000-0200-00002F070000}"/>
    <hyperlink ref="J1912" r:id="rId1841" xr:uid="{00000000-0004-0000-0200-000030070000}"/>
    <hyperlink ref="J1913" r:id="rId1842" xr:uid="{00000000-0004-0000-0200-000031070000}"/>
    <hyperlink ref="J1914" r:id="rId1843" xr:uid="{00000000-0004-0000-0200-000032070000}"/>
    <hyperlink ref="J1915" r:id="rId1844" xr:uid="{00000000-0004-0000-0200-000033070000}"/>
    <hyperlink ref="J1916" r:id="rId1845" xr:uid="{00000000-0004-0000-0200-000034070000}"/>
    <hyperlink ref="J1917" r:id="rId1846" xr:uid="{00000000-0004-0000-0200-000035070000}"/>
    <hyperlink ref="J1918" r:id="rId1847" xr:uid="{00000000-0004-0000-0200-000036070000}"/>
    <hyperlink ref="J1919" r:id="rId1848" xr:uid="{00000000-0004-0000-0200-000037070000}"/>
    <hyperlink ref="J1920" r:id="rId1849" xr:uid="{00000000-0004-0000-0200-000038070000}"/>
    <hyperlink ref="J1921" r:id="rId1850" xr:uid="{00000000-0004-0000-0200-000039070000}"/>
    <hyperlink ref="J1922" r:id="rId1851" xr:uid="{00000000-0004-0000-0200-00003A070000}"/>
    <hyperlink ref="J1923" r:id="rId1852" xr:uid="{00000000-0004-0000-0200-00003B070000}"/>
    <hyperlink ref="J1924" r:id="rId1853" xr:uid="{00000000-0004-0000-0200-00003C070000}"/>
    <hyperlink ref="J1925" r:id="rId1854" xr:uid="{00000000-0004-0000-0200-00003D070000}"/>
    <hyperlink ref="J1926" r:id="rId1855" xr:uid="{00000000-0004-0000-0200-00003E070000}"/>
    <hyperlink ref="J1927" r:id="rId1856" xr:uid="{00000000-0004-0000-0200-00003F070000}"/>
    <hyperlink ref="J1928" r:id="rId1857" xr:uid="{00000000-0004-0000-0200-000040070000}"/>
    <hyperlink ref="J1929" r:id="rId1858" xr:uid="{00000000-0004-0000-0200-000041070000}"/>
    <hyperlink ref="J1930" r:id="rId1859" xr:uid="{00000000-0004-0000-0200-000042070000}"/>
    <hyperlink ref="J1931" r:id="rId1860" xr:uid="{00000000-0004-0000-0200-000043070000}"/>
    <hyperlink ref="J1932" r:id="rId1861" xr:uid="{00000000-0004-0000-0200-000044070000}"/>
    <hyperlink ref="J1933" r:id="rId1862" xr:uid="{00000000-0004-0000-0200-000045070000}"/>
    <hyperlink ref="J1934" r:id="rId1863" xr:uid="{00000000-0004-0000-0200-000046070000}"/>
    <hyperlink ref="J1935" r:id="rId1864" xr:uid="{00000000-0004-0000-0200-000047070000}"/>
    <hyperlink ref="J1936" r:id="rId1865" xr:uid="{00000000-0004-0000-0200-000048070000}"/>
    <hyperlink ref="J1937" r:id="rId1866" xr:uid="{00000000-0004-0000-0200-000049070000}"/>
    <hyperlink ref="J1938" r:id="rId1867" xr:uid="{00000000-0004-0000-0200-00004A070000}"/>
    <hyperlink ref="J1939" r:id="rId1868" xr:uid="{00000000-0004-0000-0200-00004B070000}"/>
    <hyperlink ref="J1940" r:id="rId1869" xr:uid="{00000000-0004-0000-0200-00004C070000}"/>
    <hyperlink ref="J1941" r:id="rId1870" xr:uid="{00000000-0004-0000-0200-00004D070000}"/>
    <hyperlink ref="J1942" r:id="rId1871" xr:uid="{00000000-0004-0000-0200-00004E070000}"/>
    <hyperlink ref="J1943" r:id="rId1872" xr:uid="{00000000-0004-0000-0200-00004F070000}"/>
    <hyperlink ref="J1944" r:id="rId1873" xr:uid="{00000000-0004-0000-0200-000050070000}"/>
    <hyperlink ref="J1945" r:id="rId1874" xr:uid="{00000000-0004-0000-0200-000051070000}"/>
    <hyperlink ref="J1948" r:id="rId1875" xr:uid="{00000000-0004-0000-0200-000052070000}"/>
    <hyperlink ref="J1949" r:id="rId1876" xr:uid="{00000000-0004-0000-0200-000053070000}"/>
    <hyperlink ref="J1950" r:id="rId1877" xr:uid="{00000000-0004-0000-0200-000054070000}"/>
    <hyperlink ref="J1951" r:id="rId1878" xr:uid="{00000000-0004-0000-0200-000055070000}"/>
    <hyperlink ref="J1952" r:id="rId1879" xr:uid="{00000000-0004-0000-0200-000056070000}"/>
    <hyperlink ref="J1954" r:id="rId1880" xr:uid="{00000000-0004-0000-0200-000057070000}"/>
    <hyperlink ref="J1955" r:id="rId1881" xr:uid="{00000000-0004-0000-0200-000058070000}"/>
    <hyperlink ref="J1956" r:id="rId1882" xr:uid="{00000000-0004-0000-0200-000059070000}"/>
    <hyperlink ref="J1957" r:id="rId1883" xr:uid="{00000000-0004-0000-0200-00005A070000}"/>
    <hyperlink ref="J1958" r:id="rId1884" xr:uid="{00000000-0004-0000-0200-00005B070000}"/>
    <hyperlink ref="J1959" r:id="rId1885" xr:uid="{00000000-0004-0000-0200-00005C070000}"/>
    <hyperlink ref="J1960" r:id="rId1886" xr:uid="{00000000-0004-0000-0200-00005D070000}"/>
    <hyperlink ref="J1961" r:id="rId1887" xr:uid="{00000000-0004-0000-0200-00005E070000}"/>
    <hyperlink ref="J1962" r:id="rId1888" xr:uid="{00000000-0004-0000-0200-00005F070000}"/>
    <hyperlink ref="J1963" r:id="rId1889" xr:uid="{00000000-0004-0000-0200-000060070000}"/>
    <hyperlink ref="J1964" r:id="rId1890" xr:uid="{00000000-0004-0000-0200-000061070000}"/>
    <hyperlink ref="J1965" r:id="rId1891" xr:uid="{00000000-0004-0000-0200-000062070000}"/>
    <hyperlink ref="J1966" r:id="rId1892" xr:uid="{00000000-0004-0000-0200-000063070000}"/>
    <hyperlink ref="J1967" r:id="rId1893" xr:uid="{00000000-0004-0000-0200-000064070000}"/>
    <hyperlink ref="J1968" r:id="rId1894" xr:uid="{00000000-0004-0000-0200-000065070000}"/>
    <hyperlink ref="J1969" r:id="rId1895" xr:uid="{00000000-0004-0000-0200-000066070000}"/>
    <hyperlink ref="J1970" r:id="rId1896" xr:uid="{00000000-0004-0000-0200-000067070000}"/>
    <hyperlink ref="J1971" r:id="rId1897" xr:uid="{00000000-0004-0000-0200-000068070000}"/>
    <hyperlink ref="J1972" r:id="rId1898" xr:uid="{00000000-0004-0000-0200-000069070000}"/>
    <hyperlink ref="J1973" r:id="rId1899" xr:uid="{00000000-0004-0000-0200-00006A070000}"/>
    <hyperlink ref="J1974" r:id="rId1900" xr:uid="{00000000-0004-0000-0200-00006B070000}"/>
    <hyperlink ref="J1975" r:id="rId1901" xr:uid="{00000000-0004-0000-0200-00006C070000}"/>
    <hyperlink ref="J1976" r:id="rId1902" xr:uid="{00000000-0004-0000-0200-00006D070000}"/>
    <hyperlink ref="J1977" r:id="rId1903" xr:uid="{00000000-0004-0000-0200-00006E070000}"/>
    <hyperlink ref="J1978" r:id="rId1904" xr:uid="{00000000-0004-0000-0200-00006F070000}"/>
    <hyperlink ref="J1979" r:id="rId1905" xr:uid="{00000000-0004-0000-0200-000070070000}"/>
    <hyperlink ref="J1980" r:id="rId1906" xr:uid="{00000000-0004-0000-0200-000071070000}"/>
    <hyperlink ref="J1981" r:id="rId1907" xr:uid="{00000000-0004-0000-0200-000072070000}"/>
    <hyperlink ref="J1982" r:id="rId1908" xr:uid="{00000000-0004-0000-0200-000073070000}"/>
    <hyperlink ref="J1983" r:id="rId1909" xr:uid="{00000000-0004-0000-0200-000074070000}"/>
    <hyperlink ref="J1984" r:id="rId1910" xr:uid="{00000000-0004-0000-0200-000075070000}"/>
    <hyperlink ref="J1985" r:id="rId1911" xr:uid="{00000000-0004-0000-0200-000076070000}"/>
    <hyperlink ref="J1986" r:id="rId1912" xr:uid="{00000000-0004-0000-0200-000077070000}"/>
    <hyperlink ref="J1987" r:id="rId1913" xr:uid="{00000000-0004-0000-0200-000078070000}"/>
    <hyperlink ref="J1988" r:id="rId1914" xr:uid="{00000000-0004-0000-0200-000079070000}"/>
    <hyperlink ref="J1989" r:id="rId1915" xr:uid="{00000000-0004-0000-0200-00007A070000}"/>
    <hyperlink ref="J1990" r:id="rId1916" xr:uid="{00000000-0004-0000-0200-00007B070000}"/>
    <hyperlink ref="J1991" r:id="rId1917" xr:uid="{00000000-0004-0000-0200-00007C070000}"/>
    <hyperlink ref="J1992" r:id="rId1918" xr:uid="{00000000-0004-0000-0200-00007D070000}"/>
    <hyperlink ref="J1993" r:id="rId1919" xr:uid="{00000000-0004-0000-0200-00007E070000}"/>
    <hyperlink ref="J1994" r:id="rId1920" xr:uid="{00000000-0004-0000-0200-00007F070000}"/>
    <hyperlink ref="J1995" r:id="rId1921" xr:uid="{00000000-0004-0000-0200-000080070000}"/>
    <hyperlink ref="J1996" r:id="rId1922" xr:uid="{00000000-0004-0000-0200-000081070000}"/>
    <hyperlink ref="J1997" r:id="rId1923" xr:uid="{00000000-0004-0000-0200-000082070000}"/>
    <hyperlink ref="J1998" r:id="rId1924" xr:uid="{00000000-0004-0000-0200-000083070000}"/>
    <hyperlink ref="J1999" r:id="rId1925" xr:uid="{00000000-0004-0000-0200-000084070000}"/>
    <hyperlink ref="J2000" r:id="rId1926" xr:uid="{00000000-0004-0000-0200-000085070000}"/>
    <hyperlink ref="J2001" r:id="rId1927" xr:uid="{00000000-0004-0000-0200-000086070000}"/>
    <hyperlink ref="J2002" r:id="rId1928" xr:uid="{00000000-0004-0000-0200-000087070000}"/>
    <hyperlink ref="J2003" r:id="rId1929" xr:uid="{00000000-0004-0000-0200-000088070000}"/>
    <hyperlink ref="J2004" r:id="rId1930" xr:uid="{00000000-0004-0000-0200-000089070000}"/>
    <hyperlink ref="J2005" r:id="rId1931" xr:uid="{00000000-0004-0000-0200-00008A070000}"/>
    <hyperlink ref="J2006" r:id="rId1932" xr:uid="{00000000-0004-0000-0200-00008B070000}"/>
    <hyperlink ref="J2007" r:id="rId1933" xr:uid="{00000000-0004-0000-0200-00008C070000}"/>
    <hyperlink ref="J2008" r:id="rId1934" xr:uid="{00000000-0004-0000-0200-00008D070000}"/>
    <hyperlink ref="J2009" r:id="rId1935" xr:uid="{00000000-0004-0000-0200-00008E070000}"/>
    <hyperlink ref="J2010" r:id="rId1936" xr:uid="{00000000-0004-0000-0200-00008F070000}"/>
    <hyperlink ref="J2011" r:id="rId1937" xr:uid="{00000000-0004-0000-0200-000090070000}"/>
    <hyperlink ref="J2012" r:id="rId1938" xr:uid="{00000000-0004-0000-0200-000091070000}"/>
    <hyperlink ref="J2013" r:id="rId1939" xr:uid="{00000000-0004-0000-0200-000092070000}"/>
    <hyperlink ref="J2014" r:id="rId1940" xr:uid="{00000000-0004-0000-0200-000093070000}"/>
    <hyperlink ref="J2015" r:id="rId1941" xr:uid="{00000000-0004-0000-0200-000094070000}"/>
    <hyperlink ref="J2016" r:id="rId1942" xr:uid="{00000000-0004-0000-0200-000095070000}"/>
    <hyperlink ref="J2017" r:id="rId1943" xr:uid="{00000000-0004-0000-0200-000096070000}"/>
    <hyperlink ref="J2018" r:id="rId1944" xr:uid="{00000000-0004-0000-0200-000097070000}"/>
    <hyperlink ref="J2019" r:id="rId1945" xr:uid="{00000000-0004-0000-0200-000098070000}"/>
    <hyperlink ref="J2020" r:id="rId1946" xr:uid="{00000000-0004-0000-0200-000099070000}"/>
    <hyperlink ref="J2021" r:id="rId1947" xr:uid="{00000000-0004-0000-0200-00009A070000}"/>
    <hyperlink ref="J2022" r:id="rId1948" xr:uid="{00000000-0004-0000-0200-00009B070000}"/>
    <hyperlink ref="J2023" r:id="rId1949" xr:uid="{00000000-0004-0000-0200-00009C070000}"/>
    <hyperlink ref="J2024" r:id="rId1950" xr:uid="{00000000-0004-0000-0200-00009D070000}"/>
    <hyperlink ref="J2025" r:id="rId1951" xr:uid="{00000000-0004-0000-0200-00009E070000}"/>
    <hyperlink ref="J2026" r:id="rId1952" xr:uid="{00000000-0004-0000-0200-00009F070000}"/>
    <hyperlink ref="J2027" r:id="rId1953" xr:uid="{00000000-0004-0000-0200-0000A0070000}"/>
    <hyperlink ref="J2028" r:id="rId1954" xr:uid="{00000000-0004-0000-0200-0000A1070000}"/>
    <hyperlink ref="J2029" r:id="rId1955" xr:uid="{00000000-0004-0000-0200-0000A2070000}"/>
    <hyperlink ref="J2030" r:id="rId1956" xr:uid="{00000000-0004-0000-0200-0000A3070000}"/>
    <hyperlink ref="J2031" r:id="rId1957" xr:uid="{00000000-0004-0000-0200-0000A4070000}"/>
    <hyperlink ref="J2032" r:id="rId1958" xr:uid="{00000000-0004-0000-0200-0000A5070000}"/>
    <hyperlink ref="J2033" r:id="rId1959" xr:uid="{00000000-0004-0000-0200-0000A6070000}"/>
    <hyperlink ref="J2034" r:id="rId1960" xr:uid="{00000000-0004-0000-0200-0000A7070000}"/>
    <hyperlink ref="J2035" r:id="rId1961" xr:uid="{00000000-0004-0000-0200-0000A8070000}"/>
    <hyperlink ref="J2036" r:id="rId1962" xr:uid="{00000000-0004-0000-0200-0000A9070000}"/>
    <hyperlink ref="J2037" r:id="rId1963" xr:uid="{00000000-0004-0000-0200-0000AA070000}"/>
    <hyperlink ref="J2038" r:id="rId1964" xr:uid="{00000000-0004-0000-0200-0000AB070000}"/>
    <hyperlink ref="J2039" r:id="rId1965" xr:uid="{00000000-0004-0000-0200-0000AC070000}"/>
    <hyperlink ref="J2040" r:id="rId1966" xr:uid="{00000000-0004-0000-0200-0000AD070000}"/>
    <hyperlink ref="J2041" r:id="rId1967" xr:uid="{00000000-0004-0000-0200-0000AE070000}"/>
    <hyperlink ref="J2042" r:id="rId1968" xr:uid="{00000000-0004-0000-0200-0000AF070000}"/>
    <hyperlink ref="J2043" r:id="rId1969" xr:uid="{00000000-0004-0000-0200-0000B0070000}"/>
    <hyperlink ref="J2044" r:id="rId1970" xr:uid="{00000000-0004-0000-0200-0000B1070000}"/>
    <hyperlink ref="J2045" r:id="rId1971" xr:uid="{00000000-0004-0000-0200-0000B2070000}"/>
    <hyperlink ref="J2046" r:id="rId1972" xr:uid="{00000000-0004-0000-0200-0000B3070000}"/>
    <hyperlink ref="J2047" r:id="rId1973" xr:uid="{00000000-0004-0000-0200-0000B4070000}"/>
    <hyperlink ref="J2048" r:id="rId1974" xr:uid="{00000000-0004-0000-0200-0000B5070000}"/>
    <hyperlink ref="J2049" r:id="rId1975" xr:uid="{00000000-0004-0000-0200-0000B6070000}"/>
    <hyperlink ref="J2050" r:id="rId1976" xr:uid="{00000000-0004-0000-0200-0000B7070000}"/>
    <hyperlink ref="J2051" r:id="rId1977" xr:uid="{00000000-0004-0000-0200-0000B8070000}"/>
    <hyperlink ref="J2052" r:id="rId1978" xr:uid="{00000000-0004-0000-0200-0000B9070000}"/>
    <hyperlink ref="J2053" r:id="rId1979" xr:uid="{00000000-0004-0000-0200-0000BA070000}"/>
    <hyperlink ref="J2054" r:id="rId1980" xr:uid="{00000000-0004-0000-0200-0000BB070000}"/>
    <hyperlink ref="J2055" r:id="rId1981" xr:uid="{00000000-0004-0000-0200-0000BC070000}"/>
    <hyperlink ref="J2056" r:id="rId1982" xr:uid="{00000000-0004-0000-0200-0000BD070000}"/>
    <hyperlink ref="J2057" r:id="rId1983" xr:uid="{00000000-0004-0000-0200-0000BE070000}"/>
    <hyperlink ref="J2058" r:id="rId1984" xr:uid="{00000000-0004-0000-0200-0000BF070000}"/>
    <hyperlink ref="J2059" r:id="rId1985" xr:uid="{00000000-0004-0000-0200-0000C0070000}"/>
    <hyperlink ref="J2060" r:id="rId1986" xr:uid="{00000000-0004-0000-0200-0000C1070000}"/>
    <hyperlink ref="J2061" r:id="rId1987" xr:uid="{00000000-0004-0000-0200-0000C2070000}"/>
    <hyperlink ref="J2062" r:id="rId1988" xr:uid="{00000000-0004-0000-0200-0000C3070000}"/>
    <hyperlink ref="J2063" r:id="rId1989" xr:uid="{00000000-0004-0000-0200-0000C4070000}"/>
    <hyperlink ref="J2064" r:id="rId1990" xr:uid="{00000000-0004-0000-0200-0000C5070000}"/>
    <hyperlink ref="J2065" r:id="rId1991" xr:uid="{00000000-0004-0000-0200-0000C6070000}"/>
    <hyperlink ref="J2066" r:id="rId1992" xr:uid="{00000000-0004-0000-0200-0000C7070000}"/>
    <hyperlink ref="J2067" r:id="rId1993" xr:uid="{00000000-0004-0000-0200-0000C8070000}"/>
    <hyperlink ref="J2068" r:id="rId1994" xr:uid="{00000000-0004-0000-0200-0000C9070000}"/>
    <hyperlink ref="J2069" r:id="rId1995" xr:uid="{00000000-0004-0000-0200-0000CA070000}"/>
    <hyperlink ref="J2070" r:id="rId1996" xr:uid="{00000000-0004-0000-0200-0000CB070000}"/>
    <hyperlink ref="J2071" r:id="rId1997" xr:uid="{00000000-0004-0000-0200-0000CC070000}"/>
    <hyperlink ref="J2072" r:id="rId1998" xr:uid="{00000000-0004-0000-0200-0000CD070000}"/>
    <hyperlink ref="J2073" r:id="rId1999" xr:uid="{00000000-0004-0000-0200-0000CE070000}"/>
    <hyperlink ref="J2074" r:id="rId2000" xr:uid="{00000000-0004-0000-0200-0000CF070000}"/>
    <hyperlink ref="J2075" r:id="rId2001" xr:uid="{00000000-0004-0000-0200-0000D0070000}"/>
    <hyperlink ref="J2076" r:id="rId2002" xr:uid="{00000000-0004-0000-0200-0000D1070000}"/>
    <hyperlink ref="J2077" r:id="rId2003" xr:uid="{00000000-0004-0000-0200-0000D2070000}"/>
    <hyperlink ref="J2078" r:id="rId2004" xr:uid="{00000000-0004-0000-0200-0000D3070000}"/>
    <hyperlink ref="J2079" r:id="rId2005" xr:uid="{00000000-0004-0000-0200-0000D4070000}"/>
    <hyperlink ref="J2080" r:id="rId2006" xr:uid="{00000000-0004-0000-0200-0000D5070000}"/>
    <hyperlink ref="J2081" r:id="rId2007" xr:uid="{00000000-0004-0000-0200-0000D6070000}"/>
    <hyperlink ref="J2082" r:id="rId2008" xr:uid="{00000000-0004-0000-0200-0000D7070000}"/>
    <hyperlink ref="J2083" r:id="rId2009" xr:uid="{00000000-0004-0000-0200-0000D8070000}"/>
    <hyperlink ref="J2084" r:id="rId2010" xr:uid="{00000000-0004-0000-0200-0000D9070000}"/>
    <hyperlink ref="J2085" r:id="rId2011" xr:uid="{00000000-0004-0000-0200-0000DA070000}"/>
    <hyperlink ref="J2086" r:id="rId2012" xr:uid="{00000000-0004-0000-0200-0000DB070000}"/>
    <hyperlink ref="J2087" r:id="rId2013" xr:uid="{00000000-0004-0000-0200-0000DC070000}"/>
    <hyperlink ref="J2088" r:id="rId2014" xr:uid="{00000000-0004-0000-0200-0000DD070000}"/>
    <hyperlink ref="J2089" r:id="rId2015" xr:uid="{00000000-0004-0000-0200-0000DE070000}"/>
    <hyperlink ref="J2090" r:id="rId2016" xr:uid="{00000000-0004-0000-0200-0000DF070000}"/>
    <hyperlink ref="J2091" r:id="rId2017" xr:uid="{00000000-0004-0000-0200-0000E0070000}"/>
    <hyperlink ref="J2092" r:id="rId2018" xr:uid="{00000000-0004-0000-0200-0000E1070000}"/>
    <hyperlink ref="J2093" r:id="rId2019" xr:uid="{00000000-0004-0000-0200-0000E2070000}"/>
    <hyperlink ref="J2094" r:id="rId2020" xr:uid="{00000000-0004-0000-0200-0000E3070000}"/>
    <hyperlink ref="J2095" r:id="rId2021" xr:uid="{00000000-0004-0000-0200-0000E4070000}"/>
    <hyperlink ref="J2096" r:id="rId2022" xr:uid="{00000000-0004-0000-0200-0000E5070000}"/>
    <hyperlink ref="J2097" r:id="rId2023" xr:uid="{00000000-0004-0000-0200-0000E6070000}"/>
    <hyperlink ref="J2098" r:id="rId2024" xr:uid="{00000000-0004-0000-0200-0000E7070000}"/>
    <hyperlink ref="J2099" r:id="rId2025" xr:uid="{00000000-0004-0000-0200-0000E8070000}"/>
    <hyperlink ref="J2100" r:id="rId2026" xr:uid="{00000000-0004-0000-0200-0000E9070000}"/>
    <hyperlink ref="J2101" r:id="rId2027" xr:uid="{00000000-0004-0000-0200-0000EA070000}"/>
    <hyperlink ref="J2102" r:id="rId2028" xr:uid="{00000000-0004-0000-0200-0000EB070000}"/>
    <hyperlink ref="J2103" r:id="rId2029" xr:uid="{00000000-0004-0000-0200-0000EC070000}"/>
    <hyperlink ref="J2104" r:id="rId2030" xr:uid="{00000000-0004-0000-0200-0000ED070000}"/>
    <hyperlink ref="J2105" r:id="rId2031" xr:uid="{00000000-0004-0000-0200-0000EE070000}"/>
    <hyperlink ref="J2106" r:id="rId2032" xr:uid="{00000000-0004-0000-0200-0000EF070000}"/>
    <hyperlink ref="J2107" r:id="rId2033" xr:uid="{00000000-0004-0000-0200-0000F0070000}"/>
    <hyperlink ref="J2108" r:id="rId2034" xr:uid="{00000000-0004-0000-0200-0000F1070000}"/>
    <hyperlink ref="J2109" r:id="rId2035" xr:uid="{00000000-0004-0000-0200-0000F2070000}"/>
    <hyperlink ref="J2110" r:id="rId2036" xr:uid="{00000000-0004-0000-0200-0000F3070000}"/>
    <hyperlink ref="J2111" r:id="rId2037" xr:uid="{00000000-0004-0000-0200-0000F4070000}"/>
    <hyperlink ref="J2112" r:id="rId2038" xr:uid="{00000000-0004-0000-0200-0000F5070000}"/>
    <hyperlink ref="J2113" r:id="rId2039" xr:uid="{00000000-0004-0000-0200-0000F6070000}"/>
    <hyperlink ref="J2114" r:id="rId2040" xr:uid="{00000000-0004-0000-0200-0000F7070000}"/>
    <hyperlink ref="J2115" r:id="rId2041" xr:uid="{00000000-0004-0000-0200-0000F8070000}"/>
    <hyperlink ref="J2116" r:id="rId2042" xr:uid="{00000000-0004-0000-0200-0000F9070000}"/>
    <hyperlink ref="J2117" r:id="rId2043" xr:uid="{00000000-0004-0000-0200-0000FA070000}"/>
    <hyperlink ref="J2118" r:id="rId2044" xr:uid="{00000000-0004-0000-0200-0000FB070000}"/>
    <hyperlink ref="J2119" r:id="rId2045" xr:uid="{00000000-0004-0000-0200-0000FC070000}"/>
    <hyperlink ref="J2120" r:id="rId2046" xr:uid="{00000000-0004-0000-0200-0000FD070000}"/>
    <hyperlink ref="J2121" r:id="rId2047" xr:uid="{00000000-0004-0000-0200-0000FE070000}"/>
    <hyperlink ref="J2122" r:id="rId2048" xr:uid="{00000000-0004-0000-0200-0000FF070000}"/>
    <hyperlink ref="J2123" r:id="rId2049" xr:uid="{00000000-0004-0000-0200-000000080000}"/>
    <hyperlink ref="J2124" r:id="rId2050" xr:uid="{00000000-0004-0000-0200-000001080000}"/>
    <hyperlink ref="J2125" r:id="rId2051" xr:uid="{00000000-0004-0000-0200-000002080000}"/>
    <hyperlink ref="J2126" r:id="rId2052" xr:uid="{00000000-0004-0000-0200-000003080000}"/>
    <hyperlink ref="J2127" r:id="rId2053" xr:uid="{00000000-0004-0000-0200-000004080000}"/>
    <hyperlink ref="J2128" r:id="rId2054" xr:uid="{00000000-0004-0000-0200-000005080000}"/>
    <hyperlink ref="J2129" r:id="rId2055" xr:uid="{00000000-0004-0000-0200-000006080000}"/>
    <hyperlink ref="J2130" r:id="rId2056" xr:uid="{00000000-0004-0000-0200-000007080000}"/>
    <hyperlink ref="J2131" r:id="rId2057" xr:uid="{00000000-0004-0000-0200-000008080000}"/>
    <hyperlink ref="J2132" r:id="rId2058" xr:uid="{00000000-0004-0000-0200-000009080000}"/>
    <hyperlink ref="J2133" r:id="rId2059" xr:uid="{00000000-0004-0000-0200-00000A080000}"/>
    <hyperlink ref="J2134" r:id="rId2060" xr:uid="{00000000-0004-0000-0200-00000B080000}"/>
    <hyperlink ref="J2135" r:id="rId2061" xr:uid="{00000000-0004-0000-0200-00000C080000}"/>
    <hyperlink ref="J2136" r:id="rId2062" xr:uid="{00000000-0004-0000-0200-00000D080000}"/>
    <hyperlink ref="J2137" r:id="rId2063" xr:uid="{00000000-0004-0000-0200-00000E080000}"/>
    <hyperlink ref="J2138" r:id="rId2064" xr:uid="{00000000-0004-0000-0200-00000F080000}"/>
    <hyperlink ref="J2139" r:id="rId2065" xr:uid="{00000000-0004-0000-0200-000010080000}"/>
    <hyperlink ref="J2140" r:id="rId2066" xr:uid="{00000000-0004-0000-0200-000011080000}"/>
    <hyperlink ref="J2141" r:id="rId2067" xr:uid="{00000000-0004-0000-0200-000012080000}"/>
    <hyperlink ref="J2142" r:id="rId2068" xr:uid="{00000000-0004-0000-0200-000013080000}"/>
    <hyperlink ref="J2143" r:id="rId2069" xr:uid="{00000000-0004-0000-0200-000014080000}"/>
    <hyperlink ref="J2144" r:id="rId2070" xr:uid="{00000000-0004-0000-0200-000015080000}"/>
    <hyperlink ref="J2145" r:id="rId2071" xr:uid="{00000000-0004-0000-0200-000016080000}"/>
    <hyperlink ref="J2146" r:id="rId2072" xr:uid="{00000000-0004-0000-0200-000017080000}"/>
    <hyperlink ref="J2147" r:id="rId2073" xr:uid="{00000000-0004-0000-0200-000018080000}"/>
    <hyperlink ref="J2148" r:id="rId2074" xr:uid="{00000000-0004-0000-0200-000019080000}"/>
    <hyperlink ref="J2149" r:id="rId2075" xr:uid="{00000000-0004-0000-0200-00001A080000}"/>
    <hyperlink ref="J2150" r:id="rId2076" xr:uid="{00000000-0004-0000-0200-00001B080000}"/>
    <hyperlink ref="J2151" r:id="rId2077" xr:uid="{00000000-0004-0000-0200-00001C080000}"/>
    <hyperlink ref="J2152" r:id="rId2078" xr:uid="{00000000-0004-0000-0200-00001D080000}"/>
    <hyperlink ref="J2153" r:id="rId2079" xr:uid="{00000000-0004-0000-0200-00001E080000}"/>
    <hyperlink ref="J2154" r:id="rId2080" xr:uid="{00000000-0004-0000-0200-00001F080000}"/>
    <hyperlink ref="J2155" r:id="rId2081" xr:uid="{00000000-0004-0000-0200-000020080000}"/>
    <hyperlink ref="J2156" r:id="rId2082" xr:uid="{00000000-0004-0000-0200-000021080000}"/>
    <hyperlink ref="J2157" r:id="rId2083" xr:uid="{00000000-0004-0000-0200-000022080000}"/>
    <hyperlink ref="J2158" r:id="rId2084" xr:uid="{00000000-0004-0000-0200-000023080000}"/>
    <hyperlink ref="J2159" r:id="rId2085" xr:uid="{00000000-0004-0000-0200-000024080000}"/>
    <hyperlink ref="J2160" r:id="rId2086" xr:uid="{00000000-0004-0000-0200-000025080000}"/>
    <hyperlink ref="J2161" r:id="rId2087" xr:uid="{00000000-0004-0000-0200-000026080000}"/>
    <hyperlink ref="J2162" r:id="rId2088" xr:uid="{00000000-0004-0000-0200-000027080000}"/>
    <hyperlink ref="J2163" r:id="rId2089" xr:uid="{00000000-0004-0000-0200-000028080000}"/>
    <hyperlink ref="J2164" r:id="rId2090" xr:uid="{00000000-0004-0000-0200-000029080000}"/>
    <hyperlink ref="J2165" r:id="rId2091" xr:uid="{00000000-0004-0000-0200-00002A080000}"/>
    <hyperlink ref="J2166" r:id="rId2092" xr:uid="{00000000-0004-0000-0200-00002B080000}"/>
    <hyperlink ref="J2167" r:id="rId2093" xr:uid="{00000000-0004-0000-0200-00002C080000}"/>
    <hyperlink ref="J2168" r:id="rId2094" xr:uid="{00000000-0004-0000-0200-00002D080000}"/>
    <hyperlink ref="J2169" r:id="rId2095" xr:uid="{00000000-0004-0000-0200-00002E080000}"/>
    <hyperlink ref="J2170" r:id="rId2096" xr:uid="{00000000-0004-0000-0200-00002F080000}"/>
    <hyperlink ref="J2171" r:id="rId2097" xr:uid="{00000000-0004-0000-0200-000030080000}"/>
    <hyperlink ref="J2172" r:id="rId2098" xr:uid="{00000000-0004-0000-0200-000031080000}"/>
    <hyperlink ref="J2173" r:id="rId2099" xr:uid="{00000000-0004-0000-0200-000032080000}"/>
    <hyperlink ref="J2174" r:id="rId2100" xr:uid="{00000000-0004-0000-0200-000033080000}"/>
    <hyperlink ref="J2175" r:id="rId2101" xr:uid="{00000000-0004-0000-0200-000034080000}"/>
    <hyperlink ref="J2176" r:id="rId2102" xr:uid="{00000000-0004-0000-0200-000035080000}"/>
    <hyperlink ref="J2177" r:id="rId2103" xr:uid="{00000000-0004-0000-0200-000036080000}"/>
    <hyperlink ref="J2178" r:id="rId2104" xr:uid="{00000000-0004-0000-0200-000037080000}"/>
    <hyperlink ref="J2179" r:id="rId2105" xr:uid="{00000000-0004-0000-0200-000038080000}"/>
    <hyperlink ref="J2180" r:id="rId2106" xr:uid="{00000000-0004-0000-0200-000039080000}"/>
    <hyperlink ref="J2181" r:id="rId2107" xr:uid="{00000000-0004-0000-0200-00003A080000}"/>
    <hyperlink ref="J2182" r:id="rId2108" xr:uid="{00000000-0004-0000-0200-00003B080000}"/>
    <hyperlink ref="J2183" r:id="rId2109" xr:uid="{00000000-0004-0000-0200-00003C080000}"/>
    <hyperlink ref="J2184" r:id="rId2110" xr:uid="{00000000-0004-0000-0200-00003D080000}"/>
    <hyperlink ref="J2185" r:id="rId2111" xr:uid="{00000000-0004-0000-0200-00003E080000}"/>
    <hyperlink ref="J2186" r:id="rId2112" xr:uid="{00000000-0004-0000-0200-00003F080000}"/>
    <hyperlink ref="J2187" r:id="rId2113" xr:uid="{00000000-0004-0000-0200-000040080000}"/>
    <hyperlink ref="J2188" r:id="rId2114" xr:uid="{00000000-0004-0000-0200-000041080000}"/>
    <hyperlink ref="J2189" r:id="rId2115" xr:uid="{00000000-0004-0000-0200-000042080000}"/>
    <hyperlink ref="J2190" r:id="rId2116" xr:uid="{00000000-0004-0000-0200-000043080000}"/>
    <hyperlink ref="J2191" r:id="rId2117" xr:uid="{00000000-0004-0000-0200-000044080000}"/>
    <hyperlink ref="J2192" r:id="rId2118" xr:uid="{00000000-0004-0000-0200-000045080000}"/>
    <hyperlink ref="J2193" r:id="rId2119" xr:uid="{00000000-0004-0000-0200-000046080000}"/>
    <hyperlink ref="J2194" r:id="rId2120" xr:uid="{00000000-0004-0000-0200-000047080000}"/>
    <hyperlink ref="J2195" r:id="rId2121" xr:uid="{00000000-0004-0000-0200-000048080000}"/>
    <hyperlink ref="J2196" r:id="rId2122" xr:uid="{00000000-0004-0000-0200-000049080000}"/>
    <hyperlink ref="J2197" r:id="rId2123" xr:uid="{00000000-0004-0000-0200-00004A080000}"/>
    <hyperlink ref="J2198" r:id="rId2124" xr:uid="{00000000-0004-0000-0200-00004B080000}"/>
    <hyperlink ref="J2199" r:id="rId2125" xr:uid="{00000000-0004-0000-0200-00004C080000}"/>
    <hyperlink ref="J2200" r:id="rId2126" xr:uid="{00000000-0004-0000-0200-00004D080000}"/>
    <hyperlink ref="J2201" r:id="rId2127" xr:uid="{00000000-0004-0000-0200-00004E080000}"/>
    <hyperlink ref="J2202" r:id="rId2128" xr:uid="{00000000-0004-0000-0200-00004F080000}"/>
    <hyperlink ref="J2203" r:id="rId2129" xr:uid="{00000000-0004-0000-0200-000050080000}"/>
    <hyperlink ref="J2204" r:id="rId2130" xr:uid="{00000000-0004-0000-0200-000051080000}"/>
    <hyperlink ref="J2205" r:id="rId2131" xr:uid="{00000000-0004-0000-0200-000052080000}"/>
    <hyperlink ref="J2207" r:id="rId2132" xr:uid="{00000000-0004-0000-0200-000053080000}"/>
    <hyperlink ref="J2208" r:id="rId2133" xr:uid="{00000000-0004-0000-0200-000054080000}"/>
    <hyperlink ref="J2209" r:id="rId2134" xr:uid="{00000000-0004-0000-0200-000055080000}"/>
    <hyperlink ref="J2210" r:id="rId2135" xr:uid="{00000000-0004-0000-0200-000056080000}"/>
    <hyperlink ref="J2211" r:id="rId2136" xr:uid="{00000000-0004-0000-0200-000057080000}"/>
    <hyperlink ref="J2212" r:id="rId2137" xr:uid="{00000000-0004-0000-0200-000058080000}"/>
    <hyperlink ref="J2213" r:id="rId2138" xr:uid="{00000000-0004-0000-0200-000059080000}"/>
    <hyperlink ref="J2214" r:id="rId2139" xr:uid="{00000000-0004-0000-0200-00005A080000}"/>
    <hyperlink ref="J2215" r:id="rId2140" xr:uid="{00000000-0004-0000-0200-00005B080000}"/>
    <hyperlink ref="J2216" r:id="rId2141" xr:uid="{00000000-0004-0000-0200-00005C080000}"/>
    <hyperlink ref="J2217" r:id="rId2142" xr:uid="{00000000-0004-0000-0200-00005D080000}"/>
    <hyperlink ref="J2218" r:id="rId2143" xr:uid="{00000000-0004-0000-0200-00005E080000}"/>
    <hyperlink ref="J2219" r:id="rId2144" xr:uid="{00000000-0004-0000-0200-00005F080000}"/>
    <hyperlink ref="J2220" r:id="rId2145" xr:uid="{00000000-0004-0000-0200-000060080000}"/>
    <hyperlink ref="J2221" r:id="rId2146" xr:uid="{00000000-0004-0000-0200-000061080000}"/>
    <hyperlink ref="J2222" r:id="rId2147" xr:uid="{00000000-0004-0000-0200-000062080000}"/>
    <hyperlink ref="J2223" r:id="rId2148" xr:uid="{00000000-0004-0000-0200-000063080000}"/>
    <hyperlink ref="J2224" r:id="rId2149" xr:uid="{00000000-0004-0000-0200-000064080000}"/>
    <hyperlink ref="J2225" r:id="rId2150" xr:uid="{00000000-0004-0000-0200-000065080000}"/>
    <hyperlink ref="J2226" r:id="rId2151" xr:uid="{00000000-0004-0000-0200-000066080000}"/>
    <hyperlink ref="J2227" r:id="rId2152" xr:uid="{00000000-0004-0000-0200-000067080000}"/>
    <hyperlink ref="J2229" r:id="rId2153" xr:uid="{00000000-0004-0000-0200-000068080000}"/>
    <hyperlink ref="J2230" r:id="rId2154" xr:uid="{00000000-0004-0000-0200-000069080000}"/>
    <hyperlink ref="J2231" r:id="rId2155" xr:uid="{00000000-0004-0000-0200-00006A080000}"/>
    <hyperlink ref="J2232" r:id="rId2156" xr:uid="{00000000-0004-0000-0200-00006B080000}"/>
    <hyperlink ref="J2233" r:id="rId2157" xr:uid="{00000000-0004-0000-0200-00006C080000}"/>
    <hyperlink ref="J2234" r:id="rId2158" xr:uid="{00000000-0004-0000-0200-00006D080000}"/>
    <hyperlink ref="J2235" r:id="rId2159" xr:uid="{00000000-0004-0000-0200-00006E080000}"/>
    <hyperlink ref="J2236" r:id="rId2160" xr:uid="{00000000-0004-0000-0200-00006F080000}"/>
    <hyperlink ref="J2237" r:id="rId2161" xr:uid="{00000000-0004-0000-0200-000070080000}"/>
    <hyperlink ref="J2238" r:id="rId2162" xr:uid="{00000000-0004-0000-0200-000071080000}"/>
    <hyperlink ref="J2239" r:id="rId2163" xr:uid="{00000000-0004-0000-0200-000072080000}"/>
    <hyperlink ref="J2240" r:id="rId2164" xr:uid="{00000000-0004-0000-0200-000073080000}"/>
    <hyperlink ref="J2241" r:id="rId2165" xr:uid="{00000000-0004-0000-0200-000074080000}"/>
    <hyperlink ref="J2242" r:id="rId2166" xr:uid="{00000000-0004-0000-0200-000075080000}"/>
    <hyperlink ref="J2243" r:id="rId2167" xr:uid="{00000000-0004-0000-0200-000076080000}"/>
    <hyperlink ref="J2244" r:id="rId2168" xr:uid="{00000000-0004-0000-0200-000077080000}"/>
    <hyperlink ref="J2245" r:id="rId2169" xr:uid="{00000000-0004-0000-0200-000078080000}"/>
    <hyperlink ref="J2246" r:id="rId2170" xr:uid="{00000000-0004-0000-0200-000079080000}"/>
    <hyperlink ref="J2247" r:id="rId2171" xr:uid="{00000000-0004-0000-0200-00007A080000}"/>
    <hyperlink ref="J2248" r:id="rId2172" xr:uid="{00000000-0004-0000-0200-00007B080000}"/>
    <hyperlink ref="J2249" r:id="rId2173" xr:uid="{00000000-0004-0000-0200-00007C080000}"/>
    <hyperlink ref="J2250" r:id="rId2174" xr:uid="{00000000-0004-0000-0200-00007D080000}"/>
    <hyperlink ref="J2251" r:id="rId2175" xr:uid="{00000000-0004-0000-0200-00007E080000}"/>
    <hyperlink ref="J2252" r:id="rId2176" xr:uid="{00000000-0004-0000-0200-00007F080000}"/>
    <hyperlink ref="J2253" r:id="rId2177" xr:uid="{00000000-0004-0000-0200-000080080000}"/>
    <hyperlink ref="J2254" r:id="rId2178" xr:uid="{00000000-0004-0000-0200-000081080000}"/>
    <hyperlink ref="J2255" r:id="rId2179" xr:uid="{00000000-0004-0000-0200-000082080000}"/>
    <hyperlink ref="J2256" r:id="rId2180" xr:uid="{00000000-0004-0000-0200-000083080000}"/>
    <hyperlink ref="J2257" r:id="rId2181" xr:uid="{00000000-0004-0000-0200-000084080000}"/>
    <hyperlink ref="J2258" r:id="rId2182" xr:uid="{00000000-0004-0000-0200-000085080000}"/>
    <hyperlink ref="J2259" r:id="rId2183" xr:uid="{00000000-0004-0000-0200-000086080000}"/>
    <hyperlink ref="J2260" r:id="rId2184" xr:uid="{00000000-0004-0000-0200-000087080000}"/>
    <hyperlink ref="J2261" r:id="rId2185" xr:uid="{00000000-0004-0000-0200-000088080000}"/>
    <hyperlink ref="J2262" r:id="rId2186" xr:uid="{00000000-0004-0000-0200-000089080000}"/>
    <hyperlink ref="J2263" r:id="rId2187" xr:uid="{00000000-0004-0000-0200-00008A080000}"/>
    <hyperlink ref="J2264" r:id="rId2188" xr:uid="{00000000-0004-0000-0200-00008B080000}"/>
    <hyperlink ref="J2265" r:id="rId2189" xr:uid="{00000000-0004-0000-0200-00008C080000}"/>
    <hyperlink ref="J2266" r:id="rId2190" xr:uid="{00000000-0004-0000-0200-00008D080000}"/>
    <hyperlink ref="J2267" r:id="rId2191" xr:uid="{00000000-0004-0000-0200-00008E080000}"/>
    <hyperlink ref="J2268" r:id="rId2192" xr:uid="{00000000-0004-0000-0200-00008F080000}"/>
    <hyperlink ref="J2269" r:id="rId2193" xr:uid="{00000000-0004-0000-0200-000090080000}"/>
    <hyperlink ref="J2270" r:id="rId2194" xr:uid="{00000000-0004-0000-0200-000091080000}"/>
    <hyperlink ref="J2271" r:id="rId2195" xr:uid="{00000000-0004-0000-0200-000092080000}"/>
    <hyperlink ref="J2272" r:id="rId2196" xr:uid="{00000000-0004-0000-0200-000093080000}"/>
    <hyperlink ref="J2273" r:id="rId2197" xr:uid="{00000000-0004-0000-0200-000094080000}"/>
    <hyperlink ref="J2274" r:id="rId2198" xr:uid="{00000000-0004-0000-0200-000095080000}"/>
    <hyperlink ref="J2275" r:id="rId2199" xr:uid="{00000000-0004-0000-0200-000096080000}"/>
    <hyperlink ref="J2276" r:id="rId2200" xr:uid="{00000000-0004-0000-0200-000097080000}"/>
    <hyperlink ref="J2277" r:id="rId2201" xr:uid="{00000000-0004-0000-0200-000098080000}"/>
    <hyperlink ref="J2278" r:id="rId2202" xr:uid="{00000000-0004-0000-0200-000099080000}"/>
    <hyperlink ref="J2279" r:id="rId2203" xr:uid="{00000000-0004-0000-0200-00009A080000}"/>
    <hyperlink ref="J2280" r:id="rId2204" xr:uid="{00000000-0004-0000-0200-00009B080000}"/>
    <hyperlink ref="J2281" r:id="rId2205" xr:uid="{00000000-0004-0000-0200-00009C080000}"/>
    <hyperlink ref="J2282" r:id="rId2206" xr:uid="{00000000-0004-0000-0200-00009D080000}"/>
    <hyperlink ref="J2283" r:id="rId2207" xr:uid="{00000000-0004-0000-0200-00009E080000}"/>
    <hyperlink ref="J2284" r:id="rId2208" xr:uid="{00000000-0004-0000-0200-00009F080000}"/>
    <hyperlink ref="J2285" r:id="rId2209" xr:uid="{00000000-0004-0000-0200-0000A0080000}"/>
    <hyperlink ref="J2286" r:id="rId2210" xr:uid="{00000000-0004-0000-0200-0000A1080000}"/>
    <hyperlink ref="J2287" r:id="rId2211" xr:uid="{00000000-0004-0000-0200-0000A2080000}"/>
    <hyperlink ref="J2288" r:id="rId2212" xr:uid="{00000000-0004-0000-0200-0000A3080000}"/>
    <hyperlink ref="J2289" r:id="rId2213" xr:uid="{00000000-0004-0000-0200-0000A4080000}"/>
    <hyperlink ref="J2290" r:id="rId2214" xr:uid="{00000000-0004-0000-0200-0000A5080000}"/>
    <hyperlink ref="J2291" r:id="rId2215" xr:uid="{00000000-0004-0000-0200-0000A6080000}"/>
    <hyperlink ref="J2292" r:id="rId2216" xr:uid="{00000000-0004-0000-0200-0000A7080000}"/>
    <hyperlink ref="J2293" r:id="rId2217" xr:uid="{00000000-0004-0000-0200-0000A8080000}"/>
    <hyperlink ref="J2294" r:id="rId2218" xr:uid="{00000000-0004-0000-0200-0000A9080000}"/>
    <hyperlink ref="J2295" r:id="rId2219" xr:uid="{00000000-0004-0000-0200-0000AA080000}"/>
    <hyperlink ref="J2296" r:id="rId2220" xr:uid="{00000000-0004-0000-0200-0000AB080000}"/>
    <hyperlink ref="J2297" r:id="rId2221" xr:uid="{00000000-0004-0000-0200-0000AC080000}"/>
    <hyperlink ref="J2298" r:id="rId2222" xr:uid="{00000000-0004-0000-0200-0000AD080000}"/>
    <hyperlink ref="J2299" r:id="rId2223" xr:uid="{00000000-0004-0000-0200-0000AE080000}"/>
    <hyperlink ref="J2300" r:id="rId2224" xr:uid="{00000000-0004-0000-0200-0000AF080000}"/>
    <hyperlink ref="J2301" r:id="rId2225" xr:uid="{00000000-0004-0000-0200-0000B0080000}"/>
    <hyperlink ref="J2302" r:id="rId2226" xr:uid="{00000000-0004-0000-0200-0000B1080000}"/>
    <hyperlink ref="J2303" r:id="rId2227" xr:uid="{00000000-0004-0000-0200-0000B2080000}"/>
    <hyperlink ref="J2304" r:id="rId2228" xr:uid="{00000000-0004-0000-0200-0000B3080000}"/>
    <hyperlink ref="J2305" r:id="rId2229" xr:uid="{00000000-0004-0000-0200-0000B4080000}"/>
    <hyperlink ref="J2306" r:id="rId2230" xr:uid="{00000000-0004-0000-0200-0000B5080000}"/>
    <hyperlink ref="J2307" r:id="rId2231" xr:uid="{00000000-0004-0000-0200-0000B6080000}"/>
    <hyperlink ref="J2308" r:id="rId2232" xr:uid="{00000000-0004-0000-0200-0000B7080000}"/>
    <hyperlink ref="J2309" r:id="rId2233" xr:uid="{00000000-0004-0000-0200-0000B8080000}"/>
    <hyperlink ref="J2310" r:id="rId2234" xr:uid="{00000000-0004-0000-0200-0000B9080000}"/>
    <hyperlink ref="J2311" r:id="rId2235" xr:uid="{00000000-0004-0000-0200-0000BA080000}"/>
    <hyperlink ref="J2312" r:id="rId2236" xr:uid="{00000000-0004-0000-0200-0000BB080000}"/>
    <hyperlink ref="J2313" r:id="rId2237" xr:uid="{00000000-0004-0000-0200-0000BC080000}"/>
    <hyperlink ref="J2314" r:id="rId2238" xr:uid="{00000000-0004-0000-0200-0000BD080000}"/>
    <hyperlink ref="J2315" r:id="rId2239" xr:uid="{00000000-0004-0000-0200-0000BE080000}"/>
    <hyperlink ref="J2316" r:id="rId2240" xr:uid="{00000000-0004-0000-0200-0000BF080000}"/>
    <hyperlink ref="J2317" r:id="rId2241" xr:uid="{00000000-0004-0000-0200-0000C0080000}"/>
    <hyperlink ref="J2318" r:id="rId2242" xr:uid="{00000000-0004-0000-0200-0000C1080000}"/>
    <hyperlink ref="J2319" r:id="rId2243" xr:uid="{00000000-0004-0000-0200-0000C2080000}"/>
    <hyperlink ref="J2320" r:id="rId2244" xr:uid="{00000000-0004-0000-0200-0000C3080000}"/>
    <hyperlink ref="J2321" r:id="rId2245" xr:uid="{00000000-0004-0000-0200-0000C4080000}"/>
    <hyperlink ref="J2322" r:id="rId2246" xr:uid="{00000000-0004-0000-0200-0000C5080000}"/>
    <hyperlink ref="J2323" r:id="rId2247" xr:uid="{00000000-0004-0000-0200-0000C6080000}"/>
    <hyperlink ref="J2324" r:id="rId2248" xr:uid="{00000000-0004-0000-0200-0000C7080000}"/>
    <hyperlink ref="J2325" r:id="rId2249" xr:uid="{00000000-0004-0000-0200-0000C8080000}"/>
    <hyperlink ref="J2326" r:id="rId2250" xr:uid="{00000000-0004-0000-0200-0000C9080000}"/>
    <hyperlink ref="J2327" r:id="rId2251" xr:uid="{00000000-0004-0000-0200-0000CA080000}"/>
    <hyperlink ref="J2328" r:id="rId2252" xr:uid="{00000000-0004-0000-0200-0000CB080000}"/>
    <hyperlink ref="J2329" r:id="rId2253" xr:uid="{00000000-0004-0000-0200-0000CC080000}"/>
    <hyperlink ref="J2330" r:id="rId2254" xr:uid="{00000000-0004-0000-0200-0000CD080000}"/>
    <hyperlink ref="J2331" r:id="rId2255" xr:uid="{00000000-0004-0000-0200-0000CE080000}"/>
    <hyperlink ref="J2332" r:id="rId2256" xr:uid="{00000000-0004-0000-0200-0000CF080000}"/>
    <hyperlink ref="J2333" r:id="rId2257" xr:uid="{00000000-0004-0000-0200-0000D0080000}"/>
    <hyperlink ref="J2334" r:id="rId2258" xr:uid="{00000000-0004-0000-0200-0000D1080000}"/>
    <hyperlink ref="J2335" r:id="rId2259" xr:uid="{00000000-0004-0000-0200-0000D2080000}"/>
    <hyperlink ref="J2336" r:id="rId2260" xr:uid="{00000000-0004-0000-0200-0000D3080000}"/>
    <hyperlink ref="J2337" r:id="rId2261" xr:uid="{00000000-0004-0000-0200-0000D4080000}"/>
    <hyperlink ref="J2338" r:id="rId2262" xr:uid="{00000000-0004-0000-0200-0000D5080000}"/>
    <hyperlink ref="J2339" r:id="rId2263" xr:uid="{00000000-0004-0000-0200-0000D6080000}"/>
    <hyperlink ref="J2340" r:id="rId2264" xr:uid="{00000000-0004-0000-0200-0000D7080000}"/>
    <hyperlink ref="J2341" r:id="rId2265" xr:uid="{00000000-0004-0000-0200-0000D8080000}"/>
    <hyperlink ref="J2342" r:id="rId2266" xr:uid="{00000000-0004-0000-0200-0000D9080000}"/>
    <hyperlink ref="J2343" r:id="rId2267" xr:uid="{00000000-0004-0000-0200-0000DA080000}"/>
    <hyperlink ref="J2344" r:id="rId2268" xr:uid="{00000000-0004-0000-0200-0000DB080000}"/>
    <hyperlink ref="J2345" r:id="rId2269" xr:uid="{00000000-0004-0000-0200-0000DC080000}"/>
    <hyperlink ref="J2346" r:id="rId2270" xr:uid="{00000000-0004-0000-0200-0000DD080000}"/>
    <hyperlink ref="J2347" r:id="rId2271" xr:uid="{00000000-0004-0000-0200-0000DE080000}"/>
    <hyperlink ref="J2348" r:id="rId2272" xr:uid="{00000000-0004-0000-0200-0000DF080000}"/>
    <hyperlink ref="J2349" r:id="rId2273" xr:uid="{00000000-0004-0000-0200-0000E0080000}"/>
    <hyperlink ref="J2350" r:id="rId2274" xr:uid="{00000000-0004-0000-0200-0000E1080000}"/>
    <hyperlink ref="J2351" r:id="rId2275" xr:uid="{00000000-0004-0000-0200-0000E2080000}"/>
    <hyperlink ref="J2352" r:id="rId2276" xr:uid="{00000000-0004-0000-0200-0000E3080000}"/>
    <hyperlink ref="J2353" r:id="rId2277" xr:uid="{00000000-0004-0000-0200-0000E4080000}"/>
    <hyperlink ref="J2354" r:id="rId2278" xr:uid="{00000000-0004-0000-0200-0000E5080000}"/>
    <hyperlink ref="J2355" r:id="rId2279" xr:uid="{00000000-0004-0000-0200-0000E6080000}"/>
    <hyperlink ref="J2356" r:id="rId2280" xr:uid="{00000000-0004-0000-0200-0000E7080000}"/>
    <hyperlink ref="J2357" r:id="rId2281" xr:uid="{00000000-0004-0000-0200-0000E8080000}"/>
    <hyperlink ref="J2358" r:id="rId2282" xr:uid="{00000000-0004-0000-0200-0000E9080000}"/>
    <hyperlink ref="J2359" r:id="rId2283" xr:uid="{00000000-0004-0000-0200-0000EA080000}"/>
    <hyperlink ref="J2360" r:id="rId2284" xr:uid="{00000000-0004-0000-0200-0000EB080000}"/>
    <hyperlink ref="J2361" r:id="rId2285" xr:uid="{00000000-0004-0000-0200-0000EC080000}"/>
    <hyperlink ref="J2362" r:id="rId2286" xr:uid="{00000000-0004-0000-0200-0000ED080000}"/>
    <hyperlink ref="J2363" r:id="rId2287" xr:uid="{00000000-0004-0000-0200-0000EE080000}"/>
    <hyperlink ref="J2364" r:id="rId2288" xr:uid="{00000000-0004-0000-0200-0000EF080000}"/>
    <hyperlink ref="J2365" r:id="rId2289" xr:uid="{00000000-0004-0000-0200-0000F0080000}"/>
    <hyperlink ref="J2366" r:id="rId2290" xr:uid="{00000000-0004-0000-0200-0000F1080000}"/>
    <hyperlink ref="J2367" r:id="rId2291" xr:uid="{00000000-0004-0000-0200-0000F2080000}"/>
    <hyperlink ref="J2369" r:id="rId2292" xr:uid="{00000000-0004-0000-0200-0000F3080000}"/>
    <hyperlink ref="J2370" r:id="rId2293" xr:uid="{00000000-0004-0000-0200-0000F4080000}"/>
    <hyperlink ref="J2371" r:id="rId2294" xr:uid="{00000000-0004-0000-0200-0000F5080000}"/>
    <hyperlink ref="J2372" r:id="rId2295" xr:uid="{00000000-0004-0000-0200-0000F6080000}"/>
    <hyperlink ref="J2373" r:id="rId2296" xr:uid="{00000000-0004-0000-0200-0000F7080000}"/>
    <hyperlink ref="J2374" r:id="rId2297" xr:uid="{00000000-0004-0000-0200-0000F8080000}"/>
    <hyperlink ref="J2375" r:id="rId2298" xr:uid="{00000000-0004-0000-0200-0000F9080000}"/>
    <hyperlink ref="J2376" r:id="rId2299" xr:uid="{00000000-0004-0000-0200-0000FA080000}"/>
    <hyperlink ref="J2377" r:id="rId2300" xr:uid="{00000000-0004-0000-0200-0000FB080000}"/>
    <hyperlink ref="J2378" r:id="rId2301" xr:uid="{00000000-0004-0000-0200-0000FC080000}"/>
    <hyperlink ref="J2379" r:id="rId2302" xr:uid="{00000000-0004-0000-0200-0000FD080000}"/>
    <hyperlink ref="J2380" r:id="rId2303" xr:uid="{00000000-0004-0000-0200-0000FE080000}"/>
    <hyperlink ref="J2381" r:id="rId2304" xr:uid="{00000000-0004-0000-0200-0000FF080000}"/>
    <hyperlink ref="J2382" r:id="rId2305" xr:uid="{00000000-0004-0000-0200-000000090000}"/>
    <hyperlink ref="J2383" r:id="rId2306" xr:uid="{00000000-0004-0000-0200-000001090000}"/>
    <hyperlink ref="J2384" r:id="rId2307" xr:uid="{00000000-0004-0000-0200-000002090000}"/>
    <hyperlink ref="J2385" r:id="rId2308" xr:uid="{00000000-0004-0000-0200-000003090000}"/>
    <hyperlink ref="J2386" r:id="rId2309" xr:uid="{00000000-0004-0000-0200-000004090000}"/>
    <hyperlink ref="J2387" r:id="rId2310" xr:uid="{00000000-0004-0000-0200-000005090000}"/>
    <hyperlink ref="J2388" r:id="rId2311" xr:uid="{00000000-0004-0000-0200-000006090000}"/>
    <hyperlink ref="J2389" r:id="rId2312" xr:uid="{00000000-0004-0000-0200-000007090000}"/>
    <hyperlink ref="J2390" r:id="rId2313" xr:uid="{00000000-0004-0000-0200-000008090000}"/>
    <hyperlink ref="J2391" r:id="rId2314" xr:uid="{00000000-0004-0000-0200-000009090000}"/>
    <hyperlink ref="J2392" r:id="rId2315" xr:uid="{00000000-0004-0000-0200-00000A090000}"/>
    <hyperlink ref="J2393" r:id="rId2316" xr:uid="{00000000-0004-0000-0200-00000B090000}"/>
    <hyperlink ref="J2394" r:id="rId2317" xr:uid="{00000000-0004-0000-0200-00000C090000}"/>
    <hyperlink ref="J2395" r:id="rId2318" xr:uid="{00000000-0004-0000-0200-00000D090000}"/>
    <hyperlink ref="J2396" r:id="rId2319" xr:uid="{00000000-0004-0000-0200-00000E090000}"/>
    <hyperlink ref="J2397" r:id="rId2320" xr:uid="{00000000-0004-0000-0200-00000F090000}"/>
    <hyperlink ref="J2398" r:id="rId2321" xr:uid="{00000000-0004-0000-0200-000010090000}"/>
    <hyperlink ref="J2399" r:id="rId2322" xr:uid="{00000000-0004-0000-0200-000011090000}"/>
    <hyperlink ref="J2400" r:id="rId2323" xr:uid="{00000000-0004-0000-0200-000012090000}"/>
    <hyperlink ref="J2401" r:id="rId2324" xr:uid="{00000000-0004-0000-0200-000013090000}"/>
    <hyperlink ref="J2402" r:id="rId2325" xr:uid="{00000000-0004-0000-0200-000014090000}"/>
    <hyperlink ref="J2403" r:id="rId2326" xr:uid="{00000000-0004-0000-0200-000015090000}"/>
    <hyperlink ref="J2404" r:id="rId2327" xr:uid="{00000000-0004-0000-0200-000016090000}"/>
    <hyperlink ref="J2405" r:id="rId2328" xr:uid="{00000000-0004-0000-0200-000017090000}"/>
    <hyperlink ref="J2406" r:id="rId2329" xr:uid="{00000000-0004-0000-0200-000018090000}"/>
    <hyperlink ref="J2407" r:id="rId2330" xr:uid="{00000000-0004-0000-0200-000019090000}"/>
    <hyperlink ref="J2408" r:id="rId2331" xr:uid="{00000000-0004-0000-0200-00001A090000}"/>
    <hyperlink ref="J2409" r:id="rId2332" xr:uid="{00000000-0004-0000-0200-00001B090000}"/>
    <hyperlink ref="J2410" r:id="rId2333" xr:uid="{00000000-0004-0000-0200-00001C090000}"/>
    <hyperlink ref="J2411" r:id="rId2334" xr:uid="{00000000-0004-0000-0200-00001D090000}"/>
    <hyperlink ref="J2412" r:id="rId2335" xr:uid="{00000000-0004-0000-0200-00001E090000}"/>
    <hyperlink ref="J2413" r:id="rId2336" xr:uid="{00000000-0004-0000-0200-00001F090000}"/>
    <hyperlink ref="J2414" r:id="rId2337" xr:uid="{00000000-0004-0000-0200-000020090000}"/>
    <hyperlink ref="J2415" r:id="rId2338" xr:uid="{00000000-0004-0000-0200-000021090000}"/>
    <hyperlink ref="J2416" r:id="rId2339" xr:uid="{00000000-0004-0000-0200-000022090000}"/>
    <hyperlink ref="J2417" r:id="rId2340" xr:uid="{00000000-0004-0000-0200-000023090000}"/>
    <hyperlink ref="J2418" r:id="rId2341" xr:uid="{00000000-0004-0000-0200-000024090000}"/>
    <hyperlink ref="J2419" r:id="rId2342" xr:uid="{00000000-0004-0000-0200-000025090000}"/>
    <hyperlink ref="J2420" r:id="rId2343" xr:uid="{00000000-0004-0000-0200-000026090000}"/>
    <hyperlink ref="J2421" r:id="rId2344" xr:uid="{00000000-0004-0000-0200-000027090000}"/>
    <hyperlink ref="J2422" r:id="rId2345" xr:uid="{00000000-0004-0000-0200-000028090000}"/>
    <hyperlink ref="J2423" r:id="rId2346" xr:uid="{00000000-0004-0000-0200-000029090000}"/>
    <hyperlink ref="J2424" r:id="rId2347" xr:uid="{00000000-0004-0000-0200-00002A090000}"/>
    <hyperlink ref="J2425" r:id="rId2348" xr:uid="{00000000-0004-0000-0200-00002B090000}"/>
    <hyperlink ref="J2426" r:id="rId2349" xr:uid="{00000000-0004-0000-0200-00002C090000}"/>
    <hyperlink ref="J2427" r:id="rId2350" xr:uid="{00000000-0004-0000-0200-00002D090000}"/>
    <hyperlink ref="J2428" r:id="rId2351" xr:uid="{00000000-0004-0000-0200-00002E090000}"/>
    <hyperlink ref="J2429" r:id="rId2352" xr:uid="{00000000-0004-0000-0200-00002F090000}"/>
    <hyperlink ref="J2430" r:id="rId2353" xr:uid="{00000000-0004-0000-0200-000030090000}"/>
    <hyperlink ref="J2431" r:id="rId2354" xr:uid="{00000000-0004-0000-0200-000031090000}"/>
    <hyperlink ref="J2432" r:id="rId2355" xr:uid="{00000000-0004-0000-0200-000032090000}"/>
    <hyperlink ref="J2433" r:id="rId2356" xr:uid="{00000000-0004-0000-0200-000033090000}"/>
    <hyperlink ref="J2434" r:id="rId2357" xr:uid="{00000000-0004-0000-0200-000034090000}"/>
    <hyperlink ref="J2435" r:id="rId2358" xr:uid="{00000000-0004-0000-0200-000035090000}"/>
    <hyperlink ref="J2436" r:id="rId2359" xr:uid="{00000000-0004-0000-0200-000036090000}"/>
    <hyperlink ref="J2437" r:id="rId2360" xr:uid="{00000000-0004-0000-0200-000037090000}"/>
    <hyperlink ref="J2438" r:id="rId2361" xr:uid="{00000000-0004-0000-0200-000038090000}"/>
    <hyperlink ref="J2439" r:id="rId2362" xr:uid="{00000000-0004-0000-0200-000039090000}"/>
    <hyperlink ref="J2440" r:id="rId2363" xr:uid="{00000000-0004-0000-0200-00003A090000}"/>
    <hyperlink ref="J2441" r:id="rId2364" xr:uid="{00000000-0004-0000-0200-00003B090000}"/>
    <hyperlink ref="J2442" r:id="rId2365" xr:uid="{00000000-0004-0000-0200-00003C090000}"/>
    <hyperlink ref="J2443" r:id="rId2366" xr:uid="{00000000-0004-0000-0200-00003D090000}"/>
    <hyperlink ref="J2444" r:id="rId2367" xr:uid="{00000000-0004-0000-0200-00003E090000}"/>
    <hyperlink ref="J2445" r:id="rId2368" xr:uid="{00000000-0004-0000-0200-00003F090000}"/>
    <hyperlink ref="J2446" r:id="rId2369" xr:uid="{00000000-0004-0000-0200-000040090000}"/>
    <hyperlink ref="J2447" r:id="rId2370" xr:uid="{00000000-0004-0000-0200-000041090000}"/>
    <hyperlink ref="J2448" r:id="rId2371" xr:uid="{00000000-0004-0000-0200-000042090000}"/>
    <hyperlink ref="J2449" r:id="rId2372" xr:uid="{00000000-0004-0000-0200-000043090000}"/>
    <hyperlink ref="J2450" r:id="rId2373" xr:uid="{00000000-0004-0000-0200-000044090000}"/>
    <hyperlink ref="J2451" r:id="rId2374" xr:uid="{00000000-0004-0000-0200-000045090000}"/>
    <hyperlink ref="J2452" r:id="rId2375" xr:uid="{00000000-0004-0000-0200-000046090000}"/>
    <hyperlink ref="J2453" r:id="rId2376" xr:uid="{00000000-0004-0000-0200-000047090000}"/>
    <hyperlink ref="J2454" r:id="rId2377" xr:uid="{00000000-0004-0000-0200-000048090000}"/>
    <hyperlink ref="J2455" r:id="rId2378" xr:uid="{00000000-0004-0000-0200-000049090000}"/>
    <hyperlink ref="J2456" r:id="rId2379" xr:uid="{00000000-0004-0000-0200-00004A090000}"/>
    <hyperlink ref="J2457" r:id="rId2380" xr:uid="{00000000-0004-0000-0200-00004B090000}"/>
    <hyperlink ref="J2458" r:id="rId2381" xr:uid="{00000000-0004-0000-0200-00004C090000}"/>
    <hyperlink ref="J2459" r:id="rId2382" xr:uid="{00000000-0004-0000-0200-00004D090000}"/>
    <hyperlink ref="J2460" r:id="rId2383" xr:uid="{00000000-0004-0000-0200-00004E090000}"/>
    <hyperlink ref="J2461" r:id="rId2384" xr:uid="{00000000-0004-0000-0200-00004F090000}"/>
    <hyperlink ref="J2462" r:id="rId2385" xr:uid="{00000000-0004-0000-0200-000050090000}"/>
    <hyperlink ref="J2463" r:id="rId2386" xr:uid="{00000000-0004-0000-0200-000051090000}"/>
    <hyperlink ref="J2464" r:id="rId2387" xr:uid="{00000000-0004-0000-0200-000052090000}"/>
    <hyperlink ref="J2465" r:id="rId2388" xr:uid="{00000000-0004-0000-0200-000053090000}"/>
    <hyperlink ref="J2466" r:id="rId2389" xr:uid="{00000000-0004-0000-0200-000054090000}"/>
    <hyperlink ref="J2467" r:id="rId2390" xr:uid="{00000000-0004-0000-0200-000055090000}"/>
    <hyperlink ref="J2468" r:id="rId2391" xr:uid="{00000000-0004-0000-0200-000056090000}"/>
    <hyperlink ref="J2469" r:id="rId2392" xr:uid="{00000000-0004-0000-0200-000057090000}"/>
    <hyperlink ref="J2470" r:id="rId2393" xr:uid="{00000000-0004-0000-0200-000058090000}"/>
    <hyperlink ref="J2471" r:id="rId2394" xr:uid="{00000000-0004-0000-0200-000059090000}"/>
    <hyperlink ref="J2472" r:id="rId2395" xr:uid="{00000000-0004-0000-0200-00005A090000}"/>
    <hyperlink ref="J2473" r:id="rId2396" xr:uid="{00000000-0004-0000-0200-00005B090000}"/>
    <hyperlink ref="J2474" r:id="rId2397" xr:uid="{00000000-0004-0000-0200-00005C090000}"/>
    <hyperlink ref="J2475" r:id="rId2398" xr:uid="{00000000-0004-0000-0200-00005D090000}"/>
    <hyperlink ref="J2476" r:id="rId2399" xr:uid="{00000000-0004-0000-0200-00005E090000}"/>
    <hyperlink ref="J2477" r:id="rId2400" xr:uid="{00000000-0004-0000-0200-00005F090000}"/>
    <hyperlink ref="J2478" r:id="rId2401" xr:uid="{00000000-0004-0000-0200-000060090000}"/>
    <hyperlink ref="J2479" r:id="rId2402" xr:uid="{00000000-0004-0000-0200-000061090000}"/>
    <hyperlink ref="J2480" r:id="rId2403" xr:uid="{00000000-0004-0000-0200-000062090000}"/>
    <hyperlink ref="J2481" r:id="rId2404" xr:uid="{00000000-0004-0000-0200-000063090000}"/>
    <hyperlink ref="J2482" r:id="rId2405" xr:uid="{00000000-0004-0000-0200-000064090000}"/>
    <hyperlink ref="J2483" r:id="rId2406" xr:uid="{00000000-0004-0000-0200-000065090000}"/>
    <hyperlink ref="J2484" r:id="rId2407" xr:uid="{00000000-0004-0000-0200-000066090000}"/>
    <hyperlink ref="J2485" r:id="rId2408" xr:uid="{00000000-0004-0000-0200-000067090000}"/>
    <hyperlink ref="J2486" r:id="rId2409" xr:uid="{00000000-0004-0000-0200-000068090000}"/>
    <hyperlink ref="J2487" r:id="rId2410" xr:uid="{00000000-0004-0000-0200-000069090000}"/>
    <hyperlink ref="J2488" r:id="rId2411" xr:uid="{00000000-0004-0000-0200-00006A090000}"/>
    <hyperlink ref="J2489" r:id="rId2412" xr:uid="{00000000-0004-0000-0200-00006B090000}"/>
    <hyperlink ref="J2490" r:id="rId2413" xr:uid="{00000000-0004-0000-0200-00006C090000}"/>
    <hyperlink ref="J2491" r:id="rId2414" xr:uid="{00000000-0004-0000-0200-00006D090000}"/>
    <hyperlink ref="J2492" r:id="rId2415" xr:uid="{00000000-0004-0000-0200-00006E090000}"/>
    <hyperlink ref="J2493" r:id="rId2416" xr:uid="{00000000-0004-0000-0200-00006F090000}"/>
    <hyperlink ref="J2495" r:id="rId2417" xr:uid="{00000000-0004-0000-0200-000070090000}"/>
    <hyperlink ref="J2496" r:id="rId2418" xr:uid="{00000000-0004-0000-0200-000071090000}"/>
    <hyperlink ref="J2497" r:id="rId2419" xr:uid="{00000000-0004-0000-0200-000072090000}"/>
    <hyperlink ref="J2498" r:id="rId2420" xr:uid="{00000000-0004-0000-0200-000073090000}"/>
    <hyperlink ref="J2499" r:id="rId2421" xr:uid="{00000000-0004-0000-0200-000074090000}"/>
    <hyperlink ref="J2500" r:id="rId2422" xr:uid="{00000000-0004-0000-0200-000075090000}"/>
    <hyperlink ref="J2501" r:id="rId2423" xr:uid="{00000000-0004-0000-0200-000076090000}"/>
    <hyperlink ref="J2502" r:id="rId2424" xr:uid="{00000000-0004-0000-0200-000077090000}"/>
    <hyperlink ref="J2504" r:id="rId2425" xr:uid="{00000000-0004-0000-0200-000078090000}"/>
    <hyperlink ref="J2505" r:id="rId2426" xr:uid="{00000000-0004-0000-0200-000079090000}"/>
    <hyperlink ref="J2506" r:id="rId2427" xr:uid="{00000000-0004-0000-0200-00007A090000}"/>
    <hyperlink ref="J2507" r:id="rId2428" xr:uid="{00000000-0004-0000-0200-00007B090000}"/>
    <hyperlink ref="J2508" r:id="rId2429" xr:uid="{00000000-0004-0000-0200-00007C090000}"/>
    <hyperlink ref="J2509" r:id="rId2430" xr:uid="{00000000-0004-0000-0200-00007D090000}"/>
    <hyperlink ref="J2510" r:id="rId2431" xr:uid="{00000000-0004-0000-0200-00007E090000}"/>
    <hyperlink ref="J2511" r:id="rId2432" xr:uid="{00000000-0004-0000-0200-00007F090000}"/>
    <hyperlink ref="J2512" r:id="rId2433" xr:uid="{00000000-0004-0000-0200-000080090000}"/>
    <hyperlink ref="J2513" r:id="rId2434" xr:uid="{00000000-0004-0000-0200-000081090000}"/>
    <hyperlink ref="J2514" r:id="rId2435" xr:uid="{00000000-0004-0000-0200-000082090000}"/>
    <hyperlink ref="J2515" r:id="rId2436" xr:uid="{00000000-0004-0000-0200-000083090000}"/>
    <hyperlink ref="J2516" r:id="rId2437" xr:uid="{00000000-0004-0000-0200-000084090000}"/>
    <hyperlink ref="J2517" r:id="rId2438" xr:uid="{00000000-0004-0000-0200-000085090000}"/>
    <hyperlink ref="J2518" r:id="rId2439" xr:uid="{00000000-0004-0000-0200-000086090000}"/>
    <hyperlink ref="J2519" r:id="rId2440" xr:uid="{00000000-0004-0000-0200-000087090000}"/>
    <hyperlink ref="J2520" r:id="rId2441" xr:uid="{00000000-0004-0000-0200-000088090000}"/>
    <hyperlink ref="J2521" r:id="rId2442" xr:uid="{00000000-0004-0000-0200-000089090000}"/>
    <hyperlink ref="J2522" r:id="rId2443" xr:uid="{00000000-0004-0000-0200-00008A090000}"/>
    <hyperlink ref="J2523" r:id="rId2444" xr:uid="{00000000-0004-0000-0200-00008B090000}"/>
    <hyperlink ref="J2524" r:id="rId2445" xr:uid="{00000000-0004-0000-0200-00008C090000}"/>
    <hyperlink ref="J2525" r:id="rId2446" xr:uid="{00000000-0004-0000-0200-00008D090000}"/>
    <hyperlink ref="J2526" r:id="rId2447" xr:uid="{00000000-0004-0000-0200-00008E090000}"/>
    <hyperlink ref="J2527" r:id="rId2448" xr:uid="{00000000-0004-0000-0200-00008F090000}"/>
    <hyperlink ref="J2528" r:id="rId2449" xr:uid="{00000000-0004-0000-0200-000090090000}"/>
    <hyperlink ref="J2529" r:id="rId2450" xr:uid="{00000000-0004-0000-0200-000091090000}"/>
    <hyperlink ref="J2530" r:id="rId2451" xr:uid="{00000000-0004-0000-0200-000092090000}"/>
    <hyperlink ref="J2531" r:id="rId2452" xr:uid="{00000000-0004-0000-0200-000093090000}"/>
    <hyperlink ref="J2532" r:id="rId2453" xr:uid="{00000000-0004-0000-0200-000094090000}"/>
    <hyperlink ref="J2533" r:id="rId2454" xr:uid="{00000000-0004-0000-0200-000095090000}"/>
    <hyperlink ref="J2534" r:id="rId2455" xr:uid="{00000000-0004-0000-0200-000096090000}"/>
    <hyperlink ref="J2535" r:id="rId2456" xr:uid="{00000000-0004-0000-0200-000097090000}"/>
    <hyperlink ref="J2536" r:id="rId2457" xr:uid="{00000000-0004-0000-0200-000098090000}"/>
    <hyperlink ref="J2537" r:id="rId2458" xr:uid="{00000000-0004-0000-0200-000099090000}"/>
    <hyperlink ref="J2538" r:id="rId2459" xr:uid="{00000000-0004-0000-0200-00009A090000}"/>
    <hyperlink ref="J2539" r:id="rId2460" xr:uid="{00000000-0004-0000-0200-00009B090000}"/>
    <hyperlink ref="J2540" r:id="rId2461" xr:uid="{00000000-0004-0000-0200-00009C090000}"/>
    <hyperlink ref="J2541" r:id="rId2462" xr:uid="{00000000-0004-0000-0200-00009D090000}"/>
    <hyperlink ref="J2542" r:id="rId2463" xr:uid="{00000000-0004-0000-0200-00009E090000}"/>
    <hyperlink ref="J2543" r:id="rId2464" xr:uid="{00000000-0004-0000-0200-00009F090000}"/>
    <hyperlink ref="J2544" r:id="rId2465" xr:uid="{00000000-0004-0000-0200-0000A0090000}"/>
    <hyperlink ref="J2545" r:id="rId2466" xr:uid="{00000000-0004-0000-0200-0000A1090000}"/>
    <hyperlink ref="J2546" r:id="rId2467" xr:uid="{00000000-0004-0000-0200-0000A2090000}"/>
    <hyperlink ref="J2547" r:id="rId2468" xr:uid="{00000000-0004-0000-0200-0000A3090000}"/>
    <hyperlink ref="J2548" r:id="rId2469" xr:uid="{00000000-0004-0000-0200-0000A4090000}"/>
    <hyperlink ref="J2549" r:id="rId2470" xr:uid="{00000000-0004-0000-0200-0000A5090000}"/>
    <hyperlink ref="J2550" r:id="rId2471" xr:uid="{00000000-0004-0000-0200-0000A6090000}"/>
    <hyperlink ref="J2551" r:id="rId2472" xr:uid="{00000000-0004-0000-0200-0000A7090000}"/>
    <hyperlink ref="J2552" r:id="rId2473" xr:uid="{00000000-0004-0000-0200-0000A8090000}"/>
    <hyperlink ref="J2553" r:id="rId2474" xr:uid="{00000000-0004-0000-0200-0000A9090000}"/>
    <hyperlink ref="J2554" r:id="rId2475" xr:uid="{00000000-0004-0000-0200-0000AA090000}"/>
    <hyperlink ref="J2555" r:id="rId2476" xr:uid="{00000000-0004-0000-0200-0000AB090000}"/>
    <hyperlink ref="J2556" r:id="rId2477" xr:uid="{00000000-0004-0000-0200-0000AC090000}"/>
    <hyperlink ref="J2557" r:id="rId2478" xr:uid="{00000000-0004-0000-0200-0000AD090000}"/>
    <hyperlink ref="J2558" r:id="rId2479" xr:uid="{00000000-0004-0000-0200-0000AE090000}"/>
    <hyperlink ref="J2559" r:id="rId2480" xr:uid="{00000000-0004-0000-0200-0000AF090000}"/>
    <hyperlink ref="J2560" r:id="rId2481" xr:uid="{00000000-0004-0000-0200-0000B0090000}"/>
    <hyperlink ref="J2561" r:id="rId2482" xr:uid="{00000000-0004-0000-0200-0000B1090000}"/>
    <hyperlink ref="J2562" r:id="rId2483" xr:uid="{00000000-0004-0000-0200-0000B2090000}"/>
    <hyperlink ref="J2563" r:id="rId2484" xr:uid="{00000000-0004-0000-0200-0000B3090000}"/>
    <hyperlink ref="J2564" r:id="rId2485" xr:uid="{00000000-0004-0000-0200-0000B4090000}"/>
    <hyperlink ref="J2565" r:id="rId2486" xr:uid="{00000000-0004-0000-0200-0000B5090000}"/>
    <hyperlink ref="J2566" r:id="rId2487" xr:uid="{00000000-0004-0000-0200-0000B6090000}"/>
    <hyperlink ref="J2567" r:id="rId2488" xr:uid="{00000000-0004-0000-0200-0000B7090000}"/>
    <hyperlink ref="J2568" r:id="rId2489" xr:uid="{00000000-0004-0000-0200-0000B8090000}"/>
    <hyperlink ref="J2569" r:id="rId2490" xr:uid="{00000000-0004-0000-0200-0000B9090000}"/>
    <hyperlink ref="J2570" r:id="rId2491" xr:uid="{00000000-0004-0000-0200-0000BA090000}"/>
    <hyperlink ref="J2571" r:id="rId2492" xr:uid="{00000000-0004-0000-0200-0000BB090000}"/>
    <hyperlink ref="J2572" r:id="rId2493" xr:uid="{00000000-0004-0000-0200-0000BC090000}"/>
    <hyperlink ref="J2573" r:id="rId2494" xr:uid="{00000000-0004-0000-0200-0000BD090000}"/>
    <hyperlink ref="J2574" r:id="rId2495" xr:uid="{00000000-0004-0000-0200-0000BE090000}"/>
    <hyperlink ref="J2575" r:id="rId2496" xr:uid="{00000000-0004-0000-0200-0000BF090000}"/>
    <hyperlink ref="J2576" r:id="rId2497" xr:uid="{00000000-0004-0000-0200-0000C0090000}"/>
    <hyperlink ref="J2577" r:id="rId2498" xr:uid="{00000000-0004-0000-0200-0000C1090000}"/>
    <hyperlink ref="J2578" r:id="rId2499" xr:uid="{00000000-0004-0000-0200-0000C2090000}"/>
    <hyperlink ref="J2579" r:id="rId2500" xr:uid="{00000000-0004-0000-0200-0000C3090000}"/>
    <hyperlink ref="J2580" r:id="rId2501" xr:uid="{00000000-0004-0000-0200-0000C4090000}"/>
    <hyperlink ref="J2581" r:id="rId2502" xr:uid="{00000000-0004-0000-0200-0000C5090000}"/>
    <hyperlink ref="J2582" r:id="rId2503" xr:uid="{00000000-0004-0000-0200-0000C6090000}"/>
    <hyperlink ref="J2584" r:id="rId2504" xr:uid="{00000000-0004-0000-0200-0000C7090000}"/>
    <hyperlink ref="J2585" r:id="rId2505" xr:uid="{00000000-0004-0000-0200-0000C8090000}"/>
    <hyperlink ref="J2586" r:id="rId2506" xr:uid="{00000000-0004-0000-0200-0000C9090000}"/>
    <hyperlink ref="J2587" r:id="rId2507" xr:uid="{00000000-0004-0000-0200-0000CA090000}"/>
    <hyperlink ref="J2588" r:id="rId2508" xr:uid="{00000000-0004-0000-0200-0000CB090000}"/>
    <hyperlink ref="J2589" r:id="rId2509" xr:uid="{00000000-0004-0000-0200-0000CC090000}"/>
    <hyperlink ref="J2590" r:id="rId2510" xr:uid="{00000000-0004-0000-0200-0000CD090000}"/>
    <hyperlink ref="J2591" r:id="rId2511" xr:uid="{00000000-0004-0000-0200-0000CE090000}"/>
    <hyperlink ref="J2592" r:id="rId2512" xr:uid="{00000000-0004-0000-0200-0000CF090000}"/>
    <hyperlink ref="J2593" r:id="rId2513" xr:uid="{00000000-0004-0000-0200-0000D0090000}"/>
    <hyperlink ref="J2594" r:id="rId2514" xr:uid="{00000000-0004-0000-0200-0000D1090000}"/>
    <hyperlink ref="J2595" r:id="rId2515" xr:uid="{00000000-0004-0000-0200-0000D2090000}"/>
    <hyperlink ref="J2596" r:id="rId2516" xr:uid="{00000000-0004-0000-0200-0000D3090000}"/>
    <hyperlink ref="J2597" r:id="rId2517" xr:uid="{00000000-0004-0000-0200-0000D4090000}"/>
    <hyperlink ref="J2598" r:id="rId2518" xr:uid="{00000000-0004-0000-0200-0000D5090000}"/>
    <hyperlink ref="J2599" r:id="rId2519" xr:uid="{00000000-0004-0000-0200-0000D6090000}"/>
    <hyperlink ref="J2600" r:id="rId2520" xr:uid="{00000000-0004-0000-0200-0000D7090000}"/>
    <hyperlink ref="J2601" r:id="rId2521" xr:uid="{00000000-0004-0000-0200-0000D8090000}"/>
    <hyperlink ref="J2602" r:id="rId2522" xr:uid="{00000000-0004-0000-0200-0000D9090000}"/>
    <hyperlink ref="J2603" r:id="rId2523" xr:uid="{00000000-0004-0000-0200-0000DA090000}"/>
    <hyperlink ref="J2604" r:id="rId2524" xr:uid="{00000000-0004-0000-0200-0000DB090000}"/>
    <hyperlink ref="J2605" r:id="rId2525" xr:uid="{00000000-0004-0000-0200-0000DC090000}"/>
    <hyperlink ref="J2606" r:id="rId2526" xr:uid="{00000000-0004-0000-0200-0000DD090000}"/>
    <hyperlink ref="J2607" r:id="rId2527" xr:uid="{00000000-0004-0000-0200-0000DE090000}"/>
    <hyperlink ref="J2608" r:id="rId2528" xr:uid="{00000000-0004-0000-0200-0000DF090000}"/>
    <hyperlink ref="J2609" r:id="rId2529" xr:uid="{00000000-0004-0000-0200-0000E0090000}"/>
    <hyperlink ref="J2610" r:id="rId2530" xr:uid="{00000000-0004-0000-0200-0000E1090000}"/>
    <hyperlink ref="J2611" r:id="rId2531" xr:uid="{00000000-0004-0000-0200-0000E2090000}"/>
    <hyperlink ref="J2612" r:id="rId2532" xr:uid="{00000000-0004-0000-0200-0000E3090000}"/>
    <hyperlink ref="J2613" r:id="rId2533" xr:uid="{00000000-0004-0000-0200-0000E4090000}"/>
    <hyperlink ref="J2614" r:id="rId2534" xr:uid="{00000000-0004-0000-0200-0000E5090000}"/>
    <hyperlink ref="J2615" r:id="rId2535" xr:uid="{00000000-0004-0000-0200-0000E6090000}"/>
    <hyperlink ref="J2616" r:id="rId2536" xr:uid="{00000000-0004-0000-0200-0000E7090000}"/>
    <hyperlink ref="J2617" r:id="rId2537" xr:uid="{00000000-0004-0000-0200-0000E8090000}"/>
    <hyperlink ref="J2618" r:id="rId2538" xr:uid="{00000000-0004-0000-0200-0000E9090000}"/>
    <hyperlink ref="J2619" r:id="rId2539" xr:uid="{00000000-0004-0000-0200-0000EA090000}"/>
    <hyperlink ref="J2620" r:id="rId2540" xr:uid="{00000000-0004-0000-0200-0000EB090000}"/>
    <hyperlink ref="J2621" r:id="rId2541" xr:uid="{00000000-0004-0000-0200-0000EC090000}"/>
    <hyperlink ref="J2622" r:id="rId2542" xr:uid="{00000000-0004-0000-0200-0000ED090000}"/>
    <hyperlink ref="J2623" r:id="rId2543" xr:uid="{00000000-0004-0000-0200-0000EE090000}"/>
    <hyperlink ref="J2624" r:id="rId2544" xr:uid="{00000000-0004-0000-0200-0000EF090000}"/>
    <hyperlink ref="J2625" r:id="rId2545" xr:uid="{00000000-0004-0000-0200-0000F0090000}"/>
    <hyperlink ref="J2626" r:id="rId2546" xr:uid="{00000000-0004-0000-0200-0000F1090000}"/>
    <hyperlink ref="J2627" r:id="rId2547" xr:uid="{00000000-0004-0000-0200-0000F2090000}"/>
    <hyperlink ref="J2628" r:id="rId2548" xr:uid="{00000000-0004-0000-0200-0000F3090000}"/>
    <hyperlink ref="J2629" r:id="rId2549" xr:uid="{00000000-0004-0000-0200-0000F4090000}"/>
    <hyperlink ref="J2630" r:id="rId2550" xr:uid="{00000000-0004-0000-0200-0000F5090000}"/>
    <hyperlink ref="J2631" r:id="rId2551" xr:uid="{00000000-0004-0000-0200-0000F6090000}"/>
    <hyperlink ref="J2632" r:id="rId2552" xr:uid="{00000000-0004-0000-0200-0000F7090000}"/>
    <hyperlink ref="J2633" r:id="rId2553" xr:uid="{00000000-0004-0000-0200-0000F8090000}"/>
    <hyperlink ref="J2634" r:id="rId2554" xr:uid="{00000000-0004-0000-0200-0000F9090000}"/>
    <hyperlink ref="J2635" r:id="rId2555" xr:uid="{00000000-0004-0000-0200-0000FA090000}"/>
    <hyperlink ref="J2636" r:id="rId2556" xr:uid="{00000000-0004-0000-0200-0000FB090000}"/>
    <hyperlink ref="J2637" r:id="rId2557" xr:uid="{00000000-0004-0000-0200-0000FC090000}"/>
    <hyperlink ref="J2638" r:id="rId2558" xr:uid="{00000000-0004-0000-0200-0000FD090000}"/>
    <hyperlink ref="J2639" r:id="rId2559" xr:uid="{00000000-0004-0000-0200-0000FE090000}"/>
    <hyperlink ref="J2640" r:id="rId2560" xr:uid="{00000000-0004-0000-0200-0000FF090000}"/>
    <hyperlink ref="J2641" r:id="rId2561" xr:uid="{00000000-0004-0000-0200-0000000A0000}"/>
    <hyperlink ref="J2642" r:id="rId2562" xr:uid="{00000000-0004-0000-0200-0000010A0000}"/>
    <hyperlink ref="J2643" r:id="rId2563" xr:uid="{00000000-0004-0000-0200-0000020A0000}"/>
    <hyperlink ref="J2644" r:id="rId2564" xr:uid="{00000000-0004-0000-0200-0000030A0000}"/>
    <hyperlink ref="J2646" r:id="rId2565" xr:uid="{00000000-0004-0000-0200-0000040A0000}"/>
    <hyperlink ref="J2647" r:id="rId2566" xr:uid="{00000000-0004-0000-0200-0000050A0000}"/>
    <hyperlink ref="J2648" r:id="rId2567" xr:uid="{00000000-0004-0000-0200-0000060A0000}"/>
    <hyperlink ref="J2649" r:id="rId2568" xr:uid="{00000000-0004-0000-0200-0000070A0000}"/>
    <hyperlink ref="J2650" r:id="rId2569" xr:uid="{00000000-0004-0000-0200-0000080A0000}"/>
    <hyperlink ref="J2651" r:id="rId2570" xr:uid="{00000000-0004-0000-0200-0000090A0000}"/>
    <hyperlink ref="J2652" r:id="rId2571" xr:uid="{00000000-0004-0000-0200-00000A0A0000}"/>
    <hyperlink ref="J2653" r:id="rId2572" xr:uid="{00000000-0004-0000-0200-00000B0A0000}"/>
    <hyperlink ref="J2654" r:id="rId2573" xr:uid="{00000000-0004-0000-0200-00000C0A0000}"/>
    <hyperlink ref="J2655" r:id="rId2574" xr:uid="{00000000-0004-0000-0200-00000D0A0000}"/>
    <hyperlink ref="J2656" r:id="rId2575" xr:uid="{00000000-0004-0000-0200-00000E0A0000}"/>
    <hyperlink ref="J2657" r:id="rId2576" xr:uid="{00000000-0004-0000-0200-00000F0A0000}"/>
    <hyperlink ref="J2658" r:id="rId2577" xr:uid="{00000000-0004-0000-0200-0000100A0000}"/>
    <hyperlink ref="J2659" r:id="rId2578" xr:uid="{00000000-0004-0000-0200-0000110A0000}"/>
    <hyperlink ref="J2660" r:id="rId2579" xr:uid="{00000000-0004-0000-0200-0000120A0000}"/>
    <hyperlink ref="J2661" r:id="rId2580" xr:uid="{00000000-0004-0000-0200-0000130A0000}"/>
    <hyperlink ref="J2662" r:id="rId2581" xr:uid="{00000000-0004-0000-0200-0000140A0000}"/>
    <hyperlink ref="J2663" r:id="rId2582" xr:uid="{00000000-0004-0000-0200-0000150A0000}"/>
    <hyperlink ref="J2664" r:id="rId2583" xr:uid="{00000000-0004-0000-0200-0000160A0000}"/>
    <hyperlink ref="J2665" r:id="rId2584" xr:uid="{00000000-0004-0000-0200-0000170A0000}"/>
    <hyperlink ref="J2666" r:id="rId2585" xr:uid="{00000000-0004-0000-0200-0000180A0000}"/>
    <hyperlink ref="J2667" r:id="rId2586" xr:uid="{00000000-0004-0000-0200-0000190A0000}"/>
    <hyperlink ref="J2668" r:id="rId2587" xr:uid="{00000000-0004-0000-0200-00001A0A0000}"/>
    <hyperlink ref="J2669" r:id="rId2588" xr:uid="{00000000-0004-0000-0200-00001B0A0000}"/>
    <hyperlink ref="J2670" r:id="rId2589" xr:uid="{00000000-0004-0000-0200-00001C0A0000}"/>
    <hyperlink ref="J2671" r:id="rId2590" xr:uid="{00000000-0004-0000-0200-00001D0A0000}"/>
    <hyperlink ref="J2672" r:id="rId2591" xr:uid="{00000000-0004-0000-0200-00001E0A0000}"/>
    <hyperlink ref="J2673" r:id="rId2592" xr:uid="{00000000-0004-0000-0200-00001F0A0000}"/>
    <hyperlink ref="J2675" r:id="rId2593" xr:uid="{00000000-0004-0000-0200-0000200A0000}"/>
    <hyperlink ref="J2676" r:id="rId2594" xr:uid="{00000000-0004-0000-0200-0000210A0000}"/>
    <hyperlink ref="J2677" r:id="rId2595" xr:uid="{00000000-0004-0000-0200-0000220A0000}"/>
    <hyperlink ref="J2678" r:id="rId2596" xr:uid="{00000000-0004-0000-0200-0000230A0000}"/>
    <hyperlink ref="J2679" r:id="rId2597" xr:uid="{00000000-0004-0000-0200-0000240A0000}"/>
    <hyperlink ref="J2680" r:id="rId2598" xr:uid="{00000000-0004-0000-0200-0000250A0000}"/>
    <hyperlink ref="J2681" r:id="rId2599" xr:uid="{00000000-0004-0000-0200-0000260A0000}"/>
    <hyperlink ref="J2683" r:id="rId2600" xr:uid="{00000000-0004-0000-0200-0000270A0000}"/>
    <hyperlink ref="J2684" r:id="rId2601" xr:uid="{00000000-0004-0000-0200-0000280A0000}"/>
    <hyperlink ref="J2685" r:id="rId2602" xr:uid="{00000000-0004-0000-0200-0000290A0000}"/>
    <hyperlink ref="J2686" r:id="rId2603" xr:uid="{00000000-0004-0000-0200-00002A0A0000}"/>
    <hyperlink ref="J2687" r:id="rId2604" xr:uid="{00000000-0004-0000-0200-00002B0A0000}"/>
    <hyperlink ref="J2688" r:id="rId2605" xr:uid="{00000000-0004-0000-0200-00002C0A0000}"/>
    <hyperlink ref="J2689" r:id="rId2606" xr:uid="{00000000-0004-0000-0200-00002D0A0000}"/>
    <hyperlink ref="J2690" r:id="rId2607" xr:uid="{00000000-0004-0000-0200-00002E0A0000}"/>
    <hyperlink ref="J2691" r:id="rId2608" xr:uid="{00000000-0004-0000-0200-00002F0A0000}"/>
    <hyperlink ref="J2692" r:id="rId2609" xr:uid="{00000000-0004-0000-0200-0000300A0000}"/>
    <hyperlink ref="J2693" r:id="rId2610" xr:uid="{00000000-0004-0000-0200-0000310A0000}"/>
    <hyperlink ref="J2694" r:id="rId2611" xr:uid="{00000000-0004-0000-0200-0000320A0000}"/>
    <hyperlink ref="J2695" r:id="rId2612" xr:uid="{00000000-0004-0000-0200-0000330A0000}"/>
    <hyperlink ref="J2696" r:id="rId2613" xr:uid="{00000000-0004-0000-0200-0000340A0000}"/>
    <hyperlink ref="J2697" r:id="rId2614" xr:uid="{00000000-0004-0000-0200-0000350A0000}"/>
    <hyperlink ref="J2698" r:id="rId2615" xr:uid="{00000000-0004-0000-0200-0000360A0000}"/>
    <hyperlink ref="J2699" r:id="rId2616" xr:uid="{00000000-0004-0000-0200-0000370A0000}"/>
    <hyperlink ref="J2700" r:id="rId2617" xr:uid="{00000000-0004-0000-0200-0000380A0000}"/>
    <hyperlink ref="J2701" r:id="rId2618" xr:uid="{00000000-0004-0000-0200-0000390A0000}"/>
    <hyperlink ref="J2702" r:id="rId2619" xr:uid="{00000000-0004-0000-0200-00003A0A0000}"/>
    <hyperlink ref="J2703" r:id="rId2620" xr:uid="{00000000-0004-0000-0200-00003B0A0000}"/>
    <hyperlink ref="J2704" r:id="rId2621" xr:uid="{00000000-0004-0000-0200-00003C0A0000}"/>
    <hyperlink ref="J2705" r:id="rId2622" xr:uid="{00000000-0004-0000-0200-00003D0A0000}"/>
    <hyperlink ref="J2706" r:id="rId2623" xr:uid="{00000000-0004-0000-0200-00003E0A0000}"/>
    <hyperlink ref="J2707" r:id="rId2624" xr:uid="{00000000-0004-0000-0200-00003F0A0000}"/>
    <hyperlink ref="J2708" r:id="rId2625" xr:uid="{00000000-0004-0000-0200-0000400A0000}"/>
    <hyperlink ref="J2709" r:id="rId2626" xr:uid="{00000000-0004-0000-0200-0000410A0000}"/>
    <hyperlink ref="J2710" r:id="rId2627" xr:uid="{00000000-0004-0000-0200-0000420A0000}"/>
    <hyperlink ref="J2711" r:id="rId2628" xr:uid="{00000000-0004-0000-0200-0000430A0000}"/>
    <hyperlink ref="J2712" r:id="rId2629" xr:uid="{00000000-0004-0000-0200-0000440A0000}"/>
    <hyperlink ref="J2713" r:id="rId2630" xr:uid="{00000000-0004-0000-0200-0000450A0000}"/>
    <hyperlink ref="J2714" r:id="rId2631" xr:uid="{00000000-0004-0000-0200-0000460A0000}"/>
    <hyperlink ref="J2715" r:id="rId2632" xr:uid="{00000000-0004-0000-0200-0000470A0000}"/>
    <hyperlink ref="J2716" r:id="rId2633" xr:uid="{00000000-0004-0000-0200-0000480A0000}"/>
    <hyperlink ref="J2717" r:id="rId2634" xr:uid="{00000000-0004-0000-0200-0000490A0000}"/>
    <hyperlink ref="J2718" r:id="rId2635" xr:uid="{00000000-0004-0000-0200-00004A0A0000}"/>
    <hyperlink ref="J2719" r:id="rId2636" xr:uid="{00000000-0004-0000-0200-00004B0A0000}"/>
    <hyperlink ref="J2720" r:id="rId2637" xr:uid="{00000000-0004-0000-0200-00004C0A0000}"/>
    <hyperlink ref="J2721" r:id="rId2638" xr:uid="{00000000-0004-0000-0200-00004D0A0000}"/>
    <hyperlink ref="J2722" r:id="rId2639" xr:uid="{00000000-0004-0000-0200-00004E0A0000}"/>
    <hyperlink ref="J2723" r:id="rId2640" xr:uid="{00000000-0004-0000-0200-00004F0A0000}"/>
    <hyperlink ref="J2724" r:id="rId2641" xr:uid="{00000000-0004-0000-0200-0000500A0000}"/>
    <hyperlink ref="J2725" r:id="rId2642" xr:uid="{00000000-0004-0000-0200-0000510A0000}"/>
    <hyperlink ref="J2726" r:id="rId2643" xr:uid="{00000000-0004-0000-0200-0000520A0000}"/>
    <hyperlink ref="J2727" r:id="rId2644" xr:uid="{00000000-0004-0000-0200-0000530A0000}"/>
    <hyperlink ref="J2728" r:id="rId2645" xr:uid="{00000000-0004-0000-0200-0000540A0000}"/>
    <hyperlink ref="J2729" r:id="rId2646" xr:uid="{00000000-0004-0000-0200-0000550A0000}"/>
    <hyperlink ref="J2730" r:id="rId2647" xr:uid="{00000000-0004-0000-0200-0000560A0000}"/>
    <hyperlink ref="J2731" r:id="rId2648" xr:uid="{00000000-0004-0000-0200-0000570A0000}"/>
    <hyperlink ref="J2732" r:id="rId2649" xr:uid="{00000000-0004-0000-0200-0000580A0000}"/>
    <hyperlink ref="J2733" r:id="rId2650" xr:uid="{00000000-0004-0000-0200-0000590A0000}"/>
    <hyperlink ref="J2734" r:id="rId2651" xr:uid="{00000000-0004-0000-0200-00005A0A0000}"/>
    <hyperlink ref="J2735" r:id="rId2652" xr:uid="{00000000-0004-0000-0200-00005B0A0000}"/>
    <hyperlink ref="J2736" r:id="rId2653" xr:uid="{00000000-0004-0000-0200-00005C0A0000}"/>
    <hyperlink ref="J2737" r:id="rId2654" xr:uid="{00000000-0004-0000-0200-00005D0A0000}"/>
    <hyperlink ref="J2738" r:id="rId2655" xr:uid="{00000000-0004-0000-0200-00005E0A0000}"/>
    <hyperlink ref="J2740" r:id="rId2656" xr:uid="{00000000-0004-0000-0200-00005F0A0000}"/>
    <hyperlink ref="J2741" r:id="rId2657" xr:uid="{00000000-0004-0000-0200-0000600A0000}"/>
    <hyperlink ref="J2742" r:id="rId2658" xr:uid="{00000000-0004-0000-0200-0000610A0000}"/>
    <hyperlink ref="J2743" r:id="rId2659" xr:uid="{00000000-0004-0000-0200-0000620A0000}"/>
    <hyperlink ref="J2744" r:id="rId2660" xr:uid="{00000000-0004-0000-0200-0000630A0000}"/>
    <hyperlink ref="J2745" r:id="rId2661" xr:uid="{00000000-0004-0000-0200-0000640A0000}"/>
    <hyperlink ref="J2746" r:id="rId2662" xr:uid="{00000000-0004-0000-0200-0000650A0000}"/>
    <hyperlink ref="J2747" r:id="rId2663" xr:uid="{00000000-0004-0000-0200-0000660A0000}"/>
    <hyperlink ref="J2748" r:id="rId2664" xr:uid="{00000000-0004-0000-0200-0000670A0000}"/>
    <hyperlink ref="J2749" r:id="rId2665" xr:uid="{00000000-0004-0000-0200-0000680A0000}"/>
    <hyperlink ref="J2750" r:id="rId2666" xr:uid="{00000000-0004-0000-0200-0000690A0000}"/>
    <hyperlink ref="J2752" r:id="rId2667" xr:uid="{00000000-0004-0000-0200-00006A0A0000}"/>
    <hyperlink ref="J2753" r:id="rId2668" xr:uid="{00000000-0004-0000-0200-00006B0A0000}"/>
    <hyperlink ref="J2754" r:id="rId2669" xr:uid="{00000000-0004-0000-0200-00006C0A0000}"/>
    <hyperlink ref="J2755" r:id="rId2670" xr:uid="{00000000-0004-0000-0200-00006D0A0000}"/>
    <hyperlink ref="J2756" r:id="rId2671" xr:uid="{00000000-0004-0000-0200-00006E0A0000}"/>
    <hyperlink ref="J2757" r:id="rId2672" xr:uid="{00000000-0004-0000-0200-00006F0A0000}"/>
    <hyperlink ref="J2758" r:id="rId2673" xr:uid="{00000000-0004-0000-0200-0000700A0000}"/>
    <hyperlink ref="J2759" r:id="rId2674" xr:uid="{00000000-0004-0000-0200-0000710A0000}"/>
    <hyperlink ref="J2760" r:id="rId2675" xr:uid="{00000000-0004-0000-0200-0000720A0000}"/>
    <hyperlink ref="J2761" r:id="rId2676" xr:uid="{00000000-0004-0000-0200-0000730A0000}"/>
    <hyperlink ref="J2762" r:id="rId2677" xr:uid="{00000000-0004-0000-0200-0000740A0000}"/>
    <hyperlink ref="J2763" r:id="rId2678" xr:uid="{00000000-0004-0000-0200-0000750A0000}"/>
    <hyperlink ref="J2764" r:id="rId2679" xr:uid="{00000000-0004-0000-0200-0000760A0000}"/>
    <hyperlink ref="J2765" r:id="rId2680" xr:uid="{00000000-0004-0000-0200-0000770A0000}"/>
    <hyperlink ref="J2766" r:id="rId2681" xr:uid="{00000000-0004-0000-0200-0000780A0000}"/>
    <hyperlink ref="J2770" r:id="rId2682" xr:uid="{00000000-0004-0000-0200-0000790A0000}"/>
    <hyperlink ref="J2771" r:id="rId2683" xr:uid="{00000000-0004-0000-0200-00007A0A0000}"/>
    <hyperlink ref="J2772" r:id="rId2684" xr:uid="{00000000-0004-0000-0200-00007B0A0000}"/>
    <hyperlink ref="J2773" r:id="rId2685" xr:uid="{00000000-0004-0000-0200-00007C0A0000}"/>
    <hyperlink ref="J2774" r:id="rId2686" xr:uid="{00000000-0004-0000-0200-00007D0A0000}"/>
    <hyperlink ref="J2775" r:id="rId2687" xr:uid="{00000000-0004-0000-0200-00007E0A0000}"/>
    <hyperlink ref="J2776" r:id="rId2688" xr:uid="{00000000-0004-0000-0200-00007F0A0000}"/>
    <hyperlink ref="J2777" r:id="rId2689" xr:uid="{00000000-0004-0000-0200-0000800A0000}"/>
    <hyperlink ref="J2778" r:id="rId2690" xr:uid="{00000000-0004-0000-0200-0000810A0000}"/>
    <hyperlink ref="J2779" r:id="rId2691" xr:uid="{00000000-0004-0000-0200-0000820A0000}"/>
    <hyperlink ref="J2780" r:id="rId2692" xr:uid="{00000000-0004-0000-0200-0000830A0000}"/>
    <hyperlink ref="J2781" r:id="rId2693" xr:uid="{00000000-0004-0000-0200-0000840A0000}"/>
    <hyperlink ref="J2782" r:id="rId2694" xr:uid="{00000000-0004-0000-0200-0000850A0000}"/>
    <hyperlink ref="J2783" r:id="rId2695" xr:uid="{00000000-0004-0000-0200-0000860A0000}"/>
    <hyperlink ref="J2784" r:id="rId2696" xr:uid="{00000000-0004-0000-0200-0000870A0000}"/>
    <hyperlink ref="J2785" r:id="rId2697" xr:uid="{00000000-0004-0000-0200-0000880A0000}"/>
    <hyperlink ref="J2786" r:id="rId2698" xr:uid="{00000000-0004-0000-0200-0000890A0000}"/>
    <hyperlink ref="J2787" r:id="rId2699" xr:uid="{00000000-0004-0000-0200-00008A0A0000}"/>
    <hyperlink ref="J2788" r:id="rId2700" xr:uid="{00000000-0004-0000-0200-00008B0A0000}"/>
    <hyperlink ref="J2789" r:id="rId2701" xr:uid="{00000000-0004-0000-0200-00008C0A0000}"/>
    <hyperlink ref="J2790" r:id="rId2702" xr:uid="{00000000-0004-0000-0200-00008D0A0000}"/>
    <hyperlink ref="J2791" r:id="rId2703" xr:uid="{00000000-0004-0000-0200-00008E0A0000}"/>
    <hyperlink ref="J2792" r:id="rId2704" xr:uid="{00000000-0004-0000-0200-00008F0A0000}"/>
    <hyperlink ref="J2793" r:id="rId2705" xr:uid="{00000000-0004-0000-0200-0000900A0000}"/>
    <hyperlink ref="J2794" r:id="rId2706" xr:uid="{00000000-0004-0000-0200-0000910A0000}"/>
    <hyperlink ref="J2795" r:id="rId2707" xr:uid="{00000000-0004-0000-0200-0000920A0000}"/>
    <hyperlink ref="J2796" r:id="rId2708" xr:uid="{00000000-0004-0000-0200-0000930A0000}"/>
    <hyperlink ref="J2797" r:id="rId2709" xr:uid="{00000000-0004-0000-0200-0000940A0000}"/>
    <hyperlink ref="J2798" r:id="rId2710" xr:uid="{00000000-0004-0000-0200-0000950A0000}"/>
    <hyperlink ref="J2799" r:id="rId2711" xr:uid="{00000000-0004-0000-0200-0000960A0000}"/>
    <hyperlink ref="J2800" r:id="rId2712" xr:uid="{00000000-0004-0000-0200-0000970A0000}"/>
    <hyperlink ref="J2801" r:id="rId2713" xr:uid="{00000000-0004-0000-0200-0000980A0000}"/>
    <hyperlink ref="J2802" r:id="rId2714" xr:uid="{00000000-0004-0000-0200-0000990A0000}"/>
    <hyperlink ref="J2803" r:id="rId2715" xr:uid="{00000000-0004-0000-0200-00009A0A0000}"/>
    <hyperlink ref="J2804" r:id="rId2716" xr:uid="{00000000-0004-0000-0200-00009B0A0000}"/>
    <hyperlink ref="J2805" r:id="rId2717" xr:uid="{00000000-0004-0000-0200-00009C0A0000}"/>
    <hyperlink ref="J2806" r:id="rId2718" xr:uid="{00000000-0004-0000-0200-00009D0A0000}"/>
    <hyperlink ref="J2807" r:id="rId2719" xr:uid="{00000000-0004-0000-0200-00009E0A0000}"/>
    <hyperlink ref="J2808" r:id="rId2720" xr:uid="{00000000-0004-0000-0200-00009F0A0000}"/>
    <hyperlink ref="J2809" r:id="rId2721" xr:uid="{00000000-0004-0000-0200-0000A00A0000}"/>
    <hyperlink ref="J2810" r:id="rId2722" xr:uid="{00000000-0004-0000-0200-0000A10A0000}"/>
    <hyperlink ref="J2811" r:id="rId2723" xr:uid="{00000000-0004-0000-0200-0000A20A0000}"/>
    <hyperlink ref="J2812" r:id="rId2724" xr:uid="{00000000-0004-0000-0200-0000A30A0000}"/>
    <hyperlink ref="J2813" r:id="rId2725" xr:uid="{00000000-0004-0000-0200-0000A40A0000}"/>
    <hyperlink ref="J2814" r:id="rId2726" xr:uid="{00000000-0004-0000-0200-0000A50A0000}"/>
    <hyperlink ref="J2815" r:id="rId2727" xr:uid="{00000000-0004-0000-0200-0000A60A0000}"/>
    <hyperlink ref="J2816" r:id="rId2728" xr:uid="{00000000-0004-0000-0200-0000A70A0000}"/>
    <hyperlink ref="J2817" r:id="rId2729" xr:uid="{00000000-0004-0000-0200-0000A80A0000}"/>
    <hyperlink ref="J2818" r:id="rId2730" xr:uid="{00000000-0004-0000-0200-0000A90A0000}"/>
    <hyperlink ref="J2819" r:id="rId2731" xr:uid="{00000000-0004-0000-0200-0000AA0A0000}"/>
    <hyperlink ref="J2820" r:id="rId2732" xr:uid="{00000000-0004-0000-0200-0000AB0A0000}"/>
    <hyperlink ref="J2821" r:id="rId2733" xr:uid="{00000000-0004-0000-0200-0000AC0A0000}"/>
    <hyperlink ref="J2822" r:id="rId2734" xr:uid="{00000000-0004-0000-0200-0000AD0A0000}"/>
    <hyperlink ref="J2823" r:id="rId2735" xr:uid="{00000000-0004-0000-0200-0000AE0A0000}"/>
    <hyperlink ref="J2824" r:id="rId2736" xr:uid="{00000000-0004-0000-0200-0000AF0A0000}"/>
    <hyperlink ref="J2825" r:id="rId2737" xr:uid="{00000000-0004-0000-0200-0000B00A0000}"/>
    <hyperlink ref="J2826" r:id="rId2738" xr:uid="{00000000-0004-0000-0200-0000B10A0000}"/>
    <hyperlink ref="J2827" r:id="rId2739" xr:uid="{00000000-0004-0000-0200-0000B20A0000}"/>
    <hyperlink ref="J2828" r:id="rId2740" xr:uid="{00000000-0004-0000-0200-0000B30A0000}"/>
    <hyperlink ref="J2829" r:id="rId2741" xr:uid="{00000000-0004-0000-0200-0000B40A0000}"/>
    <hyperlink ref="J2830" r:id="rId2742" xr:uid="{00000000-0004-0000-0200-0000B50A0000}"/>
    <hyperlink ref="J2831" r:id="rId2743" xr:uid="{00000000-0004-0000-0200-0000B60A0000}"/>
    <hyperlink ref="J2832" r:id="rId2744" xr:uid="{00000000-0004-0000-0200-0000B70A0000}"/>
    <hyperlink ref="J2833" r:id="rId2745" xr:uid="{00000000-0004-0000-0200-0000B80A0000}"/>
    <hyperlink ref="J2835" r:id="rId2746" xr:uid="{00000000-0004-0000-0200-0000B90A0000}"/>
    <hyperlink ref="J2836" r:id="rId2747" xr:uid="{00000000-0004-0000-0200-0000BA0A0000}"/>
    <hyperlink ref="J2837" r:id="rId2748" xr:uid="{00000000-0004-0000-0200-0000BB0A0000}"/>
    <hyperlink ref="J2838" r:id="rId2749" xr:uid="{00000000-0004-0000-0200-0000BC0A0000}"/>
    <hyperlink ref="J2839" r:id="rId2750" xr:uid="{00000000-0004-0000-0200-0000BD0A0000}"/>
    <hyperlink ref="J2840" r:id="rId2751" xr:uid="{00000000-0004-0000-0200-0000BE0A0000}"/>
    <hyperlink ref="J2841" r:id="rId2752" xr:uid="{00000000-0004-0000-0200-0000BF0A0000}"/>
    <hyperlink ref="J2842" r:id="rId2753" xr:uid="{00000000-0004-0000-0200-0000C00A0000}"/>
    <hyperlink ref="J2843" r:id="rId2754" xr:uid="{00000000-0004-0000-0200-0000C10A0000}"/>
    <hyperlink ref="J2844" r:id="rId2755" xr:uid="{00000000-0004-0000-0200-0000C20A0000}"/>
    <hyperlink ref="J2845" r:id="rId2756" xr:uid="{00000000-0004-0000-0200-0000C30A0000}"/>
    <hyperlink ref="J2846" r:id="rId2757" xr:uid="{00000000-0004-0000-0200-0000C40A0000}"/>
    <hyperlink ref="J2847" r:id="rId2758" xr:uid="{00000000-0004-0000-0200-0000C50A0000}"/>
    <hyperlink ref="J2848" r:id="rId2759" xr:uid="{00000000-0004-0000-0200-0000C60A0000}"/>
    <hyperlink ref="J2849" r:id="rId2760" xr:uid="{00000000-0004-0000-0200-0000C70A0000}"/>
    <hyperlink ref="J2850" r:id="rId2761" xr:uid="{00000000-0004-0000-0200-0000C80A0000}"/>
    <hyperlink ref="J2851" r:id="rId2762" xr:uid="{00000000-0004-0000-0200-0000C90A0000}"/>
    <hyperlink ref="J2852" r:id="rId2763" xr:uid="{00000000-0004-0000-0200-0000CA0A0000}"/>
    <hyperlink ref="J2853" r:id="rId2764" xr:uid="{00000000-0004-0000-0200-0000CB0A0000}"/>
    <hyperlink ref="J2854" r:id="rId2765" xr:uid="{00000000-0004-0000-0200-0000CC0A0000}"/>
    <hyperlink ref="J2855" r:id="rId2766" xr:uid="{00000000-0004-0000-0200-0000CD0A0000}"/>
    <hyperlink ref="J2856" r:id="rId2767" xr:uid="{00000000-0004-0000-0200-0000CE0A0000}"/>
    <hyperlink ref="J2857" r:id="rId2768" xr:uid="{00000000-0004-0000-0200-0000CF0A0000}"/>
    <hyperlink ref="J2858" r:id="rId2769" xr:uid="{00000000-0004-0000-0200-0000D00A0000}"/>
    <hyperlink ref="J2859" r:id="rId2770" xr:uid="{00000000-0004-0000-0200-0000D10A0000}"/>
    <hyperlink ref="J2860" r:id="rId2771" xr:uid="{00000000-0004-0000-0200-0000D20A0000}"/>
    <hyperlink ref="J2861" r:id="rId2772" xr:uid="{00000000-0004-0000-0200-0000D30A0000}"/>
    <hyperlink ref="J2862" r:id="rId2773" xr:uid="{00000000-0004-0000-0200-0000D40A0000}"/>
    <hyperlink ref="J2863" r:id="rId2774" xr:uid="{00000000-0004-0000-0200-0000D50A0000}"/>
    <hyperlink ref="J2864" r:id="rId2775" xr:uid="{00000000-0004-0000-0200-0000D60A0000}"/>
    <hyperlink ref="J2865" r:id="rId2776" xr:uid="{00000000-0004-0000-0200-0000D70A0000}"/>
    <hyperlink ref="J2866" r:id="rId2777" xr:uid="{00000000-0004-0000-0200-0000D80A0000}"/>
    <hyperlink ref="J2867" r:id="rId2778" xr:uid="{00000000-0004-0000-0200-0000D90A0000}"/>
    <hyperlink ref="J2868" r:id="rId2779" xr:uid="{00000000-0004-0000-0200-0000DA0A0000}"/>
    <hyperlink ref="J2869" r:id="rId2780" xr:uid="{00000000-0004-0000-0200-0000DB0A0000}"/>
    <hyperlink ref="J2870" r:id="rId2781" xr:uid="{00000000-0004-0000-0200-0000DC0A0000}"/>
    <hyperlink ref="J2871" r:id="rId2782" xr:uid="{00000000-0004-0000-0200-0000DD0A0000}"/>
    <hyperlink ref="J2872" r:id="rId2783" xr:uid="{00000000-0004-0000-0200-0000DE0A0000}"/>
    <hyperlink ref="J2873" r:id="rId2784" xr:uid="{00000000-0004-0000-0200-0000DF0A0000}"/>
    <hyperlink ref="J2875" r:id="rId2785" xr:uid="{00000000-0004-0000-0200-0000E00A0000}"/>
    <hyperlink ref="J2876" r:id="rId2786" xr:uid="{00000000-0004-0000-0200-0000E10A0000}"/>
    <hyperlink ref="J2877" r:id="rId2787" xr:uid="{00000000-0004-0000-0200-0000E20A0000}"/>
    <hyperlink ref="J2878" r:id="rId2788" xr:uid="{00000000-0004-0000-0200-0000E30A0000}"/>
    <hyperlink ref="J2879" r:id="rId2789" xr:uid="{00000000-0004-0000-0200-0000E40A0000}"/>
    <hyperlink ref="J2880" r:id="rId2790" xr:uid="{00000000-0004-0000-0200-0000E50A0000}"/>
    <hyperlink ref="J2881" r:id="rId2791" xr:uid="{00000000-0004-0000-0200-0000E60A0000}"/>
    <hyperlink ref="J2882" r:id="rId2792" xr:uid="{00000000-0004-0000-0200-0000E70A0000}"/>
    <hyperlink ref="J2883" r:id="rId2793" xr:uid="{00000000-0004-0000-0200-0000E80A0000}"/>
    <hyperlink ref="J2884" r:id="rId2794" xr:uid="{00000000-0004-0000-0200-0000E90A0000}"/>
    <hyperlink ref="J2885" r:id="rId2795" xr:uid="{00000000-0004-0000-0200-0000EA0A0000}"/>
    <hyperlink ref="J2886" r:id="rId2796" xr:uid="{00000000-0004-0000-0200-0000EB0A0000}"/>
    <hyperlink ref="J2887" r:id="rId2797" xr:uid="{00000000-0004-0000-0200-0000EC0A0000}"/>
    <hyperlink ref="J2888" r:id="rId2798" xr:uid="{00000000-0004-0000-0200-0000ED0A0000}"/>
    <hyperlink ref="J2889" r:id="rId2799" xr:uid="{00000000-0004-0000-0200-0000EE0A0000}"/>
    <hyperlink ref="J2890" r:id="rId2800" xr:uid="{00000000-0004-0000-0200-0000EF0A0000}"/>
    <hyperlink ref="J2891" r:id="rId2801" xr:uid="{00000000-0004-0000-0200-0000F00A0000}"/>
    <hyperlink ref="J2892" r:id="rId2802" xr:uid="{00000000-0004-0000-0200-0000F10A0000}"/>
    <hyperlink ref="J2893" r:id="rId2803" xr:uid="{00000000-0004-0000-0200-0000F20A0000}"/>
    <hyperlink ref="J2894" r:id="rId2804" xr:uid="{00000000-0004-0000-0200-0000F30A0000}"/>
    <hyperlink ref="J2895" r:id="rId2805" xr:uid="{00000000-0004-0000-0200-0000F40A0000}"/>
    <hyperlink ref="J2896" r:id="rId2806" xr:uid="{00000000-0004-0000-0200-0000F50A0000}"/>
    <hyperlink ref="J2897" r:id="rId2807" xr:uid="{00000000-0004-0000-0200-0000F60A0000}"/>
    <hyperlink ref="J2898" r:id="rId2808" xr:uid="{00000000-0004-0000-0200-0000F70A0000}"/>
    <hyperlink ref="J2899" r:id="rId2809" xr:uid="{00000000-0004-0000-0200-0000F80A0000}"/>
    <hyperlink ref="J2900" r:id="rId2810" xr:uid="{00000000-0004-0000-0200-0000F90A0000}"/>
    <hyperlink ref="J2901" r:id="rId2811" xr:uid="{00000000-0004-0000-0200-0000FA0A0000}"/>
    <hyperlink ref="J2902" r:id="rId2812" xr:uid="{00000000-0004-0000-0200-0000FB0A0000}"/>
    <hyperlink ref="J2903" r:id="rId2813" xr:uid="{00000000-0004-0000-0200-0000FC0A0000}"/>
    <hyperlink ref="J2904" r:id="rId2814" xr:uid="{00000000-0004-0000-0200-0000FD0A0000}"/>
    <hyperlink ref="J2905" r:id="rId2815" xr:uid="{00000000-0004-0000-0200-0000FE0A0000}"/>
    <hyperlink ref="J2906" r:id="rId2816" xr:uid="{00000000-0004-0000-0200-0000FF0A0000}"/>
    <hyperlink ref="J2907" r:id="rId2817" xr:uid="{00000000-0004-0000-0200-0000000B0000}"/>
    <hyperlink ref="J2908" r:id="rId2818" xr:uid="{00000000-0004-0000-0200-0000010B0000}"/>
    <hyperlink ref="J2909" r:id="rId2819" xr:uid="{00000000-0004-0000-0200-0000020B0000}"/>
    <hyperlink ref="J2910" r:id="rId2820" xr:uid="{00000000-0004-0000-0200-0000030B0000}"/>
    <hyperlink ref="J2911" r:id="rId2821" xr:uid="{00000000-0004-0000-0200-0000040B0000}"/>
    <hyperlink ref="J2912" r:id="rId2822" xr:uid="{00000000-0004-0000-0200-0000050B0000}"/>
    <hyperlink ref="J2913" r:id="rId2823" xr:uid="{00000000-0004-0000-0200-0000060B0000}"/>
    <hyperlink ref="J2914" r:id="rId2824" xr:uid="{00000000-0004-0000-0200-0000070B0000}"/>
    <hyperlink ref="J2915" r:id="rId2825" xr:uid="{00000000-0004-0000-0200-0000080B0000}"/>
    <hyperlink ref="J2916" r:id="rId2826" xr:uid="{00000000-0004-0000-0200-0000090B0000}"/>
    <hyperlink ref="J2917" r:id="rId2827" xr:uid="{00000000-0004-0000-0200-00000A0B0000}"/>
    <hyperlink ref="J2918" r:id="rId2828" xr:uid="{00000000-0004-0000-0200-00000B0B0000}"/>
    <hyperlink ref="J2919" r:id="rId2829" xr:uid="{00000000-0004-0000-0200-00000C0B0000}"/>
    <hyperlink ref="J2920" r:id="rId2830" xr:uid="{00000000-0004-0000-0200-00000D0B0000}"/>
    <hyperlink ref="J2921" r:id="rId2831" xr:uid="{00000000-0004-0000-0200-00000E0B0000}"/>
    <hyperlink ref="J2922" r:id="rId2832" xr:uid="{00000000-0004-0000-0200-00000F0B0000}"/>
    <hyperlink ref="J2923" r:id="rId2833" xr:uid="{00000000-0004-0000-0200-0000100B0000}"/>
    <hyperlink ref="J2924" r:id="rId2834" xr:uid="{00000000-0004-0000-0200-0000110B0000}"/>
    <hyperlink ref="J2925" r:id="rId2835" xr:uid="{00000000-0004-0000-0200-0000120B0000}"/>
    <hyperlink ref="J2926" r:id="rId2836" xr:uid="{00000000-0004-0000-0200-0000130B0000}"/>
    <hyperlink ref="J2927" r:id="rId2837" xr:uid="{00000000-0004-0000-0200-0000140B0000}"/>
    <hyperlink ref="J2928" r:id="rId2838" xr:uid="{00000000-0004-0000-0200-0000150B0000}"/>
    <hyperlink ref="J2929" r:id="rId2839" xr:uid="{00000000-0004-0000-0200-0000160B0000}"/>
    <hyperlink ref="J2930" r:id="rId2840" xr:uid="{00000000-0004-0000-0200-0000170B0000}"/>
    <hyperlink ref="J2931" r:id="rId2841" xr:uid="{00000000-0004-0000-0200-0000180B0000}"/>
    <hyperlink ref="J2932" r:id="rId2842" xr:uid="{00000000-0004-0000-0200-0000190B0000}"/>
    <hyperlink ref="J2933" r:id="rId2843" xr:uid="{00000000-0004-0000-0200-00001A0B0000}"/>
    <hyperlink ref="J2934" r:id="rId2844" xr:uid="{00000000-0004-0000-0200-00001B0B0000}"/>
    <hyperlink ref="J2935" r:id="rId2845" xr:uid="{00000000-0004-0000-0200-00001C0B0000}"/>
    <hyperlink ref="J2936" r:id="rId2846" xr:uid="{00000000-0004-0000-0200-00001D0B0000}"/>
    <hyperlink ref="J2937" r:id="rId2847" xr:uid="{00000000-0004-0000-0200-00001E0B0000}"/>
    <hyperlink ref="J2938" r:id="rId2848" xr:uid="{00000000-0004-0000-0200-00001F0B0000}"/>
    <hyperlink ref="J2939" r:id="rId2849" xr:uid="{00000000-0004-0000-0200-0000200B0000}"/>
    <hyperlink ref="J2940" r:id="rId2850" xr:uid="{00000000-0004-0000-0200-0000210B0000}"/>
    <hyperlink ref="J2941" r:id="rId2851" xr:uid="{00000000-0004-0000-0200-0000220B0000}"/>
    <hyperlink ref="J2942" r:id="rId2852" xr:uid="{00000000-0004-0000-0200-0000230B0000}"/>
    <hyperlink ref="J2943" r:id="rId2853" xr:uid="{00000000-0004-0000-0200-0000240B0000}"/>
    <hyperlink ref="J2944" r:id="rId2854" xr:uid="{00000000-0004-0000-0200-0000250B0000}"/>
    <hyperlink ref="J2945" r:id="rId2855" xr:uid="{00000000-0004-0000-0200-0000260B0000}"/>
    <hyperlink ref="J2946" r:id="rId2856" xr:uid="{00000000-0004-0000-0200-0000270B0000}"/>
    <hyperlink ref="J2947" r:id="rId2857" xr:uid="{00000000-0004-0000-0200-0000280B0000}"/>
    <hyperlink ref="J2948" r:id="rId2858" xr:uid="{00000000-0004-0000-0200-0000290B0000}"/>
    <hyperlink ref="J2949" r:id="rId2859" xr:uid="{00000000-0004-0000-0200-00002A0B0000}"/>
    <hyperlink ref="J2950" r:id="rId2860" xr:uid="{00000000-0004-0000-0200-00002B0B0000}"/>
    <hyperlink ref="J2951" r:id="rId2861" xr:uid="{00000000-0004-0000-0200-00002C0B0000}"/>
    <hyperlink ref="J2952" r:id="rId2862" xr:uid="{00000000-0004-0000-0200-00002D0B0000}"/>
    <hyperlink ref="J2953" r:id="rId2863" xr:uid="{00000000-0004-0000-0200-00002E0B0000}"/>
    <hyperlink ref="J2954" r:id="rId2864" xr:uid="{00000000-0004-0000-0200-00002F0B0000}"/>
    <hyperlink ref="J2955" r:id="rId2865" xr:uid="{00000000-0004-0000-0200-0000300B0000}"/>
    <hyperlink ref="J2956" r:id="rId2866" xr:uid="{00000000-0004-0000-0200-0000310B0000}"/>
    <hyperlink ref="J2957" r:id="rId2867" xr:uid="{00000000-0004-0000-0200-0000320B0000}"/>
    <hyperlink ref="J2958" r:id="rId2868" xr:uid="{00000000-0004-0000-0200-0000330B0000}"/>
    <hyperlink ref="J2959" r:id="rId2869" xr:uid="{00000000-0004-0000-0200-0000340B0000}"/>
    <hyperlink ref="J2960" r:id="rId2870" xr:uid="{00000000-0004-0000-0200-0000350B0000}"/>
    <hyperlink ref="J2961" r:id="rId2871" xr:uid="{00000000-0004-0000-0200-0000360B0000}"/>
    <hyperlink ref="J2962" r:id="rId2872" xr:uid="{00000000-0004-0000-0200-0000370B0000}"/>
    <hyperlink ref="J2963" r:id="rId2873" xr:uid="{00000000-0004-0000-0200-0000380B0000}"/>
    <hyperlink ref="J2964" r:id="rId2874" xr:uid="{00000000-0004-0000-0200-0000390B0000}"/>
    <hyperlink ref="J2965" r:id="rId2875" xr:uid="{00000000-0004-0000-0200-00003A0B0000}"/>
    <hyperlink ref="J2966" r:id="rId2876" xr:uid="{00000000-0004-0000-0200-00003B0B0000}"/>
    <hyperlink ref="J2967" r:id="rId2877" xr:uid="{00000000-0004-0000-0200-00003C0B0000}"/>
    <hyperlink ref="J2968" r:id="rId2878" xr:uid="{00000000-0004-0000-0200-00003D0B0000}"/>
    <hyperlink ref="J2969" r:id="rId2879" xr:uid="{00000000-0004-0000-0200-00003E0B0000}"/>
    <hyperlink ref="J2970" r:id="rId2880" xr:uid="{00000000-0004-0000-0200-00003F0B0000}"/>
    <hyperlink ref="J2972" r:id="rId2881" xr:uid="{00000000-0004-0000-0200-0000400B0000}"/>
    <hyperlink ref="J2973" r:id="rId2882" xr:uid="{00000000-0004-0000-0200-0000410B0000}"/>
    <hyperlink ref="J2974" r:id="rId2883" xr:uid="{00000000-0004-0000-0200-0000420B0000}"/>
    <hyperlink ref="J2975" r:id="rId2884" xr:uid="{00000000-0004-0000-0200-0000430B0000}"/>
    <hyperlink ref="J2976" r:id="rId2885" xr:uid="{00000000-0004-0000-0200-0000440B0000}"/>
    <hyperlink ref="J2977" r:id="rId2886" xr:uid="{00000000-0004-0000-0200-0000450B0000}"/>
    <hyperlink ref="J2978" r:id="rId2887" xr:uid="{00000000-0004-0000-0200-0000460B0000}"/>
    <hyperlink ref="J2979" r:id="rId2888" xr:uid="{00000000-0004-0000-0200-0000470B0000}"/>
    <hyperlink ref="J2980" r:id="rId2889" xr:uid="{00000000-0004-0000-0200-0000480B0000}"/>
    <hyperlink ref="J2981" r:id="rId2890" xr:uid="{00000000-0004-0000-0200-0000490B0000}"/>
    <hyperlink ref="J2982" r:id="rId2891" xr:uid="{00000000-0004-0000-0200-00004A0B0000}"/>
    <hyperlink ref="J2983" r:id="rId2892" xr:uid="{00000000-0004-0000-0200-00004B0B0000}"/>
    <hyperlink ref="J2984" r:id="rId2893" xr:uid="{00000000-0004-0000-0200-00004C0B0000}"/>
    <hyperlink ref="J2985" r:id="rId2894" xr:uid="{00000000-0004-0000-0200-00004D0B0000}"/>
    <hyperlink ref="J2986" r:id="rId2895" xr:uid="{00000000-0004-0000-0200-00004E0B0000}"/>
    <hyperlink ref="J2987" r:id="rId2896" xr:uid="{00000000-0004-0000-0200-00004F0B0000}"/>
    <hyperlink ref="J2988" r:id="rId2897" xr:uid="{00000000-0004-0000-0200-0000500B0000}"/>
    <hyperlink ref="J2989" r:id="rId2898" xr:uid="{00000000-0004-0000-0200-0000510B0000}"/>
    <hyperlink ref="J2990" r:id="rId2899" xr:uid="{00000000-0004-0000-0200-0000520B0000}"/>
    <hyperlink ref="J2991" r:id="rId2900" xr:uid="{00000000-0004-0000-0200-0000530B0000}"/>
    <hyperlink ref="J2992" r:id="rId2901" xr:uid="{00000000-0004-0000-0200-0000540B0000}"/>
    <hyperlink ref="J2993" r:id="rId2902" xr:uid="{00000000-0004-0000-0200-0000550B0000}"/>
    <hyperlink ref="J2994" r:id="rId2903" xr:uid="{00000000-0004-0000-0200-0000560B0000}"/>
    <hyperlink ref="J2995" r:id="rId2904" xr:uid="{00000000-0004-0000-0200-0000570B0000}"/>
    <hyperlink ref="J2996" r:id="rId2905" xr:uid="{00000000-0004-0000-0200-0000580B0000}"/>
    <hyperlink ref="J2997" r:id="rId2906" xr:uid="{00000000-0004-0000-0200-0000590B0000}"/>
    <hyperlink ref="J2999" r:id="rId2907" xr:uid="{00000000-0004-0000-0200-00005A0B0000}"/>
    <hyperlink ref="J3000" r:id="rId2908" xr:uid="{00000000-0004-0000-0200-00005B0B0000}"/>
    <hyperlink ref="J3001" r:id="rId2909" xr:uid="{00000000-0004-0000-0200-00005C0B0000}"/>
    <hyperlink ref="J3002" r:id="rId2910" xr:uid="{00000000-0004-0000-0200-00005D0B0000}"/>
    <hyperlink ref="J3003" r:id="rId2911" xr:uid="{00000000-0004-0000-0200-00005E0B0000}"/>
    <hyperlink ref="J3004" r:id="rId2912" xr:uid="{00000000-0004-0000-0200-00005F0B0000}"/>
    <hyperlink ref="J3005" r:id="rId2913" xr:uid="{00000000-0004-0000-0200-0000600B0000}"/>
    <hyperlink ref="J3006" r:id="rId2914" xr:uid="{00000000-0004-0000-0200-0000610B0000}"/>
    <hyperlink ref="J3007" r:id="rId2915" xr:uid="{00000000-0004-0000-0200-0000620B0000}"/>
    <hyperlink ref="J3008" r:id="rId2916" xr:uid="{00000000-0004-0000-0200-0000630B0000}"/>
    <hyperlink ref="J3009" r:id="rId2917" xr:uid="{00000000-0004-0000-0200-0000640B0000}"/>
    <hyperlink ref="J3010" r:id="rId2918" xr:uid="{00000000-0004-0000-0200-0000650B0000}"/>
    <hyperlink ref="J3011" r:id="rId2919" xr:uid="{00000000-0004-0000-0200-0000660B0000}"/>
    <hyperlink ref="J3012" r:id="rId2920" xr:uid="{00000000-0004-0000-0200-0000670B0000}"/>
    <hyperlink ref="J3013" r:id="rId2921" xr:uid="{00000000-0004-0000-0200-0000680B0000}"/>
    <hyperlink ref="J3014" r:id="rId2922" xr:uid="{00000000-0004-0000-0200-0000690B0000}"/>
    <hyperlink ref="J3015" r:id="rId2923" xr:uid="{00000000-0004-0000-0200-00006A0B0000}"/>
    <hyperlink ref="J3016" r:id="rId2924" xr:uid="{00000000-0004-0000-0200-00006B0B0000}"/>
    <hyperlink ref="J3017" r:id="rId2925" xr:uid="{00000000-0004-0000-0200-00006C0B0000}"/>
    <hyperlink ref="J3018" r:id="rId2926" xr:uid="{00000000-0004-0000-0200-00006D0B0000}"/>
    <hyperlink ref="J3019" r:id="rId2927" xr:uid="{00000000-0004-0000-0200-00006E0B0000}"/>
    <hyperlink ref="J3020" r:id="rId2928" xr:uid="{00000000-0004-0000-0200-00006F0B0000}"/>
    <hyperlink ref="J3021" r:id="rId2929" xr:uid="{00000000-0004-0000-0200-0000700B0000}"/>
    <hyperlink ref="J3022" r:id="rId2930" xr:uid="{00000000-0004-0000-0200-0000710B0000}"/>
    <hyperlink ref="J3023" r:id="rId2931" xr:uid="{00000000-0004-0000-0200-0000720B0000}"/>
    <hyperlink ref="J3024" r:id="rId2932" xr:uid="{00000000-0004-0000-0200-0000730B0000}"/>
    <hyperlink ref="J3025" r:id="rId2933" xr:uid="{00000000-0004-0000-0200-0000740B0000}"/>
    <hyperlink ref="J3026" r:id="rId2934" xr:uid="{00000000-0004-0000-0200-0000750B0000}"/>
    <hyperlink ref="J3027" r:id="rId2935" xr:uid="{00000000-0004-0000-0200-0000760B0000}"/>
    <hyperlink ref="J3028" r:id="rId2936" xr:uid="{00000000-0004-0000-0200-0000770B0000}"/>
    <hyperlink ref="J3029" r:id="rId2937" xr:uid="{00000000-0004-0000-0200-0000780B0000}"/>
    <hyperlink ref="J3030" r:id="rId2938" xr:uid="{00000000-0004-0000-0200-0000790B0000}"/>
    <hyperlink ref="J3031" r:id="rId2939" xr:uid="{00000000-0004-0000-0200-00007A0B0000}"/>
    <hyperlink ref="J3032" r:id="rId2940" xr:uid="{00000000-0004-0000-0200-00007B0B0000}"/>
    <hyperlink ref="J3033" r:id="rId2941" xr:uid="{00000000-0004-0000-0200-00007C0B0000}"/>
    <hyperlink ref="J3034" r:id="rId2942" xr:uid="{00000000-0004-0000-0200-00007D0B0000}"/>
    <hyperlink ref="J3035" r:id="rId2943" xr:uid="{00000000-0004-0000-0200-00007E0B0000}"/>
    <hyperlink ref="J3036" r:id="rId2944" xr:uid="{00000000-0004-0000-0200-00007F0B0000}"/>
    <hyperlink ref="J3037" r:id="rId2945" xr:uid="{00000000-0004-0000-0200-0000800B0000}"/>
    <hyperlink ref="J3038" r:id="rId2946" xr:uid="{00000000-0004-0000-0200-0000810B0000}"/>
    <hyperlink ref="J3039" r:id="rId2947" xr:uid="{00000000-0004-0000-0200-0000820B0000}"/>
    <hyperlink ref="J3040" r:id="rId2948" xr:uid="{00000000-0004-0000-0200-0000830B0000}"/>
    <hyperlink ref="J3041" r:id="rId2949" xr:uid="{00000000-0004-0000-0200-0000840B0000}"/>
    <hyperlink ref="J3042" r:id="rId2950" xr:uid="{00000000-0004-0000-0200-0000850B0000}"/>
    <hyperlink ref="J3043" r:id="rId2951" xr:uid="{00000000-0004-0000-0200-0000860B0000}"/>
    <hyperlink ref="J3044" r:id="rId2952" xr:uid="{00000000-0004-0000-0200-0000870B0000}"/>
    <hyperlink ref="J3045" r:id="rId2953" xr:uid="{00000000-0004-0000-0200-0000880B0000}"/>
    <hyperlink ref="J3046" r:id="rId2954" xr:uid="{00000000-0004-0000-0200-0000890B0000}"/>
    <hyperlink ref="J3047" r:id="rId2955" xr:uid="{00000000-0004-0000-0200-00008A0B0000}"/>
    <hyperlink ref="J3048" r:id="rId2956" xr:uid="{00000000-0004-0000-0200-00008B0B0000}"/>
    <hyperlink ref="J3049" r:id="rId2957" xr:uid="{00000000-0004-0000-0200-00008C0B0000}"/>
    <hyperlink ref="J3050" r:id="rId2958" xr:uid="{00000000-0004-0000-0200-00008D0B0000}"/>
    <hyperlink ref="J3051" r:id="rId2959" xr:uid="{00000000-0004-0000-0200-00008E0B0000}"/>
    <hyperlink ref="J3052" r:id="rId2960" xr:uid="{00000000-0004-0000-0200-00008F0B0000}"/>
    <hyperlink ref="J3053" r:id="rId2961" xr:uid="{00000000-0004-0000-0200-0000900B0000}"/>
    <hyperlink ref="J3054" r:id="rId2962" xr:uid="{00000000-0004-0000-0200-0000910B0000}"/>
    <hyperlink ref="J3055" r:id="rId2963" xr:uid="{00000000-0004-0000-0200-0000920B0000}"/>
    <hyperlink ref="J3056" r:id="rId2964" xr:uid="{00000000-0004-0000-0200-0000930B0000}"/>
    <hyperlink ref="J3057" r:id="rId2965" xr:uid="{00000000-0004-0000-0200-0000940B0000}"/>
    <hyperlink ref="J3058" r:id="rId2966" xr:uid="{00000000-0004-0000-0200-0000950B0000}"/>
    <hyperlink ref="J3059" r:id="rId2967" xr:uid="{00000000-0004-0000-0200-0000960B0000}"/>
    <hyperlink ref="J3060" r:id="rId2968" xr:uid="{00000000-0004-0000-0200-0000970B0000}"/>
    <hyperlink ref="J3061" r:id="rId2969" xr:uid="{00000000-0004-0000-0200-0000980B0000}"/>
    <hyperlink ref="J3062" r:id="rId2970" xr:uid="{00000000-0004-0000-0200-0000990B0000}"/>
    <hyperlink ref="J3063" r:id="rId2971" xr:uid="{00000000-0004-0000-0200-00009A0B0000}"/>
    <hyperlink ref="J3064" r:id="rId2972" xr:uid="{00000000-0004-0000-0200-00009B0B0000}"/>
    <hyperlink ref="J3065" r:id="rId2973" xr:uid="{00000000-0004-0000-0200-00009C0B0000}"/>
    <hyperlink ref="J3066" r:id="rId2974" xr:uid="{00000000-0004-0000-0200-00009D0B0000}"/>
    <hyperlink ref="J3067" r:id="rId2975" xr:uid="{00000000-0004-0000-0200-00009E0B0000}"/>
    <hyperlink ref="J3068" r:id="rId2976" xr:uid="{00000000-0004-0000-0200-00009F0B0000}"/>
    <hyperlink ref="J3069" r:id="rId2977" xr:uid="{00000000-0004-0000-0200-0000A00B0000}"/>
    <hyperlink ref="J3070" r:id="rId2978" xr:uid="{00000000-0004-0000-0200-0000A10B0000}"/>
    <hyperlink ref="J3071" r:id="rId2979" xr:uid="{00000000-0004-0000-0200-0000A20B0000}"/>
    <hyperlink ref="J3072" r:id="rId2980" xr:uid="{00000000-0004-0000-0200-0000A30B0000}"/>
    <hyperlink ref="J3073" r:id="rId2981" xr:uid="{00000000-0004-0000-0200-0000A40B0000}"/>
    <hyperlink ref="J3074" r:id="rId2982" xr:uid="{00000000-0004-0000-0200-0000A50B0000}"/>
    <hyperlink ref="J3075" r:id="rId2983" xr:uid="{00000000-0004-0000-0200-0000A60B0000}"/>
    <hyperlink ref="J3076" r:id="rId2984" xr:uid="{00000000-0004-0000-0200-0000A70B0000}"/>
    <hyperlink ref="J3077" r:id="rId2985" xr:uid="{00000000-0004-0000-0200-0000A80B0000}"/>
    <hyperlink ref="J3078" r:id="rId2986" xr:uid="{00000000-0004-0000-0200-0000A90B0000}"/>
    <hyperlink ref="J3079" r:id="rId2987" xr:uid="{00000000-0004-0000-0200-0000AA0B0000}"/>
    <hyperlink ref="J3080" r:id="rId2988" xr:uid="{00000000-0004-0000-0200-0000AB0B0000}"/>
    <hyperlink ref="J3081" r:id="rId2989" xr:uid="{00000000-0004-0000-0200-0000AC0B0000}"/>
    <hyperlink ref="J3082" r:id="rId2990" xr:uid="{00000000-0004-0000-0200-0000AD0B0000}"/>
    <hyperlink ref="J3083" r:id="rId2991" xr:uid="{00000000-0004-0000-0200-0000AE0B0000}"/>
    <hyperlink ref="J3084" r:id="rId2992" xr:uid="{00000000-0004-0000-0200-0000AF0B0000}"/>
    <hyperlink ref="J3085" r:id="rId2993" xr:uid="{00000000-0004-0000-0200-0000B00B0000}"/>
    <hyperlink ref="J3086" r:id="rId2994" xr:uid="{00000000-0004-0000-0200-0000B10B0000}"/>
    <hyperlink ref="J3087" r:id="rId2995" xr:uid="{00000000-0004-0000-0200-0000B20B0000}"/>
    <hyperlink ref="J3088" r:id="rId2996" xr:uid="{00000000-0004-0000-0200-0000B30B0000}"/>
    <hyperlink ref="J3089" r:id="rId2997" xr:uid="{00000000-0004-0000-0200-0000B40B0000}"/>
    <hyperlink ref="J3090" r:id="rId2998" xr:uid="{00000000-0004-0000-0200-0000B50B0000}"/>
    <hyperlink ref="J3091" r:id="rId2999" xr:uid="{00000000-0004-0000-0200-0000B60B0000}"/>
    <hyperlink ref="J3092" r:id="rId3000" xr:uid="{00000000-0004-0000-0200-0000B70B0000}"/>
    <hyperlink ref="J3093" r:id="rId3001" xr:uid="{00000000-0004-0000-0200-0000B80B0000}"/>
    <hyperlink ref="J3094" r:id="rId3002" xr:uid="{00000000-0004-0000-0200-0000B90B0000}"/>
    <hyperlink ref="J3095" r:id="rId3003" xr:uid="{00000000-0004-0000-0200-0000BA0B0000}"/>
    <hyperlink ref="J3096" r:id="rId3004" xr:uid="{00000000-0004-0000-0200-0000BB0B0000}"/>
    <hyperlink ref="J3097" r:id="rId3005" xr:uid="{00000000-0004-0000-0200-0000BC0B0000}"/>
    <hyperlink ref="J3098" r:id="rId3006" xr:uid="{00000000-0004-0000-0200-0000BD0B0000}"/>
    <hyperlink ref="J3099" r:id="rId3007" xr:uid="{00000000-0004-0000-0200-0000BE0B0000}"/>
    <hyperlink ref="J3100" r:id="rId3008" xr:uid="{00000000-0004-0000-0200-0000BF0B0000}"/>
    <hyperlink ref="J3101" r:id="rId3009" xr:uid="{00000000-0004-0000-0200-0000C00B0000}"/>
    <hyperlink ref="J3102" r:id="rId3010" xr:uid="{00000000-0004-0000-0200-0000C10B0000}"/>
    <hyperlink ref="J3103" r:id="rId3011" xr:uid="{00000000-0004-0000-0200-0000C20B0000}"/>
    <hyperlink ref="J3104" r:id="rId3012" xr:uid="{00000000-0004-0000-0200-0000C30B0000}"/>
    <hyperlink ref="J3105" r:id="rId3013" xr:uid="{00000000-0004-0000-0200-0000C40B0000}"/>
    <hyperlink ref="J3106" r:id="rId3014" xr:uid="{00000000-0004-0000-0200-0000C50B0000}"/>
    <hyperlink ref="J3107" r:id="rId3015" xr:uid="{00000000-0004-0000-0200-0000C60B0000}"/>
    <hyperlink ref="J3108" r:id="rId3016" xr:uid="{00000000-0004-0000-0200-0000C70B0000}"/>
    <hyperlink ref="J3109" r:id="rId3017" xr:uid="{00000000-0004-0000-0200-0000C80B0000}"/>
    <hyperlink ref="J3110" r:id="rId3018" xr:uid="{00000000-0004-0000-0200-0000C90B0000}"/>
    <hyperlink ref="J3111" r:id="rId3019" xr:uid="{00000000-0004-0000-0200-0000CA0B0000}"/>
    <hyperlink ref="J3112" r:id="rId3020" xr:uid="{00000000-0004-0000-0200-0000CB0B0000}"/>
    <hyperlink ref="J3113" r:id="rId3021" xr:uid="{00000000-0004-0000-0200-0000CC0B0000}"/>
    <hyperlink ref="J3114" r:id="rId3022" xr:uid="{00000000-0004-0000-0200-0000CD0B0000}"/>
    <hyperlink ref="J3115" r:id="rId3023" xr:uid="{00000000-0004-0000-0200-0000CE0B0000}"/>
    <hyperlink ref="J3116" r:id="rId3024" xr:uid="{00000000-0004-0000-0200-0000CF0B0000}"/>
    <hyperlink ref="J3117" r:id="rId3025" xr:uid="{00000000-0004-0000-0200-0000D00B0000}"/>
    <hyperlink ref="J3118" r:id="rId3026" xr:uid="{00000000-0004-0000-0200-0000D10B0000}"/>
    <hyperlink ref="J3119" r:id="rId3027" xr:uid="{00000000-0004-0000-0200-0000D20B0000}"/>
    <hyperlink ref="J3120" r:id="rId3028" xr:uid="{00000000-0004-0000-0200-0000D30B0000}"/>
    <hyperlink ref="J3121" r:id="rId3029" xr:uid="{00000000-0004-0000-0200-0000D40B0000}"/>
    <hyperlink ref="J3122" r:id="rId3030" xr:uid="{00000000-0004-0000-0200-0000D50B0000}"/>
    <hyperlink ref="J3123" r:id="rId3031" xr:uid="{00000000-0004-0000-0200-0000D60B0000}"/>
    <hyperlink ref="J3124" r:id="rId3032" xr:uid="{00000000-0004-0000-0200-0000D70B0000}"/>
    <hyperlink ref="J3125" r:id="rId3033" xr:uid="{00000000-0004-0000-0200-0000D80B0000}"/>
    <hyperlink ref="J3126" r:id="rId3034" xr:uid="{00000000-0004-0000-0200-0000D90B0000}"/>
    <hyperlink ref="J3127" r:id="rId3035" xr:uid="{00000000-0004-0000-0200-0000DA0B0000}"/>
    <hyperlink ref="J3128" r:id="rId3036" xr:uid="{00000000-0004-0000-0200-0000DB0B0000}"/>
    <hyperlink ref="J3129" r:id="rId3037" xr:uid="{00000000-0004-0000-0200-0000DC0B0000}"/>
    <hyperlink ref="J3130" r:id="rId3038" xr:uid="{00000000-0004-0000-0200-0000DD0B0000}"/>
    <hyperlink ref="J3131" r:id="rId3039" xr:uid="{00000000-0004-0000-0200-0000DE0B0000}"/>
    <hyperlink ref="J3132" r:id="rId3040" xr:uid="{00000000-0004-0000-0200-0000DF0B0000}"/>
    <hyperlink ref="J3133" r:id="rId3041" xr:uid="{00000000-0004-0000-0200-0000E00B0000}"/>
    <hyperlink ref="J3134" r:id="rId3042" xr:uid="{00000000-0004-0000-0200-0000E10B0000}"/>
    <hyperlink ref="J3135" r:id="rId3043" xr:uid="{00000000-0004-0000-0200-0000E20B0000}"/>
    <hyperlink ref="J3136" r:id="rId3044" xr:uid="{00000000-0004-0000-0200-0000E30B0000}"/>
    <hyperlink ref="J3137" r:id="rId3045" xr:uid="{00000000-0004-0000-0200-0000E40B0000}"/>
    <hyperlink ref="J3138" r:id="rId3046" xr:uid="{00000000-0004-0000-0200-0000E50B0000}"/>
    <hyperlink ref="J3139" r:id="rId3047" xr:uid="{00000000-0004-0000-0200-0000E60B0000}"/>
    <hyperlink ref="J3140" r:id="rId3048" xr:uid="{00000000-0004-0000-0200-0000E70B0000}"/>
    <hyperlink ref="J3141" r:id="rId3049" xr:uid="{00000000-0004-0000-0200-0000E80B0000}"/>
    <hyperlink ref="J3142" r:id="rId3050" xr:uid="{00000000-0004-0000-0200-0000E90B0000}"/>
    <hyperlink ref="J3143" r:id="rId3051" xr:uid="{00000000-0004-0000-0200-0000EA0B0000}"/>
    <hyperlink ref="J3144" r:id="rId3052" xr:uid="{00000000-0004-0000-0200-0000EB0B0000}"/>
    <hyperlink ref="J3145" r:id="rId3053" xr:uid="{00000000-0004-0000-0200-0000EC0B0000}"/>
    <hyperlink ref="J3146" r:id="rId3054" xr:uid="{00000000-0004-0000-0200-0000ED0B0000}"/>
    <hyperlink ref="J3147" r:id="rId3055" xr:uid="{00000000-0004-0000-0200-0000EE0B0000}"/>
    <hyperlink ref="J3148" r:id="rId3056" xr:uid="{00000000-0004-0000-0200-0000EF0B0000}"/>
    <hyperlink ref="J3149" r:id="rId3057" xr:uid="{00000000-0004-0000-0200-0000F00B0000}"/>
    <hyperlink ref="J3150" r:id="rId3058" xr:uid="{00000000-0004-0000-0200-0000F10B0000}"/>
    <hyperlink ref="J3151" r:id="rId3059" xr:uid="{00000000-0004-0000-0200-0000F20B0000}"/>
    <hyperlink ref="J3152" r:id="rId3060" xr:uid="{00000000-0004-0000-0200-0000F30B0000}"/>
    <hyperlink ref="J3153" r:id="rId3061" xr:uid="{00000000-0004-0000-0200-0000F40B0000}"/>
    <hyperlink ref="J3154" r:id="rId3062" xr:uid="{00000000-0004-0000-0200-0000F50B0000}"/>
    <hyperlink ref="J3155" r:id="rId3063" xr:uid="{00000000-0004-0000-0200-0000F60B0000}"/>
    <hyperlink ref="J3156" r:id="rId3064" xr:uid="{00000000-0004-0000-0200-0000F70B0000}"/>
    <hyperlink ref="J3157" r:id="rId3065" xr:uid="{00000000-0004-0000-0200-0000F80B0000}"/>
    <hyperlink ref="J3158" r:id="rId3066" xr:uid="{00000000-0004-0000-0200-0000F90B0000}"/>
    <hyperlink ref="J3159" r:id="rId3067" xr:uid="{00000000-0004-0000-0200-0000FA0B0000}"/>
    <hyperlink ref="J3160" r:id="rId3068" xr:uid="{00000000-0004-0000-0200-0000FB0B0000}"/>
    <hyperlink ref="J3161" r:id="rId3069" xr:uid="{00000000-0004-0000-0200-0000FC0B0000}"/>
    <hyperlink ref="J3162" r:id="rId3070" xr:uid="{00000000-0004-0000-0200-0000FD0B0000}"/>
    <hyperlink ref="J3163" r:id="rId3071" xr:uid="{00000000-0004-0000-0200-0000FE0B0000}"/>
    <hyperlink ref="J3164" r:id="rId3072" xr:uid="{00000000-0004-0000-0200-0000FF0B0000}"/>
    <hyperlink ref="J3165" r:id="rId3073" xr:uid="{00000000-0004-0000-0200-0000000C0000}"/>
    <hyperlink ref="J3166" r:id="rId3074" xr:uid="{00000000-0004-0000-0200-0000010C0000}"/>
    <hyperlink ref="J3167" r:id="rId3075" xr:uid="{00000000-0004-0000-0200-0000020C0000}"/>
    <hyperlink ref="J3168" r:id="rId3076" xr:uid="{00000000-0004-0000-0200-0000030C0000}"/>
    <hyperlink ref="J3169" r:id="rId3077" xr:uid="{00000000-0004-0000-0200-0000040C0000}"/>
    <hyperlink ref="J3170" r:id="rId3078" xr:uid="{00000000-0004-0000-0200-0000050C0000}"/>
    <hyperlink ref="J3171" r:id="rId3079" xr:uid="{00000000-0004-0000-0200-0000060C0000}"/>
    <hyperlink ref="J3172" r:id="rId3080" xr:uid="{00000000-0004-0000-0200-0000070C0000}"/>
    <hyperlink ref="J3173" r:id="rId3081" xr:uid="{00000000-0004-0000-0200-0000080C0000}"/>
    <hyperlink ref="J3174" r:id="rId3082" xr:uid="{00000000-0004-0000-0200-0000090C0000}"/>
    <hyperlink ref="J3175" r:id="rId3083" xr:uid="{00000000-0004-0000-0200-00000A0C0000}"/>
    <hyperlink ref="J3176" r:id="rId3084" xr:uid="{00000000-0004-0000-0200-00000B0C0000}"/>
    <hyperlink ref="J3177" r:id="rId3085" xr:uid="{00000000-0004-0000-0200-00000C0C0000}"/>
    <hyperlink ref="J3178" r:id="rId3086" xr:uid="{00000000-0004-0000-0200-00000D0C0000}"/>
    <hyperlink ref="J3179" r:id="rId3087" xr:uid="{00000000-0004-0000-0200-00000E0C0000}"/>
    <hyperlink ref="J3180" r:id="rId3088" xr:uid="{00000000-0004-0000-0200-00000F0C0000}"/>
    <hyperlink ref="J3181" r:id="rId3089" xr:uid="{00000000-0004-0000-0200-0000100C0000}"/>
    <hyperlink ref="J3182" r:id="rId3090" xr:uid="{00000000-0004-0000-0200-0000110C0000}"/>
    <hyperlink ref="J3183" r:id="rId3091" xr:uid="{00000000-0004-0000-0200-0000120C0000}"/>
    <hyperlink ref="J3184" r:id="rId3092" xr:uid="{00000000-0004-0000-0200-0000130C0000}"/>
    <hyperlink ref="J3185" r:id="rId3093" xr:uid="{00000000-0004-0000-0200-0000140C0000}"/>
    <hyperlink ref="J3186" r:id="rId3094" xr:uid="{00000000-0004-0000-0200-0000150C0000}"/>
    <hyperlink ref="J3187" r:id="rId3095" xr:uid="{00000000-0004-0000-0200-0000160C0000}"/>
    <hyperlink ref="J3188" r:id="rId3096" xr:uid="{00000000-0004-0000-0200-0000170C0000}"/>
    <hyperlink ref="J3189" r:id="rId3097" xr:uid="{00000000-0004-0000-0200-0000180C0000}"/>
    <hyperlink ref="J3190" r:id="rId3098" xr:uid="{00000000-0004-0000-0200-0000190C0000}"/>
    <hyperlink ref="J3191" r:id="rId3099" xr:uid="{00000000-0004-0000-0200-00001A0C0000}"/>
    <hyperlink ref="J3192" r:id="rId3100" xr:uid="{00000000-0004-0000-0200-00001B0C0000}"/>
    <hyperlink ref="J3193" r:id="rId3101" xr:uid="{00000000-0004-0000-0200-00001C0C0000}"/>
    <hyperlink ref="J3194" r:id="rId3102" xr:uid="{00000000-0004-0000-0200-00001D0C0000}"/>
    <hyperlink ref="J3195" r:id="rId3103" xr:uid="{00000000-0004-0000-0200-00001E0C0000}"/>
    <hyperlink ref="J3196" r:id="rId3104" xr:uid="{00000000-0004-0000-0200-00001F0C0000}"/>
    <hyperlink ref="J3197" r:id="rId3105" xr:uid="{00000000-0004-0000-0200-0000200C0000}"/>
    <hyperlink ref="J3198" r:id="rId3106" xr:uid="{00000000-0004-0000-0200-0000210C0000}"/>
    <hyperlink ref="J3199" r:id="rId3107" xr:uid="{00000000-0004-0000-0200-0000220C0000}"/>
    <hyperlink ref="J3200" r:id="rId3108" xr:uid="{00000000-0004-0000-0200-0000230C0000}"/>
    <hyperlink ref="J3201" r:id="rId3109" xr:uid="{00000000-0004-0000-0200-0000240C0000}"/>
    <hyperlink ref="J3202" r:id="rId3110" xr:uid="{00000000-0004-0000-0200-0000250C0000}"/>
    <hyperlink ref="J3203" r:id="rId3111" xr:uid="{00000000-0004-0000-0200-0000260C0000}"/>
    <hyperlink ref="J3204" r:id="rId3112" xr:uid="{00000000-0004-0000-0200-0000270C0000}"/>
    <hyperlink ref="J3205" r:id="rId3113" xr:uid="{00000000-0004-0000-0200-0000280C0000}"/>
    <hyperlink ref="J3206" r:id="rId3114" xr:uid="{00000000-0004-0000-0200-0000290C0000}"/>
    <hyperlink ref="J3207" r:id="rId3115" xr:uid="{00000000-0004-0000-0200-00002A0C0000}"/>
    <hyperlink ref="J3208" r:id="rId3116" xr:uid="{00000000-0004-0000-0200-00002B0C0000}"/>
    <hyperlink ref="J3209" r:id="rId3117" xr:uid="{00000000-0004-0000-0200-00002C0C0000}"/>
    <hyperlink ref="J3210" r:id="rId3118" xr:uid="{00000000-0004-0000-0200-00002D0C0000}"/>
    <hyperlink ref="J3211" r:id="rId3119" xr:uid="{00000000-0004-0000-0200-00002E0C0000}"/>
    <hyperlink ref="J3212" r:id="rId3120" xr:uid="{00000000-0004-0000-0200-00002F0C0000}"/>
    <hyperlink ref="J3213" r:id="rId3121" xr:uid="{00000000-0004-0000-0200-0000300C0000}"/>
    <hyperlink ref="J3214" r:id="rId3122" xr:uid="{00000000-0004-0000-0200-0000310C0000}"/>
    <hyperlink ref="J3215" r:id="rId3123" xr:uid="{00000000-0004-0000-0200-0000320C0000}"/>
    <hyperlink ref="J3216" r:id="rId3124" xr:uid="{00000000-0004-0000-0200-0000330C0000}"/>
    <hyperlink ref="J3217" r:id="rId3125" xr:uid="{00000000-0004-0000-0200-0000340C0000}"/>
    <hyperlink ref="J3218" r:id="rId3126" xr:uid="{00000000-0004-0000-0200-0000350C0000}"/>
    <hyperlink ref="J3219" r:id="rId3127" xr:uid="{00000000-0004-0000-0200-0000360C0000}"/>
    <hyperlink ref="J3220" r:id="rId3128" xr:uid="{00000000-0004-0000-0200-0000370C0000}"/>
    <hyperlink ref="J3222" r:id="rId3129" xr:uid="{00000000-0004-0000-0200-0000380C0000}"/>
    <hyperlink ref="J3223" r:id="rId3130" xr:uid="{00000000-0004-0000-0200-0000390C0000}"/>
    <hyperlink ref="J3224" r:id="rId3131" xr:uid="{00000000-0004-0000-0200-00003A0C0000}"/>
    <hyperlink ref="J3225" r:id="rId3132" xr:uid="{00000000-0004-0000-0200-00003B0C0000}"/>
    <hyperlink ref="J3226" r:id="rId3133" xr:uid="{00000000-0004-0000-0200-00003C0C0000}"/>
    <hyperlink ref="J3227" r:id="rId3134" xr:uid="{00000000-0004-0000-0200-00003D0C0000}"/>
    <hyperlink ref="J3228" r:id="rId3135" xr:uid="{00000000-0004-0000-0200-00003E0C0000}"/>
    <hyperlink ref="J3229" r:id="rId3136" xr:uid="{00000000-0004-0000-0200-00003F0C0000}"/>
    <hyperlink ref="J3230" r:id="rId3137" xr:uid="{00000000-0004-0000-0200-0000400C0000}"/>
    <hyperlink ref="J3231" r:id="rId3138" xr:uid="{00000000-0004-0000-0200-0000410C0000}"/>
    <hyperlink ref="J3232" r:id="rId3139" xr:uid="{00000000-0004-0000-0200-0000420C0000}"/>
    <hyperlink ref="J3233" r:id="rId3140" xr:uid="{00000000-0004-0000-0200-0000430C0000}"/>
    <hyperlink ref="J3234" r:id="rId3141" xr:uid="{00000000-0004-0000-0200-0000440C0000}"/>
    <hyperlink ref="J3235" r:id="rId3142" xr:uid="{00000000-0004-0000-0200-0000450C0000}"/>
    <hyperlink ref="J3236" r:id="rId3143" xr:uid="{00000000-0004-0000-0200-0000460C0000}"/>
    <hyperlink ref="J3237" r:id="rId3144" xr:uid="{00000000-0004-0000-0200-0000470C0000}"/>
    <hyperlink ref="J3238" r:id="rId3145" xr:uid="{00000000-0004-0000-0200-0000480C0000}"/>
    <hyperlink ref="J3239" r:id="rId3146" xr:uid="{00000000-0004-0000-0200-0000490C0000}"/>
    <hyperlink ref="J3240" r:id="rId3147" xr:uid="{00000000-0004-0000-0200-00004A0C0000}"/>
    <hyperlink ref="J3241" r:id="rId3148" xr:uid="{00000000-0004-0000-0200-00004B0C0000}"/>
    <hyperlink ref="J3242" r:id="rId3149" xr:uid="{00000000-0004-0000-0200-00004C0C0000}"/>
    <hyperlink ref="J3243" r:id="rId3150" xr:uid="{00000000-0004-0000-0200-00004D0C0000}"/>
    <hyperlink ref="J3244" r:id="rId3151" xr:uid="{00000000-0004-0000-0200-00004E0C0000}"/>
    <hyperlink ref="J3245" r:id="rId3152" xr:uid="{00000000-0004-0000-0200-00004F0C0000}"/>
    <hyperlink ref="J3246" r:id="rId3153" xr:uid="{00000000-0004-0000-0200-0000500C0000}"/>
    <hyperlink ref="J3248" r:id="rId3154" xr:uid="{00000000-0004-0000-0200-0000510C0000}"/>
    <hyperlink ref="J3249" r:id="rId3155" xr:uid="{00000000-0004-0000-0200-0000520C0000}"/>
    <hyperlink ref="J3250" r:id="rId3156" xr:uid="{00000000-0004-0000-0200-0000530C0000}"/>
    <hyperlink ref="J3252" r:id="rId3157" xr:uid="{00000000-0004-0000-0200-0000540C0000}"/>
    <hyperlink ref="J3253" r:id="rId3158" xr:uid="{00000000-0004-0000-0200-0000550C0000}"/>
    <hyperlink ref="J3254" r:id="rId3159" xr:uid="{00000000-0004-0000-0200-0000560C0000}"/>
    <hyperlink ref="J3255" r:id="rId3160" xr:uid="{00000000-0004-0000-0200-0000570C0000}"/>
    <hyperlink ref="J3256" r:id="rId3161" xr:uid="{00000000-0004-0000-0200-0000580C0000}"/>
    <hyperlink ref="J3257" r:id="rId3162" xr:uid="{00000000-0004-0000-0200-0000590C0000}"/>
    <hyperlink ref="J3258" r:id="rId3163" xr:uid="{00000000-0004-0000-0200-00005A0C0000}"/>
    <hyperlink ref="J3259" r:id="rId3164" xr:uid="{00000000-0004-0000-0200-00005B0C0000}"/>
    <hyperlink ref="J3260" r:id="rId3165" xr:uid="{00000000-0004-0000-0200-00005C0C0000}"/>
    <hyperlink ref="J3261" r:id="rId3166" xr:uid="{00000000-0004-0000-0200-00005D0C0000}"/>
    <hyperlink ref="J3262" r:id="rId3167" xr:uid="{00000000-0004-0000-0200-00005E0C0000}"/>
    <hyperlink ref="J3263" r:id="rId3168" xr:uid="{00000000-0004-0000-0200-00005F0C0000}"/>
    <hyperlink ref="J3264" r:id="rId3169" xr:uid="{00000000-0004-0000-0200-0000600C0000}"/>
    <hyperlink ref="J3265" r:id="rId3170" xr:uid="{00000000-0004-0000-0200-0000610C0000}"/>
    <hyperlink ref="J3266" r:id="rId3171" xr:uid="{00000000-0004-0000-0200-0000620C0000}"/>
    <hyperlink ref="J3267" r:id="rId3172" xr:uid="{00000000-0004-0000-0200-0000630C0000}"/>
    <hyperlink ref="J3268" r:id="rId3173" xr:uid="{00000000-0004-0000-0200-0000640C0000}"/>
    <hyperlink ref="J3269" r:id="rId3174" xr:uid="{00000000-0004-0000-0200-0000650C0000}"/>
    <hyperlink ref="J3270" r:id="rId3175" xr:uid="{00000000-0004-0000-0200-0000660C0000}"/>
    <hyperlink ref="J3272" r:id="rId3176" xr:uid="{00000000-0004-0000-0200-0000670C0000}"/>
    <hyperlink ref="J3273" r:id="rId3177" xr:uid="{00000000-0004-0000-0200-0000680C0000}"/>
    <hyperlink ref="J3274" r:id="rId3178" xr:uid="{00000000-0004-0000-0200-0000690C0000}"/>
    <hyperlink ref="J3275" r:id="rId3179" xr:uid="{00000000-0004-0000-0200-00006A0C0000}"/>
    <hyperlink ref="J3276" r:id="rId3180" xr:uid="{00000000-0004-0000-0200-00006B0C0000}"/>
    <hyperlink ref="J3277" r:id="rId3181" xr:uid="{00000000-0004-0000-0200-00006C0C0000}"/>
    <hyperlink ref="J3278" r:id="rId3182" xr:uid="{00000000-0004-0000-0200-00006D0C0000}"/>
    <hyperlink ref="J3279" r:id="rId3183" xr:uid="{00000000-0004-0000-0200-00006E0C0000}"/>
    <hyperlink ref="J3280" r:id="rId3184" xr:uid="{00000000-0004-0000-0200-00006F0C0000}"/>
    <hyperlink ref="J3281" r:id="rId3185" xr:uid="{00000000-0004-0000-0200-0000700C0000}"/>
    <hyperlink ref="J3282" r:id="rId3186" xr:uid="{00000000-0004-0000-0200-0000710C0000}"/>
    <hyperlink ref="J3283" r:id="rId3187" xr:uid="{00000000-0004-0000-0200-0000720C0000}"/>
    <hyperlink ref="J3284" r:id="rId3188" xr:uid="{00000000-0004-0000-0200-0000730C0000}"/>
    <hyperlink ref="J3285" r:id="rId3189" xr:uid="{00000000-0004-0000-0200-0000740C0000}"/>
    <hyperlink ref="J3286" r:id="rId3190" xr:uid="{00000000-0004-0000-0200-0000750C0000}"/>
    <hyperlink ref="J3287" r:id="rId3191" xr:uid="{00000000-0004-0000-0200-0000760C0000}"/>
    <hyperlink ref="J3288" r:id="rId3192" xr:uid="{00000000-0004-0000-0200-0000770C0000}"/>
    <hyperlink ref="J3289" r:id="rId3193" xr:uid="{00000000-0004-0000-0200-0000780C0000}"/>
    <hyperlink ref="J3290" r:id="rId3194" xr:uid="{00000000-0004-0000-0200-0000790C0000}"/>
    <hyperlink ref="J3291" r:id="rId3195" xr:uid="{00000000-0004-0000-0200-00007A0C0000}"/>
    <hyperlink ref="J3292" r:id="rId3196" xr:uid="{00000000-0004-0000-0200-00007B0C0000}"/>
    <hyperlink ref="J3293" r:id="rId3197" xr:uid="{00000000-0004-0000-0200-00007C0C0000}"/>
    <hyperlink ref="J3294" r:id="rId3198" xr:uid="{00000000-0004-0000-0200-00007D0C0000}"/>
    <hyperlink ref="J3295" r:id="rId3199" xr:uid="{00000000-0004-0000-0200-00007E0C0000}"/>
    <hyperlink ref="J3296" r:id="rId3200" xr:uid="{00000000-0004-0000-0200-00007F0C0000}"/>
    <hyperlink ref="J3297" r:id="rId3201" xr:uid="{00000000-0004-0000-0200-0000800C0000}"/>
    <hyperlink ref="J3298" r:id="rId3202" xr:uid="{00000000-0004-0000-0200-0000810C0000}"/>
    <hyperlink ref="J3299" r:id="rId3203" xr:uid="{00000000-0004-0000-0200-0000820C0000}"/>
    <hyperlink ref="J3300" r:id="rId3204" xr:uid="{00000000-0004-0000-0200-0000830C0000}"/>
    <hyperlink ref="J3301" r:id="rId3205" xr:uid="{00000000-0004-0000-0200-0000840C0000}"/>
    <hyperlink ref="J3302" r:id="rId3206" xr:uid="{00000000-0004-0000-0200-0000850C0000}"/>
    <hyperlink ref="J3303" r:id="rId3207" xr:uid="{00000000-0004-0000-0200-0000860C0000}"/>
    <hyperlink ref="J3304" r:id="rId3208" xr:uid="{00000000-0004-0000-0200-0000870C0000}"/>
    <hyperlink ref="J3305" r:id="rId3209" xr:uid="{00000000-0004-0000-0200-0000880C0000}"/>
    <hyperlink ref="J3306" r:id="rId3210" xr:uid="{00000000-0004-0000-0200-0000890C0000}"/>
    <hyperlink ref="J3307" r:id="rId3211" xr:uid="{00000000-0004-0000-0200-00008A0C0000}"/>
    <hyperlink ref="J3308" r:id="rId3212" xr:uid="{00000000-0004-0000-0200-00008B0C0000}"/>
    <hyperlink ref="J3309" r:id="rId3213" xr:uid="{00000000-0004-0000-0200-00008C0C0000}"/>
    <hyperlink ref="J3310" r:id="rId3214" xr:uid="{00000000-0004-0000-0200-00008D0C0000}"/>
    <hyperlink ref="J3311" r:id="rId3215" xr:uid="{00000000-0004-0000-0200-00008E0C0000}"/>
    <hyperlink ref="J3312" r:id="rId3216" xr:uid="{00000000-0004-0000-0200-00008F0C0000}"/>
    <hyperlink ref="J3313" r:id="rId3217" xr:uid="{00000000-0004-0000-0200-0000900C0000}"/>
    <hyperlink ref="J3314" r:id="rId3218" xr:uid="{00000000-0004-0000-0200-0000910C0000}"/>
    <hyperlink ref="J3315" r:id="rId3219" xr:uid="{00000000-0004-0000-0200-0000920C0000}"/>
    <hyperlink ref="J3316" r:id="rId3220" xr:uid="{00000000-0004-0000-0200-0000930C0000}"/>
    <hyperlink ref="J3317" r:id="rId3221" xr:uid="{00000000-0004-0000-0200-0000940C0000}"/>
    <hyperlink ref="J3318" r:id="rId3222" xr:uid="{00000000-0004-0000-0200-0000950C0000}"/>
    <hyperlink ref="J3319" r:id="rId3223" xr:uid="{00000000-0004-0000-0200-0000960C0000}"/>
    <hyperlink ref="J3320" r:id="rId3224" xr:uid="{00000000-0004-0000-0200-0000970C0000}"/>
    <hyperlink ref="J3321" r:id="rId3225" xr:uid="{00000000-0004-0000-0200-0000980C0000}"/>
    <hyperlink ref="J3322" r:id="rId3226" xr:uid="{00000000-0004-0000-0200-0000990C0000}"/>
    <hyperlink ref="J3323" r:id="rId3227" xr:uid="{00000000-0004-0000-0200-00009A0C0000}"/>
    <hyperlink ref="J3324" r:id="rId3228" xr:uid="{00000000-0004-0000-0200-00009B0C0000}"/>
    <hyperlink ref="J3325" r:id="rId3229" xr:uid="{00000000-0004-0000-0200-00009C0C0000}"/>
    <hyperlink ref="J3326" r:id="rId3230" xr:uid="{00000000-0004-0000-0200-00009D0C0000}"/>
    <hyperlink ref="J3327" r:id="rId3231" xr:uid="{00000000-0004-0000-0200-00009E0C0000}"/>
    <hyperlink ref="J3328" r:id="rId3232" xr:uid="{00000000-0004-0000-0200-00009F0C0000}"/>
    <hyperlink ref="J3329" r:id="rId3233" xr:uid="{00000000-0004-0000-0200-0000A00C0000}"/>
    <hyperlink ref="J3330" r:id="rId3234" xr:uid="{00000000-0004-0000-0200-0000A10C0000}"/>
    <hyperlink ref="J3331" r:id="rId3235" xr:uid="{00000000-0004-0000-0200-0000A20C0000}"/>
    <hyperlink ref="J3332" r:id="rId3236" xr:uid="{00000000-0004-0000-0200-0000A30C0000}"/>
    <hyperlink ref="J3333" r:id="rId3237" xr:uid="{00000000-0004-0000-0200-0000A40C0000}"/>
    <hyperlink ref="J3334" r:id="rId3238" xr:uid="{00000000-0004-0000-0200-0000A50C0000}"/>
    <hyperlink ref="J3335" r:id="rId3239" xr:uid="{00000000-0004-0000-0200-0000A60C0000}"/>
    <hyperlink ref="J3336" r:id="rId3240" xr:uid="{00000000-0004-0000-0200-0000A70C0000}"/>
    <hyperlink ref="J3337" r:id="rId3241" xr:uid="{00000000-0004-0000-0200-0000A80C0000}"/>
    <hyperlink ref="J3338" r:id="rId3242" xr:uid="{00000000-0004-0000-0200-0000A90C0000}"/>
    <hyperlink ref="J3339" r:id="rId3243" xr:uid="{00000000-0004-0000-0200-0000AA0C0000}"/>
    <hyperlink ref="J3340" r:id="rId3244" xr:uid="{00000000-0004-0000-0200-0000AB0C0000}"/>
    <hyperlink ref="J3341" r:id="rId3245" xr:uid="{00000000-0004-0000-0200-0000AC0C0000}"/>
    <hyperlink ref="J3342" r:id="rId3246" xr:uid="{00000000-0004-0000-0200-0000AD0C0000}"/>
    <hyperlink ref="J3343" r:id="rId3247" xr:uid="{00000000-0004-0000-0200-0000AE0C0000}"/>
    <hyperlink ref="J3344" r:id="rId3248" xr:uid="{00000000-0004-0000-0200-0000AF0C0000}"/>
    <hyperlink ref="J3345" r:id="rId3249" xr:uid="{00000000-0004-0000-0200-0000B00C0000}"/>
    <hyperlink ref="J3346" r:id="rId3250" xr:uid="{00000000-0004-0000-0200-0000B10C0000}"/>
    <hyperlink ref="J3347" r:id="rId3251" xr:uid="{00000000-0004-0000-0200-0000B20C0000}"/>
    <hyperlink ref="J3348" r:id="rId3252" xr:uid="{00000000-0004-0000-0200-0000B30C0000}"/>
    <hyperlink ref="J3349" r:id="rId3253" xr:uid="{00000000-0004-0000-0200-0000B40C0000}"/>
    <hyperlink ref="J3350" r:id="rId3254" xr:uid="{00000000-0004-0000-0200-0000B50C0000}"/>
    <hyperlink ref="J3351" r:id="rId3255" xr:uid="{00000000-0004-0000-0200-0000B60C0000}"/>
    <hyperlink ref="J3352" r:id="rId3256" xr:uid="{00000000-0004-0000-0200-0000B70C0000}"/>
    <hyperlink ref="J3353" r:id="rId3257" xr:uid="{00000000-0004-0000-0200-0000B80C0000}"/>
    <hyperlink ref="J3354" r:id="rId3258" xr:uid="{00000000-0004-0000-0200-0000B90C0000}"/>
    <hyperlink ref="J3355" r:id="rId3259" xr:uid="{00000000-0004-0000-0200-0000BA0C0000}"/>
    <hyperlink ref="J3356" r:id="rId3260" xr:uid="{00000000-0004-0000-0200-0000BB0C0000}"/>
    <hyperlink ref="J3357" r:id="rId3261" xr:uid="{00000000-0004-0000-0200-0000BC0C0000}"/>
    <hyperlink ref="J3358" r:id="rId3262" xr:uid="{00000000-0004-0000-0200-0000BD0C0000}"/>
    <hyperlink ref="J3359" r:id="rId3263" xr:uid="{00000000-0004-0000-0200-0000BE0C0000}"/>
    <hyperlink ref="J3360" r:id="rId3264" xr:uid="{00000000-0004-0000-0200-0000BF0C0000}"/>
    <hyperlink ref="J3361" r:id="rId3265" xr:uid="{00000000-0004-0000-0200-0000C00C0000}"/>
    <hyperlink ref="J3362" r:id="rId3266" xr:uid="{00000000-0004-0000-0200-0000C10C0000}"/>
    <hyperlink ref="J3363" r:id="rId3267" xr:uid="{00000000-0004-0000-0200-0000C20C0000}"/>
    <hyperlink ref="J3364" r:id="rId3268" xr:uid="{00000000-0004-0000-0200-0000C30C0000}"/>
    <hyperlink ref="J3365" r:id="rId3269" xr:uid="{00000000-0004-0000-0200-0000C40C0000}"/>
    <hyperlink ref="J3366" r:id="rId3270" xr:uid="{00000000-0004-0000-0200-0000C50C0000}"/>
    <hyperlink ref="J3367" r:id="rId3271" xr:uid="{00000000-0004-0000-0200-0000C60C0000}"/>
    <hyperlink ref="J3368" r:id="rId3272" xr:uid="{00000000-0004-0000-0200-0000C70C0000}"/>
    <hyperlink ref="J3369" r:id="rId3273" xr:uid="{00000000-0004-0000-0200-0000C80C0000}"/>
    <hyperlink ref="J3370" r:id="rId3274" xr:uid="{00000000-0004-0000-0200-0000C90C0000}"/>
    <hyperlink ref="J3371" r:id="rId3275" xr:uid="{00000000-0004-0000-0200-0000CA0C0000}"/>
    <hyperlink ref="J3372" r:id="rId3276" xr:uid="{00000000-0004-0000-0200-0000CB0C0000}"/>
    <hyperlink ref="J3373" r:id="rId3277" xr:uid="{00000000-0004-0000-0200-0000CC0C0000}"/>
    <hyperlink ref="J3374" r:id="rId3278" xr:uid="{00000000-0004-0000-0200-0000CD0C0000}"/>
    <hyperlink ref="J3375" r:id="rId3279" xr:uid="{00000000-0004-0000-0200-0000CE0C0000}"/>
    <hyperlink ref="J3376" r:id="rId3280" xr:uid="{00000000-0004-0000-0200-0000CF0C0000}"/>
    <hyperlink ref="J3377" r:id="rId3281" xr:uid="{00000000-0004-0000-0200-0000D00C0000}"/>
    <hyperlink ref="J3378" r:id="rId3282" xr:uid="{00000000-0004-0000-0200-0000D10C0000}"/>
    <hyperlink ref="J3379" r:id="rId3283" xr:uid="{00000000-0004-0000-0200-0000D20C0000}"/>
    <hyperlink ref="J3380" r:id="rId3284" xr:uid="{00000000-0004-0000-0200-0000D30C0000}"/>
    <hyperlink ref="J3381" r:id="rId3285" xr:uid="{00000000-0004-0000-0200-0000D40C0000}"/>
    <hyperlink ref="J3382" r:id="rId3286" xr:uid="{00000000-0004-0000-0200-0000D50C0000}"/>
    <hyperlink ref="J3383" r:id="rId3287" xr:uid="{00000000-0004-0000-0200-0000D60C0000}"/>
    <hyperlink ref="J3384" r:id="rId3288" xr:uid="{00000000-0004-0000-0200-0000D70C0000}"/>
    <hyperlink ref="J3385" r:id="rId3289" xr:uid="{00000000-0004-0000-0200-0000D80C0000}"/>
    <hyperlink ref="J3386" r:id="rId3290" xr:uid="{00000000-0004-0000-0200-0000D90C0000}"/>
    <hyperlink ref="J3387" r:id="rId3291" xr:uid="{00000000-0004-0000-0200-0000DA0C0000}"/>
    <hyperlink ref="J3388" r:id="rId3292" xr:uid="{00000000-0004-0000-0200-0000DB0C0000}"/>
    <hyperlink ref="J3389" r:id="rId3293" xr:uid="{00000000-0004-0000-0200-0000DC0C0000}"/>
    <hyperlink ref="J3390" r:id="rId3294" xr:uid="{00000000-0004-0000-0200-0000DD0C0000}"/>
    <hyperlink ref="J3391" r:id="rId3295" xr:uid="{00000000-0004-0000-0200-0000DE0C0000}"/>
    <hyperlink ref="J3392" r:id="rId3296" xr:uid="{00000000-0004-0000-0200-0000DF0C0000}"/>
    <hyperlink ref="J3393" r:id="rId3297" xr:uid="{00000000-0004-0000-0200-0000E00C0000}"/>
    <hyperlink ref="J3394" r:id="rId3298" xr:uid="{00000000-0004-0000-0200-0000E10C0000}"/>
    <hyperlink ref="J3395" r:id="rId3299" xr:uid="{00000000-0004-0000-0200-0000E20C0000}"/>
    <hyperlink ref="J3396" r:id="rId3300" xr:uid="{00000000-0004-0000-0200-0000E30C0000}"/>
    <hyperlink ref="J3397" r:id="rId3301" xr:uid="{00000000-0004-0000-0200-0000E40C0000}"/>
    <hyperlink ref="J3398" r:id="rId3302" xr:uid="{00000000-0004-0000-0200-0000E50C0000}"/>
    <hyperlink ref="J3399" r:id="rId3303" xr:uid="{00000000-0004-0000-0200-0000E60C0000}"/>
    <hyperlink ref="J3400" r:id="rId3304" xr:uid="{00000000-0004-0000-0200-0000E70C0000}"/>
    <hyperlink ref="J3401" r:id="rId3305" xr:uid="{00000000-0004-0000-0200-0000E80C0000}"/>
    <hyperlink ref="J3402" r:id="rId3306" xr:uid="{00000000-0004-0000-0200-0000E90C0000}"/>
    <hyperlink ref="J3403" r:id="rId3307" xr:uid="{00000000-0004-0000-0200-0000EA0C0000}"/>
    <hyperlink ref="J3404" r:id="rId3308" xr:uid="{00000000-0004-0000-0200-0000EB0C0000}"/>
    <hyperlink ref="J3405" r:id="rId3309" xr:uid="{00000000-0004-0000-0200-0000EC0C0000}"/>
    <hyperlink ref="J3406" r:id="rId3310" xr:uid="{00000000-0004-0000-0200-0000ED0C0000}"/>
    <hyperlink ref="J3407" r:id="rId3311" xr:uid="{00000000-0004-0000-0200-0000EE0C0000}"/>
    <hyperlink ref="J3408" r:id="rId3312" xr:uid="{00000000-0004-0000-0200-0000EF0C0000}"/>
    <hyperlink ref="J3409" r:id="rId3313" xr:uid="{00000000-0004-0000-0200-0000F00C0000}"/>
    <hyperlink ref="J3410" r:id="rId3314" xr:uid="{00000000-0004-0000-0200-0000F10C0000}"/>
    <hyperlink ref="J3411" r:id="rId3315" xr:uid="{00000000-0004-0000-0200-0000F20C0000}"/>
    <hyperlink ref="J3412" r:id="rId3316" xr:uid="{00000000-0004-0000-0200-0000F30C0000}"/>
    <hyperlink ref="J3413" r:id="rId3317" xr:uid="{00000000-0004-0000-0200-0000F40C0000}"/>
    <hyperlink ref="J3414" r:id="rId3318" xr:uid="{00000000-0004-0000-0200-0000F50C0000}"/>
    <hyperlink ref="J3415" r:id="rId3319" xr:uid="{00000000-0004-0000-0200-0000F60C0000}"/>
    <hyperlink ref="J3416" r:id="rId3320" xr:uid="{00000000-0004-0000-0200-0000F70C0000}"/>
    <hyperlink ref="J3417" r:id="rId3321" xr:uid="{00000000-0004-0000-0200-0000F80C0000}"/>
    <hyperlink ref="J3418" r:id="rId3322" xr:uid="{00000000-0004-0000-0200-0000F90C0000}"/>
    <hyperlink ref="J3419" r:id="rId3323" xr:uid="{00000000-0004-0000-0200-0000FA0C0000}"/>
    <hyperlink ref="J3420" r:id="rId3324" xr:uid="{00000000-0004-0000-0200-0000FB0C0000}"/>
    <hyperlink ref="J3421" r:id="rId3325" xr:uid="{00000000-0004-0000-0200-0000FC0C0000}"/>
    <hyperlink ref="J3422" r:id="rId3326" xr:uid="{00000000-0004-0000-0200-0000FD0C0000}"/>
    <hyperlink ref="J3423" r:id="rId3327" xr:uid="{00000000-0004-0000-0200-0000FE0C0000}"/>
    <hyperlink ref="J3424" r:id="rId3328" xr:uid="{00000000-0004-0000-0200-0000FF0C0000}"/>
    <hyperlink ref="J3425" r:id="rId3329" xr:uid="{00000000-0004-0000-0200-0000000D0000}"/>
    <hyperlink ref="J3426" r:id="rId3330" xr:uid="{00000000-0004-0000-0200-0000010D0000}"/>
    <hyperlink ref="J3427" r:id="rId3331" xr:uid="{00000000-0004-0000-0200-0000020D0000}"/>
    <hyperlink ref="J3428" r:id="rId3332" xr:uid="{00000000-0004-0000-0200-0000030D0000}"/>
    <hyperlink ref="J3429" r:id="rId3333" xr:uid="{00000000-0004-0000-0200-0000040D0000}"/>
    <hyperlink ref="J3430" r:id="rId3334" xr:uid="{00000000-0004-0000-0200-0000050D0000}"/>
    <hyperlink ref="J3431" r:id="rId3335" xr:uid="{00000000-0004-0000-0200-0000060D0000}"/>
    <hyperlink ref="J3432" r:id="rId3336" xr:uid="{00000000-0004-0000-0200-0000070D0000}"/>
    <hyperlink ref="J3433" r:id="rId3337" xr:uid="{00000000-0004-0000-0200-0000080D0000}"/>
    <hyperlink ref="J3434" r:id="rId3338" xr:uid="{00000000-0004-0000-0200-0000090D0000}"/>
    <hyperlink ref="J3435" r:id="rId3339" xr:uid="{00000000-0004-0000-0200-00000A0D0000}"/>
    <hyperlink ref="J3436" r:id="rId3340" xr:uid="{00000000-0004-0000-0200-00000B0D0000}"/>
    <hyperlink ref="J3437" r:id="rId3341" xr:uid="{00000000-0004-0000-0200-00000C0D0000}"/>
    <hyperlink ref="J3438" r:id="rId3342" xr:uid="{00000000-0004-0000-0200-00000D0D0000}"/>
    <hyperlink ref="J3439" r:id="rId3343" xr:uid="{00000000-0004-0000-0200-00000E0D0000}"/>
    <hyperlink ref="J3440" r:id="rId3344" xr:uid="{00000000-0004-0000-0200-00000F0D0000}"/>
    <hyperlink ref="J3441" r:id="rId3345" xr:uid="{00000000-0004-0000-0200-0000100D0000}"/>
    <hyperlink ref="J3442" r:id="rId3346" xr:uid="{00000000-0004-0000-0200-0000110D0000}"/>
    <hyperlink ref="J3443" r:id="rId3347" xr:uid="{00000000-0004-0000-0200-0000120D0000}"/>
    <hyperlink ref="J3444" r:id="rId3348" xr:uid="{00000000-0004-0000-0200-0000130D0000}"/>
    <hyperlink ref="J3445" r:id="rId3349" xr:uid="{00000000-0004-0000-0200-0000140D0000}"/>
    <hyperlink ref="J3446" r:id="rId3350" xr:uid="{00000000-0004-0000-0200-0000150D0000}"/>
    <hyperlink ref="J3447" r:id="rId3351" xr:uid="{00000000-0004-0000-0200-0000160D0000}"/>
    <hyperlink ref="J3448" r:id="rId3352" xr:uid="{00000000-0004-0000-0200-0000170D0000}"/>
    <hyperlink ref="J3449" r:id="rId3353" xr:uid="{00000000-0004-0000-0200-0000180D0000}"/>
    <hyperlink ref="J3450" r:id="rId3354" xr:uid="{00000000-0004-0000-0200-0000190D0000}"/>
    <hyperlink ref="J3451" r:id="rId3355" xr:uid="{00000000-0004-0000-0200-00001A0D0000}"/>
    <hyperlink ref="J3452" r:id="rId3356" xr:uid="{00000000-0004-0000-0200-00001B0D0000}"/>
    <hyperlink ref="J3453" r:id="rId3357" xr:uid="{00000000-0004-0000-0200-00001C0D0000}"/>
    <hyperlink ref="J3454" r:id="rId3358" xr:uid="{00000000-0004-0000-0200-00001D0D0000}"/>
    <hyperlink ref="J3455" r:id="rId3359" xr:uid="{00000000-0004-0000-0200-00001E0D0000}"/>
    <hyperlink ref="J3456" r:id="rId3360" xr:uid="{00000000-0004-0000-0200-00001F0D0000}"/>
    <hyperlink ref="J3457" r:id="rId3361" xr:uid="{00000000-0004-0000-0200-0000200D0000}"/>
    <hyperlink ref="J3458" r:id="rId3362" xr:uid="{00000000-0004-0000-0200-0000210D0000}"/>
    <hyperlink ref="J3459" r:id="rId3363" xr:uid="{00000000-0004-0000-0200-0000220D0000}"/>
    <hyperlink ref="J3460" r:id="rId3364" xr:uid="{00000000-0004-0000-0200-0000230D0000}"/>
    <hyperlink ref="J3461" r:id="rId3365" xr:uid="{00000000-0004-0000-0200-0000240D0000}"/>
    <hyperlink ref="J3462" r:id="rId3366" xr:uid="{00000000-0004-0000-0200-0000250D0000}"/>
    <hyperlink ref="J3463" r:id="rId3367" xr:uid="{00000000-0004-0000-0200-0000260D0000}"/>
    <hyperlink ref="J3464" r:id="rId3368" xr:uid="{00000000-0004-0000-0200-0000270D0000}"/>
    <hyperlink ref="J3465" r:id="rId3369" xr:uid="{00000000-0004-0000-0200-0000280D0000}"/>
    <hyperlink ref="J3466" r:id="rId3370" xr:uid="{00000000-0004-0000-0200-0000290D0000}"/>
    <hyperlink ref="J3467" r:id="rId3371" xr:uid="{00000000-0004-0000-0200-00002A0D0000}"/>
    <hyperlink ref="J3468" r:id="rId3372" xr:uid="{00000000-0004-0000-0200-00002B0D0000}"/>
    <hyperlink ref="J3469" r:id="rId3373" xr:uid="{00000000-0004-0000-0200-00002C0D0000}"/>
    <hyperlink ref="J3470" r:id="rId3374" xr:uid="{00000000-0004-0000-0200-00002D0D0000}"/>
    <hyperlink ref="J3471" r:id="rId3375" xr:uid="{00000000-0004-0000-0200-00002E0D0000}"/>
    <hyperlink ref="J3472" r:id="rId3376" xr:uid="{00000000-0004-0000-0200-00002F0D0000}"/>
    <hyperlink ref="J3473" r:id="rId3377" xr:uid="{00000000-0004-0000-0200-0000300D0000}"/>
    <hyperlink ref="J3474" r:id="rId3378" xr:uid="{00000000-0004-0000-0200-0000310D0000}"/>
    <hyperlink ref="J3475" r:id="rId3379" xr:uid="{00000000-0004-0000-0200-0000320D0000}"/>
    <hyperlink ref="J3476" r:id="rId3380" xr:uid="{00000000-0004-0000-0200-0000330D0000}"/>
    <hyperlink ref="J3477" r:id="rId3381" xr:uid="{00000000-0004-0000-0200-0000340D0000}"/>
    <hyperlink ref="J3478" r:id="rId3382" xr:uid="{00000000-0004-0000-0200-0000350D0000}"/>
    <hyperlink ref="J3479" r:id="rId3383" xr:uid="{00000000-0004-0000-0200-0000360D0000}"/>
    <hyperlink ref="J3480" r:id="rId3384" xr:uid="{00000000-0004-0000-0200-0000370D0000}"/>
    <hyperlink ref="J3481" r:id="rId3385" xr:uid="{00000000-0004-0000-0200-0000380D0000}"/>
    <hyperlink ref="J3482" r:id="rId3386" xr:uid="{00000000-0004-0000-0200-0000390D0000}"/>
    <hyperlink ref="J3483" r:id="rId3387" xr:uid="{00000000-0004-0000-0200-00003A0D0000}"/>
    <hyperlink ref="J3484" r:id="rId3388" xr:uid="{00000000-0004-0000-0200-00003B0D0000}"/>
    <hyperlink ref="J3485" r:id="rId3389" xr:uid="{00000000-0004-0000-0200-00003C0D0000}"/>
    <hyperlink ref="J3486" r:id="rId3390" xr:uid="{00000000-0004-0000-0200-00003D0D0000}"/>
    <hyperlink ref="J3487" r:id="rId3391" xr:uid="{00000000-0004-0000-0200-00003E0D0000}"/>
    <hyperlink ref="J3488" r:id="rId3392" xr:uid="{00000000-0004-0000-0200-00003F0D0000}"/>
    <hyperlink ref="J3489" r:id="rId3393" xr:uid="{00000000-0004-0000-0200-0000400D0000}"/>
    <hyperlink ref="J3490" r:id="rId3394" xr:uid="{00000000-0004-0000-0200-0000410D0000}"/>
    <hyperlink ref="J3491" r:id="rId3395" xr:uid="{00000000-0004-0000-0200-0000420D0000}"/>
    <hyperlink ref="J3492" r:id="rId3396" xr:uid="{00000000-0004-0000-0200-0000430D0000}"/>
    <hyperlink ref="J3493" r:id="rId3397" xr:uid="{00000000-0004-0000-0200-0000440D0000}"/>
    <hyperlink ref="J3494" r:id="rId3398" xr:uid="{00000000-0004-0000-0200-0000450D0000}"/>
    <hyperlink ref="J3495" r:id="rId3399" xr:uid="{00000000-0004-0000-0200-0000460D0000}"/>
    <hyperlink ref="J3496" r:id="rId3400" xr:uid="{00000000-0004-0000-0200-0000470D0000}"/>
    <hyperlink ref="J3497" r:id="rId3401" xr:uid="{00000000-0004-0000-0200-0000480D0000}"/>
    <hyperlink ref="J3498" r:id="rId3402" xr:uid="{00000000-0004-0000-0200-0000490D0000}"/>
    <hyperlink ref="J3499" r:id="rId3403" xr:uid="{00000000-0004-0000-0200-00004A0D0000}"/>
    <hyperlink ref="J3500" r:id="rId3404" xr:uid="{00000000-0004-0000-0200-00004B0D0000}"/>
    <hyperlink ref="J3501" r:id="rId3405" xr:uid="{00000000-0004-0000-0200-00004C0D0000}"/>
    <hyperlink ref="J3502" r:id="rId3406" xr:uid="{00000000-0004-0000-0200-00004D0D0000}"/>
    <hyperlink ref="J3503" r:id="rId3407" xr:uid="{00000000-0004-0000-0200-00004E0D0000}"/>
    <hyperlink ref="J3504" r:id="rId3408" xr:uid="{00000000-0004-0000-0200-00004F0D0000}"/>
    <hyperlink ref="J3505" r:id="rId3409" xr:uid="{00000000-0004-0000-0200-0000500D0000}"/>
    <hyperlink ref="J3506" r:id="rId3410" xr:uid="{00000000-0004-0000-0200-0000510D0000}"/>
    <hyperlink ref="J3507" r:id="rId3411" xr:uid="{00000000-0004-0000-0200-0000520D0000}"/>
    <hyperlink ref="J3508" r:id="rId3412" xr:uid="{00000000-0004-0000-0200-0000530D0000}"/>
    <hyperlink ref="J3509" r:id="rId3413" xr:uid="{00000000-0004-0000-0200-0000540D0000}"/>
    <hyperlink ref="J3510" r:id="rId3414" xr:uid="{00000000-0004-0000-0200-0000550D0000}"/>
    <hyperlink ref="J3511" r:id="rId3415" xr:uid="{00000000-0004-0000-0200-0000560D0000}"/>
    <hyperlink ref="J3512" r:id="rId3416" xr:uid="{00000000-0004-0000-0200-0000570D0000}"/>
    <hyperlink ref="J3513" r:id="rId3417" xr:uid="{00000000-0004-0000-0200-0000580D0000}"/>
    <hyperlink ref="J3514" r:id="rId3418" xr:uid="{00000000-0004-0000-0200-0000590D0000}"/>
    <hyperlink ref="J3515" r:id="rId3419" xr:uid="{00000000-0004-0000-0200-00005A0D0000}"/>
    <hyperlink ref="J3516" r:id="rId3420" xr:uid="{00000000-0004-0000-0200-00005B0D0000}"/>
    <hyperlink ref="J3517" r:id="rId3421" xr:uid="{00000000-0004-0000-0200-00005C0D0000}"/>
    <hyperlink ref="J3518" r:id="rId3422" xr:uid="{00000000-0004-0000-0200-00005D0D0000}"/>
    <hyperlink ref="J3519" r:id="rId3423" xr:uid="{00000000-0004-0000-0200-00005E0D0000}"/>
    <hyperlink ref="J3520" r:id="rId3424" xr:uid="{00000000-0004-0000-0200-00005F0D0000}"/>
    <hyperlink ref="J3521" r:id="rId3425" xr:uid="{00000000-0004-0000-0200-0000600D0000}"/>
    <hyperlink ref="J3522" r:id="rId3426" xr:uid="{00000000-0004-0000-0200-0000610D0000}"/>
    <hyperlink ref="J3523" r:id="rId3427" xr:uid="{00000000-0004-0000-0200-0000620D0000}"/>
    <hyperlink ref="J3524" r:id="rId3428" xr:uid="{00000000-0004-0000-0200-0000630D0000}"/>
    <hyperlink ref="J3525" r:id="rId3429" xr:uid="{00000000-0004-0000-0200-0000640D0000}"/>
    <hyperlink ref="J3526" r:id="rId3430" xr:uid="{00000000-0004-0000-0200-0000650D0000}"/>
    <hyperlink ref="J3527" r:id="rId3431" xr:uid="{00000000-0004-0000-0200-0000660D0000}"/>
    <hyperlink ref="J3528" r:id="rId3432" xr:uid="{00000000-0004-0000-0200-0000670D0000}"/>
    <hyperlink ref="J3529" r:id="rId3433" xr:uid="{00000000-0004-0000-0200-0000680D0000}"/>
    <hyperlink ref="J3530" r:id="rId3434" xr:uid="{00000000-0004-0000-0200-0000690D0000}"/>
    <hyperlink ref="J3531" r:id="rId3435" xr:uid="{00000000-0004-0000-0200-00006A0D0000}"/>
    <hyperlink ref="J3532" r:id="rId3436" xr:uid="{00000000-0004-0000-0200-00006B0D0000}"/>
    <hyperlink ref="J3533" r:id="rId3437" xr:uid="{00000000-0004-0000-0200-00006C0D0000}"/>
    <hyperlink ref="J3534" r:id="rId3438" xr:uid="{00000000-0004-0000-0200-00006D0D0000}"/>
    <hyperlink ref="J3535" r:id="rId3439" xr:uid="{00000000-0004-0000-0200-00006E0D0000}"/>
    <hyperlink ref="J3536" r:id="rId3440" xr:uid="{00000000-0004-0000-0200-00006F0D0000}"/>
    <hyperlink ref="J3537" r:id="rId3441" xr:uid="{00000000-0004-0000-0200-0000700D0000}"/>
    <hyperlink ref="J3538" r:id="rId3442" xr:uid="{00000000-0004-0000-0200-0000710D0000}"/>
    <hyperlink ref="J3539" r:id="rId3443" xr:uid="{00000000-0004-0000-0200-0000720D0000}"/>
    <hyperlink ref="J3540" r:id="rId3444" xr:uid="{00000000-0004-0000-0200-0000730D0000}"/>
    <hyperlink ref="J3541" r:id="rId3445" xr:uid="{00000000-0004-0000-0200-0000740D0000}"/>
    <hyperlink ref="J3542" r:id="rId3446" xr:uid="{00000000-0004-0000-0200-0000750D0000}"/>
    <hyperlink ref="J3543" r:id="rId3447" xr:uid="{00000000-0004-0000-0200-0000760D0000}"/>
    <hyperlink ref="J3544" r:id="rId3448" xr:uid="{00000000-0004-0000-0200-0000770D0000}"/>
    <hyperlink ref="J3545" r:id="rId3449" xr:uid="{00000000-0004-0000-0200-0000780D0000}"/>
    <hyperlink ref="J3546" r:id="rId3450" xr:uid="{00000000-0004-0000-0200-0000790D0000}"/>
    <hyperlink ref="J3547" r:id="rId3451" xr:uid="{00000000-0004-0000-0200-00007A0D0000}"/>
    <hyperlink ref="J3548" r:id="rId3452" xr:uid="{00000000-0004-0000-0200-00007B0D0000}"/>
    <hyperlink ref="J3549" r:id="rId3453" xr:uid="{00000000-0004-0000-0200-00007C0D0000}"/>
    <hyperlink ref="J3550" r:id="rId3454" xr:uid="{00000000-0004-0000-0200-00007D0D0000}"/>
    <hyperlink ref="J3551" r:id="rId3455" xr:uid="{00000000-0004-0000-0200-00007E0D0000}"/>
    <hyperlink ref="J3552" r:id="rId3456" xr:uid="{00000000-0004-0000-0200-00007F0D0000}"/>
    <hyperlink ref="J3553" r:id="rId3457" xr:uid="{00000000-0004-0000-0200-0000800D0000}"/>
    <hyperlink ref="J3554" r:id="rId3458" xr:uid="{00000000-0004-0000-0200-0000810D0000}"/>
    <hyperlink ref="J3555" r:id="rId3459" xr:uid="{00000000-0004-0000-0200-0000820D0000}"/>
    <hyperlink ref="J3556" r:id="rId3460" xr:uid="{00000000-0004-0000-0200-0000830D0000}"/>
    <hyperlink ref="J3557" r:id="rId3461" xr:uid="{00000000-0004-0000-0200-0000840D0000}"/>
    <hyperlink ref="J3558" r:id="rId3462" xr:uid="{00000000-0004-0000-0200-0000850D0000}"/>
    <hyperlink ref="J3559" r:id="rId3463" xr:uid="{00000000-0004-0000-0200-0000860D0000}"/>
    <hyperlink ref="J3560" r:id="rId3464" xr:uid="{00000000-0004-0000-0200-0000870D0000}"/>
    <hyperlink ref="J3561" r:id="rId3465" xr:uid="{00000000-0004-0000-0200-0000880D0000}"/>
    <hyperlink ref="J3562" r:id="rId3466" xr:uid="{00000000-0004-0000-0200-0000890D0000}"/>
    <hyperlink ref="J3563" r:id="rId3467" xr:uid="{00000000-0004-0000-0200-00008A0D0000}"/>
    <hyperlink ref="J3564" r:id="rId3468" xr:uid="{00000000-0004-0000-0200-00008B0D0000}"/>
    <hyperlink ref="J3565" r:id="rId3469" xr:uid="{00000000-0004-0000-0200-00008C0D0000}"/>
    <hyperlink ref="J3566" r:id="rId3470" xr:uid="{00000000-0004-0000-0200-00008D0D0000}"/>
    <hyperlink ref="J3567" r:id="rId3471" xr:uid="{00000000-0004-0000-0200-00008E0D0000}"/>
    <hyperlink ref="J3568" r:id="rId3472" xr:uid="{00000000-0004-0000-0200-00008F0D0000}"/>
    <hyperlink ref="J3569" r:id="rId3473" xr:uid="{00000000-0004-0000-0200-0000900D0000}"/>
    <hyperlink ref="J3570" r:id="rId3474" xr:uid="{00000000-0004-0000-0200-0000910D0000}"/>
    <hyperlink ref="J3571" r:id="rId3475" xr:uid="{00000000-0004-0000-0200-0000920D0000}"/>
    <hyperlink ref="J3572" r:id="rId3476" xr:uid="{00000000-0004-0000-0200-0000930D0000}"/>
    <hyperlink ref="J3573" r:id="rId3477" xr:uid="{00000000-0004-0000-0200-0000940D0000}"/>
    <hyperlink ref="J3574" r:id="rId3478" xr:uid="{00000000-0004-0000-0200-0000950D0000}"/>
    <hyperlink ref="J3575" r:id="rId3479" xr:uid="{00000000-0004-0000-0200-0000960D0000}"/>
    <hyperlink ref="J3576" r:id="rId3480" xr:uid="{00000000-0004-0000-0200-0000970D0000}"/>
    <hyperlink ref="J3577" r:id="rId3481" xr:uid="{00000000-0004-0000-0200-0000980D0000}"/>
    <hyperlink ref="J3578" r:id="rId3482" xr:uid="{00000000-0004-0000-0200-0000990D0000}"/>
    <hyperlink ref="J3579" r:id="rId3483" xr:uid="{00000000-0004-0000-0200-00009A0D0000}"/>
    <hyperlink ref="J3580" r:id="rId3484" xr:uid="{00000000-0004-0000-0200-00009B0D0000}"/>
    <hyperlink ref="J3581" r:id="rId3485" xr:uid="{00000000-0004-0000-0200-00009C0D0000}"/>
    <hyperlink ref="J3582" r:id="rId3486" xr:uid="{00000000-0004-0000-0200-00009D0D0000}"/>
    <hyperlink ref="J3583" r:id="rId3487" xr:uid="{00000000-0004-0000-0200-00009E0D0000}"/>
    <hyperlink ref="J3584" r:id="rId3488" xr:uid="{00000000-0004-0000-0200-00009F0D0000}"/>
    <hyperlink ref="J3585" r:id="rId3489" xr:uid="{00000000-0004-0000-0200-0000A00D0000}"/>
    <hyperlink ref="J3586" r:id="rId3490" xr:uid="{00000000-0004-0000-0200-0000A10D0000}"/>
    <hyperlink ref="J3587" r:id="rId3491" xr:uid="{00000000-0004-0000-0200-0000A20D0000}"/>
    <hyperlink ref="J3588" r:id="rId3492" xr:uid="{00000000-0004-0000-0200-0000A30D0000}"/>
    <hyperlink ref="J3589" r:id="rId3493" xr:uid="{00000000-0004-0000-0200-0000A40D0000}"/>
    <hyperlink ref="J3590" r:id="rId3494" xr:uid="{00000000-0004-0000-0200-0000A50D0000}"/>
    <hyperlink ref="J3591" r:id="rId3495" xr:uid="{00000000-0004-0000-0200-0000A60D0000}"/>
    <hyperlink ref="J3592" r:id="rId3496" xr:uid="{00000000-0004-0000-0200-0000A70D0000}"/>
    <hyperlink ref="J3593" r:id="rId3497" xr:uid="{00000000-0004-0000-0200-0000A80D0000}"/>
    <hyperlink ref="J3594" r:id="rId3498" xr:uid="{00000000-0004-0000-0200-0000A90D0000}"/>
    <hyperlink ref="J3595" r:id="rId3499" xr:uid="{00000000-0004-0000-0200-0000AA0D0000}"/>
    <hyperlink ref="J3596" r:id="rId3500" xr:uid="{00000000-0004-0000-0200-0000AB0D0000}"/>
    <hyperlink ref="J3597" r:id="rId3501" xr:uid="{00000000-0004-0000-0200-0000AC0D0000}"/>
    <hyperlink ref="J3598" r:id="rId3502" xr:uid="{00000000-0004-0000-0200-0000AD0D0000}"/>
    <hyperlink ref="J3599" r:id="rId3503" xr:uid="{00000000-0004-0000-0200-0000AE0D0000}"/>
    <hyperlink ref="J3600" r:id="rId3504" xr:uid="{00000000-0004-0000-0200-0000AF0D0000}"/>
    <hyperlink ref="J3601" r:id="rId3505" xr:uid="{00000000-0004-0000-0200-0000B00D0000}"/>
    <hyperlink ref="J3602" r:id="rId3506" xr:uid="{00000000-0004-0000-0200-0000B10D0000}"/>
    <hyperlink ref="J3603" r:id="rId3507" xr:uid="{00000000-0004-0000-0200-0000B20D0000}"/>
    <hyperlink ref="J3604" r:id="rId3508" xr:uid="{00000000-0004-0000-0200-0000B30D0000}"/>
    <hyperlink ref="J3605" r:id="rId3509" xr:uid="{00000000-0004-0000-0200-0000B40D0000}"/>
    <hyperlink ref="J3606" r:id="rId3510" xr:uid="{00000000-0004-0000-0200-0000B50D0000}"/>
    <hyperlink ref="J3607" r:id="rId3511" xr:uid="{00000000-0004-0000-0200-0000B60D0000}"/>
    <hyperlink ref="J3608" r:id="rId3512" xr:uid="{00000000-0004-0000-0200-0000B70D0000}"/>
    <hyperlink ref="J3609" r:id="rId3513" xr:uid="{00000000-0004-0000-0200-0000B80D0000}"/>
    <hyperlink ref="J3610" r:id="rId3514" xr:uid="{00000000-0004-0000-0200-0000B90D0000}"/>
    <hyperlink ref="J3611" r:id="rId3515" xr:uid="{00000000-0004-0000-0200-0000BA0D0000}"/>
    <hyperlink ref="J3612" r:id="rId3516" xr:uid="{00000000-0004-0000-0200-0000BB0D0000}"/>
    <hyperlink ref="J3613" r:id="rId3517" xr:uid="{00000000-0004-0000-0200-0000BC0D0000}"/>
    <hyperlink ref="J3614" r:id="rId3518" xr:uid="{00000000-0004-0000-0200-0000BD0D0000}"/>
    <hyperlink ref="J3615" r:id="rId3519" xr:uid="{00000000-0004-0000-0200-0000BE0D0000}"/>
    <hyperlink ref="J3616" r:id="rId3520" xr:uid="{00000000-0004-0000-0200-0000BF0D0000}"/>
    <hyperlink ref="J3617" r:id="rId3521" xr:uid="{00000000-0004-0000-0200-0000C00D0000}"/>
    <hyperlink ref="J3618" r:id="rId3522" xr:uid="{00000000-0004-0000-0200-0000C10D0000}"/>
    <hyperlink ref="J3619" r:id="rId3523" xr:uid="{00000000-0004-0000-0200-0000C20D0000}"/>
    <hyperlink ref="J3620" r:id="rId3524" xr:uid="{00000000-0004-0000-0200-0000C30D0000}"/>
    <hyperlink ref="J3621" r:id="rId3525" xr:uid="{00000000-0004-0000-0200-0000C40D0000}"/>
    <hyperlink ref="J3622" r:id="rId3526" xr:uid="{00000000-0004-0000-0200-0000C50D0000}"/>
    <hyperlink ref="J3623" r:id="rId3527" xr:uid="{00000000-0004-0000-0200-0000C60D0000}"/>
    <hyperlink ref="J3624" r:id="rId3528" xr:uid="{00000000-0004-0000-0200-0000C70D0000}"/>
    <hyperlink ref="J3625" r:id="rId3529" xr:uid="{00000000-0004-0000-0200-0000C80D0000}"/>
    <hyperlink ref="J3626" r:id="rId3530" xr:uid="{00000000-0004-0000-0200-0000C90D0000}"/>
    <hyperlink ref="J3627" r:id="rId3531" xr:uid="{00000000-0004-0000-0200-0000CA0D0000}"/>
    <hyperlink ref="J3628" r:id="rId3532" xr:uid="{00000000-0004-0000-0200-0000CB0D0000}"/>
    <hyperlink ref="J3629" r:id="rId3533" xr:uid="{00000000-0004-0000-0200-0000CC0D0000}"/>
    <hyperlink ref="J3630" r:id="rId3534" xr:uid="{00000000-0004-0000-0200-0000CD0D0000}"/>
    <hyperlink ref="J3631" r:id="rId3535" xr:uid="{00000000-0004-0000-0200-0000CE0D0000}"/>
    <hyperlink ref="J3632" r:id="rId3536" xr:uid="{00000000-0004-0000-0200-0000CF0D0000}"/>
    <hyperlink ref="J3633" r:id="rId3537" xr:uid="{00000000-0004-0000-0200-0000D00D0000}"/>
    <hyperlink ref="J3634" r:id="rId3538" xr:uid="{00000000-0004-0000-0200-0000D10D0000}"/>
    <hyperlink ref="J3635" r:id="rId3539" xr:uid="{00000000-0004-0000-0200-0000D20D0000}"/>
    <hyperlink ref="J3636" r:id="rId3540" xr:uid="{00000000-0004-0000-0200-0000D30D0000}"/>
    <hyperlink ref="J3637" r:id="rId3541" xr:uid="{00000000-0004-0000-0200-0000D40D0000}"/>
    <hyperlink ref="J3638" r:id="rId3542" xr:uid="{00000000-0004-0000-0200-0000D50D0000}"/>
    <hyperlink ref="J3639" r:id="rId3543" xr:uid="{00000000-0004-0000-0200-0000D60D0000}"/>
    <hyperlink ref="J3640" r:id="rId3544" xr:uid="{00000000-0004-0000-0200-0000D70D0000}"/>
    <hyperlink ref="J3641" r:id="rId3545" xr:uid="{00000000-0004-0000-0200-0000D80D0000}"/>
    <hyperlink ref="J3642" r:id="rId3546" xr:uid="{00000000-0004-0000-0200-0000D90D0000}"/>
    <hyperlink ref="J3643" r:id="rId3547" xr:uid="{00000000-0004-0000-0200-0000DA0D0000}"/>
    <hyperlink ref="J3644" r:id="rId3548" xr:uid="{00000000-0004-0000-0200-0000DB0D0000}"/>
    <hyperlink ref="J3645" r:id="rId3549" xr:uid="{00000000-0004-0000-0200-0000DC0D0000}"/>
    <hyperlink ref="J3646" r:id="rId3550" xr:uid="{00000000-0004-0000-0200-0000DD0D0000}"/>
    <hyperlink ref="J3647" r:id="rId3551" xr:uid="{00000000-0004-0000-0200-0000DE0D0000}"/>
    <hyperlink ref="J3648" r:id="rId3552" xr:uid="{00000000-0004-0000-0200-0000DF0D0000}"/>
    <hyperlink ref="J3649" r:id="rId3553" xr:uid="{00000000-0004-0000-0200-0000E00D0000}"/>
    <hyperlink ref="J3650" r:id="rId3554" xr:uid="{00000000-0004-0000-0200-0000E10D0000}"/>
    <hyperlink ref="J3651" r:id="rId3555" xr:uid="{00000000-0004-0000-0200-0000E20D0000}"/>
    <hyperlink ref="J3652" r:id="rId3556" xr:uid="{00000000-0004-0000-0200-0000E30D0000}"/>
    <hyperlink ref="J3653" r:id="rId3557" xr:uid="{00000000-0004-0000-0200-0000E40D0000}"/>
    <hyperlink ref="J3654" r:id="rId3558" xr:uid="{00000000-0004-0000-0200-0000E50D0000}"/>
    <hyperlink ref="J3655" r:id="rId3559" xr:uid="{00000000-0004-0000-0200-0000E60D0000}"/>
    <hyperlink ref="J3656" r:id="rId3560" xr:uid="{00000000-0004-0000-0200-0000E70D0000}"/>
    <hyperlink ref="J3657" r:id="rId3561" xr:uid="{00000000-0004-0000-0200-0000E80D0000}"/>
    <hyperlink ref="J3658" r:id="rId3562" xr:uid="{00000000-0004-0000-0200-0000E90D0000}"/>
    <hyperlink ref="J3659" r:id="rId3563" xr:uid="{00000000-0004-0000-0200-0000EA0D0000}"/>
    <hyperlink ref="J3660" r:id="rId3564" xr:uid="{00000000-0004-0000-0200-0000EB0D0000}"/>
    <hyperlink ref="J3661" r:id="rId3565" xr:uid="{00000000-0004-0000-0200-0000EC0D0000}"/>
    <hyperlink ref="J3662" r:id="rId3566" xr:uid="{00000000-0004-0000-0200-0000ED0D0000}"/>
    <hyperlink ref="J3663" r:id="rId3567" xr:uid="{00000000-0004-0000-0200-0000EE0D0000}"/>
    <hyperlink ref="J3664" r:id="rId3568" xr:uid="{00000000-0004-0000-0200-0000EF0D0000}"/>
    <hyperlink ref="J3665" r:id="rId3569" xr:uid="{00000000-0004-0000-0200-0000F00D0000}"/>
    <hyperlink ref="J3666" r:id="rId3570" xr:uid="{00000000-0004-0000-0200-0000F10D0000}"/>
    <hyperlink ref="J3667" r:id="rId3571" xr:uid="{00000000-0004-0000-0200-0000F20D0000}"/>
    <hyperlink ref="J3668" r:id="rId3572" xr:uid="{00000000-0004-0000-0200-0000F30D0000}"/>
    <hyperlink ref="J3669" r:id="rId3573" xr:uid="{00000000-0004-0000-0200-0000F40D0000}"/>
    <hyperlink ref="J3670" r:id="rId3574" xr:uid="{00000000-0004-0000-0200-0000F50D0000}"/>
    <hyperlink ref="J3671" r:id="rId3575" xr:uid="{00000000-0004-0000-0200-0000F60D0000}"/>
    <hyperlink ref="J3672" r:id="rId3576" xr:uid="{00000000-0004-0000-0200-0000F70D0000}"/>
    <hyperlink ref="J3673" r:id="rId3577" xr:uid="{00000000-0004-0000-0200-0000F80D0000}"/>
    <hyperlink ref="J3674" r:id="rId3578" xr:uid="{00000000-0004-0000-0200-0000F90D0000}"/>
    <hyperlink ref="J3675" r:id="rId3579" xr:uid="{00000000-0004-0000-0200-0000FA0D0000}"/>
    <hyperlink ref="J3676" r:id="rId3580" xr:uid="{00000000-0004-0000-0200-0000FB0D0000}"/>
    <hyperlink ref="J3677" r:id="rId3581" xr:uid="{00000000-0004-0000-0200-0000FC0D0000}"/>
    <hyperlink ref="J3678" r:id="rId3582" xr:uid="{00000000-0004-0000-0200-0000FD0D0000}"/>
    <hyperlink ref="J3679" r:id="rId3583" xr:uid="{00000000-0004-0000-0200-0000FE0D0000}"/>
    <hyperlink ref="J3680" r:id="rId3584" xr:uid="{00000000-0004-0000-0200-0000FF0D0000}"/>
    <hyperlink ref="J3681" r:id="rId3585" xr:uid="{00000000-0004-0000-0200-0000000E0000}"/>
    <hyperlink ref="J3682" r:id="rId3586" xr:uid="{00000000-0004-0000-0200-0000010E0000}"/>
    <hyperlink ref="J3683" r:id="rId3587" xr:uid="{00000000-0004-0000-0200-0000020E0000}"/>
    <hyperlink ref="J3684" r:id="rId3588" xr:uid="{00000000-0004-0000-0200-0000030E0000}"/>
    <hyperlink ref="J3685" r:id="rId3589" xr:uid="{00000000-0004-0000-0200-0000040E0000}"/>
    <hyperlink ref="J3686" r:id="rId3590" xr:uid="{00000000-0004-0000-0200-0000050E0000}"/>
    <hyperlink ref="J3687" r:id="rId3591" xr:uid="{00000000-0004-0000-0200-0000060E0000}"/>
    <hyperlink ref="J3688" r:id="rId3592" xr:uid="{00000000-0004-0000-0200-0000070E0000}"/>
    <hyperlink ref="J3689" r:id="rId3593" xr:uid="{00000000-0004-0000-0200-0000080E0000}"/>
    <hyperlink ref="J3690" r:id="rId3594" xr:uid="{00000000-0004-0000-0200-0000090E0000}"/>
    <hyperlink ref="J3691" r:id="rId3595" xr:uid="{00000000-0004-0000-0200-00000A0E0000}"/>
    <hyperlink ref="J3692" r:id="rId3596" xr:uid="{00000000-0004-0000-0200-00000B0E0000}"/>
    <hyperlink ref="J3693" r:id="rId3597" xr:uid="{00000000-0004-0000-0200-00000C0E0000}"/>
    <hyperlink ref="J3694" r:id="rId3598" xr:uid="{00000000-0004-0000-0200-00000D0E0000}"/>
    <hyperlink ref="J3695" r:id="rId3599" xr:uid="{00000000-0004-0000-0200-00000E0E0000}"/>
    <hyperlink ref="J3696" r:id="rId3600" xr:uid="{00000000-0004-0000-0200-00000F0E0000}"/>
    <hyperlink ref="J3697" r:id="rId3601" xr:uid="{00000000-0004-0000-0200-0000100E0000}"/>
    <hyperlink ref="J3698" r:id="rId3602" xr:uid="{00000000-0004-0000-0200-0000110E0000}"/>
    <hyperlink ref="J3699" r:id="rId3603" xr:uid="{00000000-0004-0000-0200-0000120E0000}"/>
    <hyperlink ref="J3700" r:id="rId3604" xr:uid="{00000000-0004-0000-0200-0000130E0000}"/>
    <hyperlink ref="J3701" r:id="rId3605" xr:uid="{00000000-0004-0000-0200-0000140E0000}"/>
    <hyperlink ref="J3702" r:id="rId3606" xr:uid="{00000000-0004-0000-0200-0000150E0000}"/>
    <hyperlink ref="J3703" r:id="rId3607" xr:uid="{00000000-0004-0000-0200-0000160E0000}"/>
    <hyperlink ref="J3704" r:id="rId3608" xr:uid="{00000000-0004-0000-0200-0000170E0000}"/>
    <hyperlink ref="J3705" r:id="rId3609" xr:uid="{00000000-0004-0000-0200-0000180E0000}"/>
    <hyperlink ref="J3706" r:id="rId3610" xr:uid="{00000000-0004-0000-0200-0000190E0000}"/>
    <hyperlink ref="J3707" r:id="rId3611" xr:uid="{00000000-0004-0000-0200-00001A0E0000}"/>
    <hyperlink ref="J3708" r:id="rId3612" xr:uid="{00000000-0004-0000-0200-00001B0E0000}"/>
    <hyperlink ref="J3709" r:id="rId3613" xr:uid="{00000000-0004-0000-0200-00001C0E0000}"/>
    <hyperlink ref="J3710" r:id="rId3614" xr:uid="{00000000-0004-0000-0200-00001D0E0000}"/>
    <hyperlink ref="J3711" r:id="rId3615" xr:uid="{00000000-0004-0000-0200-00001E0E0000}"/>
    <hyperlink ref="J3712" r:id="rId3616" xr:uid="{00000000-0004-0000-0200-00001F0E0000}"/>
    <hyperlink ref="J3713" r:id="rId3617" xr:uid="{00000000-0004-0000-0200-0000200E0000}"/>
    <hyperlink ref="J3714" r:id="rId3618" xr:uid="{00000000-0004-0000-0200-0000210E0000}"/>
    <hyperlink ref="J3715" r:id="rId3619" xr:uid="{00000000-0004-0000-0200-0000220E0000}"/>
    <hyperlink ref="J3716" r:id="rId3620" xr:uid="{00000000-0004-0000-0200-0000230E0000}"/>
    <hyperlink ref="J3717" r:id="rId3621" xr:uid="{00000000-0004-0000-0200-0000240E0000}"/>
    <hyperlink ref="J3718" r:id="rId3622" xr:uid="{00000000-0004-0000-0200-0000250E0000}"/>
    <hyperlink ref="J3719" r:id="rId3623" xr:uid="{00000000-0004-0000-0200-0000260E0000}"/>
    <hyperlink ref="J3720" r:id="rId3624" xr:uid="{00000000-0004-0000-0200-0000270E0000}"/>
    <hyperlink ref="J3721" r:id="rId3625" xr:uid="{00000000-0004-0000-0200-0000280E0000}"/>
    <hyperlink ref="J3722" r:id="rId3626" xr:uid="{00000000-0004-0000-0200-0000290E0000}"/>
    <hyperlink ref="J3723" r:id="rId3627" xr:uid="{00000000-0004-0000-0200-00002A0E0000}"/>
    <hyperlink ref="J3724" r:id="rId3628" xr:uid="{00000000-0004-0000-0200-00002B0E0000}"/>
    <hyperlink ref="J3725" r:id="rId3629" xr:uid="{00000000-0004-0000-0200-00002C0E0000}"/>
    <hyperlink ref="J3726" r:id="rId3630" xr:uid="{00000000-0004-0000-0200-00002D0E0000}"/>
    <hyperlink ref="J3727" r:id="rId3631" xr:uid="{00000000-0004-0000-0200-00002E0E0000}"/>
    <hyperlink ref="J3728" r:id="rId3632" xr:uid="{00000000-0004-0000-0200-00002F0E0000}"/>
    <hyperlink ref="J3729" r:id="rId3633" xr:uid="{00000000-0004-0000-0200-0000300E0000}"/>
    <hyperlink ref="J3730" r:id="rId3634" xr:uid="{00000000-0004-0000-0200-0000310E0000}"/>
    <hyperlink ref="J3731" r:id="rId3635" xr:uid="{00000000-0004-0000-0200-0000320E0000}"/>
    <hyperlink ref="J3732" r:id="rId3636" xr:uid="{00000000-0004-0000-0200-0000330E0000}"/>
    <hyperlink ref="J3733" r:id="rId3637" xr:uid="{00000000-0004-0000-0200-0000340E0000}"/>
    <hyperlink ref="J3734" r:id="rId3638" xr:uid="{00000000-0004-0000-0200-0000350E0000}"/>
    <hyperlink ref="J3735" r:id="rId3639" xr:uid="{00000000-0004-0000-0200-0000360E0000}"/>
    <hyperlink ref="J3736" r:id="rId3640" xr:uid="{00000000-0004-0000-0200-0000370E0000}"/>
    <hyperlink ref="J3737" r:id="rId3641" xr:uid="{00000000-0004-0000-0200-0000380E0000}"/>
    <hyperlink ref="J3738" r:id="rId3642" xr:uid="{00000000-0004-0000-0200-0000390E0000}"/>
    <hyperlink ref="J3739" r:id="rId3643" xr:uid="{00000000-0004-0000-0200-00003A0E0000}"/>
    <hyperlink ref="J3740" r:id="rId3644" xr:uid="{00000000-0004-0000-0200-00003B0E0000}"/>
    <hyperlink ref="J3741" r:id="rId3645" xr:uid="{00000000-0004-0000-0200-00003C0E0000}"/>
    <hyperlink ref="J3742" r:id="rId3646" xr:uid="{00000000-0004-0000-0200-00003D0E0000}"/>
    <hyperlink ref="J3743" r:id="rId3647" xr:uid="{00000000-0004-0000-0200-00003E0E0000}"/>
    <hyperlink ref="J3744" r:id="rId3648" xr:uid="{00000000-0004-0000-0200-00003F0E0000}"/>
    <hyperlink ref="J3745" r:id="rId3649" xr:uid="{00000000-0004-0000-0200-0000400E0000}"/>
    <hyperlink ref="J3746" r:id="rId3650" xr:uid="{00000000-0004-0000-0200-0000410E0000}"/>
    <hyperlink ref="J3747" r:id="rId3651" xr:uid="{00000000-0004-0000-0200-0000420E0000}"/>
    <hyperlink ref="J3748" r:id="rId3652" xr:uid="{00000000-0004-0000-0200-0000430E0000}"/>
    <hyperlink ref="J3749" r:id="rId3653" xr:uid="{00000000-0004-0000-0200-0000440E0000}"/>
    <hyperlink ref="J3751" r:id="rId3654" xr:uid="{00000000-0004-0000-0200-0000450E0000}"/>
    <hyperlink ref="J3752" r:id="rId3655" xr:uid="{00000000-0004-0000-0200-0000460E0000}"/>
    <hyperlink ref="J3753" r:id="rId3656" xr:uid="{00000000-0004-0000-0200-0000470E0000}"/>
    <hyperlink ref="J3754" r:id="rId3657" xr:uid="{00000000-0004-0000-0200-0000480E0000}"/>
    <hyperlink ref="J3755" r:id="rId3658" xr:uid="{00000000-0004-0000-0200-0000490E0000}"/>
    <hyperlink ref="J3756" r:id="rId3659" xr:uid="{00000000-0004-0000-0200-00004A0E0000}"/>
    <hyperlink ref="J3757" r:id="rId3660" xr:uid="{00000000-0004-0000-0200-00004B0E0000}"/>
    <hyperlink ref="J3758" r:id="rId3661" xr:uid="{00000000-0004-0000-0200-00004C0E0000}"/>
    <hyperlink ref="J3759" r:id="rId3662" xr:uid="{00000000-0004-0000-0200-00004D0E0000}"/>
    <hyperlink ref="J3760" r:id="rId3663" xr:uid="{00000000-0004-0000-0200-00004E0E0000}"/>
    <hyperlink ref="J3761" r:id="rId3664" xr:uid="{00000000-0004-0000-0200-00004F0E0000}"/>
    <hyperlink ref="J3762" r:id="rId3665" xr:uid="{00000000-0004-0000-0200-0000500E0000}"/>
    <hyperlink ref="J3763" r:id="rId3666" xr:uid="{00000000-0004-0000-0200-0000510E0000}"/>
    <hyperlink ref="J3764" r:id="rId3667" xr:uid="{00000000-0004-0000-0200-0000520E0000}"/>
    <hyperlink ref="J3765" r:id="rId3668" xr:uid="{00000000-0004-0000-0200-0000530E0000}"/>
    <hyperlink ref="J3766" r:id="rId3669" xr:uid="{00000000-0004-0000-0200-0000540E0000}"/>
    <hyperlink ref="J3767" r:id="rId3670" xr:uid="{00000000-0004-0000-0200-0000550E0000}"/>
    <hyperlink ref="J3768" r:id="rId3671" xr:uid="{00000000-0004-0000-0200-0000560E0000}"/>
    <hyperlink ref="J3769" r:id="rId3672" xr:uid="{00000000-0004-0000-0200-0000570E0000}"/>
    <hyperlink ref="J3770" r:id="rId3673" xr:uid="{00000000-0004-0000-0200-0000580E0000}"/>
    <hyperlink ref="J3771" r:id="rId3674" xr:uid="{00000000-0004-0000-0200-0000590E0000}"/>
    <hyperlink ref="J3772" r:id="rId3675" xr:uid="{00000000-0004-0000-0200-00005A0E0000}"/>
    <hyperlink ref="J3773" r:id="rId3676" xr:uid="{00000000-0004-0000-0200-00005B0E0000}"/>
    <hyperlink ref="J3774" r:id="rId3677" xr:uid="{00000000-0004-0000-0200-00005C0E0000}"/>
    <hyperlink ref="J3775" r:id="rId3678" xr:uid="{00000000-0004-0000-0200-00005D0E0000}"/>
    <hyperlink ref="J3777" r:id="rId3679" xr:uid="{00000000-0004-0000-0200-00005E0E0000}"/>
    <hyperlink ref="J3778" r:id="rId3680" xr:uid="{00000000-0004-0000-0200-00005F0E0000}"/>
    <hyperlink ref="J3779" r:id="rId3681" xr:uid="{00000000-0004-0000-0200-0000600E0000}"/>
    <hyperlink ref="J3780" r:id="rId3682" xr:uid="{00000000-0004-0000-0200-0000610E0000}"/>
    <hyperlink ref="J3781" r:id="rId3683" xr:uid="{00000000-0004-0000-0200-0000620E0000}"/>
    <hyperlink ref="J3782" r:id="rId3684" xr:uid="{00000000-0004-0000-0200-0000630E0000}"/>
    <hyperlink ref="J3783" r:id="rId3685" xr:uid="{00000000-0004-0000-0200-0000640E0000}"/>
    <hyperlink ref="J3784" r:id="rId3686" xr:uid="{00000000-0004-0000-0200-0000650E0000}"/>
    <hyperlink ref="J3785" r:id="rId3687" xr:uid="{00000000-0004-0000-0200-0000660E0000}"/>
    <hyperlink ref="J3786" r:id="rId3688" xr:uid="{00000000-0004-0000-0200-0000670E0000}"/>
    <hyperlink ref="J3787" r:id="rId3689" xr:uid="{00000000-0004-0000-0200-0000680E0000}"/>
    <hyperlink ref="J3788" r:id="rId3690" xr:uid="{00000000-0004-0000-0200-0000690E0000}"/>
    <hyperlink ref="J3789" r:id="rId3691" xr:uid="{00000000-0004-0000-0200-00006A0E0000}"/>
    <hyperlink ref="J3790" r:id="rId3692" xr:uid="{00000000-0004-0000-0200-00006B0E0000}"/>
    <hyperlink ref="J3791" r:id="rId3693" xr:uid="{00000000-0004-0000-0200-00006C0E0000}"/>
    <hyperlink ref="J3793" r:id="rId3694" xr:uid="{00000000-0004-0000-0200-00006D0E0000}"/>
    <hyperlink ref="J3794" r:id="rId3695" xr:uid="{00000000-0004-0000-0200-00006E0E0000}"/>
    <hyperlink ref="J3795" r:id="rId3696" xr:uid="{00000000-0004-0000-0200-00006F0E0000}"/>
    <hyperlink ref="J3796" r:id="rId3697" xr:uid="{00000000-0004-0000-0200-0000700E0000}"/>
    <hyperlink ref="J3797" r:id="rId3698" xr:uid="{00000000-0004-0000-0200-0000710E0000}"/>
    <hyperlink ref="J3798" r:id="rId3699" xr:uid="{00000000-0004-0000-0200-0000720E0000}"/>
    <hyperlink ref="J3799" r:id="rId3700" xr:uid="{00000000-0004-0000-0200-0000730E0000}"/>
    <hyperlink ref="J3800" r:id="rId3701" xr:uid="{00000000-0004-0000-0200-0000740E0000}"/>
    <hyperlink ref="J3801" r:id="rId3702" xr:uid="{00000000-0004-0000-0200-0000750E0000}"/>
    <hyperlink ref="J3802" r:id="rId3703" xr:uid="{00000000-0004-0000-0200-0000760E0000}"/>
    <hyperlink ref="J3803" r:id="rId3704" xr:uid="{00000000-0004-0000-0200-0000770E0000}"/>
    <hyperlink ref="J3804" r:id="rId3705" xr:uid="{00000000-0004-0000-0200-0000780E0000}"/>
    <hyperlink ref="J3805" r:id="rId3706" xr:uid="{00000000-0004-0000-0200-0000790E0000}"/>
    <hyperlink ref="J3806" r:id="rId3707" xr:uid="{00000000-0004-0000-0200-00007A0E0000}"/>
    <hyperlink ref="J3807" r:id="rId3708" xr:uid="{00000000-0004-0000-0200-00007B0E0000}"/>
    <hyperlink ref="J3808" r:id="rId3709" xr:uid="{00000000-0004-0000-0200-00007C0E0000}"/>
    <hyperlink ref="J3809" r:id="rId3710" xr:uid="{00000000-0004-0000-0200-00007D0E0000}"/>
    <hyperlink ref="J3810" r:id="rId3711" xr:uid="{00000000-0004-0000-0200-00007E0E0000}"/>
    <hyperlink ref="J3811" r:id="rId3712" xr:uid="{00000000-0004-0000-0200-00007F0E0000}"/>
    <hyperlink ref="J3812" r:id="rId3713" xr:uid="{00000000-0004-0000-0200-0000800E0000}"/>
    <hyperlink ref="J3813" r:id="rId3714" xr:uid="{00000000-0004-0000-0200-0000810E0000}"/>
    <hyperlink ref="J3814" r:id="rId3715" xr:uid="{00000000-0004-0000-0200-0000820E0000}"/>
    <hyperlink ref="J3815" r:id="rId3716" xr:uid="{00000000-0004-0000-0200-0000830E0000}"/>
    <hyperlink ref="J3816" r:id="rId3717" xr:uid="{00000000-0004-0000-0200-0000840E0000}"/>
    <hyperlink ref="J3817" r:id="rId3718" xr:uid="{00000000-0004-0000-0200-0000850E0000}"/>
    <hyperlink ref="J3818" r:id="rId3719" xr:uid="{00000000-0004-0000-0200-0000860E0000}"/>
    <hyperlink ref="J3819" r:id="rId3720" xr:uid="{00000000-0004-0000-0200-0000870E0000}"/>
    <hyperlink ref="J3820" r:id="rId3721" xr:uid="{00000000-0004-0000-0200-0000880E0000}"/>
    <hyperlink ref="J3821" r:id="rId3722" xr:uid="{00000000-0004-0000-0200-0000890E0000}"/>
    <hyperlink ref="J3822" r:id="rId3723" xr:uid="{00000000-0004-0000-0200-00008A0E0000}"/>
    <hyperlink ref="J3823" r:id="rId3724" xr:uid="{00000000-0004-0000-0200-00008B0E0000}"/>
    <hyperlink ref="J3824" r:id="rId3725" xr:uid="{00000000-0004-0000-0200-00008C0E0000}"/>
    <hyperlink ref="J3825" r:id="rId3726" xr:uid="{00000000-0004-0000-0200-00008D0E0000}"/>
    <hyperlink ref="J3826" r:id="rId3727" xr:uid="{00000000-0004-0000-0200-00008E0E0000}"/>
    <hyperlink ref="J3827" r:id="rId3728" xr:uid="{00000000-0004-0000-0200-00008F0E0000}"/>
    <hyperlink ref="J3828" r:id="rId3729" xr:uid="{00000000-0004-0000-0200-0000900E0000}"/>
    <hyperlink ref="J3829" r:id="rId3730" xr:uid="{00000000-0004-0000-0200-0000910E0000}"/>
    <hyperlink ref="J3830" r:id="rId3731" xr:uid="{00000000-0004-0000-0200-0000920E0000}"/>
    <hyperlink ref="J3831" r:id="rId3732" xr:uid="{00000000-0004-0000-0200-0000930E0000}"/>
    <hyperlink ref="J3832" r:id="rId3733" xr:uid="{00000000-0004-0000-0200-0000940E0000}"/>
    <hyperlink ref="J3833" r:id="rId3734" xr:uid="{00000000-0004-0000-0200-0000950E0000}"/>
    <hyperlink ref="J3834" r:id="rId3735" xr:uid="{00000000-0004-0000-0200-0000960E0000}"/>
    <hyperlink ref="J3835" r:id="rId3736" xr:uid="{00000000-0004-0000-0200-0000970E0000}"/>
    <hyperlink ref="J3836" r:id="rId3737" xr:uid="{00000000-0004-0000-0200-0000980E0000}"/>
    <hyperlink ref="J3837" r:id="rId3738" xr:uid="{00000000-0004-0000-0200-0000990E0000}"/>
    <hyperlink ref="J3838" r:id="rId3739" xr:uid="{00000000-0004-0000-0200-00009A0E0000}"/>
    <hyperlink ref="J3840" r:id="rId3740" xr:uid="{00000000-0004-0000-0200-00009B0E0000}"/>
    <hyperlink ref="J3841" r:id="rId3741" xr:uid="{00000000-0004-0000-0200-00009C0E0000}"/>
    <hyperlink ref="J3842" r:id="rId3742" xr:uid="{00000000-0004-0000-0200-00009D0E0000}"/>
    <hyperlink ref="J3843" r:id="rId3743" xr:uid="{00000000-0004-0000-0200-00009E0E0000}"/>
    <hyperlink ref="J3844" r:id="rId3744" xr:uid="{00000000-0004-0000-0200-00009F0E0000}"/>
    <hyperlink ref="J3845" r:id="rId3745" xr:uid="{00000000-0004-0000-0200-0000A00E0000}"/>
    <hyperlink ref="J3846" r:id="rId3746" xr:uid="{00000000-0004-0000-0200-0000A10E0000}"/>
    <hyperlink ref="J3847" r:id="rId3747" xr:uid="{00000000-0004-0000-0200-0000A20E0000}"/>
    <hyperlink ref="J3848" r:id="rId3748" xr:uid="{00000000-0004-0000-0200-0000A30E0000}"/>
    <hyperlink ref="J3849" r:id="rId3749" xr:uid="{00000000-0004-0000-0200-0000A40E0000}"/>
    <hyperlink ref="J3850" r:id="rId3750" xr:uid="{00000000-0004-0000-0200-0000A50E0000}"/>
    <hyperlink ref="J3851" r:id="rId3751" xr:uid="{00000000-0004-0000-0200-0000A60E0000}"/>
    <hyperlink ref="J3852" r:id="rId3752" xr:uid="{00000000-0004-0000-0200-0000A70E0000}"/>
    <hyperlink ref="J3853" r:id="rId3753" xr:uid="{00000000-0004-0000-0200-0000A80E0000}"/>
    <hyperlink ref="J3854" r:id="rId3754" xr:uid="{00000000-0004-0000-0200-0000A90E0000}"/>
    <hyperlink ref="J3855" r:id="rId3755" xr:uid="{00000000-0004-0000-0200-0000AA0E0000}"/>
    <hyperlink ref="J3856" r:id="rId3756" xr:uid="{00000000-0004-0000-0200-0000AB0E0000}"/>
    <hyperlink ref="J3857" r:id="rId3757" xr:uid="{00000000-0004-0000-0200-0000AC0E0000}"/>
    <hyperlink ref="J3858" r:id="rId3758" xr:uid="{00000000-0004-0000-0200-0000AD0E0000}"/>
    <hyperlink ref="J3859" r:id="rId3759" xr:uid="{00000000-0004-0000-0200-0000AE0E0000}"/>
    <hyperlink ref="J3860" r:id="rId3760" xr:uid="{00000000-0004-0000-0200-0000AF0E0000}"/>
    <hyperlink ref="J3861" r:id="rId3761" xr:uid="{00000000-0004-0000-0200-0000B00E0000}"/>
    <hyperlink ref="J3862" r:id="rId3762" xr:uid="{00000000-0004-0000-0200-0000B10E0000}"/>
    <hyperlink ref="J3863" r:id="rId3763" xr:uid="{00000000-0004-0000-0200-0000B20E0000}"/>
    <hyperlink ref="J3864" r:id="rId3764" xr:uid="{00000000-0004-0000-0200-0000B30E0000}"/>
    <hyperlink ref="J3865" r:id="rId3765" xr:uid="{00000000-0004-0000-0200-0000B40E0000}"/>
    <hyperlink ref="J3866" r:id="rId3766" xr:uid="{00000000-0004-0000-0200-0000B50E0000}"/>
    <hyperlink ref="J3867" r:id="rId3767" xr:uid="{00000000-0004-0000-0200-0000B60E0000}"/>
    <hyperlink ref="J3868" r:id="rId3768" xr:uid="{00000000-0004-0000-0200-0000B70E0000}"/>
    <hyperlink ref="J3869" r:id="rId3769" xr:uid="{00000000-0004-0000-0200-0000B80E0000}"/>
    <hyperlink ref="J3870" r:id="rId3770" xr:uid="{00000000-0004-0000-0200-0000B90E0000}"/>
    <hyperlink ref="J3871" r:id="rId3771" xr:uid="{00000000-0004-0000-0200-0000BA0E0000}"/>
    <hyperlink ref="J3872" r:id="rId3772" xr:uid="{00000000-0004-0000-0200-0000BB0E0000}"/>
    <hyperlink ref="J3873" r:id="rId3773" xr:uid="{00000000-0004-0000-0200-0000BC0E0000}"/>
    <hyperlink ref="J3874" r:id="rId3774" xr:uid="{00000000-0004-0000-0200-0000BD0E0000}"/>
    <hyperlink ref="J3875" r:id="rId3775" xr:uid="{00000000-0004-0000-0200-0000BE0E0000}"/>
    <hyperlink ref="J3876" r:id="rId3776" xr:uid="{00000000-0004-0000-0200-0000BF0E0000}"/>
    <hyperlink ref="J3877" r:id="rId3777" xr:uid="{00000000-0004-0000-0200-0000C00E0000}"/>
    <hyperlink ref="J3878" r:id="rId3778" xr:uid="{00000000-0004-0000-0200-0000C10E0000}"/>
    <hyperlink ref="J3879" r:id="rId3779" xr:uid="{00000000-0004-0000-0200-0000C20E0000}"/>
    <hyperlink ref="J3880" r:id="rId3780" xr:uid="{00000000-0004-0000-0200-0000C30E0000}"/>
    <hyperlink ref="J3881" r:id="rId3781" xr:uid="{00000000-0004-0000-0200-0000C40E0000}"/>
    <hyperlink ref="J3882" r:id="rId3782" xr:uid="{00000000-0004-0000-0200-0000C50E0000}"/>
    <hyperlink ref="J3883" r:id="rId3783" xr:uid="{00000000-0004-0000-0200-0000C60E0000}"/>
    <hyperlink ref="J3884" r:id="rId3784" xr:uid="{00000000-0004-0000-0200-0000C70E0000}"/>
    <hyperlink ref="J3885" r:id="rId3785" xr:uid="{00000000-0004-0000-0200-0000C80E0000}"/>
    <hyperlink ref="J3886" r:id="rId3786" xr:uid="{00000000-0004-0000-0200-0000C90E0000}"/>
    <hyperlink ref="J3887" r:id="rId3787" xr:uid="{00000000-0004-0000-0200-0000CA0E0000}"/>
    <hyperlink ref="J3888" r:id="rId3788" xr:uid="{00000000-0004-0000-0200-0000CB0E0000}"/>
    <hyperlink ref="J3889" r:id="rId3789" xr:uid="{00000000-0004-0000-0200-0000CC0E0000}"/>
    <hyperlink ref="J3890" r:id="rId3790" xr:uid="{00000000-0004-0000-0200-0000CD0E0000}"/>
    <hyperlink ref="J3891" r:id="rId3791" xr:uid="{00000000-0004-0000-0200-0000CE0E0000}"/>
    <hyperlink ref="J3892" r:id="rId3792" xr:uid="{00000000-0004-0000-0200-0000CF0E0000}"/>
    <hyperlink ref="J3893" r:id="rId3793" xr:uid="{00000000-0004-0000-0200-0000D00E0000}"/>
    <hyperlink ref="J3894" r:id="rId3794" xr:uid="{00000000-0004-0000-0200-0000D10E0000}"/>
    <hyperlink ref="J3895" r:id="rId3795" xr:uid="{00000000-0004-0000-0200-0000D20E0000}"/>
    <hyperlink ref="J3896" r:id="rId3796" xr:uid="{00000000-0004-0000-0200-0000D30E0000}"/>
    <hyperlink ref="J3897" r:id="rId3797" xr:uid="{00000000-0004-0000-0200-0000D40E0000}"/>
    <hyperlink ref="J3898" r:id="rId3798" xr:uid="{00000000-0004-0000-0200-0000D50E0000}"/>
    <hyperlink ref="J3899" r:id="rId3799" xr:uid="{00000000-0004-0000-0200-0000D60E0000}"/>
    <hyperlink ref="J3900" r:id="rId3800" xr:uid="{00000000-0004-0000-0200-0000D70E0000}"/>
    <hyperlink ref="J3901" r:id="rId3801" xr:uid="{00000000-0004-0000-0200-0000D80E0000}"/>
    <hyperlink ref="J3902" r:id="rId3802" xr:uid="{00000000-0004-0000-0200-0000D90E0000}"/>
    <hyperlink ref="J3903" r:id="rId3803" xr:uid="{00000000-0004-0000-0200-0000DA0E0000}"/>
    <hyperlink ref="J3904" r:id="rId3804" xr:uid="{00000000-0004-0000-0200-0000DB0E0000}"/>
    <hyperlink ref="J3905" r:id="rId3805" xr:uid="{00000000-0004-0000-0200-0000DC0E0000}"/>
    <hyperlink ref="J3906" r:id="rId3806" xr:uid="{00000000-0004-0000-0200-0000DD0E0000}"/>
    <hyperlink ref="J3907" r:id="rId3807" xr:uid="{00000000-0004-0000-0200-0000DE0E0000}"/>
    <hyperlink ref="J3908" r:id="rId3808" xr:uid="{00000000-0004-0000-0200-0000DF0E0000}"/>
    <hyperlink ref="J3909" r:id="rId3809" xr:uid="{00000000-0004-0000-0200-0000E00E0000}"/>
    <hyperlink ref="J3910" r:id="rId3810" xr:uid="{00000000-0004-0000-0200-0000E10E0000}"/>
    <hyperlink ref="J3911" r:id="rId3811" xr:uid="{00000000-0004-0000-0200-0000E20E0000}"/>
    <hyperlink ref="J3912" r:id="rId3812" xr:uid="{00000000-0004-0000-0200-0000E30E0000}"/>
    <hyperlink ref="J3913" r:id="rId3813" xr:uid="{00000000-0004-0000-0200-0000E40E0000}"/>
    <hyperlink ref="J3914" r:id="rId3814" xr:uid="{00000000-0004-0000-0200-0000E50E0000}"/>
    <hyperlink ref="J3915" r:id="rId3815" xr:uid="{00000000-0004-0000-0200-0000E60E0000}"/>
    <hyperlink ref="J3916" r:id="rId3816" xr:uid="{00000000-0004-0000-0200-0000E70E0000}"/>
    <hyperlink ref="J3917" r:id="rId3817" xr:uid="{00000000-0004-0000-0200-0000E80E0000}"/>
    <hyperlink ref="J3918" r:id="rId3818" xr:uid="{00000000-0004-0000-0200-0000E90E0000}"/>
    <hyperlink ref="J3919" r:id="rId3819" xr:uid="{00000000-0004-0000-0200-0000EA0E0000}"/>
    <hyperlink ref="J3920" r:id="rId3820" xr:uid="{00000000-0004-0000-0200-0000EB0E0000}"/>
    <hyperlink ref="J3921" r:id="rId3821" xr:uid="{00000000-0004-0000-0200-0000EC0E0000}"/>
    <hyperlink ref="J3922" r:id="rId3822" xr:uid="{00000000-0004-0000-0200-0000ED0E0000}"/>
    <hyperlink ref="J3923" r:id="rId3823" xr:uid="{00000000-0004-0000-0200-0000EE0E0000}"/>
    <hyperlink ref="J3924" r:id="rId3824" xr:uid="{00000000-0004-0000-0200-0000EF0E0000}"/>
    <hyperlink ref="J3925" r:id="rId3825" xr:uid="{00000000-0004-0000-0200-0000F00E0000}"/>
    <hyperlink ref="J3926" r:id="rId3826" xr:uid="{00000000-0004-0000-0200-0000F10E0000}"/>
    <hyperlink ref="J3927" r:id="rId3827" xr:uid="{00000000-0004-0000-0200-0000F20E0000}"/>
    <hyperlink ref="J3928" r:id="rId3828" xr:uid="{00000000-0004-0000-0200-0000F30E0000}"/>
    <hyperlink ref="J3929" r:id="rId3829" xr:uid="{00000000-0004-0000-0200-0000F40E0000}"/>
    <hyperlink ref="J3930" r:id="rId3830" xr:uid="{00000000-0004-0000-0200-0000F50E0000}"/>
    <hyperlink ref="J3931" r:id="rId3831" xr:uid="{00000000-0004-0000-0200-0000F60E0000}"/>
    <hyperlink ref="J3932" r:id="rId3832" xr:uid="{00000000-0004-0000-0200-0000F70E0000}"/>
    <hyperlink ref="J3933" r:id="rId3833" xr:uid="{00000000-0004-0000-0200-0000F80E0000}"/>
    <hyperlink ref="J3934" r:id="rId3834" xr:uid="{00000000-0004-0000-0200-0000F90E0000}"/>
    <hyperlink ref="J3935" r:id="rId3835" xr:uid="{00000000-0004-0000-0200-0000FA0E0000}"/>
    <hyperlink ref="J3936" r:id="rId3836" xr:uid="{00000000-0004-0000-0200-0000FB0E0000}"/>
    <hyperlink ref="J3938" r:id="rId3837" xr:uid="{00000000-0004-0000-0200-0000FC0E0000}"/>
    <hyperlink ref="J3939" r:id="rId3838" xr:uid="{00000000-0004-0000-0200-0000FD0E0000}"/>
    <hyperlink ref="J3940" r:id="rId3839" xr:uid="{00000000-0004-0000-0200-0000FE0E0000}"/>
    <hyperlink ref="J3941" r:id="rId3840" xr:uid="{00000000-0004-0000-0200-0000FF0E0000}"/>
    <hyperlink ref="J3942" r:id="rId3841" xr:uid="{00000000-0004-0000-0200-0000000F0000}"/>
    <hyperlink ref="J3943" r:id="rId3842" xr:uid="{00000000-0004-0000-0200-0000010F0000}"/>
    <hyperlink ref="J3944" r:id="rId3843" xr:uid="{00000000-0004-0000-0200-0000020F0000}"/>
    <hyperlink ref="J3945" r:id="rId3844" xr:uid="{00000000-0004-0000-0200-0000030F0000}"/>
    <hyperlink ref="J3946" r:id="rId3845" xr:uid="{00000000-0004-0000-0200-0000040F0000}"/>
    <hyperlink ref="J3947" r:id="rId3846" xr:uid="{00000000-0004-0000-0200-0000050F0000}"/>
    <hyperlink ref="J3948" r:id="rId3847" xr:uid="{00000000-0004-0000-0200-0000060F0000}"/>
    <hyperlink ref="J3949" r:id="rId3848" xr:uid="{00000000-0004-0000-0200-0000070F0000}"/>
    <hyperlink ref="J3950" r:id="rId3849" xr:uid="{00000000-0004-0000-0200-0000080F0000}"/>
    <hyperlink ref="J3951" r:id="rId3850" xr:uid="{00000000-0004-0000-0200-0000090F0000}"/>
    <hyperlink ref="J3952" r:id="rId3851" xr:uid="{00000000-0004-0000-0200-00000A0F0000}"/>
    <hyperlink ref="J3953" r:id="rId3852" xr:uid="{00000000-0004-0000-0200-00000B0F0000}"/>
    <hyperlink ref="J3954" r:id="rId3853" xr:uid="{00000000-0004-0000-0200-00000C0F0000}"/>
    <hyperlink ref="J3955" r:id="rId3854" xr:uid="{00000000-0004-0000-0200-00000D0F0000}"/>
    <hyperlink ref="J3956" r:id="rId3855" xr:uid="{00000000-0004-0000-0200-00000E0F0000}"/>
    <hyperlink ref="J3957" r:id="rId3856" xr:uid="{00000000-0004-0000-0200-00000F0F0000}"/>
    <hyperlink ref="J3958" r:id="rId3857" xr:uid="{00000000-0004-0000-0200-0000100F0000}"/>
    <hyperlink ref="J3959" r:id="rId3858" xr:uid="{00000000-0004-0000-0200-0000110F0000}"/>
    <hyperlink ref="J3960" r:id="rId3859" xr:uid="{00000000-0004-0000-0200-0000120F0000}"/>
    <hyperlink ref="J3961" r:id="rId3860" xr:uid="{00000000-0004-0000-0200-0000130F0000}"/>
    <hyperlink ref="J3962" r:id="rId3861" xr:uid="{00000000-0004-0000-0200-0000140F0000}"/>
    <hyperlink ref="J3963" r:id="rId3862" xr:uid="{00000000-0004-0000-0200-0000150F0000}"/>
    <hyperlink ref="J3964" r:id="rId3863" xr:uid="{00000000-0004-0000-0200-0000160F0000}"/>
    <hyperlink ref="J3965" r:id="rId3864" xr:uid="{00000000-0004-0000-0200-0000170F0000}"/>
    <hyperlink ref="J3966" r:id="rId3865" xr:uid="{00000000-0004-0000-0200-0000180F0000}"/>
    <hyperlink ref="J3967" r:id="rId3866" xr:uid="{00000000-0004-0000-0200-0000190F0000}"/>
    <hyperlink ref="J3968" r:id="rId3867" xr:uid="{00000000-0004-0000-0200-00001A0F0000}"/>
    <hyperlink ref="J3969" r:id="rId3868" xr:uid="{00000000-0004-0000-0200-00001B0F0000}"/>
    <hyperlink ref="J3970" r:id="rId3869" xr:uid="{00000000-0004-0000-0200-00001C0F0000}"/>
    <hyperlink ref="J3971" r:id="rId3870" xr:uid="{00000000-0004-0000-0200-00001D0F0000}"/>
    <hyperlink ref="J3972" r:id="rId3871" xr:uid="{00000000-0004-0000-0200-00001E0F0000}"/>
    <hyperlink ref="J3973" r:id="rId3872" xr:uid="{00000000-0004-0000-0200-00001F0F0000}"/>
    <hyperlink ref="J3974" r:id="rId3873" xr:uid="{00000000-0004-0000-0200-0000200F0000}"/>
    <hyperlink ref="J3978" r:id="rId3874" xr:uid="{00000000-0004-0000-0200-0000210F0000}"/>
    <hyperlink ref="J3979" r:id="rId3875" xr:uid="{00000000-0004-0000-0200-0000220F0000}"/>
    <hyperlink ref="J3980" r:id="rId3876" xr:uid="{00000000-0004-0000-0200-0000230F0000}"/>
    <hyperlink ref="J3981" r:id="rId3877" xr:uid="{00000000-0004-0000-0200-0000240F0000}"/>
    <hyperlink ref="J3982" r:id="rId3878" xr:uid="{00000000-0004-0000-0200-0000250F0000}"/>
    <hyperlink ref="J3983" r:id="rId3879" xr:uid="{00000000-0004-0000-0200-0000260F0000}"/>
    <hyperlink ref="J3984" r:id="rId3880" xr:uid="{00000000-0004-0000-0200-0000270F0000}"/>
    <hyperlink ref="J3985" r:id="rId3881" xr:uid="{00000000-0004-0000-0200-0000280F0000}"/>
    <hyperlink ref="J3986" r:id="rId3882" xr:uid="{00000000-0004-0000-0200-0000290F0000}"/>
    <hyperlink ref="J3987" r:id="rId3883" xr:uid="{00000000-0004-0000-0200-00002A0F0000}"/>
    <hyperlink ref="J3988" r:id="rId3884" xr:uid="{00000000-0004-0000-0200-00002B0F0000}"/>
    <hyperlink ref="J3989" r:id="rId3885" xr:uid="{00000000-0004-0000-0200-00002C0F0000}"/>
    <hyperlink ref="J3991" r:id="rId3886" xr:uid="{00000000-0004-0000-0200-00002D0F0000}"/>
    <hyperlink ref="J3992" r:id="rId3887" xr:uid="{00000000-0004-0000-0200-00002E0F0000}"/>
    <hyperlink ref="J3993" r:id="rId3888" xr:uid="{00000000-0004-0000-0200-00002F0F0000}"/>
    <hyperlink ref="J3994" r:id="rId3889" xr:uid="{00000000-0004-0000-0200-0000300F0000}"/>
    <hyperlink ref="J3995" r:id="rId3890" xr:uid="{00000000-0004-0000-0200-0000310F0000}"/>
    <hyperlink ref="J3996" r:id="rId3891" xr:uid="{00000000-0004-0000-0200-0000320F0000}"/>
    <hyperlink ref="J3997" r:id="rId3892" xr:uid="{00000000-0004-0000-0200-0000330F0000}"/>
    <hyperlink ref="J3998" r:id="rId3893" xr:uid="{00000000-0004-0000-0200-0000340F0000}"/>
    <hyperlink ref="J3999" r:id="rId3894" xr:uid="{00000000-0004-0000-0200-0000350F0000}"/>
    <hyperlink ref="J4000" r:id="rId3895" xr:uid="{00000000-0004-0000-0200-0000360F0000}"/>
    <hyperlink ref="J4001" r:id="rId3896" xr:uid="{00000000-0004-0000-0200-0000370F0000}"/>
    <hyperlink ref="J4002" r:id="rId3897" xr:uid="{00000000-0004-0000-0200-0000380F0000}"/>
    <hyperlink ref="J4003" r:id="rId3898" xr:uid="{00000000-0004-0000-0200-0000390F0000}"/>
    <hyperlink ref="J4004" r:id="rId3899" xr:uid="{00000000-0004-0000-0200-00003A0F0000}"/>
    <hyperlink ref="J4005" r:id="rId3900" xr:uid="{00000000-0004-0000-0200-00003B0F0000}"/>
    <hyperlink ref="J4006" r:id="rId3901" xr:uid="{00000000-0004-0000-0200-00003C0F0000}"/>
    <hyperlink ref="J4007" r:id="rId3902" xr:uid="{00000000-0004-0000-0200-00003D0F0000}"/>
    <hyperlink ref="J4008" r:id="rId3903" xr:uid="{00000000-0004-0000-0200-00003E0F0000}"/>
    <hyperlink ref="J4009" r:id="rId3904" xr:uid="{00000000-0004-0000-0200-00003F0F0000}"/>
    <hyperlink ref="J4010" r:id="rId3905" xr:uid="{00000000-0004-0000-0200-0000400F0000}"/>
    <hyperlink ref="J4011" r:id="rId3906" xr:uid="{00000000-0004-0000-0200-0000410F0000}"/>
    <hyperlink ref="J4012" r:id="rId3907" xr:uid="{00000000-0004-0000-0200-0000420F0000}"/>
    <hyperlink ref="J4013" r:id="rId3908" xr:uid="{00000000-0004-0000-0200-0000430F0000}"/>
    <hyperlink ref="J4014" r:id="rId3909" xr:uid="{00000000-0004-0000-0200-0000440F0000}"/>
    <hyperlink ref="J4015" r:id="rId3910" xr:uid="{00000000-0004-0000-0200-0000450F0000}"/>
    <hyperlink ref="J4016" r:id="rId3911" xr:uid="{00000000-0004-0000-0200-0000460F0000}"/>
    <hyperlink ref="J4017" r:id="rId3912" xr:uid="{00000000-0004-0000-0200-0000470F0000}"/>
    <hyperlink ref="J4018" r:id="rId3913" xr:uid="{00000000-0004-0000-0200-0000480F0000}"/>
    <hyperlink ref="J4019" r:id="rId3914" xr:uid="{00000000-0004-0000-0200-0000490F0000}"/>
    <hyperlink ref="J4020" r:id="rId3915" xr:uid="{00000000-0004-0000-0200-00004A0F0000}"/>
    <hyperlink ref="J4021" r:id="rId3916" xr:uid="{00000000-0004-0000-0200-00004B0F0000}"/>
    <hyperlink ref="J4022" r:id="rId3917" xr:uid="{00000000-0004-0000-0200-00004C0F0000}"/>
    <hyperlink ref="J4023" r:id="rId3918" xr:uid="{00000000-0004-0000-0200-00004D0F0000}"/>
    <hyperlink ref="J4024" r:id="rId3919" xr:uid="{00000000-0004-0000-0200-00004E0F0000}"/>
    <hyperlink ref="J4025" r:id="rId3920" xr:uid="{00000000-0004-0000-0200-00004F0F0000}"/>
    <hyperlink ref="J4026" r:id="rId3921" xr:uid="{00000000-0004-0000-0200-0000500F0000}"/>
    <hyperlink ref="J4028" r:id="rId3922" xr:uid="{00000000-0004-0000-0200-0000510F0000}"/>
    <hyperlink ref="J4029" r:id="rId3923" xr:uid="{00000000-0004-0000-0200-0000520F0000}"/>
    <hyperlink ref="J4030" r:id="rId3924" xr:uid="{00000000-0004-0000-0200-0000530F0000}"/>
    <hyperlink ref="J4031" r:id="rId3925" xr:uid="{00000000-0004-0000-0200-0000540F0000}"/>
    <hyperlink ref="J4032" r:id="rId3926" xr:uid="{00000000-0004-0000-0200-0000550F0000}"/>
    <hyperlink ref="J4033" r:id="rId3927" xr:uid="{00000000-0004-0000-0200-0000560F0000}"/>
    <hyperlink ref="J4034" r:id="rId3928" xr:uid="{00000000-0004-0000-0200-0000570F0000}"/>
    <hyperlink ref="J4035" r:id="rId3929" xr:uid="{00000000-0004-0000-0200-0000580F0000}"/>
    <hyperlink ref="J4036" r:id="rId3930" xr:uid="{00000000-0004-0000-0200-0000590F0000}"/>
    <hyperlink ref="J4037" r:id="rId3931" xr:uid="{00000000-0004-0000-0200-00005A0F0000}"/>
    <hyperlink ref="J4038" r:id="rId3932" xr:uid="{00000000-0004-0000-0200-00005B0F0000}"/>
    <hyperlink ref="J4039" r:id="rId3933" xr:uid="{00000000-0004-0000-0200-00005C0F0000}"/>
    <hyperlink ref="J4040" r:id="rId3934" xr:uid="{00000000-0004-0000-0200-00005D0F0000}"/>
    <hyperlink ref="J4041" r:id="rId3935" xr:uid="{00000000-0004-0000-0200-00005E0F0000}"/>
    <hyperlink ref="J4042" r:id="rId3936" xr:uid="{00000000-0004-0000-0200-00005F0F0000}"/>
    <hyperlink ref="J4043" r:id="rId3937" xr:uid="{00000000-0004-0000-0200-0000600F0000}"/>
    <hyperlink ref="J4044" r:id="rId3938" xr:uid="{00000000-0004-0000-0200-0000610F0000}"/>
    <hyperlink ref="J4045" r:id="rId3939" xr:uid="{00000000-0004-0000-0200-0000620F0000}"/>
    <hyperlink ref="J4046" r:id="rId3940" xr:uid="{00000000-0004-0000-0200-0000630F0000}"/>
    <hyperlink ref="J4047" r:id="rId3941" xr:uid="{00000000-0004-0000-0200-0000640F0000}"/>
    <hyperlink ref="J4048" r:id="rId3942" xr:uid="{00000000-0004-0000-0200-0000650F0000}"/>
    <hyperlink ref="J4049" r:id="rId3943" xr:uid="{00000000-0004-0000-0200-0000660F0000}"/>
    <hyperlink ref="J4050" r:id="rId3944" xr:uid="{00000000-0004-0000-0200-0000670F0000}"/>
    <hyperlink ref="J4051" r:id="rId3945" xr:uid="{00000000-0004-0000-0200-0000680F0000}"/>
    <hyperlink ref="J4052" r:id="rId3946" xr:uid="{00000000-0004-0000-0200-0000690F0000}"/>
    <hyperlink ref="J4053" r:id="rId3947" xr:uid="{00000000-0004-0000-0200-00006A0F0000}"/>
    <hyperlink ref="J4054" r:id="rId3948" xr:uid="{00000000-0004-0000-0200-00006B0F0000}"/>
    <hyperlink ref="J4055" r:id="rId3949" xr:uid="{00000000-0004-0000-0200-00006C0F0000}"/>
    <hyperlink ref="J4056" r:id="rId3950" xr:uid="{00000000-0004-0000-0200-00006D0F0000}"/>
    <hyperlink ref="J4057" r:id="rId3951" xr:uid="{00000000-0004-0000-0200-00006E0F0000}"/>
    <hyperlink ref="J4058" r:id="rId3952" xr:uid="{00000000-0004-0000-0200-00006F0F0000}"/>
    <hyperlink ref="J4059" r:id="rId3953" xr:uid="{00000000-0004-0000-0200-0000700F0000}"/>
    <hyperlink ref="J4060" r:id="rId3954" xr:uid="{00000000-0004-0000-0200-0000710F0000}"/>
    <hyperlink ref="J4061" r:id="rId3955" xr:uid="{00000000-0004-0000-0200-0000720F0000}"/>
    <hyperlink ref="J4062" r:id="rId3956" xr:uid="{00000000-0004-0000-0200-0000730F0000}"/>
    <hyperlink ref="J4063" r:id="rId3957" xr:uid="{00000000-0004-0000-0200-0000740F0000}"/>
    <hyperlink ref="J4064" r:id="rId3958" xr:uid="{00000000-0004-0000-0200-0000750F0000}"/>
    <hyperlink ref="J4065" r:id="rId3959" xr:uid="{00000000-0004-0000-0200-0000760F0000}"/>
    <hyperlink ref="J4066" r:id="rId3960" xr:uid="{00000000-0004-0000-0200-0000770F0000}"/>
    <hyperlink ref="J4067" r:id="rId3961" xr:uid="{00000000-0004-0000-0200-0000780F0000}"/>
    <hyperlink ref="J4068" r:id="rId3962" xr:uid="{00000000-0004-0000-0200-0000790F0000}"/>
    <hyperlink ref="J4069" r:id="rId3963" xr:uid="{00000000-0004-0000-0200-00007A0F0000}"/>
    <hyperlink ref="J4070" r:id="rId3964" xr:uid="{00000000-0004-0000-0200-00007B0F0000}"/>
    <hyperlink ref="J4071" r:id="rId3965" xr:uid="{00000000-0004-0000-0200-00007C0F0000}"/>
    <hyperlink ref="J4072" r:id="rId3966" xr:uid="{00000000-0004-0000-0200-00007D0F0000}"/>
    <hyperlink ref="J4073" r:id="rId3967" xr:uid="{00000000-0004-0000-0200-00007E0F0000}"/>
    <hyperlink ref="J4074" r:id="rId3968" xr:uid="{00000000-0004-0000-0200-00007F0F0000}"/>
    <hyperlink ref="J4075" r:id="rId3969" xr:uid="{00000000-0004-0000-0200-0000800F0000}"/>
    <hyperlink ref="J4076" r:id="rId3970" xr:uid="{00000000-0004-0000-0200-0000810F0000}"/>
    <hyperlink ref="J4077" r:id="rId3971" xr:uid="{00000000-0004-0000-0200-0000820F0000}"/>
    <hyperlink ref="J4078" r:id="rId3972" xr:uid="{00000000-0004-0000-0200-0000830F0000}"/>
    <hyperlink ref="J4079" r:id="rId3973" xr:uid="{00000000-0004-0000-0200-0000840F0000}"/>
    <hyperlink ref="J4080" r:id="rId3974" xr:uid="{00000000-0004-0000-0200-0000850F0000}"/>
    <hyperlink ref="J4081" r:id="rId3975" xr:uid="{00000000-0004-0000-0200-0000860F0000}"/>
    <hyperlink ref="J4082" r:id="rId3976" xr:uid="{00000000-0004-0000-0200-0000870F0000}"/>
    <hyperlink ref="J4083" r:id="rId3977" xr:uid="{00000000-0004-0000-0200-0000880F0000}"/>
    <hyperlink ref="J4084" r:id="rId3978" xr:uid="{00000000-0004-0000-0200-0000890F0000}"/>
    <hyperlink ref="J4085" r:id="rId3979" xr:uid="{00000000-0004-0000-0200-00008A0F0000}"/>
    <hyperlink ref="J4086" r:id="rId3980" xr:uid="{00000000-0004-0000-0200-00008B0F0000}"/>
    <hyperlink ref="J4087" r:id="rId3981" xr:uid="{00000000-0004-0000-0200-00008C0F0000}"/>
    <hyperlink ref="J4088" r:id="rId3982" xr:uid="{00000000-0004-0000-0200-00008D0F0000}"/>
    <hyperlink ref="J4089" r:id="rId3983" xr:uid="{00000000-0004-0000-0200-00008E0F0000}"/>
    <hyperlink ref="J4090" r:id="rId3984" xr:uid="{00000000-0004-0000-0200-00008F0F0000}"/>
    <hyperlink ref="J4091" r:id="rId3985" xr:uid="{00000000-0004-0000-0200-0000900F0000}"/>
    <hyperlink ref="J4092" r:id="rId3986" xr:uid="{00000000-0004-0000-0200-0000910F0000}"/>
    <hyperlink ref="J4093" r:id="rId3987" xr:uid="{00000000-0004-0000-0200-0000920F0000}"/>
    <hyperlink ref="J4094" r:id="rId3988" xr:uid="{00000000-0004-0000-0200-0000930F0000}"/>
    <hyperlink ref="J4095" r:id="rId3989" xr:uid="{00000000-0004-0000-0200-0000940F0000}"/>
    <hyperlink ref="J4096" r:id="rId3990" xr:uid="{00000000-0004-0000-0200-0000950F0000}"/>
    <hyperlink ref="J4097" r:id="rId3991" xr:uid="{00000000-0004-0000-0200-0000960F0000}"/>
    <hyperlink ref="J4098" r:id="rId3992" xr:uid="{00000000-0004-0000-0200-0000970F0000}"/>
    <hyperlink ref="J4099" r:id="rId3993" xr:uid="{00000000-0004-0000-0200-0000980F0000}"/>
    <hyperlink ref="J4100" r:id="rId3994" xr:uid="{00000000-0004-0000-0200-0000990F0000}"/>
    <hyperlink ref="J4101" r:id="rId3995" xr:uid="{00000000-0004-0000-0200-00009A0F0000}"/>
    <hyperlink ref="J4102" r:id="rId3996" xr:uid="{00000000-0004-0000-0200-00009B0F0000}"/>
    <hyperlink ref="J4103" r:id="rId3997" xr:uid="{00000000-0004-0000-0200-00009C0F0000}"/>
    <hyperlink ref="J4104" r:id="rId3998" xr:uid="{00000000-0004-0000-0200-00009D0F0000}"/>
    <hyperlink ref="J4105" r:id="rId3999" xr:uid="{00000000-0004-0000-0200-00009E0F0000}"/>
    <hyperlink ref="J4106" r:id="rId4000" xr:uid="{00000000-0004-0000-0200-00009F0F0000}"/>
    <hyperlink ref="J4107" r:id="rId4001" xr:uid="{00000000-0004-0000-0200-0000A00F0000}"/>
    <hyperlink ref="J4108" r:id="rId4002" xr:uid="{00000000-0004-0000-0200-0000A10F0000}"/>
    <hyperlink ref="J4109" r:id="rId4003" xr:uid="{00000000-0004-0000-0200-0000A20F0000}"/>
    <hyperlink ref="J4110" r:id="rId4004" xr:uid="{00000000-0004-0000-0200-0000A30F0000}"/>
    <hyperlink ref="J4111" r:id="rId4005" xr:uid="{00000000-0004-0000-0200-0000A40F0000}"/>
    <hyperlink ref="J4112" r:id="rId4006" xr:uid="{00000000-0004-0000-0200-0000A50F0000}"/>
    <hyperlink ref="J4113" r:id="rId4007" xr:uid="{00000000-0004-0000-0200-0000A60F0000}"/>
    <hyperlink ref="J4114" r:id="rId4008" xr:uid="{00000000-0004-0000-0200-0000A70F0000}"/>
    <hyperlink ref="J4115" r:id="rId4009" xr:uid="{00000000-0004-0000-0200-0000A80F0000}"/>
    <hyperlink ref="J4116" r:id="rId4010" xr:uid="{00000000-0004-0000-0200-0000A90F0000}"/>
    <hyperlink ref="J4117" r:id="rId4011" xr:uid="{00000000-0004-0000-0200-0000AA0F0000}"/>
    <hyperlink ref="J4118" r:id="rId4012" xr:uid="{00000000-0004-0000-0200-0000AB0F0000}"/>
    <hyperlink ref="J4119" r:id="rId4013" xr:uid="{00000000-0004-0000-0200-0000AC0F0000}"/>
    <hyperlink ref="J4120" r:id="rId4014" xr:uid="{00000000-0004-0000-0200-0000AD0F0000}"/>
    <hyperlink ref="J4121" r:id="rId4015" xr:uid="{00000000-0004-0000-0200-0000AE0F0000}"/>
    <hyperlink ref="J4122" r:id="rId4016" xr:uid="{00000000-0004-0000-0200-0000AF0F0000}"/>
    <hyperlink ref="J4123" r:id="rId4017" xr:uid="{00000000-0004-0000-0200-0000B00F0000}"/>
    <hyperlink ref="J4124" r:id="rId4018" xr:uid="{00000000-0004-0000-0200-0000B10F0000}"/>
    <hyperlink ref="J4125" r:id="rId4019" xr:uid="{00000000-0004-0000-0200-0000B20F0000}"/>
    <hyperlink ref="J4126" r:id="rId4020" xr:uid="{00000000-0004-0000-0200-0000B30F0000}"/>
    <hyperlink ref="J4127" r:id="rId4021" xr:uid="{00000000-0004-0000-0200-0000B40F0000}"/>
    <hyperlink ref="J4128" r:id="rId4022" xr:uid="{00000000-0004-0000-0200-0000B50F0000}"/>
    <hyperlink ref="J4129" r:id="rId4023" xr:uid="{00000000-0004-0000-0200-0000B60F0000}"/>
    <hyperlink ref="J4130" r:id="rId4024" xr:uid="{00000000-0004-0000-0200-0000B70F0000}"/>
    <hyperlink ref="J4131" r:id="rId4025" xr:uid="{00000000-0004-0000-0200-0000B80F0000}"/>
    <hyperlink ref="J4132" r:id="rId4026" xr:uid="{00000000-0004-0000-0200-0000B90F0000}"/>
    <hyperlink ref="J4133" r:id="rId4027" xr:uid="{00000000-0004-0000-0200-0000BA0F0000}"/>
    <hyperlink ref="J4134" r:id="rId4028" xr:uid="{00000000-0004-0000-0200-0000BB0F0000}"/>
    <hyperlink ref="J4135" r:id="rId4029" xr:uid="{00000000-0004-0000-0200-0000BC0F0000}"/>
    <hyperlink ref="J4136" r:id="rId4030" xr:uid="{00000000-0004-0000-0200-0000BD0F0000}"/>
    <hyperlink ref="J4137" r:id="rId4031" xr:uid="{00000000-0004-0000-0200-0000BE0F0000}"/>
    <hyperlink ref="J4138" r:id="rId4032" xr:uid="{00000000-0004-0000-0200-0000BF0F0000}"/>
    <hyperlink ref="J4139" r:id="rId4033" xr:uid="{00000000-0004-0000-0200-0000C00F0000}"/>
    <hyperlink ref="J4140" r:id="rId4034" xr:uid="{00000000-0004-0000-0200-0000C10F0000}"/>
    <hyperlink ref="J4141" r:id="rId4035" xr:uid="{00000000-0004-0000-0200-0000C20F0000}"/>
    <hyperlink ref="J4142" r:id="rId4036" xr:uid="{00000000-0004-0000-0200-0000C30F0000}"/>
    <hyperlink ref="J4143" r:id="rId4037" xr:uid="{00000000-0004-0000-0200-0000C40F0000}"/>
    <hyperlink ref="J4144" r:id="rId4038" xr:uid="{00000000-0004-0000-0200-0000C50F0000}"/>
    <hyperlink ref="J4145" r:id="rId4039" xr:uid="{00000000-0004-0000-0200-0000C60F0000}"/>
    <hyperlink ref="J4146" r:id="rId4040" xr:uid="{00000000-0004-0000-0200-0000C70F0000}"/>
    <hyperlink ref="J4147" r:id="rId4041" xr:uid="{00000000-0004-0000-0200-0000C80F0000}"/>
    <hyperlink ref="J4148" r:id="rId4042" xr:uid="{00000000-0004-0000-0200-0000C90F0000}"/>
    <hyperlink ref="J4149" r:id="rId4043" xr:uid="{00000000-0004-0000-0200-0000CA0F0000}"/>
    <hyperlink ref="J4150" r:id="rId4044" xr:uid="{00000000-0004-0000-0200-0000CB0F0000}"/>
    <hyperlink ref="J4151" r:id="rId4045" xr:uid="{00000000-0004-0000-0200-0000CC0F0000}"/>
    <hyperlink ref="J4152" r:id="rId4046" xr:uid="{00000000-0004-0000-0200-0000CD0F0000}"/>
    <hyperlink ref="J4153" r:id="rId4047" xr:uid="{00000000-0004-0000-0200-0000CE0F0000}"/>
    <hyperlink ref="J4154" r:id="rId4048" xr:uid="{00000000-0004-0000-0200-0000CF0F0000}"/>
    <hyperlink ref="J4155" r:id="rId4049" xr:uid="{00000000-0004-0000-0200-0000D00F0000}"/>
    <hyperlink ref="J4156" r:id="rId4050" xr:uid="{00000000-0004-0000-0200-0000D10F0000}"/>
    <hyperlink ref="J4157" r:id="rId4051" xr:uid="{00000000-0004-0000-0200-0000D20F0000}"/>
    <hyperlink ref="J4159" r:id="rId4052" xr:uid="{00000000-0004-0000-0200-0000D30F0000}"/>
    <hyperlink ref="J4160" r:id="rId4053" xr:uid="{00000000-0004-0000-0200-0000D40F0000}"/>
    <hyperlink ref="J4161" r:id="rId4054" xr:uid="{00000000-0004-0000-0200-0000D50F0000}"/>
    <hyperlink ref="J4162" r:id="rId4055" xr:uid="{00000000-0004-0000-0200-0000D60F0000}"/>
    <hyperlink ref="J4163" r:id="rId4056" xr:uid="{00000000-0004-0000-0200-0000D70F0000}"/>
    <hyperlink ref="J4164" r:id="rId4057" xr:uid="{00000000-0004-0000-0200-0000D80F0000}"/>
    <hyperlink ref="J4165" r:id="rId4058" xr:uid="{00000000-0004-0000-0200-0000D90F0000}"/>
    <hyperlink ref="J4166" r:id="rId4059" xr:uid="{00000000-0004-0000-0200-0000DA0F0000}"/>
    <hyperlink ref="J4167" r:id="rId4060" xr:uid="{00000000-0004-0000-0200-0000DB0F0000}"/>
    <hyperlink ref="J4168" r:id="rId4061" xr:uid="{00000000-0004-0000-0200-0000DC0F0000}"/>
    <hyperlink ref="J4169" r:id="rId4062" xr:uid="{00000000-0004-0000-0200-0000DD0F0000}"/>
    <hyperlink ref="J4170" r:id="rId4063" xr:uid="{00000000-0004-0000-0200-0000DE0F0000}"/>
    <hyperlink ref="J4171" r:id="rId4064" xr:uid="{00000000-0004-0000-0200-0000DF0F0000}"/>
    <hyperlink ref="J4172" r:id="rId4065" xr:uid="{00000000-0004-0000-0200-0000E00F0000}"/>
    <hyperlink ref="J4173" r:id="rId4066" xr:uid="{00000000-0004-0000-0200-0000E10F0000}"/>
    <hyperlink ref="J4174" r:id="rId4067" xr:uid="{00000000-0004-0000-0200-0000E20F0000}"/>
    <hyperlink ref="J4175" r:id="rId4068" xr:uid="{00000000-0004-0000-0200-0000E30F0000}"/>
    <hyperlink ref="J4176" r:id="rId4069" xr:uid="{00000000-0004-0000-0200-0000E40F0000}"/>
    <hyperlink ref="J4177" r:id="rId4070" xr:uid="{00000000-0004-0000-0200-0000E50F0000}"/>
    <hyperlink ref="J4178" r:id="rId4071" xr:uid="{00000000-0004-0000-0200-0000E60F0000}"/>
    <hyperlink ref="J4179" r:id="rId4072" xr:uid="{00000000-0004-0000-0200-0000E70F0000}"/>
    <hyperlink ref="J4180" r:id="rId4073" xr:uid="{00000000-0004-0000-0200-0000E80F0000}"/>
    <hyperlink ref="J4181" r:id="rId4074" xr:uid="{00000000-0004-0000-0200-0000E90F0000}"/>
    <hyperlink ref="J4182" r:id="rId4075" xr:uid="{00000000-0004-0000-0200-0000EA0F0000}"/>
    <hyperlink ref="J4183" r:id="rId4076" xr:uid="{00000000-0004-0000-0200-0000EB0F0000}"/>
    <hyperlink ref="J4184" r:id="rId4077" xr:uid="{00000000-0004-0000-0200-0000EC0F0000}"/>
    <hyperlink ref="J4185" r:id="rId4078" xr:uid="{00000000-0004-0000-0200-0000ED0F0000}"/>
    <hyperlink ref="J4186" r:id="rId4079" xr:uid="{00000000-0004-0000-0200-0000EE0F0000}"/>
    <hyperlink ref="J4187" r:id="rId4080" xr:uid="{00000000-0004-0000-0200-0000EF0F0000}"/>
    <hyperlink ref="J4188" r:id="rId4081" xr:uid="{00000000-0004-0000-0200-0000F00F0000}"/>
    <hyperlink ref="J4189" r:id="rId4082" xr:uid="{00000000-0004-0000-0200-0000F10F0000}"/>
    <hyperlink ref="J4190" r:id="rId4083" xr:uid="{00000000-0004-0000-0200-0000F20F0000}"/>
    <hyperlink ref="J4191" r:id="rId4084" xr:uid="{00000000-0004-0000-0200-0000F30F0000}"/>
    <hyperlink ref="J4192" r:id="rId4085" xr:uid="{00000000-0004-0000-0200-0000F40F0000}"/>
    <hyperlink ref="J4193" r:id="rId4086" xr:uid="{00000000-0004-0000-0200-0000F50F0000}"/>
    <hyperlink ref="J4194" r:id="rId4087" xr:uid="{00000000-0004-0000-0200-0000F60F0000}"/>
    <hyperlink ref="J4195" r:id="rId4088" xr:uid="{00000000-0004-0000-0200-0000F70F0000}"/>
    <hyperlink ref="J4196" r:id="rId4089" xr:uid="{00000000-0004-0000-0200-0000F80F0000}"/>
    <hyperlink ref="J4197" r:id="rId4090" xr:uid="{00000000-0004-0000-0200-0000F90F0000}"/>
    <hyperlink ref="J4198" r:id="rId4091" xr:uid="{00000000-0004-0000-0200-0000FA0F0000}"/>
    <hyperlink ref="J4199" r:id="rId4092" xr:uid="{00000000-0004-0000-0200-0000FB0F0000}"/>
    <hyperlink ref="J4200" r:id="rId4093" xr:uid="{00000000-0004-0000-0200-0000FC0F0000}"/>
    <hyperlink ref="J4201" r:id="rId4094" xr:uid="{00000000-0004-0000-0200-0000FD0F0000}"/>
    <hyperlink ref="J4202" r:id="rId4095" xr:uid="{00000000-0004-0000-0200-0000FE0F0000}"/>
    <hyperlink ref="J4203" r:id="rId4096" xr:uid="{00000000-0004-0000-0200-0000FF0F0000}"/>
    <hyperlink ref="J4204" r:id="rId4097" xr:uid="{00000000-0004-0000-0200-000000100000}"/>
    <hyperlink ref="J4205" r:id="rId4098" xr:uid="{00000000-0004-0000-0200-000001100000}"/>
    <hyperlink ref="J4208" r:id="rId4099" xr:uid="{00000000-0004-0000-0200-000002100000}"/>
    <hyperlink ref="J4209" r:id="rId4100" xr:uid="{00000000-0004-0000-0200-000003100000}"/>
    <hyperlink ref="J4210" r:id="rId4101" xr:uid="{00000000-0004-0000-0200-000004100000}"/>
    <hyperlink ref="J4211" r:id="rId4102" xr:uid="{00000000-0004-0000-0200-000005100000}"/>
    <hyperlink ref="J4212" r:id="rId4103" xr:uid="{00000000-0004-0000-0200-000006100000}"/>
    <hyperlink ref="J4213" r:id="rId4104" xr:uid="{00000000-0004-0000-0200-000007100000}"/>
    <hyperlink ref="J4214" r:id="rId4105" xr:uid="{00000000-0004-0000-0200-000008100000}"/>
    <hyperlink ref="J4215" r:id="rId4106" xr:uid="{00000000-0004-0000-0200-000009100000}"/>
    <hyperlink ref="J4216" r:id="rId4107" xr:uid="{00000000-0004-0000-0200-00000A100000}"/>
    <hyperlink ref="J4217" r:id="rId4108" xr:uid="{00000000-0004-0000-0200-00000B100000}"/>
    <hyperlink ref="J4218" r:id="rId4109" xr:uid="{00000000-0004-0000-0200-00000C100000}"/>
    <hyperlink ref="J4219" r:id="rId4110" xr:uid="{00000000-0004-0000-0200-00000D100000}"/>
    <hyperlink ref="J4220" r:id="rId4111" xr:uid="{00000000-0004-0000-0200-00000E100000}"/>
    <hyperlink ref="J4221" r:id="rId4112" xr:uid="{00000000-0004-0000-0200-00000F100000}"/>
    <hyperlink ref="J4222" r:id="rId4113" xr:uid="{00000000-0004-0000-0200-000010100000}"/>
    <hyperlink ref="J4223" r:id="rId4114" xr:uid="{00000000-0004-0000-0200-000011100000}"/>
    <hyperlink ref="J4224" r:id="rId4115" xr:uid="{00000000-0004-0000-0200-000012100000}"/>
    <hyperlink ref="J4226" r:id="rId4116" xr:uid="{00000000-0004-0000-0200-000013100000}"/>
    <hyperlink ref="J4227" r:id="rId4117" xr:uid="{00000000-0004-0000-0200-000014100000}"/>
    <hyperlink ref="J4228" r:id="rId4118" xr:uid="{00000000-0004-0000-0200-000015100000}"/>
    <hyperlink ref="J4229" r:id="rId4119" xr:uid="{00000000-0004-0000-0200-000016100000}"/>
    <hyperlink ref="J4230" r:id="rId4120" xr:uid="{00000000-0004-0000-0200-000017100000}"/>
    <hyperlink ref="J4231" r:id="rId4121" xr:uid="{00000000-0004-0000-0200-000018100000}"/>
    <hyperlink ref="J4232" r:id="rId4122" xr:uid="{00000000-0004-0000-0200-000019100000}"/>
    <hyperlink ref="J4233" r:id="rId4123" xr:uid="{00000000-0004-0000-0200-00001A100000}"/>
    <hyperlink ref="J4234" r:id="rId4124" xr:uid="{00000000-0004-0000-0200-00001B100000}"/>
    <hyperlink ref="J4235" r:id="rId4125" xr:uid="{00000000-0004-0000-0200-00001C100000}"/>
    <hyperlink ref="J4236" r:id="rId4126" xr:uid="{00000000-0004-0000-0200-00001D100000}"/>
    <hyperlink ref="J4237" r:id="rId4127" xr:uid="{00000000-0004-0000-0200-00001E100000}"/>
    <hyperlink ref="J4238" r:id="rId4128" xr:uid="{00000000-0004-0000-0200-00001F100000}"/>
    <hyperlink ref="J4239" r:id="rId4129" xr:uid="{00000000-0004-0000-0200-000020100000}"/>
    <hyperlink ref="J4240" r:id="rId4130" xr:uid="{00000000-0004-0000-0200-000021100000}"/>
    <hyperlink ref="J4241" r:id="rId4131" xr:uid="{00000000-0004-0000-0200-000022100000}"/>
    <hyperlink ref="J4242" r:id="rId4132" xr:uid="{00000000-0004-0000-0200-000023100000}"/>
    <hyperlink ref="J4243" r:id="rId4133" xr:uid="{00000000-0004-0000-0200-000024100000}"/>
    <hyperlink ref="J4244" r:id="rId4134" xr:uid="{00000000-0004-0000-0200-000025100000}"/>
    <hyperlink ref="J4245" r:id="rId4135" xr:uid="{00000000-0004-0000-0200-000026100000}"/>
    <hyperlink ref="J4246" r:id="rId4136" xr:uid="{00000000-0004-0000-0200-000027100000}"/>
    <hyperlink ref="J4247" r:id="rId4137" xr:uid="{00000000-0004-0000-0200-000028100000}"/>
    <hyperlink ref="J4248" r:id="rId4138" xr:uid="{00000000-0004-0000-0200-000029100000}"/>
    <hyperlink ref="J4249" r:id="rId4139" xr:uid="{00000000-0004-0000-0200-00002A100000}"/>
    <hyperlink ref="J4250" r:id="rId4140" xr:uid="{00000000-0004-0000-0200-00002B100000}"/>
    <hyperlink ref="J4251" r:id="rId4141" xr:uid="{00000000-0004-0000-0200-00002C100000}"/>
    <hyperlink ref="J4252" r:id="rId4142" xr:uid="{00000000-0004-0000-0200-00002D100000}"/>
    <hyperlink ref="J4253" r:id="rId4143" xr:uid="{00000000-0004-0000-0200-00002E100000}"/>
    <hyperlink ref="J4254" r:id="rId4144" xr:uid="{00000000-0004-0000-0200-00002F100000}"/>
    <hyperlink ref="J4255" r:id="rId4145" xr:uid="{00000000-0004-0000-0200-000030100000}"/>
    <hyperlink ref="J4256" r:id="rId4146" xr:uid="{00000000-0004-0000-0200-000031100000}"/>
    <hyperlink ref="J4257" r:id="rId4147" xr:uid="{00000000-0004-0000-0200-000032100000}"/>
    <hyperlink ref="J4258" r:id="rId4148" xr:uid="{00000000-0004-0000-0200-000033100000}"/>
    <hyperlink ref="J4259" r:id="rId4149" xr:uid="{00000000-0004-0000-0200-000034100000}"/>
    <hyperlink ref="J4260" r:id="rId4150" xr:uid="{00000000-0004-0000-0200-000035100000}"/>
    <hyperlink ref="J4261" r:id="rId4151" xr:uid="{00000000-0004-0000-0200-000036100000}"/>
    <hyperlink ref="J4262" r:id="rId4152" xr:uid="{00000000-0004-0000-0200-000037100000}"/>
    <hyperlink ref="J4263" r:id="rId4153" xr:uid="{00000000-0004-0000-0200-000038100000}"/>
    <hyperlink ref="J4264" r:id="rId4154" xr:uid="{00000000-0004-0000-0200-000039100000}"/>
    <hyperlink ref="J4265" r:id="rId4155" xr:uid="{00000000-0004-0000-0200-00003A100000}"/>
    <hyperlink ref="J4267" r:id="rId4156" xr:uid="{00000000-0004-0000-0200-00003B100000}"/>
    <hyperlink ref="J4268" r:id="rId4157" xr:uid="{00000000-0004-0000-0200-00003C100000}"/>
    <hyperlink ref="J4269" r:id="rId4158" xr:uid="{00000000-0004-0000-0200-00003D100000}"/>
    <hyperlink ref="J4270" r:id="rId4159" xr:uid="{00000000-0004-0000-0200-00003E100000}"/>
    <hyperlink ref="J4271" r:id="rId4160" xr:uid="{00000000-0004-0000-0200-00003F100000}"/>
    <hyperlink ref="J4272" r:id="rId4161" xr:uid="{00000000-0004-0000-0200-000040100000}"/>
    <hyperlink ref="J4273" r:id="rId4162" xr:uid="{00000000-0004-0000-0200-000041100000}"/>
    <hyperlink ref="J4274" r:id="rId4163" xr:uid="{00000000-0004-0000-0200-000042100000}"/>
    <hyperlink ref="J4275" r:id="rId4164" xr:uid="{00000000-0004-0000-0200-000043100000}"/>
    <hyperlink ref="J4276" r:id="rId4165" xr:uid="{00000000-0004-0000-0200-000044100000}"/>
    <hyperlink ref="J4277" r:id="rId4166" xr:uid="{00000000-0004-0000-0200-000045100000}"/>
    <hyperlink ref="J4278" r:id="rId4167" xr:uid="{00000000-0004-0000-0200-000046100000}"/>
    <hyperlink ref="J4280" r:id="rId4168" xr:uid="{00000000-0004-0000-0200-000047100000}"/>
    <hyperlink ref="J4281" r:id="rId4169" xr:uid="{00000000-0004-0000-0200-000048100000}"/>
    <hyperlink ref="J4282" r:id="rId4170" xr:uid="{00000000-0004-0000-0200-000049100000}"/>
    <hyperlink ref="J4284" r:id="rId4171" xr:uid="{00000000-0004-0000-0200-00004A100000}"/>
    <hyperlink ref="J4285" r:id="rId4172" xr:uid="{00000000-0004-0000-0200-00004B100000}"/>
    <hyperlink ref="J4286" r:id="rId4173" xr:uid="{00000000-0004-0000-0200-00004C100000}"/>
    <hyperlink ref="J4287" r:id="rId4174" xr:uid="{00000000-0004-0000-0200-00004D100000}"/>
    <hyperlink ref="J4288" r:id="rId4175" xr:uid="{00000000-0004-0000-0200-00004E100000}"/>
    <hyperlink ref="J4289" r:id="rId4176" xr:uid="{00000000-0004-0000-0200-00004F100000}"/>
    <hyperlink ref="J4290" r:id="rId4177" xr:uid="{00000000-0004-0000-0200-000050100000}"/>
    <hyperlink ref="J4291" r:id="rId4178" xr:uid="{00000000-0004-0000-0200-000051100000}"/>
    <hyperlink ref="J4292" r:id="rId4179" xr:uid="{00000000-0004-0000-0200-000052100000}"/>
    <hyperlink ref="J4293" r:id="rId4180" xr:uid="{00000000-0004-0000-0200-000053100000}"/>
    <hyperlink ref="J4294" r:id="rId4181" xr:uid="{00000000-0004-0000-0200-000054100000}"/>
    <hyperlink ref="J4295" r:id="rId4182" xr:uid="{00000000-0004-0000-0200-000055100000}"/>
    <hyperlink ref="J4296" r:id="rId4183" xr:uid="{00000000-0004-0000-0200-000056100000}"/>
    <hyperlink ref="J4297" r:id="rId4184" xr:uid="{00000000-0004-0000-0200-000057100000}"/>
    <hyperlink ref="J4298" r:id="rId4185" xr:uid="{00000000-0004-0000-0200-000058100000}"/>
    <hyperlink ref="J4299" r:id="rId4186" xr:uid="{00000000-0004-0000-0200-000059100000}"/>
    <hyperlink ref="J4300" r:id="rId4187" xr:uid="{00000000-0004-0000-0200-00005A100000}"/>
    <hyperlink ref="J4301" r:id="rId4188" xr:uid="{00000000-0004-0000-0200-00005B100000}"/>
    <hyperlink ref="J4302" r:id="rId4189" xr:uid="{00000000-0004-0000-0200-00005C100000}"/>
    <hyperlink ref="J4303" r:id="rId4190" xr:uid="{00000000-0004-0000-0200-00005D100000}"/>
    <hyperlink ref="J4304" r:id="rId4191" xr:uid="{00000000-0004-0000-0200-00005E100000}"/>
    <hyperlink ref="J4305" r:id="rId4192" xr:uid="{00000000-0004-0000-0200-00005F100000}"/>
    <hyperlink ref="J4306" r:id="rId4193" xr:uid="{00000000-0004-0000-0200-000060100000}"/>
    <hyperlink ref="J4307" r:id="rId4194" xr:uid="{00000000-0004-0000-0200-000061100000}"/>
    <hyperlink ref="J4308" r:id="rId4195" xr:uid="{00000000-0004-0000-0200-000062100000}"/>
    <hyperlink ref="J4309" r:id="rId4196" xr:uid="{00000000-0004-0000-0200-000063100000}"/>
    <hyperlink ref="J4310" r:id="rId4197" xr:uid="{00000000-0004-0000-0200-000064100000}"/>
    <hyperlink ref="J4311" r:id="rId4198" xr:uid="{00000000-0004-0000-0200-000065100000}"/>
    <hyperlink ref="J4312" r:id="rId4199" xr:uid="{00000000-0004-0000-0200-000066100000}"/>
    <hyperlink ref="J4313" r:id="rId4200" xr:uid="{00000000-0004-0000-0200-000067100000}"/>
    <hyperlink ref="J4314" r:id="rId4201" xr:uid="{00000000-0004-0000-0200-000068100000}"/>
    <hyperlink ref="J4315" r:id="rId4202" xr:uid="{00000000-0004-0000-0200-000069100000}"/>
    <hyperlink ref="J4320" r:id="rId4203" xr:uid="{00000000-0004-0000-0200-00006A100000}"/>
    <hyperlink ref="J4321" r:id="rId4204" xr:uid="{00000000-0004-0000-0200-00006B100000}"/>
    <hyperlink ref="J4322" r:id="rId4205" xr:uid="{00000000-0004-0000-0200-00006C100000}"/>
    <hyperlink ref="J4323" r:id="rId4206" xr:uid="{00000000-0004-0000-0200-00006D100000}"/>
    <hyperlink ref="J4324" r:id="rId4207" xr:uid="{00000000-0004-0000-0200-00006E100000}"/>
    <hyperlink ref="J4325" r:id="rId4208" xr:uid="{00000000-0004-0000-0200-00006F100000}"/>
    <hyperlink ref="J4327" r:id="rId4209" xr:uid="{00000000-0004-0000-0200-000070100000}"/>
    <hyperlink ref="J4328" r:id="rId4210" xr:uid="{00000000-0004-0000-0200-000071100000}"/>
    <hyperlink ref="J4329" r:id="rId4211" xr:uid="{00000000-0004-0000-0200-000072100000}"/>
    <hyperlink ref="J4330" r:id="rId4212" xr:uid="{00000000-0004-0000-0200-000073100000}"/>
    <hyperlink ref="J4331" r:id="rId4213" xr:uid="{00000000-0004-0000-0200-000074100000}"/>
    <hyperlink ref="J4332" r:id="rId4214" xr:uid="{00000000-0004-0000-0200-000075100000}"/>
    <hyperlink ref="J4333" r:id="rId4215" xr:uid="{00000000-0004-0000-0200-000076100000}"/>
    <hyperlink ref="J4334" r:id="rId4216" xr:uid="{00000000-0004-0000-0200-000077100000}"/>
    <hyperlink ref="J4335" r:id="rId4217" xr:uid="{00000000-0004-0000-0200-000078100000}"/>
    <hyperlink ref="J4336" r:id="rId4218" xr:uid="{00000000-0004-0000-0200-000079100000}"/>
    <hyperlink ref="J4337" r:id="rId4219" xr:uid="{00000000-0004-0000-0200-00007A100000}"/>
    <hyperlink ref="J4338" r:id="rId4220" xr:uid="{00000000-0004-0000-0200-00007B100000}"/>
    <hyperlink ref="J4339" r:id="rId4221" xr:uid="{00000000-0004-0000-0200-00007C100000}"/>
    <hyperlink ref="J4340" r:id="rId4222" xr:uid="{00000000-0004-0000-0200-00007D100000}"/>
    <hyperlink ref="J4341" r:id="rId4223" xr:uid="{00000000-0004-0000-0200-00007E100000}"/>
    <hyperlink ref="J4342" r:id="rId4224" xr:uid="{00000000-0004-0000-0200-00007F100000}"/>
    <hyperlink ref="J4343" r:id="rId4225" xr:uid="{00000000-0004-0000-0200-000080100000}"/>
    <hyperlink ref="J4344" r:id="rId4226" xr:uid="{00000000-0004-0000-0200-000081100000}"/>
    <hyperlink ref="J4345" r:id="rId4227" xr:uid="{00000000-0004-0000-0200-000082100000}"/>
    <hyperlink ref="J4346" r:id="rId4228" xr:uid="{00000000-0004-0000-0200-000083100000}"/>
    <hyperlink ref="J4347" r:id="rId4229" xr:uid="{00000000-0004-0000-0200-000084100000}"/>
    <hyperlink ref="J4348" r:id="rId4230" xr:uid="{00000000-0004-0000-0200-000085100000}"/>
    <hyperlink ref="J4349" r:id="rId4231" xr:uid="{00000000-0004-0000-0200-000086100000}"/>
    <hyperlink ref="J4350" r:id="rId4232" xr:uid="{00000000-0004-0000-0200-000087100000}"/>
    <hyperlink ref="J4351" r:id="rId4233" xr:uid="{00000000-0004-0000-0200-000088100000}"/>
    <hyperlink ref="J4352" r:id="rId4234" xr:uid="{00000000-0004-0000-0200-000089100000}"/>
    <hyperlink ref="J4353" r:id="rId4235" xr:uid="{00000000-0004-0000-0200-00008A100000}"/>
    <hyperlink ref="J4354" r:id="rId4236" xr:uid="{00000000-0004-0000-0200-00008B100000}"/>
    <hyperlink ref="J4355" r:id="rId4237" xr:uid="{00000000-0004-0000-0200-00008C100000}"/>
    <hyperlink ref="J4356" r:id="rId4238" xr:uid="{00000000-0004-0000-0200-00008D100000}"/>
    <hyperlink ref="J4357" r:id="rId4239" xr:uid="{00000000-0004-0000-0200-00008E100000}"/>
    <hyperlink ref="J4358" r:id="rId4240" xr:uid="{00000000-0004-0000-0200-00008F100000}"/>
    <hyperlink ref="J4359" r:id="rId4241" xr:uid="{00000000-0004-0000-0200-000090100000}"/>
    <hyperlink ref="J4360" r:id="rId4242" xr:uid="{00000000-0004-0000-0200-000091100000}"/>
    <hyperlink ref="J4361" r:id="rId4243" xr:uid="{00000000-0004-0000-0200-000092100000}"/>
    <hyperlink ref="J4362" r:id="rId4244" xr:uid="{00000000-0004-0000-0200-000093100000}"/>
    <hyperlink ref="J4363" r:id="rId4245" xr:uid="{00000000-0004-0000-0200-000094100000}"/>
    <hyperlink ref="J4364" r:id="rId4246" xr:uid="{00000000-0004-0000-0200-000095100000}"/>
    <hyperlink ref="J4365" r:id="rId4247" xr:uid="{00000000-0004-0000-0200-000096100000}"/>
    <hyperlink ref="J4366" r:id="rId4248" xr:uid="{00000000-0004-0000-0200-000097100000}"/>
    <hyperlink ref="J4367" r:id="rId4249" xr:uid="{00000000-0004-0000-0200-000098100000}"/>
    <hyperlink ref="J4368" r:id="rId4250" xr:uid="{00000000-0004-0000-0200-000099100000}"/>
    <hyperlink ref="J4369" r:id="rId4251" xr:uid="{00000000-0004-0000-0200-00009A100000}"/>
    <hyperlink ref="J4370" r:id="rId4252" xr:uid="{00000000-0004-0000-0200-00009B100000}"/>
    <hyperlink ref="J4371" r:id="rId4253" xr:uid="{00000000-0004-0000-0200-00009C100000}"/>
    <hyperlink ref="J4372" r:id="rId4254" xr:uid="{00000000-0004-0000-0200-00009D100000}"/>
    <hyperlink ref="J4374" r:id="rId4255" xr:uid="{00000000-0004-0000-0200-00009E100000}"/>
    <hyperlink ref="J4375" r:id="rId4256" xr:uid="{00000000-0004-0000-0200-00009F100000}"/>
    <hyperlink ref="J4376" r:id="rId4257" xr:uid="{00000000-0004-0000-0200-0000A0100000}"/>
    <hyperlink ref="J4377" r:id="rId4258" xr:uid="{00000000-0004-0000-0200-0000A1100000}"/>
    <hyperlink ref="J4378" r:id="rId4259" xr:uid="{00000000-0004-0000-0200-0000A2100000}"/>
    <hyperlink ref="J4379" r:id="rId4260" xr:uid="{00000000-0004-0000-0200-0000A3100000}"/>
    <hyperlink ref="J4380" r:id="rId4261" xr:uid="{00000000-0004-0000-0200-0000A4100000}"/>
    <hyperlink ref="J4381" r:id="rId4262" xr:uid="{00000000-0004-0000-0200-0000A5100000}"/>
    <hyperlink ref="J4382" r:id="rId4263" xr:uid="{00000000-0004-0000-0200-0000A6100000}"/>
    <hyperlink ref="J4383" r:id="rId4264" xr:uid="{00000000-0004-0000-0200-0000A7100000}"/>
    <hyperlink ref="J4384" r:id="rId4265" xr:uid="{00000000-0004-0000-0200-0000A8100000}"/>
    <hyperlink ref="J4385" r:id="rId4266" xr:uid="{00000000-0004-0000-0200-0000A9100000}"/>
    <hyperlink ref="J4386" r:id="rId4267" xr:uid="{00000000-0004-0000-0200-0000AA100000}"/>
    <hyperlink ref="J4387" r:id="rId4268" xr:uid="{00000000-0004-0000-0200-0000AB100000}"/>
    <hyperlink ref="J4388" r:id="rId4269" xr:uid="{00000000-0004-0000-0200-0000AC100000}"/>
    <hyperlink ref="J4389" r:id="rId4270" xr:uid="{00000000-0004-0000-0200-0000AD100000}"/>
    <hyperlink ref="J4390" r:id="rId4271" xr:uid="{00000000-0004-0000-0200-0000AE100000}"/>
    <hyperlink ref="J4391" r:id="rId4272" xr:uid="{00000000-0004-0000-0200-0000AF100000}"/>
    <hyperlink ref="J4392" r:id="rId4273" xr:uid="{00000000-0004-0000-0200-0000B0100000}"/>
    <hyperlink ref="J4393" r:id="rId4274" xr:uid="{00000000-0004-0000-0200-0000B1100000}"/>
    <hyperlink ref="J4394" r:id="rId4275" xr:uid="{00000000-0004-0000-0200-0000B2100000}"/>
    <hyperlink ref="J4395" r:id="rId4276" xr:uid="{00000000-0004-0000-0200-0000B3100000}"/>
    <hyperlink ref="J4396" r:id="rId4277" xr:uid="{00000000-0004-0000-0200-0000B4100000}"/>
    <hyperlink ref="J4397" r:id="rId4278" xr:uid="{00000000-0004-0000-0200-0000B5100000}"/>
    <hyperlink ref="J4398" r:id="rId4279" xr:uid="{00000000-0004-0000-0200-0000B6100000}"/>
    <hyperlink ref="J4399" r:id="rId4280" xr:uid="{00000000-0004-0000-0200-0000B7100000}"/>
    <hyperlink ref="J4400" r:id="rId4281" xr:uid="{00000000-0004-0000-0200-0000B8100000}"/>
    <hyperlink ref="J4402" r:id="rId4282" xr:uid="{00000000-0004-0000-0200-0000B9100000}"/>
    <hyperlink ref="J4403" r:id="rId4283" xr:uid="{00000000-0004-0000-0200-0000BA100000}"/>
    <hyperlink ref="J4404" r:id="rId4284" xr:uid="{00000000-0004-0000-0200-0000BB100000}"/>
    <hyperlink ref="J4405" r:id="rId4285" xr:uid="{00000000-0004-0000-0200-0000BC100000}"/>
    <hyperlink ref="J4406" r:id="rId4286" xr:uid="{00000000-0004-0000-0200-0000BD100000}"/>
    <hyperlink ref="J4407" r:id="rId4287" xr:uid="{00000000-0004-0000-0200-0000BE100000}"/>
    <hyperlink ref="J4408" r:id="rId4288" xr:uid="{00000000-0004-0000-0200-0000BF100000}"/>
    <hyperlink ref="J4409" r:id="rId4289" xr:uid="{00000000-0004-0000-0200-0000C0100000}"/>
    <hyperlink ref="J4410" r:id="rId4290" xr:uid="{00000000-0004-0000-0200-0000C1100000}"/>
    <hyperlink ref="J4411" r:id="rId4291" xr:uid="{00000000-0004-0000-0200-0000C2100000}"/>
    <hyperlink ref="J4412" r:id="rId4292" xr:uid="{00000000-0004-0000-0200-0000C3100000}"/>
    <hyperlink ref="J4413" r:id="rId4293" xr:uid="{00000000-0004-0000-0200-0000C4100000}"/>
    <hyperlink ref="J4414" r:id="rId4294" xr:uid="{00000000-0004-0000-0200-0000C5100000}"/>
    <hyperlink ref="J4415" r:id="rId4295" xr:uid="{00000000-0004-0000-0200-0000C6100000}"/>
    <hyperlink ref="J4416" r:id="rId4296" xr:uid="{00000000-0004-0000-0200-0000C7100000}"/>
    <hyperlink ref="J4417" r:id="rId4297" xr:uid="{00000000-0004-0000-0200-0000C8100000}"/>
    <hyperlink ref="J4418" r:id="rId4298" xr:uid="{00000000-0004-0000-0200-0000C9100000}"/>
    <hyperlink ref="J4419" r:id="rId4299" xr:uid="{00000000-0004-0000-0200-0000CA100000}"/>
    <hyperlink ref="J4422" r:id="rId4300" xr:uid="{00000000-0004-0000-0200-0000CB100000}"/>
    <hyperlink ref="J4423" r:id="rId4301" xr:uid="{00000000-0004-0000-0200-0000CC100000}"/>
    <hyperlink ref="J4424" r:id="rId4302" xr:uid="{00000000-0004-0000-0200-0000CD100000}"/>
    <hyperlink ref="J4425" r:id="rId4303" xr:uid="{00000000-0004-0000-0200-0000CE100000}"/>
    <hyperlink ref="J4426" r:id="rId4304" xr:uid="{00000000-0004-0000-0200-0000CF100000}"/>
    <hyperlink ref="J4427" r:id="rId4305" xr:uid="{00000000-0004-0000-0200-0000D0100000}"/>
    <hyperlink ref="J4428" r:id="rId4306" xr:uid="{00000000-0004-0000-0200-0000D1100000}"/>
    <hyperlink ref="J4429" r:id="rId4307" xr:uid="{00000000-0004-0000-0200-0000D2100000}"/>
    <hyperlink ref="J4430" r:id="rId4308" xr:uid="{00000000-0004-0000-0200-0000D3100000}"/>
    <hyperlink ref="J4431" r:id="rId4309" xr:uid="{00000000-0004-0000-0200-0000D4100000}"/>
    <hyperlink ref="J4432" r:id="rId4310" xr:uid="{00000000-0004-0000-0200-0000D5100000}"/>
    <hyperlink ref="J4433" r:id="rId4311" xr:uid="{00000000-0004-0000-0200-0000D6100000}"/>
    <hyperlink ref="J4434" r:id="rId4312" xr:uid="{00000000-0004-0000-0200-0000D7100000}"/>
    <hyperlink ref="J4435" r:id="rId4313" xr:uid="{00000000-0004-0000-0200-0000D8100000}"/>
    <hyperlink ref="J4436" r:id="rId4314" xr:uid="{00000000-0004-0000-0200-0000D9100000}"/>
    <hyperlink ref="J4437" r:id="rId4315" xr:uid="{00000000-0004-0000-0200-0000DA100000}"/>
    <hyperlink ref="J4438" r:id="rId4316" xr:uid="{00000000-0004-0000-0200-0000DB100000}"/>
    <hyperlink ref="J4439" r:id="rId4317" xr:uid="{00000000-0004-0000-0200-0000DC100000}"/>
    <hyperlink ref="J4440" r:id="rId4318" xr:uid="{00000000-0004-0000-0200-0000DD100000}"/>
    <hyperlink ref="J4442" r:id="rId4319" xr:uid="{00000000-0004-0000-0200-0000DE100000}"/>
    <hyperlink ref="J4443" r:id="rId4320" xr:uid="{00000000-0004-0000-0200-0000DF100000}"/>
    <hyperlink ref="J4444" r:id="rId4321" xr:uid="{00000000-0004-0000-0200-0000E0100000}"/>
    <hyperlink ref="J4447" r:id="rId4322" xr:uid="{00000000-0004-0000-0200-0000E1100000}"/>
    <hyperlink ref="J4448" r:id="rId4323" xr:uid="{00000000-0004-0000-0200-0000E2100000}"/>
    <hyperlink ref="J4449" r:id="rId4324" xr:uid="{00000000-0004-0000-0200-0000E3100000}"/>
    <hyperlink ref="J4451" r:id="rId4325" xr:uid="{00000000-0004-0000-0200-0000E4100000}"/>
    <hyperlink ref="J4452" r:id="rId4326" xr:uid="{00000000-0004-0000-0200-0000E5100000}"/>
    <hyperlink ref="J4453" r:id="rId4327" xr:uid="{00000000-0004-0000-0200-0000E6100000}"/>
    <hyperlink ref="J4454" r:id="rId4328" xr:uid="{00000000-0004-0000-0200-0000E7100000}"/>
    <hyperlink ref="J4455" r:id="rId4329" xr:uid="{00000000-0004-0000-0200-0000E8100000}"/>
    <hyperlink ref="J4456" r:id="rId4330" xr:uid="{00000000-0004-0000-0200-0000E9100000}"/>
    <hyperlink ref="J4457" r:id="rId4331" xr:uid="{00000000-0004-0000-0200-0000EA100000}"/>
    <hyperlink ref="J4459" r:id="rId4332" xr:uid="{00000000-0004-0000-0200-0000EB100000}"/>
    <hyperlink ref="J4460" r:id="rId4333" xr:uid="{00000000-0004-0000-0200-0000EC100000}"/>
    <hyperlink ref="J4461" r:id="rId4334" xr:uid="{00000000-0004-0000-0200-0000ED100000}"/>
    <hyperlink ref="J4462" r:id="rId4335" xr:uid="{00000000-0004-0000-0200-0000EE100000}"/>
    <hyperlink ref="J4463" r:id="rId4336" xr:uid="{00000000-0004-0000-0200-0000EF100000}"/>
    <hyperlink ref="J4464" r:id="rId4337" xr:uid="{00000000-0004-0000-0200-0000F0100000}"/>
    <hyperlink ref="J4465" r:id="rId4338" xr:uid="{00000000-0004-0000-0200-0000F1100000}"/>
    <hyperlink ref="J4466" r:id="rId4339" xr:uid="{00000000-0004-0000-0200-0000F2100000}"/>
    <hyperlink ref="J4467" r:id="rId4340" xr:uid="{00000000-0004-0000-0200-0000F3100000}"/>
    <hyperlink ref="J4468" r:id="rId4341" xr:uid="{00000000-0004-0000-0200-0000F4100000}"/>
    <hyperlink ref="J4469" r:id="rId4342" xr:uid="{00000000-0004-0000-0200-0000F5100000}"/>
    <hyperlink ref="J4470" r:id="rId4343" xr:uid="{00000000-0004-0000-0200-0000F6100000}"/>
    <hyperlink ref="J4471" r:id="rId4344" xr:uid="{00000000-0004-0000-0200-0000F7100000}"/>
    <hyperlink ref="J4472" r:id="rId4345" xr:uid="{00000000-0004-0000-0200-0000F8100000}"/>
    <hyperlink ref="J4473" r:id="rId4346" xr:uid="{00000000-0004-0000-0200-0000F9100000}"/>
    <hyperlink ref="J4474" r:id="rId4347" xr:uid="{00000000-0004-0000-0200-0000FA100000}"/>
    <hyperlink ref="J4475" r:id="rId4348" xr:uid="{00000000-0004-0000-0200-0000FB100000}"/>
    <hyperlink ref="J4476" r:id="rId4349" xr:uid="{00000000-0004-0000-0200-0000FC100000}"/>
    <hyperlink ref="J4477" r:id="rId4350" xr:uid="{00000000-0004-0000-0200-0000FD100000}"/>
    <hyperlink ref="J4478" r:id="rId4351" xr:uid="{00000000-0004-0000-0200-0000FE100000}"/>
    <hyperlink ref="J4479" r:id="rId4352" xr:uid="{00000000-0004-0000-0200-0000FF100000}"/>
    <hyperlink ref="J4480" r:id="rId4353" xr:uid="{00000000-0004-0000-0200-000000110000}"/>
    <hyperlink ref="J4481" r:id="rId4354" xr:uid="{00000000-0004-0000-0200-000001110000}"/>
    <hyperlink ref="J4482" r:id="rId4355" xr:uid="{00000000-0004-0000-0200-000002110000}"/>
    <hyperlink ref="J4483" r:id="rId4356" xr:uid="{00000000-0004-0000-0200-000003110000}"/>
    <hyperlink ref="J4484" r:id="rId4357" xr:uid="{00000000-0004-0000-0200-000004110000}"/>
    <hyperlink ref="J4485" r:id="rId4358" xr:uid="{00000000-0004-0000-0200-000005110000}"/>
    <hyperlink ref="J4486" r:id="rId4359" xr:uid="{00000000-0004-0000-0200-000006110000}"/>
    <hyperlink ref="J4487" r:id="rId4360" xr:uid="{00000000-0004-0000-0200-000007110000}"/>
    <hyperlink ref="J4488" r:id="rId4361" xr:uid="{00000000-0004-0000-0200-000008110000}"/>
    <hyperlink ref="J4489" r:id="rId4362" xr:uid="{00000000-0004-0000-0200-000009110000}"/>
    <hyperlink ref="J4490" r:id="rId4363" xr:uid="{00000000-0004-0000-0200-00000A110000}"/>
    <hyperlink ref="J4491" r:id="rId4364" xr:uid="{00000000-0004-0000-0200-00000B110000}"/>
    <hyperlink ref="J4492" r:id="rId4365" xr:uid="{00000000-0004-0000-0200-00000C110000}"/>
    <hyperlink ref="J4493" r:id="rId4366" xr:uid="{00000000-0004-0000-0200-00000D110000}"/>
    <hyperlink ref="J4494" r:id="rId4367" xr:uid="{00000000-0004-0000-0200-00000E110000}"/>
    <hyperlink ref="J4495" r:id="rId4368" xr:uid="{00000000-0004-0000-0200-00000F110000}"/>
    <hyperlink ref="J4496" r:id="rId4369" xr:uid="{00000000-0004-0000-0200-000010110000}"/>
    <hyperlink ref="J4497" r:id="rId4370" xr:uid="{00000000-0004-0000-0200-000011110000}"/>
    <hyperlink ref="J4498" r:id="rId4371" xr:uid="{00000000-0004-0000-0200-000012110000}"/>
    <hyperlink ref="J4499" r:id="rId4372" xr:uid="{00000000-0004-0000-0200-000013110000}"/>
    <hyperlink ref="J4500" r:id="rId4373" xr:uid="{00000000-0004-0000-0200-000014110000}"/>
    <hyperlink ref="J4501" r:id="rId4374" xr:uid="{00000000-0004-0000-0200-000015110000}"/>
    <hyperlink ref="J4502" r:id="rId4375" xr:uid="{00000000-0004-0000-0200-000016110000}"/>
    <hyperlink ref="J4503" r:id="rId4376" xr:uid="{00000000-0004-0000-0200-000017110000}"/>
    <hyperlink ref="J4504" r:id="rId4377" xr:uid="{00000000-0004-0000-0200-000018110000}"/>
    <hyperlink ref="J4505" r:id="rId4378" xr:uid="{00000000-0004-0000-0200-000019110000}"/>
    <hyperlink ref="J4506" r:id="rId4379" xr:uid="{00000000-0004-0000-0200-00001A110000}"/>
    <hyperlink ref="J4507" r:id="rId4380" xr:uid="{00000000-0004-0000-0200-00001B110000}"/>
    <hyperlink ref="J4508" r:id="rId4381" xr:uid="{00000000-0004-0000-0200-00001C110000}"/>
    <hyperlink ref="J4510" r:id="rId4382" xr:uid="{00000000-0004-0000-0200-00001D110000}"/>
    <hyperlink ref="J4511" r:id="rId4383" xr:uid="{00000000-0004-0000-0200-00001E110000}"/>
    <hyperlink ref="J4512" r:id="rId4384" xr:uid="{00000000-0004-0000-0200-00001F110000}"/>
    <hyperlink ref="J4513" r:id="rId4385" xr:uid="{00000000-0004-0000-0200-000020110000}"/>
    <hyperlink ref="J4514" r:id="rId4386" xr:uid="{00000000-0004-0000-0200-000021110000}"/>
    <hyperlink ref="J4515" r:id="rId4387" xr:uid="{00000000-0004-0000-0200-000022110000}"/>
    <hyperlink ref="J4516" r:id="rId4388" xr:uid="{00000000-0004-0000-0200-000023110000}"/>
    <hyperlink ref="J4517" r:id="rId4389" xr:uid="{00000000-0004-0000-0200-000024110000}"/>
    <hyperlink ref="J4518" r:id="rId4390" xr:uid="{00000000-0004-0000-0200-000025110000}"/>
    <hyperlink ref="J4519" r:id="rId4391" xr:uid="{00000000-0004-0000-0200-000026110000}"/>
    <hyperlink ref="J4520" r:id="rId4392" xr:uid="{00000000-0004-0000-0200-000027110000}"/>
    <hyperlink ref="J4521" r:id="rId4393" xr:uid="{00000000-0004-0000-0200-000028110000}"/>
    <hyperlink ref="J4522" r:id="rId4394" xr:uid="{00000000-0004-0000-0200-000029110000}"/>
    <hyperlink ref="J4523" r:id="rId4395" xr:uid="{00000000-0004-0000-0200-00002A110000}"/>
    <hyperlink ref="J4524" r:id="rId4396" xr:uid="{00000000-0004-0000-0200-00002B110000}"/>
    <hyperlink ref="J4525" r:id="rId4397" xr:uid="{00000000-0004-0000-0200-00002C110000}"/>
    <hyperlink ref="J4526" r:id="rId4398" xr:uid="{00000000-0004-0000-0200-00002D110000}"/>
    <hyperlink ref="J4527" r:id="rId4399" xr:uid="{00000000-0004-0000-0200-00002E110000}"/>
    <hyperlink ref="J4528" r:id="rId4400" xr:uid="{00000000-0004-0000-0200-00002F110000}"/>
    <hyperlink ref="J4529" r:id="rId4401" xr:uid="{00000000-0004-0000-0200-000030110000}"/>
    <hyperlink ref="J4530" r:id="rId4402" xr:uid="{00000000-0004-0000-0200-000031110000}"/>
    <hyperlink ref="J4531" r:id="rId4403" xr:uid="{00000000-0004-0000-0200-000032110000}"/>
    <hyperlink ref="J4532" r:id="rId4404" xr:uid="{00000000-0004-0000-0200-000033110000}"/>
    <hyperlink ref="J4533" r:id="rId4405" xr:uid="{00000000-0004-0000-0200-000034110000}"/>
    <hyperlink ref="J4534" r:id="rId4406" xr:uid="{00000000-0004-0000-0200-000035110000}"/>
    <hyperlink ref="J4535" r:id="rId4407" xr:uid="{00000000-0004-0000-0200-000036110000}"/>
    <hyperlink ref="J4536" r:id="rId4408" xr:uid="{00000000-0004-0000-0200-000037110000}"/>
    <hyperlink ref="J4537" r:id="rId4409" xr:uid="{00000000-0004-0000-0200-000038110000}"/>
    <hyperlink ref="J4538" r:id="rId4410" xr:uid="{00000000-0004-0000-0200-000039110000}"/>
    <hyperlink ref="J4539" r:id="rId4411" xr:uid="{00000000-0004-0000-0200-00003A110000}"/>
    <hyperlink ref="J4540" r:id="rId4412" xr:uid="{00000000-0004-0000-0200-00003B110000}"/>
    <hyperlink ref="J4541" r:id="rId4413" xr:uid="{00000000-0004-0000-0200-00003C110000}"/>
    <hyperlink ref="J4542" r:id="rId4414" xr:uid="{00000000-0004-0000-0200-00003D110000}"/>
    <hyperlink ref="J4543" r:id="rId4415" xr:uid="{00000000-0004-0000-0200-00003E110000}"/>
    <hyperlink ref="J4544" r:id="rId4416" xr:uid="{00000000-0004-0000-0200-00003F110000}"/>
    <hyperlink ref="J4545" r:id="rId4417" xr:uid="{00000000-0004-0000-0200-000040110000}"/>
    <hyperlink ref="J4546" r:id="rId4418" xr:uid="{00000000-0004-0000-0200-000041110000}"/>
    <hyperlink ref="J4547" r:id="rId4419" xr:uid="{00000000-0004-0000-0200-000042110000}"/>
    <hyperlink ref="J4548" r:id="rId4420" xr:uid="{00000000-0004-0000-0200-000043110000}"/>
    <hyperlink ref="J4549" r:id="rId4421" xr:uid="{00000000-0004-0000-0200-000044110000}"/>
    <hyperlink ref="J4550" r:id="rId4422" xr:uid="{00000000-0004-0000-0200-000045110000}"/>
    <hyperlink ref="J4551" r:id="rId4423" xr:uid="{00000000-0004-0000-0200-000046110000}"/>
    <hyperlink ref="J4552" r:id="rId4424" xr:uid="{00000000-0004-0000-0200-000047110000}"/>
    <hyperlink ref="J4553" r:id="rId4425" xr:uid="{00000000-0004-0000-0200-000048110000}"/>
    <hyperlink ref="J4554" r:id="rId4426" xr:uid="{00000000-0004-0000-0200-000049110000}"/>
    <hyperlink ref="J4555" r:id="rId4427" xr:uid="{00000000-0004-0000-0200-00004A110000}"/>
    <hyperlink ref="J4556" r:id="rId4428" xr:uid="{00000000-0004-0000-0200-00004B110000}"/>
    <hyperlink ref="J4557" r:id="rId4429" xr:uid="{00000000-0004-0000-0200-00004C110000}"/>
    <hyperlink ref="J4560" r:id="rId4430" xr:uid="{00000000-0004-0000-0200-00004D110000}"/>
    <hyperlink ref="J4561" r:id="rId4431" xr:uid="{00000000-0004-0000-0200-00004E110000}"/>
    <hyperlink ref="J4563" r:id="rId4432" xr:uid="{00000000-0004-0000-0200-00004F110000}"/>
    <hyperlink ref="J4564" r:id="rId4433" xr:uid="{00000000-0004-0000-0200-000050110000}"/>
    <hyperlink ref="J4565" r:id="rId4434" xr:uid="{00000000-0004-0000-0200-000051110000}"/>
    <hyperlink ref="J4566" r:id="rId4435" xr:uid="{00000000-0004-0000-0200-000052110000}"/>
    <hyperlink ref="J4567" r:id="rId4436" xr:uid="{00000000-0004-0000-0200-000053110000}"/>
    <hyperlink ref="J4568" r:id="rId4437" xr:uid="{00000000-0004-0000-0200-000054110000}"/>
    <hyperlink ref="J4569" r:id="rId4438" xr:uid="{00000000-0004-0000-0200-000055110000}"/>
    <hyperlink ref="J4570" r:id="rId4439" xr:uid="{00000000-0004-0000-0200-000056110000}"/>
    <hyperlink ref="J4571" r:id="rId4440" xr:uid="{00000000-0004-0000-0200-000057110000}"/>
    <hyperlink ref="J4572" r:id="rId4441" xr:uid="{00000000-0004-0000-0200-000058110000}"/>
    <hyperlink ref="J4575" r:id="rId4442" xr:uid="{00000000-0004-0000-0200-000059110000}"/>
    <hyperlink ref="J4576" r:id="rId4443" xr:uid="{00000000-0004-0000-0200-00005A110000}"/>
    <hyperlink ref="J4577" r:id="rId4444" xr:uid="{00000000-0004-0000-0200-00005B110000}"/>
    <hyperlink ref="J4578" r:id="rId4445" xr:uid="{00000000-0004-0000-0200-00005C110000}"/>
    <hyperlink ref="J4579" r:id="rId4446" xr:uid="{00000000-0004-0000-0200-00005D110000}"/>
    <hyperlink ref="J4580" r:id="rId4447" xr:uid="{00000000-0004-0000-0200-00005E110000}"/>
    <hyperlink ref="J4581" r:id="rId4448" xr:uid="{00000000-0004-0000-0200-00005F110000}"/>
    <hyperlink ref="J4582" r:id="rId4449" xr:uid="{00000000-0004-0000-0200-000060110000}"/>
    <hyperlink ref="J4583" r:id="rId4450" xr:uid="{00000000-0004-0000-0200-000061110000}"/>
    <hyperlink ref="J4584" r:id="rId4451" xr:uid="{00000000-0004-0000-0200-000062110000}"/>
    <hyperlink ref="J4585" r:id="rId4452" xr:uid="{00000000-0004-0000-0200-000063110000}"/>
    <hyperlink ref="J4586" r:id="rId4453" xr:uid="{00000000-0004-0000-0200-000064110000}"/>
    <hyperlink ref="J4587" r:id="rId4454" xr:uid="{00000000-0004-0000-0200-000065110000}"/>
    <hyperlink ref="J4588" r:id="rId4455" xr:uid="{00000000-0004-0000-0200-000066110000}"/>
    <hyperlink ref="J4589" r:id="rId4456" xr:uid="{00000000-0004-0000-0200-000067110000}"/>
    <hyperlink ref="J4590" r:id="rId4457" xr:uid="{00000000-0004-0000-0200-000068110000}"/>
    <hyperlink ref="J4591" r:id="rId4458" xr:uid="{00000000-0004-0000-0200-000069110000}"/>
    <hyperlink ref="J4592" r:id="rId4459" xr:uid="{00000000-0004-0000-0200-00006A110000}"/>
    <hyperlink ref="J4593" r:id="rId4460" xr:uid="{00000000-0004-0000-0200-00006B110000}"/>
    <hyperlink ref="J4594" r:id="rId4461" xr:uid="{00000000-0004-0000-0200-00006C110000}"/>
    <hyperlink ref="J4595" r:id="rId4462" xr:uid="{00000000-0004-0000-0200-00006D110000}"/>
    <hyperlink ref="J4596" r:id="rId4463" xr:uid="{00000000-0004-0000-0200-00006E110000}"/>
    <hyperlink ref="J4597" r:id="rId4464" xr:uid="{00000000-0004-0000-0200-00006F110000}"/>
    <hyperlink ref="J4598" r:id="rId4465" xr:uid="{00000000-0004-0000-0200-000070110000}"/>
    <hyperlink ref="J4599" r:id="rId4466" xr:uid="{00000000-0004-0000-0200-000071110000}"/>
    <hyperlink ref="J4600" r:id="rId4467" xr:uid="{00000000-0004-0000-0200-000072110000}"/>
    <hyperlink ref="J4601" r:id="rId4468" xr:uid="{00000000-0004-0000-0200-000073110000}"/>
    <hyperlink ref="J4602" r:id="rId4469" xr:uid="{00000000-0004-0000-0200-000074110000}"/>
    <hyperlink ref="J4603" r:id="rId4470" xr:uid="{00000000-0004-0000-0200-000075110000}"/>
    <hyperlink ref="J4604" r:id="rId4471" xr:uid="{00000000-0004-0000-0200-000076110000}"/>
    <hyperlink ref="J4605" r:id="rId4472" xr:uid="{00000000-0004-0000-0200-000077110000}"/>
    <hyperlink ref="J4606" r:id="rId4473" xr:uid="{00000000-0004-0000-0200-000078110000}"/>
    <hyperlink ref="J4607" r:id="rId4474" xr:uid="{00000000-0004-0000-0200-000079110000}"/>
    <hyperlink ref="J4608" r:id="rId4475" xr:uid="{00000000-0004-0000-0200-00007A110000}"/>
    <hyperlink ref="J4609" r:id="rId4476" xr:uid="{00000000-0004-0000-0200-00007B110000}"/>
    <hyperlink ref="J4610" r:id="rId4477" xr:uid="{00000000-0004-0000-0200-00007C110000}"/>
    <hyperlink ref="J4611" r:id="rId4478" xr:uid="{00000000-0004-0000-0200-00007D110000}"/>
    <hyperlink ref="J4612" r:id="rId4479" xr:uid="{00000000-0004-0000-0200-00007E110000}"/>
    <hyperlink ref="J4613" r:id="rId4480" xr:uid="{00000000-0004-0000-0200-00007F110000}"/>
    <hyperlink ref="J4614" r:id="rId4481" xr:uid="{00000000-0004-0000-0200-000080110000}"/>
    <hyperlink ref="J4615" r:id="rId4482" xr:uid="{00000000-0004-0000-0200-000081110000}"/>
    <hyperlink ref="J4616" r:id="rId4483" xr:uid="{00000000-0004-0000-0200-000082110000}"/>
    <hyperlink ref="J4617" r:id="rId4484" xr:uid="{00000000-0004-0000-0200-000083110000}"/>
    <hyperlink ref="J4618" r:id="rId4485" xr:uid="{00000000-0004-0000-0200-000084110000}"/>
    <hyperlink ref="J4619" r:id="rId4486" xr:uid="{00000000-0004-0000-0200-000085110000}"/>
    <hyperlink ref="J4620" r:id="rId4487" xr:uid="{00000000-0004-0000-0200-000086110000}"/>
    <hyperlink ref="J4621" r:id="rId4488" xr:uid="{00000000-0004-0000-0200-000087110000}"/>
    <hyperlink ref="J4622" r:id="rId4489" xr:uid="{00000000-0004-0000-0200-000088110000}"/>
    <hyperlink ref="J4623" r:id="rId4490" xr:uid="{00000000-0004-0000-0200-000089110000}"/>
    <hyperlink ref="J4624" r:id="rId4491" xr:uid="{00000000-0004-0000-0200-00008A110000}"/>
    <hyperlink ref="J4625" r:id="rId4492" xr:uid="{00000000-0004-0000-0200-00008B110000}"/>
    <hyperlink ref="J4626" r:id="rId4493" xr:uid="{00000000-0004-0000-0200-00008C110000}"/>
    <hyperlink ref="J4627" r:id="rId4494" xr:uid="{00000000-0004-0000-0200-00008D110000}"/>
    <hyperlink ref="J4628" r:id="rId4495" xr:uid="{00000000-0004-0000-0200-00008E110000}"/>
    <hyperlink ref="J4629" r:id="rId4496" xr:uid="{00000000-0004-0000-0200-00008F110000}"/>
    <hyperlink ref="J4630" r:id="rId4497" xr:uid="{00000000-0004-0000-0200-000090110000}"/>
    <hyperlink ref="J4631" r:id="rId4498" xr:uid="{00000000-0004-0000-0200-000091110000}"/>
    <hyperlink ref="J4632" r:id="rId4499" xr:uid="{00000000-0004-0000-0200-000092110000}"/>
    <hyperlink ref="J4633" r:id="rId4500" xr:uid="{00000000-0004-0000-0200-000093110000}"/>
    <hyperlink ref="J4634" r:id="rId4501" xr:uid="{00000000-0004-0000-0200-000094110000}"/>
    <hyperlink ref="J4635" r:id="rId4502" xr:uid="{00000000-0004-0000-0200-000095110000}"/>
    <hyperlink ref="J4636" r:id="rId4503" xr:uid="{00000000-0004-0000-0200-000096110000}"/>
    <hyperlink ref="J4637" r:id="rId4504" xr:uid="{00000000-0004-0000-0200-000097110000}"/>
    <hyperlink ref="J4638" r:id="rId4505" xr:uid="{00000000-0004-0000-0200-000098110000}"/>
    <hyperlink ref="J4639" r:id="rId4506" xr:uid="{00000000-0004-0000-0200-000099110000}"/>
    <hyperlink ref="J4640" r:id="rId4507" xr:uid="{00000000-0004-0000-0200-00009A110000}"/>
    <hyperlink ref="J4641" r:id="rId4508" xr:uid="{00000000-0004-0000-0200-00009B110000}"/>
    <hyperlink ref="J4642" r:id="rId4509" xr:uid="{00000000-0004-0000-0200-00009C110000}"/>
    <hyperlink ref="J4643" r:id="rId4510" xr:uid="{00000000-0004-0000-0200-00009D110000}"/>
    <hyperlink ref="J4644" r:id="rId4511" xr:uid="{00000000-0004-0000-0200-00009E110000}"/>
    <hyperlink ref="J4645" r:id="rId4512" xr:uid="{00000000-0004-0000-0200-00009F110000}"/>
    <hyperlink ref="J4646" r:id="rId4513" xr:uid="{00000000-0004-0000-0200-0000A0110000}"/>
    <hyperlink ref="J4647" r:id="rId4514" xr:uid="{00000000-0004-0000-0200-0000A1110000}"/>
    <hyperlink ref="J4648" r:id="rId4515" xr:uid="{00000000-0004-0000-0200-0000A2110000}"/>
    <hyperlink ref="J4649" r:id="rId4516" xr:uid="{00000000-0004-0000-0200-0000A3110000}"/>
    <hyperlink ref="J4650" r:id="rId4517" xr:uid="{00000000-0004-0000-0200-0000A4110000}"/>
    <hyperlink ref="J4655" r:id="rId4518" xr:uid="{00000000-0004-0000-0200-0000A5110000}"/>
    <hyperlink ref="J4656" r:id="rId4519" xr:uid="{00000000-0004-0000-0200-0000A6110000}"/>
    <hyperlink ref="J4657" r:id="rId4520" xr:uid="{00000000-0004-0000-0200-0000A7110000}"/>
    <hyperlink ref="J4658" r:id="rId4521" xr:uid="{00000000-0004-0000-0200-0000A8110000}"/>
    <hyperlink ref="J4659" r:id="rId4522" xr:uid="{00000000-0004-0000-0200-0000A9110000}"/>
    <hyperlink ref="J4660" r:id="rId4523" xr:uid="{00000000-0004-0000-0200-0000AA110000}"/>
    <hyperlink ref="J4661" r:id="rId4524" xr:uid="{00000000-0004-0000-0200-0000AB110000}"/>
    <hyperlink ref="J4662" r:id="rId4525" xr:uid="{00000000-0004-0000-0200-0000AC110000}"/>
    <hyperlink ref="J4663" r:id="rId4526" xr:uid="{00000000-0004-0000-0200-0000AD110000}"/>
    <hyperlink ref="J4664" r:id="rId4527" xr:uid="{00000000-0004-0000-0200-0000AE110000}"/>
    <hyperlink ref="J4665" r:id="rId4528" xr:uid="{00000000-0004-0000-0200-0000AF110000}"/>
    <hyperlink ref="J4666" r:id="rId4529" xr:uid="{00000000-0004-0000-0200-0000B0110000}"/>
    <hyperlink ref="J4667" r:id="rId4530" xr:uid="{00000000-0004-0000-0200-0000B1110000}"/>
    <hyperlink ref="J4668" r:id="rId4531" xr:uid="{00000000-0004-0000-0200-0000B2110000}"/>
    <hyperlink ref="J4669" r:id="rId4532" xr:uid="{00000000-0004-0000-0200-0000B3110000}"/>
    <hyperlink ref="J4670" r:id="rId4533" xr:uid="{00000000-0004-0000-0200-0000B4110000}"/>
    <hyperlink ref="J4671" r:id="rId4534" xr:uid="{00000000-0004-0000-0200-0000B5110000}"/>
    <hyperlink ref="J4672" r:id="rId4535" xr:uid="{00000000-0004-0000-0200-0000B6110000}"/>
    <hyperlink ref="J4673" r:id="rId4536" xr:uid="{00000000-0004-0000-0200-0000B7110000}"/>
    <hyperlink ref="J4674" r:id="rId4537" xr:uid="{00000000-0004-0000-0200-0000B8110000}"/>
    <hyperlink ref="J4675" r:id="rId4538" xr:uid="{00000000-0004-0000-0200-0000B9110000}"/>
    <hyperlink ref="J4676" r:id="rId4539" xr:uid="{00000000-0004-0000-0200-0000BA110000}"/>
    <hyperlink ref="J4677" r:id="rId4540" xr:uid="{00000000-0004-0000-0200-0000BB110000}"/>
    <hyperlink ref="J4678" r:id="rId4541" xr:uid="{00000000-0004-0000-0200-0000BC110000}"/>
    <hyperlink ref="J4679" r:id="rId4542" xr:uid="{00000000-0004-0000-0200-0000BD110000}"/>
    <hyperlink ref="J4680" r:id="rId4543" xr:uid="{00000000-0004-0000-0200-0000BE110000}"/>
    <hyperlink ref="J4681" r:id="rId4544" xr:uid="{00000000-0004-0000-0200-0000BF110000}"/>
    <hyperlink ref="J4682" r:id="rId4545" xr:uid="{00000000-0004-0000-0200-0000C0110000}"/>
    <hyperlink ref="J4683" r:id="rId4546" xr:uid="{00000000-0004-0000-0200-0000C1110000}"/>
    <hyperlink ref="J4684" r:id="rId4547" xr:uid="{00000000-0004-0000-0200-0000C2110000}"/>
    <hyperlink ref="J4685" r:id="rId4548" xr:uid="{00000000-0004-0000-0200-0000C3110000}"/>
    <hyperlink ref="J4686" r:id="rId4549" xr:uid="{00000000-0004-0000-0200-0000C4110000}"/>
    <hyperlink ref="J4687" r:id="rId4550" xr:uid="{00000000-0004-0000-0200-0000C5110000}"/>
    <hyperlink ref="J4688" r:id="rId4551" xr:uid="{00000000-0004-0000-0200-0000C6110000}"/>
    <hyperlink ref="J4689" r:id="rId4552" xr:uid="{00000000-0004-0000-0200-0000C7110000}"/>
    <hyperlink ref="J4690" r:id="rId4553" xr:uid="{00000000-0004-0000-0200-0000C8110000}"/>
    <hyperlink ref="J4691" r:id="rId4554" xr:uid="{00000000-0004-0000-0200-0000C9110000}"/>
    <hyperlink ref="J4692" r:id="rId4555" xr:uid="{00000000-0004-0000-0200-0000CA110000}"/>
    <hyperlink ref="J4693" r:id="rId4556" xr:uid="{00000000-0004-0000-0200-0000CB110000}"/>
    <hyperlink ref="J4694" r:id="rId4557" xr:uid="{00000000-0004-0000-0200-0000CC110000}"/>
    <hyperlink ref="J4695" r:id="rId4558" xr:uid="{00000000-0004-0000-0200-0000CD110000}"/>
    <hyperlink ref="J4696" r:id="rId4559" xr:uid="{00000000-0004-0000-0200-0000CE110000}"/>
    <hyperlink ref="J4697" r:id="rId4560" xr:uid="{00000000-0004-0000-0200-0000CF110000}"/>
    <hyperlink ref="J4698" r:id="rId4561" xr:uid="{00000000-0004-0000-0200-0000D0110000}"/>
    <hyperlink ref="J4699" r:id="rId4562" xr:uid="{00000000-0004-0000-0200-0000D1110000}"/>
    <hyperlink ref="J4700" r:id="rId4563" xr:uid="{00000000-0004-0000-0200-0000D2110000}"/>
    <hyperlink ref="J4701" r:id="rId4564" xr:uid="{00000000-0004-0000-0200-0000D3110000}"/>
    <hyperlink ref="J4702" r:id="rId4565" xr:uid="{00000000-0004-0000-0200-0000D4110000}"/>
    <hyperlink ref="J4703" r:id="rId4566" xr:uid="{00000000-0004-0000-0200-0000D5110000}"/>
    <hyperlink ref="J4704" r:id="rId4567" xr:uid="{00000000-0004-0000-0200-0000D6110000}"/>
    <hyperlink ref="J4705" r:id="rId4568" xr:uid="{00000000-0004-0000-0200-0000D7110000}"/>
    <hyperlink ref="J4706" r:id="rId4569" xr:uid="{00000000-0004-0000-0200-0000D8110000}"/>
    <hyperlink ref="J4707" r:id="rId4570" xr:uid="{00000000-0004-0000-0200-0000D9110000}"/>
    <hyperlink ref="J4708" r:id="rId4571" xr:uid="{00000000-0004-0000-0200-0000DA110000}"/>
    <hyperlink ref="J4709" r:id="rId4572" xr:uid="{00000000-0004-0000-0200-0000DB110000}"/>
    <hyperlink ref="J4710" r:id="rId4573" xr:uid="{00000000-0004-0000-0200-0000DC110000}"/>
    <hyperlink ref="J4711" r:id="rId4574" xr:uid="{00000000-0004-0000-0200-0000DD110000}"/>
    <hyperlink ref="J4712" r:id="rId4575" xr:uid="{00000000-0004-0000-0200-0000DE110000}"/>
    <hyperlink ref="J4713" r:id="rId4576" xr:uid="{00000000-0004-0000-0200-0000DF110000}"/>
    <hyperlink ref="J4714" r:id="rId4577" xr:uid="{00000000-0004-0000-0200-0000E0110000}"/>
    <hyperlink ref="J4715" r:id="rId4578" xr:uid="{00000000-0004-0000-0200-0000E1110000}"/>
    <hyperlink ref="J4716" r:id="rId4579" xr:uid="{00000000-0004-0000-0200-0000E2110000}"/>
    <hyperlink ref="J4717" r:id="rId4580" xr:uid="{00000000-0004-0000-0200-0000E3110000}"/>
    <hyperlink ref="J4718" r:id="rId4581" xr:uid="{00000000-0004-0000-0200-0000E4110000}"/>
    <hyperlink ref="J4720" r:id="rId4582" xr:uid="{00000000-0004-0000-0200-0000E5110000}"/>
    <hyperlink ref="J4721" r:id="rId4583" xr:uid="{00000000-0004-0000-0200-0000E6110000}"/>
    <hyperlink ref="J4722" r:id="rId4584" xr:uid="{00000000-0004-0000-0200-0000E7110000}"/>
    <hyperlink ref="J4723" r:id="rId4585" xr:uid="{00000000-0004-0000-0200-0000E8110000}"/>
    <hyperlink ref="J4724" r:id="rId4586" xr:uid="{00000000-0004-0000-0200-0000E9110000}"/>
    <hyperlink ref="J4725" r:id="rId4587" xr:uid="{00000000-0004-0000-0200-0000EA110000}"/>
    <hyperlink ref="J4727" r:id="rId4588" xr:uid="{00000000-0004-0000-0200-0000EB110000}"/>
    <hyperlink ref="J4728" r:id="rId4589" xr:uid="{00000000-0004-0000-0200-0000EC110000}"/>
    <hyperlink ref="J4729" r:id="rId4590" xr:uid="{00000000-0004-0000-0200-0000ED110000}"/>
    <hyperlink ref="J4730" r:id="rId4591" xr:uid="{00000000-0004-0000-0200-0000EE110000}"/>
    <hyperlink ref="J4731" r:id="rId4592" xr:uid="{00000000-0004-0000-0200-0000EF110000}"/>
    <hyperlink ref="J4732" r:id="rId4593" xr:uid="{00000000-0004-0000-0200-0000F0110000}"/>
    <hyperlink ref="J4733" r:id="rId4594" xr:uid="{00000000-0004-0000-0200-0000F1110000}"/>
    <hyperlink ref="J4735" r:id="rId4595" xr:uid="{00000000-0004-0000-0200-0000F2110000}"/>
    <hyperlink ref="J4736" r:id="rId4596" xr:uid="{00000000-0004-0000-0200-0000F3110000}"/>
    <hyperlink ref="J4737" r:id="rId4597" xr:uid="{00000000-0004-0000-0200-0000F4110000}"/>
    <hyperlink ref="J4738" r:id="rId4598" xr:uid="{00000000-0004-0000-0200-0000F5110000}"/>
    <hyperlink ref="J4739" r:id="rId4599" xr:uid="{00000000-0004-0000-0200-0000F6110000}"/>
    <hyperlink ref="J4740" r:id="rId4600" xr:uid="{00000000-0004-0000-0200-0000F7110000}"/>
    <hyperlink ref="J4741" r:id="rId4601" xr:uid="{00000000-0004-0000-0200-0000F8110000}"/>
    <hyperlink ref="J4742" r:id="rId4602" xr:uid="{00000000-0004-0000-0200-0000F9110000}"/>
    <hyperlink ref="J4743" r:id="rId4603" xr:uid="{00000000-0004-0000-0200-0000FA110000}"/>
    <hyperlink ref="J4744" r:id="rId4604" xr:uid="{00000000-0004-0000-0200-0000FB110000}"/>
    <hyperlink ref="J4745" r:id="rId4605" xr:uid="{00000000-0004-0000-0200-0000FC110000}"/>
    <hyperlink ref="J4746" r:id="rId4606" xr:uid="{00000000-0004-0000-0200-0000FD110000}"/>
    <hyperlink ref="J4747" r:id="rId4607" xr:uid="{00000000-0004-0000-0200-0000FE110000}"/>
    <hyperlink ref="J4748" r:id="rId4608" xr:uid="{00000000-0004-0000-0200-0000FF110000}"/>
    <hyperlink ref="J4749" r:id="rId4609" xr:uid="{00000000-0004-0000-0200-000000120000}"/>
    <hyperlink ref="J4750" r:id="rId4610" xr:uid="{00000000-0004-0000-0200-000001120000}"/>
    <hyperlink ref="J4751" r:id="rId4611" xr:uid="{00000000-0004-0000-0200-000002120000}"/>
    <hyperlink ref="J4752" r:id="rId4612" xr:uid="{00000000-0004-0000-0200-000003120000}"/>
    <hyperlink ref="J4753" r:id="rId4613" xr:uid="{00000000-0004-0000-0200-000004120000}"/>
    <hyperlink ref="J4754" r:id="rId4614" xr:uid="{00000000-0004-0000-0200-000005120000}"/>
    <hyperlink ref="J4755" r:id="rId4615" xr:uid="{00000000-0004-0000-0200-000006120000}"/>
    <hyperlink ref="J4756" r:id="rId4616" xr:uid="{00000000-0004-0000-0200-000007120000}"/>
    <hyperlink ref="J4757" r:id="rId4617" xr:uid="{00000000-0004-0000-0200-000008120000}"/>
    <hyperlink ref="J4758" r:id="rId4618" xr:uid="{00000000-0004-0000-0200-000009120000}"/>
    <hyperlink ref="J4759" r:id="rId4619" xr:uid="{00000000-0004-0000-0200-00000A120000}"/>
    <hyperlink ref="J4760" r:id="rId4620" xr:uid="{00000000-0004-0000-0200-00000B120000}"/>
    <hyperlink ref="J4761" r:id="rId4621" xr:uid="{00000000-0004-0000-0200-00000C120000}"/>
    <hyperlink ref="J4762" r:id="rId4622" xr:uid="{00000000-0004-0000-0200-00000D120000}"/>
    <hyperlink ref="J4763" r:id="rId4623" xr:uid="{00000000-0004-0000-0200-00000E120000}"/>
    <hyperlink ref="J4764" r:id="rId4624" xr:uid="{00000000-0004-0000-0200-00000F120000}"/>
    <hyperlink ref="J4765" r:id="rId4625" xr:uid="{00000000-0004-0000-0200-000010120000}"/>
    <hyperlink ref="J4766" r:id="rId4626" xr:uid="{00000000-0004-0000-0200-000011120000}"/>
    <hyperlink ref="J4767" r:id="rId4627" xr:uid="{00000000-0004-0000-0200-000012120000}"/>
    <hyperlink ref="J4769" r:id="rId4628" xr:uid="{00000000-0004-0000-0200-000013120000}"/>
    <hyperlink ref="J4770" r:id="rId4629" xr:uid="{00000000-0004-0000-0200-000014120000}"/>
    <hyperlink ref="J4771" r:id="rId4630" xr:uid="{00000000-0004-0000-0200-000015120000}"/>
    <hyperlink ref="J4772" r:id="rId4631" xr:uid="{00000000-0004-0000-0200-000016120000}"/>
    <hyperlink ref="J4773" r:id="rId4632" xr:uid="{00000000-0004-0000-0200-000017120000}"/>
    <hyperlink ref="J4774" r:id="rId4633" xr:uid="{00000000-0004-0000-0200-000018120000}"/>
    <hyperlink ref="J4775" r:id="rId4634" xr:uid="{00000000-0004-0000-0200-000019120000}"/>
    <hyperlink ref="J4776" r:id="rId4635" xr:uid="{00000000-0004-0000-0200-00001A120000}"/>
    <hyperlink ref="J4777" r:id="rId4636" xr:uid="{00000000-0004-0000-0200-00001B120000}"/>
    <hyperlink ref="J4778" r:id="rId4637" xr:uid="{00000000-0004-0000-0200-00001C120000}"/>
    <hyperlink ref="J4779" r:id="rId4638" xr:uid="{00000000-0004-0000-0200-00001D120000}"/>
    <hyperlink ref="J4780" r:id="rId4639" xr:uid="{00000000-0004-0000-0200-00001E120000}"/>
    <hyperlink ref="J4781" r:id="rId4640" xr:uid="{00000000-0004-0000-0200-00001F120000}"/>
    <hyperlink ref="J4782" r:id="rId4641" xr:uid="{00000000-0004-0000-0200-000020120000}"/>
    <hyperlink ref="J4783" r:id="rId4642" xr:uid="{00000000-0004-0000-0200-000021120000}"/>
    <hyperlink ref="J4784" r:id="rId4643" xr:uid="{00000000-0004-0000-0200-000022120000}"/>
    <hyperlink ref="J4785" r:id="rId4644" xr:uid="{00000000-0004-0000-0200-000023120000}"/>
    <hyperlink ref="J4786" r:id="rId4645" xr:uid="{00000000-0004-0000-0200-000024120000}"/>
    <hyperlink ref="J4787" r:id="rId4646" xr:uid="{00000000-0004-0000-0200-000025120000}"/>
    <hyperlink ref="J4788" r:id="rId4647" xr:uid="{00000000-0004-0000-0200-000026120000}"/>
    <hyperlink ref="J4789" r:id="rId4648" xr:uid="{00000000-0004-0000-0200-000027120000}"/>
    <hyperlink ref="J4790" r:id="rId4649" xr:uid="{00000000-0004-0000-0200-000028120000}"/>
    <hyperlink ref="J4792" r:id="rId4650" xr:uid="{00000000-0004-0000-0200-000029120000}"/>
    <hyperlink ref="J4793" r:id="rId4651" xr:uid="{00000000-0004-0000-0200-00002A120000}"/>
    <hyperlink ref="J4794" r:id="rId4652" xr:uid="{00000000-0004-0000-0200-00002B120000}"/>
    <hyperlink ref="J4795" r:id="rId4653" xr:uid="{00000000-0004-0000-0200-00002C120000}"/>
    <hyperlink ref="J4796" r:id="rId4654" xr:uid="{00000000-0004-0000-0200-00002D120000}"/>
    <hyperlink ref="J4797" r:id="rId4655" xr:uid="{00000000-0004-0000-0200-00002E120000}"/>
    <hyperlink ref="J4798" r:id="rId4656" xr:uid="{00000000-0004-0000-0200-00002F120000}"/>
    <hyperlink ref="J4800" r:id="rId4657" xr:uid="{00000000-0004-0000-0200-000030120000}"/>
    <hyperlink ref="J4801" r:id="rId4658" xr:uid="{00000000-0004-0000-0200-000031120000}"/>
    <hyperlink ref="J4802" r:id="rId4659" xr:uid="{00000000-0004-0000-0200-000032120000}"/>
    <hyperlink ref="J4803" r:id="rId4660" xr:uid="{00000000-0004-0000-0200-000033120000}"/>
    <hyperlink ref="J4804" r:id="rId4661" xr:uid="{00000000-0004-0000-0200-000034120000}"/>
    <hyperlink ref="J4805" r:id="rId4662" xr:uid="{00000000-0004-0000-0200-000035120000}"/>
    <hyperlink ref="J4806" r:id="rId4663" xr:uid="{00000000-0004-0000-0200-000036120000}"/>
    <hyperlink ref="J4807" r:id="rId4664" xr:uid="{00000000-0004-0000-0200-000037120000}"/>
    <hyperlink ref="J4808" r:id="rId4665" xr:uid="{00000000-0004-0000-0200-000038120000}"/>
    <hyperlink ref="J4809" r:id="rId4666" xr:uid="{00000000-0004-0000-0200-000039120000}"/>
    <hyperlink ref="J4810" r:id="rId4667" xr:uid="{00000000-0004-0000-0200-00003A120000}"/>
    <hyperlink ref="J4811" r:id="rId4668" xr:uid="{00000000-0004-0000-0200-00003B120000}"/>
    <hyperlink ref="J4812" r:id="rId4669" xr:uid="{00000000-0004-0000-0200-00003C120000}"/>
    <hyperlink ref="J4813" r:id="rId4670" xr:uid="{00000000-0004-0000-0200-00003D120000}"/>
    <hyperlink ref="J4814" r:id="rId4671" xr:uid="{00000000-0004-0000-0200-00003E120000}"/>
    <hyperlink ref="J4815" r:id="rId4672" xr:uid="{00000000-0004-0000-0200-00003F120000}"/>
    <hyperlink ref="J4816" r:id="rId4673" xr:uid="{00000000-0004-0000-0200-000040120000}"/>
    <hyperlink ref="J4817" r:id="rId4674" xr:uid="{00000000-0004-0000-0200-000041120000}"/>
    <hyperlink ref="J4818" r:id="rId4675" xr:uid="{00000000-0004-0000-0200-000042120000}"/>
    <hyperlink ref="J4819" r:id="rId4676" xr:uid="{00000000-0004-0000-0200-000043120000}"/>
    <hyperlink ref="J4820" r:id="rId4677" xr:uid="{00000000-0004-0000-0200-000044120000}"/>
    <hyperlink ref="J4821" r:id="rId4678" xr:uid="{00000000-0004-0000-0200-000045120000}"/>
    <hyperlink ref="J4822" r:id="rId4679" xr:uid="{00000000-0004-0000-0200-000046120000}"/>
    <hyperlink ref="J4823" r:id="rId4680" xr:uid="{00000000-0004-0000-0200-000047120000}"/>
    <hyperlink ref="J4824" r:id="rId4681" xr:uid="{00000000-0004-0000-0200-000048120000}"/>
    <hyperlink ref="J4825" r:id="rId4682" xr:uid="{00000000-0004-0000-0200-000049120000}"/>
    <hyperlink ref="J4826" r:id="rId4683" xr:uid="{00000000-0004-0000-0200-00004A120000}"/>
    <hyperlink ref="J4827" r:id="rId4684" xr:uid="{00000000-0004-0000-0200-00004B120000}"/>
    <hyperlink ref="J4830" r:id="rId4685" xr:uid="{00000000-0004-0000-0200-00004C120000}"/>
    <hyperlink ref="J4831" r:id="rId4686" xr:uid="{00000000-0004-0000-0200-00004D120000}"/>
    <hyperlink ref="J4832" r:id="rId4687" xr:uid="{00000000-0004-0000-0200-00004E120000}"/>
    <hyperlink ref="J4833" r:id="rId4688" xr:uid="{00000000-0004-0000-0200-00004F120000}"/>
    <hyperlink ref="J4834" r:id="rId4689" xr:uid="{00000000-0004-0000-0200-000050120000}"/>
    <hyperlink ref="J4835" r:id="rId4690" xr:uid="{00000000-0004-0000-0200-000051120000}"/>
    <hyperlink ref="J4836" r:id="rId4691" xr:uid="{00000000-0004-0000-0200-000052120000}"/>
    <hyperlink ref="J4837" r:id="rId4692" xr:uid="{00000000-0004-0000-0200-000053120000}"/>
    <hyperlink ref="J4838" r:id="rId4693" xr:uid="{00000000-0004-0000-0200-000054120000}"/>
    <hyperlink ref="J4839" r:id="rId4694" xr:uid="{00000000-0004-0000-0200-000055120000}"/>
    <hyperlink ref="J4840" r:id="rId4695" xr:uid="{00000000-0004-0000-0200-000056120000}"/>
    <hyperlink ref="J4841" r:id="rId4696" xr:uid="{00000000-0004-0000-0200-000057120000}"/>
    <hyperlink ref="J4842" r:id="rId4697" xr:uid="{00000000-0004-0000-0200-000058120000}"/>
    <hyperlink ref="J4843" r:id="rId4698" xr:uid="{00000000-0004-0000-0200-000059120000}"/>
    <hyperlink ref="J4844" r:id="rId4699" xr:uid="{00000000-0004-0000-0200-00005A120000}"/>
    <hyperlink ref="J4845" r:id="rId4700" xr:uid="{00000000-0004-0000-0200-00005B120000}"/>
    <hyperlink ref="J4846" r:id="rId4701" xr:uid="{00000000-0004-0000-0200-00005C120000}"/>
    <hyperlink ref="J4847" r:id="rId4702" xr:uid="{00000000-0004-0000-0200-00005D120000}"/>
    <hyperlink ref="J4848" r:id="rId4703" xr:uid="{00000000-0004-0000-0200-00005E120000}"/>
    <hyperlink ref="J4849" r:id="rId4704" xr:uid="{00000000-0004-0000-0200-00005F120000}"/>
    <hyperlink ref="J4850" r:id="rId4705" xr:uid="{00000000-0004-0000-0200-000060120000}"/>
    <hyperlink ref="J4851" r:id="rId4706" xr:uid="{00000000-0004-0000-0200-000061120000}"/>
    <hyperlink ref="J4852" r:id="rId4707" xr:uid="{00000000-0004-0000-0200-000062120000}"/>
    <hyperlink ref="J4853" r:id="rId4708" xr:uid="{00000000-0004-0000-0200-000063120000}"/>
    <hyperlink ref="J4854" r:id="rId4709" xr:uid="{00000000-0004-0000-0200-000064120000}"/>
    <hyperlink ref="J4855" r:id="rId4710" xr:uid="{00000000-0004-0000-0200-000065120000}"/>
    <hyperlink ref="J4856" r:id="rId4711" xr:uid="{00000000-0004-0000-0200-000066120000}"/>
    <hyperlink ref="J4857" r:id="rId4712" xr:uid="{00000000-0004-0000-0200-000067120000}"/>
    <hyperlink ref="J4858" r:id="rId4713" xr:uid="{00000000-0004-0000-0200-000068120000}"/>
    <hyperlink ref="J4859" r:id="rId4714" xr:uid="{00000000-0004-0000-0200-000069120000}"/>
    <hyperlink ref="J4860" r:id="rId4715" xr:uid="{00000000-0004-0000-0200-00006A120000}"/>
    <hyperlink ref="J4861" r:id="rId4716" xr:uid="{00000000-0004-0000-0200-00006B120000}"/>
    <hyperlink ref="J4862" r:id="rId4717" xr:uid="{00000000-0004-0000-0200-00006C120000}"/>
    <hyperlink ref="J4863" r:id="rId4718" xr:uid="{00000000-0004-0000-0200-00006D120000}"/>
    <hyperlink ref="J4864" r:id="rId4719" xr:uid="{00000000-0004-0000-0200-00006E120000}"/>
    <hyperlink ref="J4865" r:id="rId4720" xr:uid="{00000000-0004-0000-0200-00006F120000}"/>
    <hyperlink ref="J4866" r:id="rId4721" xr:uid="{00000000-0004-0000-0200-000070120000}"/>
    <hyperlink ref="J4867" r:id="rId4722" xr:uid="{00000000-0004-0000-0200-000071120000}"/>
    <hyperlink ref="J4868" r:id="rId4723" xr:uid="{00000000-0004-0000-0200-000072120000}"/>
    <hyperlink ref="J4869" r:id="rId4724" xr:uid="{00000000-0004-0000-0200-000073120000}"/>
    <hyperlink ref="J4870" r:id="rId4725" xr:uid="{00000000-0004-0000-0200-000074120000}"/>
    <hyperlink ref="J4871" r:id="rId4726" xr:uid="{00000000-0004-0000-0200-000075120000}"/>
    <hyperlink ref="J4872" r:id="rId4727" xr:uid="{00000000-0004-0000-0200-000076120000}"/>
    <hyperlink ref="J4873" r:id="rId4728" xr:uid="{00000000-0004-0000-0200-000077120000}"/>
    <hyperlink ref="J4874" r:id="rId4729" xr:uid="{00000000-0004-0000-0200-000078120000}"/>
    <hyperlink ref="J4875" r:id="rId4730" xr:uid="{00000000-0004-0000-0200-000079120000}"/>
    <hyperlink ref="J4876" r:id="rId4731" xr:uid="{00000000-0004-0000-0200-00007A120000}"/>
    <hyperlink ref="J4877" r:id="rId4732" xr:uid="{00000000-0004-0000-0200-00007B120000}"/>
    <hyperlink ref="J4878" r:id="rId4733" xr:uid="{00000000-0004-0000-0200-00007C120000}"/>
    <hyperlink ref="J4879" r:id="rId4734" xr:uid="{00000000-0004-0000-0200-00007D120000}"/>
    <hyperlink ref="J4880" r:id="rId4735" xr:uid="{00000000-0004-0000-0200-00007E120000}"/>
    <hyperlink ref="J4881" r:id="rId4736" xr:uid="{00000000-0004-0000-0200-00007F120000}"/>
    <hyperlink ref="J4882" r:id="rId4737" xr:uid="{00000000-0004-0000-0200-000080120000}"/>
    <hyperlink ref="J4883" r:id="rId4738" xr:uid="{00000000-0004-0000-0200-000081120000}"/>
    <hyperlink ref="J4884" r:id="rId4739" xr:uid="{00000000-0004-0000-0200-000082120000}"/>
    <hyperlink ref="J4885" r:id="rId4740" xr:uid="{00000000-0004-0000-0200-000083120000}"/>
    <hyperlink ref="J4886" r:id="rId4741" xr:uid="{00000000-0004-0000-0200-000084120000}"/>
    <hyperlink ref="J4887" r:id="rId4742" xr:uid="{00000000-0004-0000-0200-000085120000}"/>
    <hyperlink ref="J4888" r:id="rId4743" xr:uid="{00000000-0004-0000-0200-000086120000}"/>
    <hyperlink ref="J4889" r:id="rId4744" xr:uid="{00000000-0004-0000-0200-000087120000}"/>
    <hyperlink ref="J4890" r:id="rId4745" xr:uid="{00000000-0004-0000-0200-000088120000}"/>
    <hyperlink ref="J4891" r:id="rId4746" xr:uid="{00000000-0004-0000-0200-000089120000}"/>
    <hyperlink ref="J4892" r:id="rId4747" xr:uid="{00000000-0004-0000-0200-00008A120000}"/>
    <hyperlink ref="J4893" r:id="rId4748" xr:uid="{00000000-0004-0000-0200-00008B120000}"/>
    <hyperlink ref="J4894" r:id="rId4749" xr:uid="{00000000-0004-0000-0200-00008C120000}"/>
    <hyperlink ref="J4895" r:id="rId4750" xr:uid="{00000000-0004-0000-0200-00008D120000}"/>
    <hyperlink ref="J4897" r:id="rId4751" xr:uid="{00000000-0004-0000-0200-00008E120000}"/>
    <hyperlink ref="J4898" r:id="rId4752" xr:uid="{00000000-0004-0000-0200-00008F120000}"/>
    <hyperlink ref="J4899" r:id="rId4753" xr:uid="{00000000-0004-0000-0200-000090120000}"/>
    <hyperlink ref="J4900" r:id="rId4754" xr:uid="{00000000-0004-0000-0200-000091120000}"/>
    <hyperlink ref="J4901" r:id="rId4755" xr:uid="{00000000-0004-0000-0200-000092120000}"/>
    <hyperlink ref="J4902" r:id="rId4756" xr:uid="{00000000-0004-0000-0200-000093120000}"/>
    <hyperlink ref="J4903" r:id="rId4757" xr:uid="{00000000-0004-0000-0200-000094120000}"/>
    <hyperlink ref="J4904" r:id="rId4758" xr:uid="{00000000-0004-0000-0200-000095120000}"/>
    <hyperlink ref="J4905" r:id="rId4759" xr:uid="{00000000-0004-0000-0200-000096120000}"/>
    <hyperlink ref="J4906" r:id="rId4760" xr:uid="{00000000-0004-0000-0200-000097120000}"/>
    <hyperlink ref="J4907" r:id="rId4761" xr:uid="{00000000-0004-0000-0200-000098120000}"/>
    <hyperlink ref="J4908" r:id="rId4762" xr:uid="{00000000-0004-0000-0200-000099120000}"/>
    <hyperlink ref="J4909" r:id="rId4763" xr:uid="{00000000-0004-0000-0200-00009A120000}"/>
    <hyperlink ref="J4910" r:id="rId4764" xr:uid="{00000000-0004-0000-0200-00009B120000}"/>
    <hyperlink ref="J4911" r:id="rId4765" xr:uid="{00000000-0004-0000-0200-00009C120000}"/>
    <hyperlink ref="J4912" r:id="rId4766" xr:uid="{00000000-0004-0000-0200-00009D120000}"/>
    <hyperlink ref="J4913" r:id="rId4767" xr:uid="{00000000-0004-0000-0200-00009E120000}"/>
    <hyperlink ref="J4914" r:id="rId4768" xr:uid="{00000000-0004-0000-0200-00009F120000}"/>
    <hyperlink ref="J4915" r:id="rId4769" xr:uid="{00000000-0004-0000-0200-0000A0120000}"/>
    <hyperlink ref="J4916" r:id="rId4770" xr:uid="{00000000-0004-0000-0200-0000A1120000}"/>
    <hyperlink ref="J4917" r:id="rId4771" xr:uid="{00000000-0004-0000-0200-0000A2120000}"/>
    <hyperlink ref="J4918" r:id="rId4772" xr:uid="{00000000-0004-0000-0200-0000A3120000}"/>
    <hyperlink ref="J4919" r:id="rId4773" xr:uid="{00000000-0004-0000-0200-0000A4120000}"/>
    <hyperlink ref="J4920" r:id="rId4774" xr:uid="{00000000-0004-0000-0200-0000A5120000}"/>
    <hyperlink ref="J4921" r:id="rId4775" xr:uid="{00000000-0004-0000-0200-0000A6120000}"/>
    <hyperlink ref="J4922" r:id="rId4776" xr:uid="{00000000-0004-0000-0200-0000A7120000}"/>
    <hyperlink ref="J4923" r:id="rId4777" xr:uid="{00000000-0004-0000-0200-0000A8120000}"/>
    <hyperlink ref="J4924" r:id="rId4778" xr:uid="{00000000-0004-0000-0200-0000A9120000}"/>
    <hyperlink ref="J4925" r:id="rId4779" xr:uid="{00000000-0004-0000-0200-0000AA120000}"/>
    <hyperlink ref="J4926" r:id="rId4780" xr:uid="{00000000-0004-0000-0200-0000AB120000}"/>
    <hyperlink ref="J4927" r:id="rId4781" xr:uid="{00000000-0004-0000-0200-0000AC120000}"/>
    <hyperlink ref="J4928" r:id="rId4782" xr:uid="{00000000-0004-0000-0200-0000AD120000}"/>
    <hyperlink ref="J4929" r:id="rId4783" xr:uid="{00000000-0004-0000-0200-0000AE120000}"/>
    <hyperlink ref="J4930" r:id="rId4784" xr:uid="{00000000-0004-0000-0200-0000AF120000}"/>
    <hyperlink ref="J4931" r:id="rId4785" xr:uid="{00000000-0004-0000-0200-0000B0120000}"/>
    <hyperlink ref="J4932" r:id="rId4786" xr:uid="{00000000-0004-0000-0200-0000B1120000}"/>
    <hyperlink ref="J4933" r:id="rId4787" xr:uid="{00000000-0004-0000-0200-0000B2120000}"/>
    <hyperlink ref="J4934" r:id="rId4788" xr:uid="{00000000-0004-0000-0200-0000B3120000}"/>
    <hyperlink ref="J4935" r:id="rId4789" xr:uid="{00000000-0004-0000-0200-0000B4120000}"/>
    <hyperlink ref="J4936" r:id="rId4790" xr:uid="{00000000-0004-0000-0200-0000B5120000}"/>
    <hyperlink ref="J4937" r:id="rId4791" xr:uid="{00000000-0004-0000-0200-0000B6120000}"/>
    <hyperlink ref="J4938" r:id="rId4792" xr:uid="{00000000-0004-0000-0200-0000B7120000}"/>
    <hyperlink ref="J4939" r:id="rId4793" xr:uid="{00000000-0004-0000-0200-0000B8120000}"/>
    <hyperlink ref="J4940" r:id="rId4794" xr:uid="{00000000-0004-0000-0200-0000B9120000}"/>
    <hyperlink ref="J4941" r:id="rId4795" xr:uid="{00000000-0004-0000-0200-0000BA120000}"/>
    <hyperlink ref="J4942" r:id="rId4796" xr:uid="{00000000-0004-0000-0200-0000BB120000}"/>
    <hyperlink ref="J4943" r:id="rId4797" xr:uid="{00000000-0004-0000-0200-0000BC120000}"/>
    <hyperlink ref="J4944" r:id="rId4798" xr:uid="{00000000-0004-0000-0200-0000BD120000}"/>
    <hyperlink ref="J4945" r:id="rId4799" xr:uid="{00000000-0004-0000-0200-0000BE120000}"/>
    <hyperlink ref="J4946" r:id="rId4800" xr:uid="{00000000-0004-0000-0200-0000BF120000}"/>
    <hyperlink ref="J4947" r:id="rId4801" xr:uid="{00000000-0004-0000-0200-0000C0120000}"/>
    <hyperlink ref="J4948" r:id="rId4802" xr:uid="{00000000-0004-0000-0200-0000C1120000}"/>
    <hyperlink ref="J4949" r:id="rId4803" xr:uid="{00000000-0004-0000-0200-0000C2120000}"/>
    <hyperlink ref="J4950" r:id="rId4804" xr:uid="{00000000-0004-0000-0200-0000C3120000}"/>
    <hyperlink ref="J4951" r:id="rId4805" xr:uid="{00000000-0004-0000-0200-0000C4120000}"/>
    <hyperlink ref="J4952" r:id="rId4806" xr:uid="{00000000-0004-0000-0200-0000C5120000}"/>
    <hyperlink ref="J4953" r:id="rId4807" xr:uid="{00000000-0004-0000-0200-0000C6120000}"/>
    <hyperlink ref="J4954" r:id="rId4808" xr:uid="{00000000-0004-0000-0200-0000C7120000}"/>
    <hyperlink ref="J4955" r:id="rId4809" xr:uid="{00000000-0004-0000-0200-0000C8120000}"/>
    <hyperlink ref="J4956" r:id="rId4810" xr:uid="{00000000-0004-0000-0200-0000C9120000}"/>
    <hyperlink ref="J4957" r:id="rId4811" xr:uid="{00000000-0004-0000-0200-0000CA120000}"/>
    <hyperlink ref="J4958" r:id="rId4812" xr:uid="{00000000-0004-0000-0200-0000CB120000}"/>
    <hyperlink ref="J4959" r:id="rId4813" xr:uid="{00000000-0004-0000-0200-0000CC120000}"/>
    <hyperlink ref="J4961" r:id="rId4814" xr:uid="{00000000-0004-0000-0200-0000CD120000}"/>
    <hyperlink ref="J4962" r:id="rId4815" xr:uid="{00000000-0004-0000-0200-0000CE120000}"/>
    <hyperlink ref="J4963" r:id="rId4816" xr:uid="{00000000-0004-0000-0200-0000CF120000}"/>
    <hyperlink ref="J4964" r:id="rId4817" xr:uid="{00000000-0004-0000-0200-0000D0120000}"/>
    <hyperlink ref="J4965" r:id="rId4818" xr:uid="{00000000-0004-0000-0200-0000D1120000}"/>
    <hyperlink ref="J4966" r:id="rId4819" xr:uid="{00000000-0004-0000-0200-0000D2120000}"/>
    <hyperlink ref="J4967" r:id="rId4820" xr:uid="{00000000-0004-0000-0200-0000D3120000}"/>
    <hyperlink ref="J4968" r:id="rId4821" xr:uid="{00000000-0004-0000-0200-0000D4120000}"/>
    <hyperlink ref="J4969" r:id="rId4822" xr:uid="{00000000-0004-0000-0200-0000D5120000}"/>
    <hyperlink ref="J4970" r:id="rId4823" xr:uid="{00000000-0004-0000-0200-0000D6120000}"/>
    <hyperlink ref="J4971" r:id="rId4824" xr:uid="{00000000-0004-0000-0200-0000D7120000}"/>
    <hyperlink ref="J4972" r:id="rId4825" xr:uid="{00000000-0004-0000-0200-0000D8120000}"/>
    <hyperlink ref="J4973" r:id="rId4826" xr:uid="{00000000-0004-0000-0200-0000D9120000}"/>
    <hyperlink ref="J4974" r:id="rId4827" xr:uid="{00000000-0004-0000-0200-0000DA120000}"/>
    <hyperlink ref="J4975" r:id="rId4828" xr:uid="{00000000-0004-0000-0200-0000DB120000}"/>
    <hyperlink ref="J4976" r:id="rId4829" xr:uid="{00000000-0004-0000-0200-0000DC120000}"/>
    <hyperlink ref="J4977" r:id="rId4830" xr:uid="{00000000-0004-0000-0200-0000DD120000}"/>
    <hyperlink ref="J4978" r:id="rId4831" xr:uid="{00000000-0004-0000-0200-0000DE120000}"/>
    <hyperlink ref="J4979" r:id="rId4832" xr:uid="{00000000-0004-0000-0200-0000DF120000}"/>
    <hyperlink ref="J4980" r:id="rId4833" xr:uid="{00000000-0004-0000-0200-0000E0120000}"/>
    <hyperlink ref="J4981" r:id="rId4834" xr:uid="{00000000-0004-0000-0200-0000E1120000}"/>
    <hyperlink ref="J4982" r:id="rId4835" xr:uid="{00000000-0004-0000-0200-0000E2120000}"/>
    <hyperlink ref="J4983" r:id="rId4836" xr:uid="{00000000-0004-0000-0200-0000E3120000}"/>
    <hyperlink ref="J4984" r:id="rId4837" xr:uid="{00000000-0004-0000-0200-0000E4120000}"/>
    <hyperlink ref="J4985" r:id="rId4838" xr:uid="{00000000-0004-0000-0200-0000E5120000}"/>
    <hyperlink ref="J4986" r:id="rId4839" xr:uid="{00000000-0004-0000-0200-0000E6120000}"/>
    <hyperlink ref="J4987" r:id="rId4840" xr:uid="{00000000-0004-0000-0200-0000E7120000}"/>
    <hyperlink ref="J4988" r:id="rId4841" xr:uid="{00000000-0004-0000-0200-0000E8120000}"/>
    <hyperlink ref="J4989" r:id="rId4842" xr:uid="{00000000-0004-0000-0200-0000E9120000}"/>
    <hyperlink ref="J4990" r:id="rId4843" xr:uid="{00000000-0004-0000-0200-0000EA120000}"/>
    <hyperlink ref="J4991" r:id="rId4844" xr:uid="{00000000-0004-0000-0200-0000EB120000}"/>
    <hyperlink ref="J4992" r:id="rId4845" xr:uid="{00000000-0004-0000-0200-0000EC120000}"/>
    <hyperlink ref="J4993" r:id="rId4846" xr:uid="{00000000-0004-0000-0200-0000ED120000}"/>
    <hyperlink ref="J4994" r:id="rId4847" xr:uid="{00000000-0004-0000-0200-0000EE120000}"/>
    <hyperlink ref="J4995" r:id="rId4848" xr:uid="{00000000-0004-0000-0200-0000EF120000}"/>
    <hyperlink ref="J4996" r:id="rId4849" xr:uid="{00000000-0004-0000-0200-0000F0120000}"/>
    <hyperlink ref="J4997" r:id="rId4850" xr:uid="{00000000-0004-0000-0200-0000F1120000}"/>
    <hyperlink ref="J4998" r:id="rId4851" xr:uid="{00000000-0004-0000-0200-0000F2120000}"/>
    <hyperlink ref="J4999" r:id="rId4852" xr:uid="{00000000-0004-0000-0200-0000F3120000}"/>
    <hyperlink ref="J5000" r:id="rId4853" xr:uid="{00000000-0004-0000-0200-0000F4120000}"/>
    <hyperlink ref="J5001" r:id="rId4854" xr:uid="{00000000-0004-0000-0200-0000F5120000}"/>
    <hyperlink ref="J5002" r:id="rId4855" xr:uid="{00000000-0004-0000-0200-0000F6120000}"/>
    <hyperlink ref="J5003" r:id="rId4856" xr:uid="{00000000-0004-0000-0200-0000F7120000}"/>
    <hyperlink ref="J5004" r:id="rId4857" xr:uid="{00000000-0004-0000-0200-0000F8120000}"/>
    <hyperlink ref="J5005" r:id="rId4858" xr:uid="{00000000-0004-0000-0200-0000F9120000}"/>
    <hyperlink ref="J5006" r:id="rId4859" xr:uid="{00000000-0004-0000-0200-0000FA120000}"/>
    <hyperlink ref="J5007" r:id="rId4860" xr:uid="{00000000-0004-0000-0200-0000FB120000}"/>
    <hyperlink ref="J5008" r:id="rId4861" xr:uid="{00000000-0004-0000-0200-0000FC120000}"/>
    <hyperlink ref="J5009" r:id="rId4862" xr:uid="{00000000-0004-0000-0200-0000FD120000}"/>
    <hyperlink ref="J5010" r:id="rId4863" xr:uid="{00000000-0004-0000-0200-0000FE120000}"/>
    <hyperlink ref="J5011" r:id="rId4864" xr:uid="{00000000-0004-0000-0200-0000FF120000}"/>
    <hyperlink ref="J5012" r:id="rId4865" xr:uid="{00000000-0004-0000-0200-000000130000}"/>
    <hyperlink ref="J5013" r:id="rId4866" xr:uid="{00000000-0004-0000-0200-000001130000}"/>
    <hyperlink ref="J5014" r:id="rId4867" xr:uid="{00000000-0004-0000-0200-000002130000}"/>
    <hyperlink ref="J5015" r:id="rId4868" xr:uid="{00000000-0004-0000-0200-000003130000}"/>
    <hyperlink ref="J5016" r:id="rId4869" xr:uid="{00000000-0004-0000-0200-000004130000}"/>
    <hyperlink ref="J5017" r:id="rId4870" xr:uid="{00000000-0004-0000-0200-000005130000}"/>
    <hyperlink ref="J5018" r:id="rId4871" xr:uid="{00000000-0004-0000-0200-000006130000}"/>
    <hyperlink ref="J5019" r:id="rId4872" xr:uid="{00000000-0004-0000-0200-000007130000}"/>
    <hyperlink ref="J5020" r:id="rId4873" xr:uid="{00000000-0004-0000-0200-000008130000}"/>
    <hyperlink ref="J5021" r:id="rId4874" xr:uid="{00000000-0004-0000-0200-000009130000}"/>
    <hyperlink ref="J5022" r:id="rId4875" xr:uid="{00000000-0004-0000-0200-00000A130000}"/>
    <hyperlink ref="J5023" r:id="rId4876" xr:uid="{00000000-0004-0000-0200-00000B130000}"/>
    <hyperlink ref="J5024" r:id="rId4877" xr:uid="{00000000-0004-0000-0200-00000C130000}"/>
    <hyperlink ref="J5025" r:id="rId4878" xr:uid="{00000000-0004-0000-0200-00000D130000}"/>
    <hyperlink ref="J5026" r:id="rId4879" xr:uid="{00000000-0004-0000-0200-00000E130000}"/>
    <hyperlink ref="J5027" r:id="rId4880" xr:uid="{00000000-0004-0000-0200-00000F130000}"/>
    <hyperlink ref="J5028" r:id="rId4881" xr:uid="{00000000-0004-0000-0200-000010130000}"/>
    <hyperlink ref="J5029" r:id="rId4882" xr:uid="{00000000-0004-0000-0200-000011130000}"/>
    <hyperlink ref="J5030" r:id="rId4883" xr:uid="{00000000-0004-0000-0200-000012130000}"/>
    <hyperlink ref="J5031" r:id="rId4884" xr:uid="{00000000-0004-0000-0200-000013130000}"/>
    <hyperlink ref="J5032" r:id="rId4885" xr:uid="{00000000-0004-0000-0200-000014130000}"/>
    <hyperlink ref="J5033" r:id="rId4886" xr:uid="{00000000-0004-0000-0200-000015130000}"/>
    <hyperlink ref="J5034" r:id="rId4887" xr:uid="{00000000-0004-0000-0200-000016130000}"/>
    <hyperlink ref="J5035" r:id="rId4888" xr:uid="{00000000-0004-0000-0200-000017130000}"/>
    <hyperlink ref="J5036" r:id="rId4889" xr:uid="{00000000-0004-0000-0200-000018130000}"/>
    <hyperlink ref="J5037" r:id="rId4890" xr:uid="{00000000-0004-0000-0200-000019130000}"/>
    <hyperlink ref="J5038" r:id="rId4891" xr:uid="{00000000-0004-0000-0200-00001A130000}"/>
    <hyperlink ref="J5039" r:id="rId4892" xr:uid="{00000000-0004-0000-0200-00001B130000}"/>
    <hyperlink ref="J5040" r:id="rId4893" xr:uid="{00000000-0004-0000-0200-00001C130000}"/>
    <hyperlink ref="J5041" r:id="rId4894" xr:uid="{00000000-0004-0000-0200-00001D130000}"/>
    <hyperlink ref="J5042" r:id="rId4895" xr:uid="{00000000-0004-0000-0200-00001E130000}"/>
    <hyperlink ref="J5043" r:id="rId4896" xr:uid="{00000000-0004-0000-0200-00001F130000}"/>
    <hyperlink ref="J5044" r:id="rId4897" xr:uid="{00000000-0004-0000-0200-000020130000}"/>
    <hyperlink ref="J5045" r:id="rId4898" xr:uid="{00000000-0004-0000-0200-000021130000}"/>
    <hyperlink ref="J5046" r:id="rId4899" xr:uid="{00000000-0004-0000-0200-000022130000}"/>
    <hyperlink ref="J5047" r:id="rId4900" xr:uid="{00000000-0004-0000-0200-000023130000}"/>
    <hyperlink ref="J5048" r:id="rId4901" xr:uid="{00000000-0004-0000-0200-000024130000}"/>
    <hyperlink ref="J5049" r:id="rId4902" xr:uid="{00000000-0004-0000-0200-000025130000}"/>
    <hyperlink ref="J5050" r:id="rId4903" xr:uid="{00000000-0004-0000-0200-000026130000}"/>
    <hyperlink ref="J5051" r:id="rId4904" xr:uid="{00000000-0004-0000-0200-000027130000}"/>
    <hyperlink ref="J5052" r:id="rId4905" xr:uid="{00000000-0004-0000-0200-000028130000}"/>
    <hyperlink ref="J5053" r:id="rId4906" xr:uid="{00000000-0004-0000-0200-000029130000}"/>
    <hyperlink ref="J5054" r:id="rId4907" xr:uid="{00000000-0004-0000-0200-00002A130000}"/>
    <hyperlink ref="J5055" r:id="rId4908" xr:uid="{00000000-0004-0000-0200-00002B130000}"/>
    <hyperlink ref="J5056" r:id="rId4909" xr:uid="{00000000-0004-0000-0200-00002C130000}"/>
    <hyperlink ref="J5057" r:id="rId4910" xr:uid="{00000000-0004-0000-0200-00002D130000}"/>
    <hyperlink ref="J5058" r:id="rId4911" xr:uid="{00000000-0004-0000-0200-00002E130000}"/>
    <hyperlink ref="J5059" r:id="rId4912" xr:uid="{00000000-0004-0000-0200-00002F130000}"/>
    <hyperlink ref="J5060" r:id="rId4913" xr:uid="{00000000-0004-0000-0200-000030130000}"/>
    <hyperlink ref="J5061" r:id="rId4914" xr:uid="{00000000-0004-0000-0200-000031130000}"/>
    <hyperlink ref="J5062" r:id="rId4915" xr:uid="{00000000-0004-0000-0200-000032130000}"/>
    <hyperlink ref="J5063" r:id="rId4916" xr:uid="{00000000-0004-0000-0200-000033130000}"/>
    <hyperlink ref="J5064" r:id="rId4917" xr:uid="{00000000-0004-0000-0200-000034130000}"/>
    <hyperlink ref="J5065" r:id="rId4918" xr:uid="{00000000-0004-0000-0200-000035130000}"/>
    <hyperlink ref="J5066" r:id="rId4919" xr:uid="{00000000-0004-0000-0200-000036130000}"/>
    <hyperlink ref="J5067" r:id="rId4920" xr:uid="{00000000-0004-0000-0200-000037130000}"/>
    <hyperlink ref="J5068" r:id="rId4921" xr:uid="{00000000-0004-0000-0200-000038130000}"/>
    <hyperlink ref="J5069" r:id="rId4922" xr:uid="{00000000-0004-0000-0200-000039130000}"/>
    <hyperlink ref="J5070" r:id="rId4923" xr:uid="{00000000-0004-0000-0200-00003A130000}"/>
    <hyperlink ref="J5071" r:id="rId4924" xr:uid="{00000000-0004-0000-0200-00003B130000}"/>
    <hyperlink ref="J5072" r:id="rId4925" xr:uid="{00000000-0004-0000-0200-00003C130000}"/>
    <hyperlink ref="J5073" r:id="rId4926" xr:uid="{00000000-0004-0000-0200-00003D130000}"/>
    <hyperlink ref="J5074" r:id="rId4927" xr:uid="{00000000-0004-0000-0200-00003E130000}"/>
    <hyperlink ref="J5075" r:id="rId4928" xr:uid="{00000000-0004-0000-0200-00003F130000}"/>
    <hyperlink ref="J5076" r:id="rId4929" xr:uid="{00000000-0004-0000-0200-000040130000}"/>
    <hyperlink ref="J5077" r:id="rId4930" xr:uid="{00000000-0004-0000-0200-000041130000}"/>
    <hyperlink ref="J5078" r:id="rId4931" xr:uid="{00000000-0004-0000-0200-000042130000}"/>
    <hyperlink ref="J5079" r:id="rId4932" xr:uid="{00000000-0004-0000-0200-000043130000}"/>
    <hyperlink ref="J5080" r:id="rId4933" xr:uid="{00000000-0004-0000-0200-000044130000}"/>
    <hyperlink ref="J5081" r:id="rId4934" xr:uid="{00000000-0004-0000-0200-000045130000}"/>
    <hyperlink ref="J5082" r:id="rId4935" xr:uid="{00000000-0004-0000-0200-000046130000}"/>
    <hyperlink ref="J5084" r:id="rId4936" xr:uid="{00000000-0004-0000-0200-000047130000}"/>
    <hyperlink ref="J5085" r:id="rId4937" xr:uid="{00000000-0004-0000-0200-000048130000}"/>
    <hyperlink ref="J5086" r:id="rId4938" xr:uid="{00000000-0004-0000-0200-000049130000}"/>
    <hyperlink ref="J5087" r:id="rId4939" xr:uid="{00000000-0004-0000-0200-00004A130000}"/>
    <hyperlink ref="J5088" r:id="rId4940" xr:uid="{00000000-0004-0000-0200-00004B130000}"/>
    <hyperlink ref="J5089" r:id="rId4941" xr:uid="{00000000-0004-0000-0200-00004C130000}"/>
    <hyperlink ref="J5090" r:id="rId4942" xr:uid="{00000000-0004-0000-0200-00004D130000}"/>
    <hyperlink ref="J5091" r:id="rId4943" xr:uid="{00000000-0004-0000-0200-00004E130000}"/>
    <hyperlink ref="J5092" r:id="rId4944" xr:uid="{00000000-0004-0000-0200-00004F130000}"/>
    <hyperlink ref="J5093" r:id="rId4945" xr:uid="{00000000-0004-0000-0200-000050130000}"/>
    <hyperlink ref="J5094" r:id="rId4946" xr:uid="{00000000-0004-0000-0200-000051130000}"/>
    <hyperlink ref="J5095" r:id="rId4947" xr:uid="{00000000-0004-0000-0200-000052130000}"/>
    <hyperlink ref="J5096" r:id="rId4948" xr:uid="{00000000-0004-0000-0200-000053130000}"/>
    <hyperlink ref="J5097" r:id="rId4949" xr:uid="{00000000-0004-0000-0200-000054130000}"/>
    <hyperlink ref="J5098" r:id="rId4950" xr:uid="{00000000-0004-0000-0200-000055130000}"/>
    <hyperlink ref="J5099" r:id="rId4951" xr:uid="{00000000-0004-0000-0200-000056130000}"/>
    <hyperlink ref="J5100" r:id="rId4952" xr:uid="{00000000-0004-0000-0200-000057130000}"/>
    <hyperlink ref="J5101" r:id="rId4953" xr:uid="{00000000-0004-0000-0200-000058130000}"/>
    <hyperlink ref="J5102" r:id="rId4954" xr:uid="{00000000-0004-0000-0200-000059130000}"/>
    <hyperlink ref="J5103" r:id="rId4955" xr:uid="{00000000-0004-0000-0200-00005A130000}"/>
    <hyperlink ref="J5104" r:id="rId4956" xr:uid="{00000000-0004-0000-0200-00005B130000}"/>
    <hyperlink ref="J5105" r:id="rId4957" xr:uid="{00000000-0004-0000-0200-00005C130000}"/>
    <hyperlink ref="J5106" r:id="rId4958" xr:uid="{00000000-0004-0000-0200-00005D130000}"/>
    <hyperlink ref="J5107" r:id="rId4959" xr:uid="{00000000-0004-0000-0200-00005E130000}"/>
    <hyperlink ref="J5108" r:id="rId4960" xr:uid="{00000000-0004-0000-0200-00005F130000}"/>
    <hyperlink ref="J5109" r:id="rId4961" xr:uid="{00000000-0004-0000-0200-000060130000}"/>
    <hyperlink ref="J5110" r:id="rId4962" xr:uid="{00000000-0004-0000-0200-000061130000}"/>
    <hyperlink ref="J5111" r:id="rId4963" xr:uid="{00000000-0004-0000-0200-000062130000}"/>
    <hyperlink ref="J5112" r:id="rId4964" xr:uid="{00000000-0004-0000-0200-000063130000}"/>
    <hyperlink ref="J5113" r:id="rId4965" xr:uid="{00000000-0004-0000-0200-000064130000}"/>
    <hyperlink ref="J5114" r:id="rId4966" xr:uid="{00000000-0004-0000-0200-000065130000}"/>
    <hyperlink ref="J5115" r:id="rId4967" xr:uid="{00000000-0004-0000-0200-000066130000}"/>
    <hyperlink ref="J5116" r:id="rId4968" xr:uid="{00000000-0004-0000-0200-000067130000}"/>
    <hyperlink ref="J5117" r:id="rId4969" xr:uid="{00000000-0004-0000-0200-000068130000}"/>
    <hyperlink ref="J5118" r:id="rId4970" xr:uid="{00000000-0004-0000-0200-000069130000}"/>
    <hyperlink ref="J5119" r:id="rId4971" xr:uid="{00000000-0004-0000-0200-00006A130000}"/>
    <hyperlink ref="J5120" r:id="rId4972" xr:uid="{00000000-0004-0000-0200-00006B130000}"/>
    <hyperlink ref="J5121" r:id="rId4973" xr:uid="{00000000-0004-0000-0200-00006C130000}"/>
    <hyperlink ref="J5122" r:id="rId4974" xr:uid="{00000000-0004-0000-0200-00006D130000}"/>
    <hyperlink ref="J5123" r:id="rId4975" xr:uid="{00000000-0004-0000-0200-00006E130000}"/>
    <hyperlink ref="J5124" r:id="rId4976" xr:uid="{00000000-0004-0000-0200-00006F130000}"/>
    <hyperlink ref="J5125" r:id="rId4977" xr:uid="{00000000-0004-0000-0200-000070130000}"/>
    <hyperlink ref="J5126" r:id="rId4978" xr:uid="{00000000-0004-0000-0200-000071130000}"/>
    <hyperlink ref="J5127" r:id="rId4979" xr:uid="{00000000-0004-0000-0200-000072130000}"/>
    <hyperlink ref="J5128" r:id="rId4980" xr:uid="{00000000-0004-0000-0200-000073130000}"/>
    <hyperlink ref="J5129" r:id="rId4981" xr:uid="{00000000-0004-0000-0200-000074130000}"/>
    <hyperlink ref="J5130" r:id="rId4982" xr:uid="{00000000-0004-0000-0200-000075130000}"/>
    <hyperlink ref="J5131" r:id="rId4983" xr:uid="{00000000-0004-0000-0200-000076130000}"/>
    <hyperlink ref="J5132" r:id="rId4984" xr:uid="{00000000-0004-0000-0200-000077130000}"/>
    <hyperlink ref="J5133" r:id="rId4985" xr:uid="{00000000-0004-0000-0200-000078130000}"/>
    <hyperlink ref="J5134" r:id="rId4986" xr:uid="{00000000-0004-0000-0200-000079130000}"/>
    <hyperlink ref="J5135" r:id="rId4987" xr:uid="{00000000-0004-0000-0200-00007A130000}"/>
    <hyperlink ref="J5136" r:id="rId4988" xr:uid="{00000000-0004-0000-0200-00007B130000}"/>
    <hyperlink ref="J5137" r:id="rId4989" xr:uid="{00000000-0004-0000-0200-00007C130000}"/>
    <hyperlink ref="J5138" r:id="rId4990" xr:uid="{00000000-0004-0000-0200-00007D130000}"/>
    <hyperlink ref="J5139" r:id="rId4991" xr:uid="{00000000-0004-0000-0200-00007E130000}"/>
    <hyperlink ref="J5140" r:id="rId4992" xr:uid="{00000000-0004-0000-0200-00007F130000}"/>
    <hyperlink ref="J5141" r:id="rId4993" xr:uid="{00000000-0004-0000-0200-000080130000}"/>
    <hyperlink ref="J5142" r:id="rId4994" xr:uid="{00000000-0004-0000-0200-000081130000}"/>
    <hyperlink ref="J5143" r:id="rId4995" xr:uid="{00000000-0004-0000-0200-000082130000}"/>
    <hyperlink ref="J5144" r:id="rId4996" xr:uid="{00000000-0004-0000-0200-000083130000}"/>
    <hyperlink ref="J5145" r:id="rId4997" xr:uid="{00000000-0004-0000-0200-000084130000}"/>
    <hyperlink ref="J5146" r:id="rId4998" xr:uid="{00000000-0004-0000-0200-000085130000}"/>
    <hyperlink ref="J5147" r:id="rId4999" xr:uid="{00000000-0004-0000-0200-000086130000}"/>
    <hyperlink ref="J5148" r:id="rId5000" xr:uid="{00000000-0004-0000-0200-000087130000}"/>
    <hyperlink ref="J5149" r:id="rId5001" xr:uid="{00000000-0004-0000-0200-000088130000}"/>
    <hyperlink ref="J5150" r:id="rId5002" xr:uid="{00000000-0004-0000-0200-000089130000}"/>
    <hyperlink ref="J5151" r:id="rId5003" xr:uid="{00000000-0004-0000-0200-00008A130000}"/>
    <hyperlink ref="J5152" r:id="rId5004" xr:uid="{00000000-0004-0000-0200-00008B130000}"/>
    <hyperlink ref="J5153" r:id="rId5005" xr:uid="{00000000-0004-0000-0200-00008C130000}"/>
    <hyperlink ref="J5154" r:id="rId5006" xr:uid="{00000000-0004-0000-0200-00008D130000}"/>
    <hyperlink ref="J5155" r:id="rId5007" xr:uid="{00000000-0004-0000-0200-00008E130000}"/>
    <hyperlink ref="J5156" r:id="rId5008" xr:uid="{00000000-0004-0000-0200-00008F130000}"/>
    <hyperlink ref="J5157" r:id="rId5009" xr:uid="{00000000-0004-0000-0200-000090130000}"/>
    <hyperlink ref="J5158" r:id="rId5010" xr:uid="{00000000-0004-0000-0200-000091130000}"/>
    <hyperlink ref="J5159" r:id="rId5011" xr:uid="{00000000-0004-0000-0200-000092130000}"/>
    <hyperlink ref="J5160" r:id="rId5012" xr:uid="{00000000-0004-0000-0200-000093130000}"/>
    <hyperlink ref="J5161" r:id="rId5013" xr:uid="{00000000-0004-0000-0200-000094130000}"/>
    <hyperlink ref="J5162" r:id="rId5014" xr:uid="{00000000-0004-0000-0200-000095130000}"/>
    <hyperlink ref="J5163" r:id="rId5015" xr:uid="{00000000-0004-0000-0200-000096130000}"/>
    <hyperlink ref="J5164" r:id="rId5016" xr:uid="{00000000-0004-0000-0200-000097130000}"/>
    <hyperlink ref="J5165" r:id="rId5017" xr:uid="{00000000-0004-0000-0200-000098130000}"/>
    <hyperlink ref="J5166" r:id="rId5018" xr:uid="{00000000-0004-0000-0200-000099130000}"/>
    <hyperlink ref="J5167" r:id="rId5019" xr:uid="{00000000-0004-0000-0200-00009A130000}"/>
    <hyperlink ref="J5168" r:id="rId5020" xr:uid="{00000000-0004-0000-0200-00009B130000}"/>
    <hyperlink ref="J5169" r:id="rId5021" xr:uid="{00000000-0004-0000-0200-00009C130000}"/>
    <hyperlink ref="J5170" r:id="rId5022" xr:uid="{00000000-0004-0000-0200-00009D130000}"/>
    <hyperlink ref="J5171" r:id="rId5023" xr:uid="{00000000-0004-0000-0200-00009E130000}"/>
    <hyperlink ref="J5172" r:id="rId5024" xr:uid="{00000000-0004-0000-0200-00009F130000}"/>
    <hyperlink ref="J5173" r:id="rId5025" xr:uid="{00000000-0004-0000-0200-0000A0130000}"/>
    <hyperlink ref="J5174" r:id="rId5026" xr:uid="{00000000-0004-0000-0200-0000A1130000}"/>
    <hyperlink ref="J5175" r:id="rId5027" xr:uid="{00000000-0004-0000-0200-0000A2130000}"/>
    <hyperlink ref="J5176" r:id="rId5028" xr:uid="{00000000-0004-0000-0200-0000A3130000}"/>
    <hyperlink ref="J5177" r:id="rId5029" xr:uid="{00000000-0004-0000-0200-0000A4130000}"/>
    <hyperlink ref="J5178" r:id="rId5030" xr:uid="{00000000-0004-0000-0200-0000A5130000}"/>
    <hyperlink ref="J5179" r:id="rId5031" xr:uid="{00000000-0004-0000-0200-0000A6130000}"/>
    <hyperlink ref="J5180" r:id="rId5032" xr:uid="{00000000-0004-0000-0200-0000A7130000}"/>
    <hyperlink ref="J5181" r:id="rId5033" xr:uid="{00000000-0004-0000-0200-0000A8130000}"/>
    <hyperlink ref="J5183" r:id="rId5034" xr:uid="{00000000-0004-0000-0200-0000A9130000}"/>
    <hyperlink ref="J5184" r:id="rId5035" xr:uid="{00000000-0004-0000-0200-0000AA130000}"/>
    <hyperlink ref="J5185" r:id="rId5036" xr:uid="{00000000-0004-0000-0200-0000AB130000}"/>
    <hyperlink ref="J5186" r:id="rId5037" xr:uid="{00000000-0004-0000-0200-0000AC130000}"/>
    <hyperlink ref="J5187" r:id="rId5038" xr:uid="{00000000-0004-0000-0200-0000AD130000}"/>
    <hyperlink ref="J5188" r:id="rId5039" xr:uid="{00000000-0004-0000-0200-0000AE130000}"/>
    <hyperlink ref="J5189" r:id="rId5040" xr:uid="{00000000-0004-0000-0200-0000AF130000}"/>
    <hyperlink ref="J5190" r:id="rId5041" xr:uid="{00000000-0004-0000-0200-0000B0130000}"/>
    <hyperlink ref="J5191" r:id="rId5042" xr:uid="{00000000-0004-0000-0200-0000B1130000}"/>
    <hyperlink ref="J5192" r:id="rId5043" xr:uid="{00000000-0004-0000-0200-0000B2130000}"/>
    <hyperlink ref="J5193" r:id="rId5044" xr:uid="{00000000-0004-0000-0200-0000B3130000}"/>
    <hyperlink ref="J5194" r:id="rId5045" xr:uid="{00000000-0004-0000-0200-0000B4130000}"/>
    <hyperlink ref="J5195" r:id="rId5046" xr:uid="{00000000-0004-0000-0200-0000B5130000}"/>
    <hyperlink ref="J5196" r:id="rId5047" xr:uid="{00000000-0004-0000-0200-0000B6130000}"/>
    <hyperlink ref="J5197" r:id="rId5048" xr:uid="{00000000-0004-0000-0200-0000B7130000}"/>
    <hyperlink ref="J5198" r:id="rId5049" xr:uid="{00000000-0004-0000-0200-0000B8130000}"/>
    <hyperlink ref="J5199" r:id="rId5050" xr:uid="{00000000-0004-0000-0200-0000B9130000}"/>
    <hyperlink ref="J5200" r:id="rId5051" xr:uid="{00000000-0004-0000-0200-0000BA130000}"/>
    <hyperlink ref="J5201" r:id="rId5052" xr:uid="{00000000-0004-0000-0200-0000BB130000}"/>
    <hyperlink ref="J5202" r:id="rId5053" xr:uid="{00000000-0004-0000-0200-0000BC130000}"/>
    <hyperlink ref="J5203" r:id="rId5054" xr:uid="{00000000-0004-0000-0200-0000BD130000}"/>
    <hyperlink ref="J5204" r:id="rId5055" xr:uid="{00000000-0004-0000-0200-0000BE130000}"/>
    <hyperlink ref="J5205" r:id="rId5056" xr:uid="{00000000-0004-0000-0200-0000BF130000}"/>
    <hyperlink ref="J5206" r:id="rId5057" xr:uid="{00000000-0004-0000-0200-0000C0130000}"/>
    <hyperlink ref="J5207" r:id="rId5058" xr:uid="{00000000-0004-0000-0200-0000C1130000}"/>
    <hyperlink ref="J5208" r:id="rId5059" xr:uid="{00000000-0004-0000-0200-0000C2130000}"/>
    <hyperlink ref="J5209" r:id="rId5060" xr:uid="{00000000-0004-0000-0200-0000C3130000}"/>
    <hyperlink ref="J5210" r:id="rId5061" xr:uid="{00000000-0004-0000-0200-0000C4130000}"/>
    <hyperlink ref="J5211" r:id="rId5062" xr:uid="{00000000-0004-0000-0200-0000C5130000}"/>
    <hyperlink ref="J5212" r:id="rId5063" xr:uid="{00000000-0004-0000-0200-0000C6130000}"/>
    <hyperlink ref="J5213" r:id="rId5064" xr:uid="{00000000-0004-0000-0200-0000C7130000}"/>
    <hyperlink ref="J5214" r:id="rId5065" xr:uid="{00000000-0004-0000-0200-0000C8130000}"/>
    <hyperlink ref="J5215" r:id="rId5066" xr:uid="{00000000-0004-0000-0200-0000C9130000}"/>
    <hyperlink ref="J5216" r:id="rId5067" xr:uid="{00000000-0004-0000-0200-0000CA130000}"/>
    <hyperlink ref="J5217" r:id="rId5068" xr:uid="{00000000-0004-0000-0200-0000CB130000}"/>
    <hyperlink ref="J5218" r:id="rId5069" xr:uid="{00000000-0004-0000-0200-0000CC130000}"/>
    <hyperlink ref="J5219" r:id="rId5070" xr:uid="{00000000-0004-0000-0200-0000CD130000}"/>
    <hyperlink ref="J5220" r:id="rId5071" xr:uid="{00000000-0004-0000-0200-0000CE130000}"/>
    <hyperlink ref="J5221" r:id="rId5072" xr:uid="{00000000-0004-0000-0200-0000CF130000}"/>
    <hyperlink ref="J5222" r:id="rId5073" xr:uid="{00000000-0004-0000-0200-0000D0130000}"/>
    <hyperlink ref="J5223" r:id="rId5074" xr:uid="{00000000-0004-0000-0200-0000D1130000}"/>
    <hyperlink ref="J5224" r:id="rId5075" xr:uid="{00000000-0004-0000-0200-0000D2130000}"/>
    <hyperlink ref="J5225" r:id="rId5076" xr:uid="{00000000-0004-0000-0200-0000D3130000}"/>
    <hyperlink ref="J5226" r:id="rId5077" xr:uid="{00000000-0004-0000-0200-0000D4130000}"/>
    <hyperlink ref="J5227" r:id="rId5078" xr:uid="{00000000-0004-0000-0200-0000D5130000}"/>
    <hyperlink ref="J5228" r:id="rId5079" xr:uid="{00000000-0004-0000-0200-0000D6130000}"/>
    <hyperlink ref="J5229" r:id="rId5080" xr:uid="{00000000-0004-0000-0200-0000D7130000}"/>
    <hyperlink ref="J5230" r:id="rId5081" xr:uid="{00000000-0004-0000-0200-0000D8130000}"/>
    <hyperlink ref="J5232" r:id="rId5082" xr:uid="{00000000-0004-0000-0200-0000D9130000}"/>
    <hyperlink ref="J5234" r:id="rId5083" xr:uid="{00000000-0004-0000-0200-0000DA130000}"/>
    <hyperlink ref="J5235" r:id="rId5084" xr:uid="{00000000-0004-0000-0200-0000DB130000}"/>
    <hyperlink ref="J5236" r:id="rId5085" xr:uid="{00000000-0004-0000-0200-0000DC130000}"/>
    <hyperlink ref="J5237" r:id="rId5086" xr:uid="{00000000-0004-0000-0200-0000DD130000}"/>
    <hyperlink ref="J5238" r:id="rId5087" xr:uid="{00000000-0004-0000-0200-0000DE130000}"/>
    <hyperlink ref="J5239" r:id="rId5088" xr:uid="{00000000-0004-0000-0200-0000DF130000}"/>
    <hyperlink ref="J5240" r:id="rId5089" xr:uid="{00000000-0004-0000-0200-0000E0130000}"/>
    <hyperlink ref="J5241" r:id="rId5090" xr:uid="{00000000-0004-0000-0200-0000E1130000}"/>
    <hyperlink ref="J5242" r:id="rId5091" xr:uid="{00000000-0004-0000-0200-0000E2130000}"/>
    <hyperlink ref="J5243" r:id="rId5092" xr:uid="{00000000-0004-0000-0200-0000E3130000}"/>
    <hyperlink ref="J5244" r:id="rId5093" xr:uid="{00000000-0004-0000-0200-0000E4130000}"/>
    <hyperlink ref="J5245" r:id="rId5094" xr:uid="{00000000-0004-0000-0200-0000E5130000}"/>
    <hyperlink ref="J5246" r:id="rId5095" xr:uid="{00000000-0004-0000-0200-0000E6130000}"/>
    <hyperlink ref="J5247" r:id="rId5096" xr:uid="{00000000-0004-0000-0200-0000E7130000}"/>
    <hyperlink ref="J5248" r:id="rId5097" xr:uid="{00000000-0004-0000-0200-0000E8130000}"/>
    <hyperlink ref="J5249" r:id="rId5098" xr:uid="{00000000-0004-0000-0200-0000E9130000}"/>
    <hyperlink ref="J5250" r:id="rId5099" xr:uid="{00000000-0004-0000-0200-0000EA130000}"/>
    <hyperlink ref="J5251" r:id="rId5100" xr:uid="{00000000-0004-0000-0200-0000EB130000}"/>
    <hyperlink ref="J5252" r:id="rId5101" xr:uid="{00000000-0004-0000-0200-0000EC130000}"/>
    <hyperlink ref="J5253" r:id="rId5102" xr:uid="{00000000-0004-0000-0200-0000ED130000}"/>
    <hyperlink ref="J5254" r:id="rId5103" xr:uid="{00000000-0004-0000-0200-0000EE130000}"/>
    <hyperlink ref="J5255" r:id="rId5104" xr:uid="{00000000-0004-0000-0200-0000EF130000}"/>
    <hyperlink ref="J5256" r:id="rId5105" xr:uid="{00000000-0004-0000-0200-0000F0130000}"/>
    <hyperlink ref="J5257" r:id="rId5106" xr:uid="{00000000-0004-0000-0200-0000F1130000}"/>
    <hyperlink ref="J5258" r:id="rId5107" xr:uid="{00000000-0004-0000-0200-0000F2130000}"/>
    <hyperlink ref="J5259" r:id="rId5108" xr:uid="{00000000-0004-0000-0200-0000F3130000}"/>
    <hyperlink ref="J5260" r:id="rId5109" xr:uid="{00000000-0004-0000-0200-0000F4130000}"/>
    <hyperlink ref="J5261" r:id="rId5110" xr:uid="{00000000-0004-0000-0200-0000F5130000}"/>
    <hyperlink ref="J5262" r:id="rId5111" xr:uid="{00000000-0004-0000-0200-0000F6130000}"/>
    <hyperlink ref="J5263" r:id="rId5112" xr:uid="{00000000-0004-0000-0200-0000F7130000}"/>
    <hyperlink ref="J5265" r:id="rId5113" xr:uid="{00000000-0004-0000-0200-0000F8130000}"/>
    <hyperlink ref="J5266" r:id="rId5114" xr:uid="{00000000-0004-0000-0200-0000F9130000}"/>
    <hyperlink ref="J5267" r:id="rId5115" xr:uid="{00000000-0004-0000-0200-0000FA130000}"/>
    <hyperlink ref="J5268" r:id="rId5116" xr:uid="{00000000-0004-0000-0200-0000FB130000}"/>
    <hyperlink ref="J5269" r:id="rId5117" xr:uid="{00000000-0004-0000-0200-0000FC130000}"/>
    <hyperlink ref="J5270" r:id="rId5118" xr:uid="{00000000-0004-0000-0200-0000FD130000}"/>
    <hyperlink ref="J5271" r:id="rId5119" xr:uid="{00000000-0004-0000-0200-0000FE130000}"/>
    <hyperlink ref="J5272" r:id="rId5120" xr:uid="{00000000-0004-0000-0200-0000FF130000}"/>
    <hyperlink ref="J5273" r:id="rId5121" xr:uid="{00000000-0004-0000-0200-000000140000}"/>
    <hyperlink ref="J5274" r:id="rId5122" xr:uid="{00000000-0004-0000-0200-000001140000}"/>
    <hyperlink ref="J5275" r:id="rId5123" xr:uid="{00000000-0004-0000-0200-000002140000}"/>
    <hyperlink ref="J5276" r:id="rId5124" xr:uid="{00000000-0004-0000-0200-000003140000}"/>
    <hyperlink ref="J5277" r:id="rId5125" xr:uid="{00000000-0004-0000-0200-000004140000}"/>
    <hyperlink ref="J5278" r:id="rId5126" xr:uid="{00000000-0004-0000-0200-000005140000}"/>
    <hyperlink ref="J5279" r:id="rId5127" xr:uid="{00000000-0004-0000-0200-000006140000}"/>
    <hyperlink ref="J5280" r:id="rId5128" xr:uid="{00000000-0004-0000-0200-000007140000}"/>
    <hyperlink ref="J5281" r:id="rId5129" xr:uid="{00000000-0004-0000-0200-000008140000}"/>
    <hyperlink ref="J5282" r:id="rId5130" xr:uid="{00000000-0004-0000-0200-000009140000}"/>
    <hyperlink ref="J5283" r:id="rId5131" xr:uid="{00000000-0004-0000-0200-00000A140000}"/>
    <hyperlink ref="J5284" r:id="rId5132" xr:uid="{00000000-0004-0000-0200-00000B140000}"/>
    <hyperlink ref="J5285" r:id="rId5133" xr:uid="{00000000-0004-0000-0200-00000C140000}"/>
    <hyperlink ref="J5286" r:id="rId5134" xr:uid="{00000000-0004-0000-0200-00000D140000}"/>
    <hyperlink ref="J5287" r:id="rId5135" xr:uid="{00000000-0004-0000-0200-00000E140000}"/>
    <hyperlink ref="J5288" r:id="rId5136" xr:uid="{00000000-0004-0000-0200-00000F140000}"/>
    <hyperlink ref="J5289" r:id="rId5137" xr:uid="{00000000-0004-0000-0200-000010140000}"/>
    <hyperlink ref="J5290" r:id="rId5138" xr:uid="{00000000-0004-0000-0200-000011140000}"/>
    <hyperlink ref="J5291" r:id="rId5139" xr:uid="{00000000-0004-0000-0200-000012140000}"/>
    <hyperlink ref="J5292" r:id="rId5140" xr:uid="{00000000-0004-0000-0200-000013140000}"/>
    <hyperlink ref="J5293" r:id="rId5141" xr:uid="{00000000-0004-0000-0200-000014140000}"/>
    <hyperlink ref="J5294" r:id="rId5142" xr:uid="{00000000-0004-0000-0200-000015140000}"/>
    <hyperlink ref="J5295" r:id="rId5143" xr:uid="{00000000-0004-0000-0200-000016140000}"/>
    <hyperlink ref="J5296" r:id="rId5144" xr:uid="{00000000-0004-0000-0200-000017140000}"/>
    <hyperlink ref="J5297" r:id="rId5145" xr:uid="{00000000-0004-0000-0200-000018140000}"/>
    <hyperlink ref="J5298" r:id="rId5146" xr:uid="{00000000-0004-0000-0200-000019140000}"/>
    <hyperlink ref="J5299" r:id="rId5147" xr:uid="{00000000-0004-0000-0200-00001A140000}"/>
    <hyperlink ref="J5300" r:id="rId5148" xr:uid="{00000000-0004-0000-0200-00001B140000}"/>
    <hyperlink ref="J5301" r:id="rId5149" xr:uid="{00000000-0004-0000-0200-00001C140000}"/>
    <hyperlink ref="J5302" r:id="rId5150" xr:uid="{00000000-0004-0000-0200-00001D140000}"/>
    <hyperlink ref="J5303" r:id="rId5151" xr:uid="{00000000-0004-0000-0200-00001E140000}"/>
    <hyperlink ref="J5304" r:id="rId5152" xr:uid="{00000000-0004-0000-0200-00001F140000}"/>
    <hyperlink ref="J5305" r:id="rId5153" xr:uid="{00000000-0004-0000-0200-000020140000}"/>
    <hyperlink ref="J5306" r:id="rId5154" xr:uid="{00000000-0004-0000-0200-000021140000}"/>
    <hyperlink ref="J5307" r:id="rId5155" xr:uid="{00000000-0004-0000-0200-000022140000}"/>
    <hyperlink ref="J5308" r:id="rId5156" xr:uid="{00000000-0004-0000-0200-000023140000}"/>
    <hyperlink ref="J5309" r:id="rId5157" xr:uid="{00000000-0004-0000-0200-000024140000}"/>
    <hyperlink ref="J5310" r:id="rId5158" xr:uid="{00000000-0004-0000-0200-000025140000}"/>
    <hyperlink ref="J5311" r:id="rId5159" xr:uid="{00000000-0004-0000-0200-000026140000}"/>
    <hyperlink ref="J5312" r:id="rId5160" xr:uid="{00000000-0004-0000-0200-000027140000}"/>
    <hyperlink ref="J5313" r:id="rId5161" xr:uid="{00000000-0004-0000-0200-000028140000}"/>
    <hyperlink ref="J5314" r:id="rId5162" xr:uid="{00000000-0004-0000-0200-000029140000}"/>
    <hyperlink ref="J5315" r:id="rId5163" xr:uid="{00000000-0004-0000-0200-00002A140000}"/>
    <hyperlink ref="J5316" r:id="rId5164" xr:uid="{00000000-0004-0000-0200-00002B140000}"/>
    <hyperlink ref="J5317" r:id="rId5165" xr:uid="{00000000-0004-0000-0200-00002C140000}"/>
    <hyperlink ref="J5318" r:id="rId5166" xr:uid="{00000000-0004-0000-0200-00002D140000}"/>
    <hyperlink ref="J5319" r:id="rId5167" xr:uid="{00000000-0004-0000-0200-00002E140000}"/>
    <hyperlink ref="J5320" r:id="rId5168" xr:uid="{00000000-0004-0000-0200-00002F140000}"/>
    <hyperlink ref="J5321" r:id="rId5169" xr:uid="{00000000-0004-0000-0200-000030140000}"/>
    <hyperlink ref="J5322" r:id="rId5170" xr:uid="{00000000-0004-0000-0200-000031140000}"/>
    <hyperlink ref="J5323" r:id="rId5171" xr:uid="{00000000-0004-0000-0200-000032140000}"/>
    <hyperlink ref="J5324" r:id="rId5172" xr:uid="{00000000-0004-0000-0200-000033140000}"/>
    <hyperlink ref="J5325" r:id="rId5173" xr:uid="{00000000-0004-0000-0200-000034140000}"/>
    <hyperlink ref="J5326" r:id="rId5174" xr:uid="{00000000-0004-0000-0200-000035140000}"/>
    <hyperlink ref="J5327" r:id="rId5175" xr:uid="{00000000-0004-0000-0200-000036140000}"/>
    <hyperlink ref="J5328" r:id="rId5176" xr:uid="{00000000-0004-0000-0200-000037140000}"/>
    <hyperlink ref="J5329" r:id="rId5177" xr:uid="{00000000-0004-0000-0200-000038140000}"/>
    <hyperlink ref="J5330" r:id="rId5178" xr:uid="{00000000-0004-0000-0200-000039140000}"/>
    <hyperlink ref="J5331" r:id="rId5179" xr:uid="{00000000-0004-0000-0200-00003A140000}"/>
    <hyperlink ref="J5332" r:id="rId5180" xr:uid="{00000000-0004-0000-0200-00003B140000}"/>
    <hyperlink ref="J5333" r:id="rId5181" xr:uid="{00000000-0004-0000-0200-00003C140000}"/>
    <hyperlink ref="J5334" r:id="rId5182" xr:uid="{00000000-0004-0000-0200-00003D140000}"/>
    <hyperlink ref="J5335" r:id="rId5183" xr:uid="{00000000-0004-0000-0200-00003E140000}"/>
    <hyperlink ref="J5336" r:id="rId5184" xr:uid="{00000000-0004-0000-0200-00003F140000}"/>
    <hyperlink ref="J5337" r:id="rId5185" xr:uid="{00000000-0004-0000-0200-000040140000}"/>
    <hyperlink ref="J5338" r:id="rId5186" xr:uid="{00000000-0004-0000-0200-000041140000}"/>
    <hyperlink ref="J5339" r:id="rId5187" xr:uid="{00000000-0004-0000-0200-000042140000}"/>
    <hyperlink ref="J5340" r:id="rId5188" xr:uid="{00000000-0004-0000-0200-000043140000}"/>
    <hyperlink ref="J5341" r:id="rId5189" xr:uid="{00000000-0004-0000-0200-000044140000}"/>
    <hyperlink ref="J5342" r:id="rId5190" xr:uid="{00000000-0004-0000-0200-000045140000}"/>
    <hyperlink ref="J5343" r:id="rId5191" xr:uid="{00000000-0004-0000-0200-000046140000}"/>
    <hyperlink ref="J5344" r:id="rId5192" xr:uid="{00000000-0004-0000-0200-000047140000}"/>
    <hyperlink ref="J5345" r:id="rId5193" xr:uid="{00000000-0004-0000-0200-000048140000}"/>
    <hyperlink ref="J5346" r:id="rId5194" xr:uid="{00000000-0004-0000-0200-000049140000}"/>
    <hyperlink ref="J5347" r:id="rId5195" xr:uid="{00000000-0004-0000-0200-00004A140000}"/>
    <hyperlink ref="J5348" r:id="rId5196" xr:uid="{00000000-0004-0000-0200-00004B140000}"/>
    <hyperlink ref="J5349" r:id="rId5197" xr:uid="{00000000-0004-0000-0200-00004C140000}"/>
    <hyperlink ref="J5350" r:id="rId5198" xr:uid="{00000000-0004-0000-0200-00004D140000}"/>
    <hyperlink ref="J5351" r:id="rId5199" xr:uid="{00000000-0004-0000-0200-00004E140000}"/>
    <hyperlink ref="J5352" r:id="rId5200" xr:uid="{00000000-0004-0000-0200-00004F140000}"/>
    <hyperlink ref="J5353" r:id="rId5201" xr:uid="{00000000-0004-0000-0200-000050140000}"/>
    <hyperlink ref="J5354" r:id="rId5202" xr:uid="{00000000-0004-0000-0200-000051140000}"/>
    <hyperlink ref="J5355" r:id="rId5203" xr:uid="{00000000-0004-0000-0200-000052140000}"/>
    <hyperlink ref="J5356" r:id="rId5204" xr:uid="{00000000-0004-0000-0200-000053140000}"/>
    <hyperlink ref="J5357" r:id="rId5205" xr:uid="{00000000-0004-0000-0200-000054140000}"/>
    <hyperlink ref="J5358" r:id="rId5206" xr:uid="{00000000-0004-0000-0200-000055140000}"/>
    <hyperlink ref="J5359" r:id="rId5207" xr:uid="{00000000-0004-0000-0200-000056140000}"/>
    <hyperlink ref="J5360" r:id="rId5208" xr:uid="{00000000-0004-0000-0200-000057140000}"/>
    <hyperlink ref="J5361" r:id="rId5209" xr:uid="{00000000-0004-0000-0200-000058140000}"/>
    <hyperlink ref="J5362" r:id="rId5210" xr:uid="{00000000-0004-0000-0200-000059140000}"/>
    <hyperlink ref="J5363" r:id="rId5211" xr:uid="{00000000-0004-0000-0200-00005A140000}"/>
    <hyperlink ref="J5364" r:id="rId5212" xr:uid="{00000000-0004-0000-0200-00005B140000}"/>
    <hyperlink ref="J5365" r:id="rId5213" xr:uid="{00000000-0004-0000-0200-00005C140000}"/>
    <hyperlink ref="J5366" r:id="rId5214" xr:uid="{00000000-0004-0000-0200-00005D140000}"/>
    <hyperlink ref="J5367" r:id="rId5215" xr:uid="{00000000-0004-0000-0200-00005E140000}"/>
    <hyperlink ref="J5368" r:id="rId5216" xr:uid="{00000000-0004-0000-0200-00005F140000}"/>
    <hyperlink ref="J5369" r:id="rId5217" xr:uid="{00000000-0004-0000-0200-000060140000}"/>
    <hyperlink ref="J5370" r:id="rId5218" xr:uid="{00000000-0004-0000-0200-000061140000}"/>
    <hyperlink ref="J5371" r:id="rId5219" xr:uid="{00000000-0004-0000-0200-000062140000}"/>
    <hyperlink ref="J5372" r:id="rId5220" xr:uid="{00000000-0004-0000-0200-000063140000}"/>
    <hyperlink ref="J5373" r:id="rId5221" xr:uid="{00000000-0004-0000-0200-000064140000}"/>
    <hyperlink ref="J5374" r:id="rId5222" xr:uid="{00000000-0004-0000-0200-000065140000}"/>
    <hyperlink ref="J5375" r:id="rId5223" xr:uid="{00000000-0004-0000-0200-000066140000}"/>
    <hyperlink ref="J5376" r:id="rId5224" xr:uid="{00000000-0004-0000-0200-000067140000}"/>
    <hyperlink ref="J5377" r:id="rId5225" xr:uid="{00000000-0004-0000-0200-000068140000}"/>
    <hyperlink ref="J5378" r:id="rId5226" xr:uid="{00000000-0004-0000-0200-000069140000}"/>
    <hyperlink ref="J5379" r:id="rId5227" xr:uid="{00000000-0004-0000-0200-00006A140000}"/>
    <hyperlink ref="J5380" r:id="rId5228" xr:uid="{00000000-0004-0000-0200-00006B140000}"/>
    <hyperlink ref="J5381" r:id="rId5229" xr:uid="{00000000-0004-0000-0200-00006C140000}"/>
    <hyperlink ref="J5382" r:id="rId5230" xr:uid="{00000000-0004-0000-0200-00006D140000}"/>
    <hyperlink ref="J5383" r:id="rId5231" xr:uid="{00000000-0004-0000-0200-00006E140000}"/>
    <hyperlink ref="J5384" r:id="rId5232" xr:uid="{00000000-0004-0000-0200-00006F140000}"/>
    <hyperlink ref="J5385" r:id="rId5233" xr:uid="{00000000-0004-0000-0200-000070140000}"/>
    <hyperlink ref="J5386" r:id="rId5234" xr:uid="{00000000-0004-0000-0200-000071140000}"/>
    <hyperlink ref="J5387" r:id="rId5235" xr:uid="{00000000-0004-0000-0200-000072140000}"/>
    <hyperlink ref="J5388" r:id="rId5236" xr:uid="{00000000-0004-0000-0200-000073140000}"/>
    <hyperlink ref="J5389" r:id="rId5237" xr:uid="{00000000-0004-0000-0200-000074140000}"/>
    <hyperlink ref="J5390" r:id="rId5238" xr:uid="{00000000-0004-0000-0200-000075140000}"/>
    <hyperlink ref="J5391" r:id="rId5239" xr:uid="{00000000-0004-0000-0200-000076140000}"/>
    <hyperlink ref="J5392" r:id="rId5240" xr:uid="{00000000-0004-0000-0200-000077140000}"/>
    <hyperlink ref="J5393" r:id="rId5241" xr:uid="{00000000-0004-0000-0200-000078140000}"/>
    <hyperlink ref="J5394" r:id="rId5242" xr:uid="{00000000-0004-0000-0200-000079140000}"/>
    <hyperlink ref="J5396" r:id="rId5243" xr:uid="{00000000-0004-0000-0200-00007A140000}"/>
    <hyperlink ref="J5397" r:id="rId5244" xr:uid="{00000000-0004-0000-0200-00007B140000}"/>
    <hyperlink ref="J5398" r:id="rId5245" xr:uid="{00000000-0004-0000-0200-00007C140000}"/>
    <hyperlink ref="J5399" r:id="rId5246" xr:uid="{00000000-0004-0000-0200-00007D140000}"/>
    <hyperlink ref="J5400" r:id="rId5247" xr:uid="{00000000-0004-0000-0200-00007E140000}"/>
    <hyperlink ref="J5401" r:id="rId5248" xr:uid="{00000000-0004-0000-0200-00007F140000}"/>
    <hyperlink ref="J5402" r:id="rId5249" xr:uid="{00000000-0004-0000-0200-000080140000}"/>
    <hyperlink ref="J5403" r:id="rId5250" xr:uid="{00000000-0004-0000-0200-000081140000}"/>
    <hyperlink ref="J5404" r:id="rId5251" xr:uid="{00000000-0004-0000-0200-000082140000}"/>
    <hyperlink ref="J5405" r:id="rId5252" xr:uid="{00000000-0004-0000-0200-000083140000}"/>
    <hyperlink ref="J5406" r:id="rId5253" xr:uid="{00000000-0004-0000-0200-000084140000}"/>
    <hyperlink ref="J5407" r:id="rId5254" xr:uid="{00000000-0004-0000-0200-000085140000}"/>
    <hyperlink ref="J5408" r:id="rId5255" xr:uid="{00000000-0004-0000-0200-000086140000}"/>
    <hyperlink ref="J5409" r:id="rId5256" xr:uid="{00000000-0004-0000-0200-000087140000}"/>
    <hyperlink ref="J5410" r:id="rId5257" xr:uid="{00000000-0004-0000-0200-000088140000}"/>
    <hyperlink ref="J5411" r:id="rId5258" xr:uid="{00000000-0004-0000-0200-000089140000}"/>
    <hyperlink ref="J5412" r:id="rId5259" xr:uid="{00000000-0004-0000-0200-00008A140000}"/>
    <hyperlink ref="J5413" r:id="rId5260" xr:uid="{00000000-0004-0000-0200-00008B140000}"/>
    <hyperlink ref="J5414" r:id="rId5261" xr:uid="{00000000-0004-0000-0200-00008C140000}"/>
    <hyperlink ref="J5415" r:id="rId5262" xr:uid="{00000000-0004-0000-0200-00008D140000}"/>
    <hyperlink ref="J5416" r:id="rId5263" xr:uid="{00000000-0004-0000-0200-00008E140000}"/>
    <hyperlink ref="J5417" r:id="rId5264" xr:uid="{00000000-0004-0000-0200-00008F140000}"/>
    <hyperlink ref="J5418" r:id="rId5265" xr:uid="{00000000-0004-0000-0200-000090140000}"/>
    <hyperlink ref="J5419" r:id="rId5266" xr:uid="{00000000-0004-0000-0200-000091140000}"/>
    <hyperlink ref="J5420" r:id="rId5267" xr:uid="{00000000-0004-0000-0200-000092140000}"/>
    <hyperlink ref="J5421" r:id="rId5268" xr:uid="{00000000-0004-0000-0200-000093140000}"/>
    <hyperlink ref="J5422" r:id="rId5269" xr:uid="{00000000-0004-0000-0200-000094140000}"/>
    <hyperlink ref="J5424" r:id="rId5270" xr:uid="{00000000-0004-0000-0200-000095140000}"/>
    <hyperlink ref="J5425" r:id="rId5271" xr:uid="{00000000-0004-0000-0200-000096140000}"/>
    <hyperlink ref="J5426" r:id="rId5272" xr:uid="{00000000-0004-0000-0200-000097140000}"/>
    <hyperlink ref="J5427" r:id="rId5273" xr:uid="{00000000-0004-0000-0200-000098140000}"/>
    <hyperlink ref="J5428" r:id="rId5274" xr:uid="{00000000-0004-0000-0200-000099140000}"/>
    <hyperlink ref="J5429" r:id="rId5275" xr:uid="{00000000-0004-0000-0200-00009A140000}"/>
    <hyperlink ref="J5430" r:id="rId5276" xr:uid="{00000000-0004-0000-0200-00009B140000}"/>
    <hyperlink ref="J5431" r:id="rId5277" xr:uid="{00000000-0004-0000-0200-00009C140000}"/>
    <hyperlink ref="J5432" r:id="rId5278" xr:uid="{00000000-0004-0000-0200-00009D140000}"/>
    <hyperlink ref="J5433" r:id="rId5279" xr:uid="{00000000-0004-0000-0200-00009E140000}"/>
    <hyperlink ref="J5434" r:id="rId5280" xr:uid="{00000000-0004-0000-0200-00009F140000}"/>
    <hyperlink ref="J5435" r:id="rId5281" xr:uid="{00000000-0004-0000-0200-0000A0140000}"/>
    <hyperlink ref="J5436" r:id="rId5282" xr:uid="{00000000-0004-0000-0200-0000A1140000}"/>
    <hyperlink ref="J5437" r:id="rId5283" xr:uid="{00000000-0004-0000-0200-0000A2140000}"/>
    <hyperlink ref="J5438" r:id="rId5284" xr:uid="{00000000-0004-0000-0200-0000A3140000}"/>
    <hyperlink ref="J5439" r:id="rId5285" xr:uid="{00000000-0004-0000-0200-0000A4140000}"/>
    <hyperlink ref="J5440" r:id="rId5286" xr:uid="{00000000-0004-0000-0200-0000A5140000}"/>
    <hyperlink ref="J5441" r:id="rId5287" xr:uid="{00000000-0004-0000-0200-0000A6140000}"/>
    <hyperlink ref="J5442" r:id="rId5288" xr:uid="{00000000-0004-0000-0200-0000A7140000}"/>
    <hyperlink ref="J5443" r:id="rId5289" xr:uid="{00000000-0004-0000-0200-0000A8140000}"/>
    <hyperlink ref="J5444" r:id="rId5290" xr:uid="{00000000-0004-0000-0200-0000A9140000}"/>
    <hyperlink ref="J5445" r:id="rId5291" xr:uid="{00000000-0004-0000-0200-0000AA140000}"/>
    <hyperlink ref="J5446" r:id="rId5292" xr:uid="{00000000-0004-0000-0200-0000AB140000}"/>
    <hyperlink ref="J5447" r:id="rId5293" xr:uid="{00000000-0004-0000-0200-0000AC140000}"/>
    <hyperlink ref="J5448" r:id="rId5294" xr:uid="{00000000-0004-0000-0200-0000AD140000}"/>
    <hyperlink ref="J5449" r:id="rId5295" xr:uid="{00000000-0004-0000-0200-0000AE140000}"/>
    <hyperlink ref="J5450" r:id="rId5296" xr:uid="{00000000-0004-0000-0200-0000AF140000}"/>
    <hyperlink ref="J5451" r:id="rId5297" xr:uid="{00000000-0004-0000-0200-0000B0140000}"/>
    <hyperlink ref="J5452" r:id="rId5298" xr:uid="{00000000-0004-0000-0200-0000B1140000}"/>
    <hyperlink ref="J5455" r:id="rId5299" xr:uid="{00000000-0004-0000-0200-0000B2140000}"/>
    <hyperlink ref="J5456" r:id="rId5300" xr:uid="{00000000-0004-0000-0200-0000B3140000}"/>
    <hyperlink ref="J5457" r:id="rId5301" xr:uid="{00000000-0004-0000-0200-0000B4140000}"/>
    <hyperlink ref="J5458" r:id="rId5302" xr:uid="{00000000-0004-0000-0200-0000B5140000}"/>
    <hyperlink ref="J5459" r:id="rId5303" xr:uid="{00000000-0004-0000-0200-0000B6140000}"/>
    <hyperlink ref="J5460" r:id="rId5304" xr:uid="{00000000-0004-0000-0200-0000B7140000}"/>
    <hyperlink ref="J5461" r:id="rId5305" xr:uid="{00000000-0004-0000-0200-0000B8140000}"/>
    <hyperlink ref="J5462" r:id="rId5306" xr:uid="{00000000-0004-0000-0200-0000B9140000}"/>
    <hyperlink ref="J5463" r:id="rId5307" xr:uid="{00000000-0004-0000-0200-0000BA140000}"/>
    <hyperlink ref="J5464" r:id="rId5308" xr:uid="{00000000-0004-0000-0200-0000BB140000}"/>
    <hyperlink ref="J5465" r:id="rId5309" xr:uid="{00000000-0004-0000-0200-0000BC140000}"/>
    <hyperlink ref="J5466" r:id="rId5310" xr:uid="{00000000-0004-0000-0200-0000BD140000}"/>
    <hyperlink ref="J5467" r:id="rId5311" xr:uid="{00000000-0004-0000-0200-0000BE140000}"/>
    <hyperlink ref="J5468" r:id="rId5312" xr:uid="{00000000-0004-0000-0200-0000BF140000}"/>
    <hyperlink ref="J5469" r:id="rId5313" xr:uid="{00000000-0004-0000-0200-0000C0140000}"/>
    <hyperlink ref="J5470" r:id="rId5314" xr:uid="{00000000-0004-0000-0200-0000C1140000}"/>
    <hyperlink ref="J5471" r:id="rId5315" xr:uid="{00000000-0004-0000-0200-0000C2140000}"/>
    <hyperlink ref="J5472" r:id="rId5316" xr:uid="{00000000-0004-0000-0200-0000C3140000}"/>
    <hyperlink ref="J5473" r:id="rId5317" xr:uid="{00000000-0004-0000-0200-0000C4140000}"/>
    <hyperlink ref="J5474" r:id="rId5318" xr:uid="{00000000-0004-0000-0200-0000C5140000}"/>
    <hyperlink ref="J5475" r:id="rId5319" xr:uid="{00000000-0004-0000-0200-0000C6140000}"/>
    <hyperlink ref="J5477" r:id="rId5320" xr:uid="{00000000-0004-0000-0200-0000C7140000}"/>
    <hyperlink ref="J5478" r:id="rId5321" xr:uid="{00000000-0004-0000-0200-0000C8140000}"/>
    <hyperlink ref="J5479" r:id="rId5322" xr:uid="{00000000-0004-0000-0200-0000C9140000}"/>
    <hyperlink ref="J5480" r:id="rId5323" xr:uid="{00000000-0004-0000-0200-0000CA140000}"/>
    <hyperlink ref="J5481" r:id="rId5324" xr:uid="{00000000-0004-0000-0200-0000CB140000}"/>
    <hyperlink ref="J5482" r:id="rId5325" xr:uid="{00000000-0004-0000-0200-0000CC140000}"/>
    <hyperlink ref="J5483" r:id="rId5326" xr:uid="{00000000-0004-0000-0200-0000CD140000}"/>
    <hyperlink ref="J5484" r:id="rId5327" xr:uid="{00000000-0004-0000-0200-0000CE140000}"/>
    <hyperlink ref="J5485" r:id="rId5328" xr:uid="{00000000-0004-0000-0200-0000CF140000}"/>
    <hyperlink ref="J5486" r:id="rId5329" xr:uid="{00000000-0004-0000-0200-0000D0140000}"/>
    <hyperlink ref="J5488" r:id="rId5330" xr:uid="{00000000-0004-0000-0200-0000D1140000}"/>
    <hyperlink ref="J5489" r:id="rId5331" xr:uid="{00000000-0004-0000-0200-0000D2140000}"/>
    <hyperlink ref="J5490" r:id="rId5332" xr:uid="{00000000-0004-0000-0200-0000D3140000}"/>
    <hyperlink ref="J5491" r:id="rId5333" xr:uid="{00000000-0004-0000-0200-0000D4140000}"/>
    <hyperlink ref="J5492" r:id="rId5334" xr:uid="{00000000-0004-0000-0200-0000D5140000}"/>
    <hyperlink ref="J5493" r:id="rId5335" xr:uid="{00000000-0004-0000-0200-0000D6140000}"/>
    <hyperlink ref="J5494" r:id="rId5336" xr:uid="{00000000-0004-0000-0200-0000D7140000}"/>
    <hyperlink ref="J5495" r:id="rId5337" xr:uid="{00000000-0004-0000-0200-0000D8140000}"/>
    <hyperlink ref="J5496" r:id="rId5338" xr:uid="{00000000-0004-0000-0200-0000D9140000}"/>
    <hyperlink ref="J5497" r:id="rId5339" xr:uid="{00000000-0004-0000-0200-0000DA140000}"/>
    <hyperlink ref="J5498" r:id="rId5340" xr:uid="{00000000-0004-0000-0200-0000DB140000}"/>
    <hyperlink ref="J5499" r:id="rId5341" xr:uid="{00000000-0004-0000-0200-0000DC140000}"/>
    <hyperlink ref="J5500" r:id="rId5342" xr:uid="{00000000-0004-0000-0200-0000DD140000}"/>
    <hyperlink ref="J5501" r:id="rId5343" xr:uid="{00000000-0004-0000-0200-0000DE140000}"/>
    <hyperlink ref="J5502" r:id="rId5344" xr:uid="{00000000-0004-0000-0200-0000DF140000}"/>
    <hyperlink ref="J5503" r:id="rId5345" xr:uid="{00000000-0004-0000-0200-0000E0140000}"/>
    <hyperlink ref="J5504" r:id="rId5346" xr:uid="{00000000-0004-0000-0200-0000E1140000}"/>
    <hyperlink ref="J5505" r:id="rId5347" xr:uid="{00000000-0004-0000-0200-0000E2140000}"/>
    <hyperlink ref="J5506" r:id="rId5348" xr:uid="{00000000-0004-0000-0200-0000E3140000}"/>
    <hyperlink ref="J5507" r:id="rId5349" xr:uid="{00000000-0004-0000-0200-0000E4140000}"/>
    <hyperlink ref="J5508" r:id="rId5350" xr:uid="{00000000-0004-0000-0200-0000E5140000}"/>
    <hyperlink ref="J5509" r:id="rId5351" xr:uid="{00000000-0004-0000-0200-0000E6140000}"/>
    <hyperlink ref="J5510" r:id="rId5352" xr:uid="{00000000-0004-0000-0200-0000E7140000}"/>
    <hyperlink ref="J5511" r:id="rId5353" xr:uid="{00000000-0004-0000-0200-0000E8140000}"/>
    <hyperlink ref="J5512" r:id="rId5354" xr:uid="{00000000-0004-0000-0200-0000E9140000}"/>
    <hyperlink ref="J5513" r:id="rId5355" xr:uid="{00000000-0004-0000-0200-0000EA140000}"/>
    <hyperlink ref="J5514" r:id="rId5356" xr:uid="{00000000-0004-0000-0200-0000EB140000}"/>
    <hyperlink ref="J5515" r:id="rId5357" xr:uid="{00000000-0004-0000-0200-0000EC140000}"/>
    <hyperlink ref="J5516" r:id="rId5358" xr:uid="{00000000-0004-0000-0200-0000ED140000}"/>
    <hyperlink ref="J5517" r:id="rId5359" xr:uid="{00000000-0004-0000-0200-0000EE140000}"/>
    <hyperlink ref="J5519" r:id="rId5360" xr:uid="{00000000-0004-0000-0200-0000EF140000}"/>
    <hyperlink ref="J5520" r:id="rId5361" xr:uid="{00000000-0004-0000-0200-0000F0140000}"/>
    <hyperlink ref="J5521" r:id="rId5362" xr:uid="{00000000-0004-0000-0200-0000F1140000}"/>
    <hyperlink ref="J5522" r:id="rId5363" xr:uid="{00000000-0004-0000-0200-0000F2140000}"/>
    <hyperlink ref="J5523" r:id="rId5364" xr:uid="{00000000-0004-0000-0200-0000F3140000}"/>
    <hyperlink ref="J5524" r:id="rId5365" xr:uid="{00000000-0004-0000-0200-0000F4140000}"/>
    <hyperlink ref="J5525" r:id="rId5366" xr:uid="{00000000-0004-0000-0200-0000F5140000}"/>
    <hyperlink ref="J5526" r:id="rId5367" xr:uid="{00000000-0004-0000-0200-0000F6140000}"/>
    <hyperlink ref="J5527" r:id="rId5368" xr:uid="{00000000-0004-0000-0200-0000F7140000}"/>
    <hyperlink ref="J5528" r:id="rId5369" xr:uid="{00000000-0004-0000-0200-0000F8140000}"/>
    <hyperlink ref="J5529" r:id="rId5370" xr:uid="{00000000-0004-0000-0200-0000F9140000}"/>
    <hyperlink ref="J5530" r:id="rId5371" xr:uid="{00000000-0004-0000-0200-0000FA140000}"/>
    <hyperlink ref="J5531" r:id="rId5372" xr:uid="{00000000-0004-0000-0200-0000FB140000}"/>
    <hyperlink ref="J5532" r:id="rId5373" xr:uid="{00000000-0004-0000-0200-0000FC140000}"/>
    <hyperlink ref="J5533" r:id="rId5374" xr:uid="{00000000-0004-0000-0200-0000FD140000}"/>
    <hyperlink ref="J5534" r:id="rId5375" xr:uid="{00000000-0004-0000-0200-0000FE140000}"/>
    <hyperlink ref="J5535" r:id="rId5376" xr:uid="{00000000-0004-0000-0200-0000FF140000}"/>
    <hyperlink ref="J5536" r:id="rId5377" xr:uid="{00000000-0004-0000-0200-000000150000}"/>
    <hyperlink ref="J5537" r:id="rId5378" xr:uid="{00000000-0004-0000-0200-000001150000}"/>
    <hyperlink ref="J5538" r:id="rId5379" xr:uid="{00000000-0004-0000-0200-000002150000}"/>
    <hyperlink ref="J5540" r:id="rId5380" xr:uid="{00000000-0004-0000-0200-000003150000}"/>
    <hyperlink ref="J5541" r:id="rId5381" xr:uid="{00000000-0004-0000-0200-000004150000}"/>
    <hyperlink ref="J5542" r:id="rId5382" xr:uid="{00000000-0004-0000-0200-000005150000}"/>
    <hyperlink ref="J5543" r:id="rId5383" xr:uid="{00000000-0004-0000-0200-000006150000}"/>
    <hyperlink ref="J5544" r:id="rId5384" xr:uid="{00000000-0004-0000-0200-000007150000}"/>
    <hyperlink ref="J5545" r:id="rId5385" xr:uid="{00000000-0004-0000-0200-000008150000}"/>
    <hyperlink ref="J5546" r:id="rId5386" xr:uid="{00000000-0004-0000-0200-000009150000}"/>
    <hyperlink ref="J5547" r:id="rId5387" xr:uid="{00000000-0004-0000-0200-00000A150000}"/>
    <hyperlink ref="J5548" r:id="rId5388" xr:uid="{00000000-0004-0000-0200-00000B150000}"/>
    <hyperlink ref="J5549" r:id="rId5389" xr:uid="{00000000-0004-0000-0200-00000C150000}"/>
    <hyperlink ref="J5550" r:id="rId5390" xr:uid="{00000000-0004-0000-0200-00000D150000}"/>
    <hyperlink ref="J5551" r:id="rId5391" xr:uid="{00000000-0004-0000-0200-00000E150000}"/>
    <hyperlink ref="J5552" r:id="rId5392" xr:uid="{00000000-0004-0000-0200-00000F150000}"/>
    <hyperlink ref="J5553" r:id="rId5393" xr:uid="{00000000-0004-0000-0200-000010150000}"/>
    <hyperlink ref="J5554" r:id="rId5394" xr:uid="{00000000-0004-0000-0200-000011150000}"/>
    <hyperlink ref="J5555" r:id="rId5395" xr:uid="{00000000-0004-0000-0200-000012150000}"/>
    <hyperlink ref="J5556" r:id="rId5396" xr:uid="{00000000-0004-0000-0200-000013150000}"/>
    <hyperlink ref="J5557" r:id="rId5397" xr:uid="{00000000-0004-0000-0200-000014150000}"/>
    <hyperlink ref="J5558" r:id="rId5398" xr:uid="{00000000-0004-0000-0200-000015150000}"/>
    <hyperlink ref="J5559" r:id="rId5399" xr:uid="{00000000-0004-0000-0200-000016150000}"/>
    <hyperlink ref="J5560" r:id="rId5400" xr:uid="{00000000-0004-0000-0200-000017150000}"/>
    <hyperlink ref="J5561" r:id="rId5401" xr:uid="{00000000-0004-0000-0200-000018150000}"/>
    <hyperlink ref="J5562" r:id="rId5402" xr:uid="{00000000-0004-0000-0200-000019150000}"/>
    <hyperlink ref="J5563" r:id="rId5403" xr:uid="{00000000-0004-0000-0200-00001A150000}"/>
    <hyperlink ref="J5564" r:id="rId5404" xr:uid="{00000000-0004-0000-0200-00001B150000}"/>
    <hyperlink ref="J5565" r:id="rId5405" xr:uid="{00000000-0004-0000-0200-00001C150000}"/>
    <hyperlink ref="J5566" r:id="rId5406" xr:uid="{00000000-0004-0000-0200-00001D150000}"/>
    <hyperlink ref="J5567" r:id="rId5407" xr:uid="{00000000-0004-0000-0200-00001E150000}"/>
    <hyperlink ref="J5568" r:id="rId5408" xr:uid="{00000000-0004-0000-0200-00001F150000}"/>
    <hyperlink ref="J5569" r:id="rId5409" xr:uid="{00000000-0004-0000-0200-000020150000}"/>
    <hyperlink ref="J5570" r:id="rId5410" xr:uid="{00000000-0004-0000-0200-000021150000}"/>
    <hyperlink ref="J5571" r:id="rId5411" xr:uid="{00000000-0004-0000-0200-000022150000}"/>
    <hyperlink ref="J5572" r:id="rId5412" xr:uid="{00000000-0004-0000-0200-000023150000}"/>
    <hyperlink ref="J5573" r:id="rId5413" xr:uid="{00000000-0004-0000-0200-000024150000}"/>
    <hyperlink ref="J5574" r:id="rId5414" xr:uid="{00000000-0004-0000-0200-000025150000}"/>
    <hyperlink ref="J5575" r:id="rId5415" xr:uid="{00000000-0004-0000-0200-000026150000}"/>
    <hyperlink ref="J5576" r:id="rId5416" xr:uid="{00000000-0004-0000-0200-000027150000}"/>
    <hyperlink ref="J5577" r:id="rId5417" xr:uid="{00000000-0004-0000-0200-000028150000}"/>
    <hyperlink ref="J5578" r:id="rId5418" xr:uid="{00000000-0004-0000-0200-000029150000}"/>
    <hyperlink ref="J5579" r:id="rId5419" xr:uid="{00000000-0004-0000-0200-00002A150000}"/>
    <hyperlink ref="J5580" r:id="rId5420" xr:uid="{00000000-0004-0000-0200-00002B150000}"/>
    <hyperlink ref="J5581" r:id="rId5421" xr:uid="{00000000-0004-0000-0200-00002C150000}"/>
    <hyperlink ref="J5582" r:id="rId5422" xr:uid="{00000000-0004-0000-0200-00002D150000}"/>
    <hyperlink ref="J5583" r:id="rId5423" xr:uid="{00000000-0004-0000-0200-00002E150000}"/>
    <hyperlink ref="J5584" r:id="rId5424" xr:uid="{00000000-0004-0000-0200-00002F150000}"/>
    <hyperlink ref="J5585" r:id="rId5425" xr:uid="{00000000-0004-0000-0200-000030150000}"/>
    <hyperlink ref="J5586" r:id="rId5426" xr:uid="{00000000-0004-0000-0200-000031150000}"/>
    <hyperlink ref="J5587" r:id="rId5427" xr:uid="{00000000-0004-0000-0200-000032150000}"/>
    <hyperlink ref="J5588" r:id="rId5428" xr:uid="{00000000-0004-0000-0200-000033150000}"/>
    <hyperlink ref="J5589" r:id="rId5429" xr:uid="{00000000-0004-0000-0200-000034150000}"/>
    <hyperlink ref="J5590" r:id="rId5430" xr:uid="{00000000-0004-0000-0200-000035150000}"/>
    <hyperlink ref="J5591" r:id="rId5431" xr:uid="{00000000-0004-0000-0200-000036150000}"/>
    <hyperlink ref="J5592" r:id="rId5432" xr:uid="{00000000-0004-0000-0200-000037150000}"/>
    <hyperlink ref="J5593" r:id="rId5433" xr:uid="{00000000-0004-0000-0200-000038150000}"/>
    <hyperlink ref="J5594" r:id="rId5434" xr:uid="{00000000-0004-0000-0200-000039150000}"/>
    <hyperlink ref="J5595" r:id="rId5435" xr:uid="{00000000-0004-0000-0200-00003A150000}"/>
    <hyperlink ref="J5596" r:id="rId5436" xr:uid="{00000000-0004-0000-0200-00003B150000}"/>
    <hyperlink ref="J5597" r:id="rId5437" xr:uid="{00000000-0004-0000-0200-00003C150000}"/>
    <hyperlink ref="J5598" r:id="rId5438" xr:uid="{00000000-0004-0000-0200-00003D150000}"/>
    <hyperlink ref="J5599" r:id="rId5439" xr:uid="{00000000-0004-0000-0200-00003E150000}"/>
    <hyperlink ref="J5600" r:id="rId5440" xr:uid="{00000000-0004-0000-0200-00003F150000}"/>
    <hyperlink ref="J5601" r:id="rId5441" xr:uid="{00000000-0004-0000-0200-000040150000}"/>
    <hyperlink ref="J5602" r:id="rId5442" xr:uid="{00000000-0004-0000-0200-000041150000}"/>
    <hyperlink ref="J5603" r:id="rId5443" xr:uid="{00000000-0004-0000-0200-000042150000}"/>
    <hyperlink ref="J5605" r:id="rId5444" xr:uid="{00000000-0004-0000-0200-000043150000}"/>
    <hyperlink ref="J5606" r:id="rId5445" xr:uid="{00000000-0004-0000-0200-000044150000}"/>
    <hyperlink ref="J5607" r:id="rId5446" xr:uid="{00000000-0004-0000-0200-000045150000}"/>
    <hyperlink ref="J5608" r:id="rId5447" xr:uid="{00000000-0004-0000-0200-000046150000}"/>
    <hyperlink ref="J5609" r:id="rId5448" xr:uid="{00000000-0004-0000-0200-000047150000}"/>
    <hyperlink ref="J5610" r:id="rId5449" xr:uid="{00000000-0004-0000-0200-000048150000}"/>
    <hyperlink ref="J5611" r:id="rId5450" xr:uid="{00000000-0004-0000-0200-000049150000}"/>
    <hyperlink ref="J5612" r:id="rId5451" xr:uid="{00000000-0004-0000-0200-00004A150000}"/>
    <hyperlink ref="J5613" r:id="rId5452" xr:uid="{00000000-0004-0000-0200-00004B150000}"/>
    <hyperlink ref="J5614" r:id="rId5453" xr:uid="{00000000-0004-0000-0200-00004C150000}"/>
    <hyperlink ref="J5615" r:id="rId5454" xr:uid="{00000000-0004-0000-0200-00004D150000}"/>
    <hyperlink ref="J5616" r:id="rId5455" xr:uid="{00000000-0004-0000-0200-00004E150000}"/>
    <hyperlink ref="J5617" r:id="rId5456" xr:uid="{00000000-0004-0000-0200-00004F150000}"/>
    <hyperlink ref="J5618" r:id="rId5457" xr:uid="{00000000-0004-0000-0200-000050150000}"/>
    <hyperlink ref="J5619" r:id="rId5458" xr:uid="{00000000-0004-0000-0200-000051150000}"/>
    <hyperlink ref="J5620" r:id="rId5459" xr:uid="{00000000-0004-0000-0200-000052150000}"/>
    <hyperlink ref="J5621" r:id="rId5460" xr:uid="{00000000-0004-0000-0200-000053150000}"/>
    <hyperlink ref="J5622" r:id="rId5461" xr:uid="{00000000-0004-0000-0200-000054150000}"/>
    <hyperlink ref="J5623" r:id="rId5462" xr:uid="{00000000-0004-0000-0200-000055150000}"/>
    <hyperlink ref="J5624" r:id="rId5463" xr:uid="{00000000-0004-0000-0200-000056150000}"/>
    <hyperlink ref="J5625" r:id="rId5464" xr:uid="{00000000-0004-0000-0200-000057150000}"/>
    <hyperlink ref="J5626" r:id="rId5465" xr:uid="{00000000-0004-0000-0200-000058150000}"/>
    <hyperlink ref="J5627" r:id="rId5466" xr:uid="{00000000-0004-0000-0200-000059150000}"/>
    <hyperlink ref="J5628" r:id="rId5467" xr:uid="{00000000-0004-0000-0200-00005A150000}"/>
    <hyperlink ref="J5629" r:id="rId5468" xr:uid="{00000000-0004-0000-0200-00005B150000}"/>
    <hyperlink ref="J5630" r:id="rId5469" xr:uid="{00000000-0004-0000-0200-00005C150000}"/>
    <hyperlink ref="J5631" r:id="rId5470" xr:uid="{00000000-0004-0000-0200-00005D150000}"/>
    <hyperlink ref="J5632" r:id="rId5471" xr:uid="{00000000-0004-0000-0200-00005E150000}"/>
    <hyperlink ref="J5633" r:id="rId5472" xr:uid="{00000000-0004-0000-0200-00005F150000}"/>
    <hyperlink ref="J5634" r:id="rId5473" xr:uid="{00000000-0004-0000-0200-000060150000}"/>
    <hyperlink ref="J5635" r:id="rId5474" xr:uid="{00000000-0004-0000-0200-000061150000}"/>
    <hyperlink ref="J5636" r:id="rId5475" xr:uid="{00000000-0004-0000-0200-000062150000}"/>
    <hyperlink ref="J5637" r:id="rId5476" xr:uid="{00000000-0004-0000-0200-000063150000}"/>
    <hyperlink ref="J5638" r:id="rId5477" xr:uid="{00000000-0004-0000-0200-000064150000}"/>
    <hyperlink ref="J5639" r:id="rId5478" xr:uid="{00000000-0004-0000-0200-000065150000}"/>
    <hyperlink ref="J5640" r:id="rId5479" xr:uid="{00000000-0004-0000-0200-000066150000}"/>
    <hyperlink ref="J5641" r:id="rId5480" xr:uid="{00000000-0004-0000-0200-000067150000}"/>
    <hyperlink ref="J5642" r:id="rId5481" xr:uid="{00000000-0004-0000-0200-000068150000}"/>
    <hyperlink ref="J5643" r:id="rId5482" xr:uid="{00000000-0004-0000-0200-000069150000}"/>
    <hyperlink ref="J5644" r:id="rId5483" xr:uid="{00000000-0004-0000-0200-00006A150000}"/>
    <hyperlink ref="J5645" r:id="rId5484" xr:uid="{00000000-0004-0000-0200-00006B150000}"/>
    <hyperlink ref="J5646" r:id="rId5485" xr:uid="{00000000-0004-0000-0200-00006C150000}"/>
    <hyperlink ref="J5648" r:id="rId5486" xr:uid="{00000000-0004-0000-0200-00006D150000}"/>
    <hyperlink ref="J5649" r:id="rId5487" xr:uid="{00000000-0004-0000-0200-00006E150000}"/>
    <hyperlink ref="J5650" r:id="rId5488" xr:uid="{00000000-0004-0000-0200-00006F150000}"/>
    <hyperlink ref="J5651" r:id="rId5489" xr:uid="{00000000-0004-0000-0200-000070150000}"/>
    <hyperlink ref="J5652" r:id="rId5490" xr:uid="{00000000-0004-0000-0200-000071150000}"/>
    <hyperlink ref="J5653" r:id="rId5491" xr:uid="{00000000-0004-0000-0200-000072150000}"/>
    <hyperlink ref="J5654" r:id="rId5492" xr:uid="{00000000-0004-0000-0200-000073150000}"/>
    <hyperlink ref="J5655" r:id="rId5493" xr:uid="{00000000-0004-0000-0200-000074150000}"/>
    <hyperlink ref="J5656" r:id="rId5494" xr:uid="{00000000-0004-0000-0200-000075150000}"/>
    <hyperlink ref="J5657" r:id="rId5495" xr:uid="{00000000-0004-0000-0200-000076150000}"/>
    <hyperlink ref="J5658" r:id="rId5496" xr:uid="{00000000-0004-0000-0200-000077150000}"/>
    <hyperlink ref="J5659" r:id="rId5497" xr:uid="{00000000-0004-0000-0200-000078150000}"/>
    <hyperlink ref="J5660" r:id="rId5498" xr:uid="{00000000-0004-0000-0200-000079150000}"/>
    <hyperlink ref="J5661" r:id="rId5499" xr:uid="{00000000-0004-0000-0200-00007A150000}"/>
    <hyperlink ref="J5662" r:id="rId5500" xr:uid="{00000000-0004-0000-0200-00007B150000}"/>
    <hyperlink ref="J5663" r:id="rId5501" xr:uid="{00000000-0004-0000-0200-00007C150000}"/>
    <hyperlink ref="J5664" r:id="rId5502" xr:uid="{00000000-0004-0000-0200-00007D150000}"/>
    <hyperlink ref="J5665" r:id="rId5503" xr:uid="{00000000-0004-0000-0200-00007E150000}"/>
    <hyperlink ref="J5666" r:id="rId5504" xr:uid="{00000000-0004-0000-0200-00007F150000}"/>
    <hyperlink ref="J5667" r:id="rId5505" xr:uid="{00000000-0004-0000-0200-000080150000}"/>
    <hyperlink ref="J5668" r:id="rId5506" xr:uid="{00000000-0004-0000-0200-000081150000}"/>
    <hyperlink ref="J5669" r:id="rId5507" xr:uid="{00000000-0004-0000-0200-000082150000}"/>
    <hyperlink ref="J5670" r:id="rId5508" xr:uid="{00000000-0004-0000-0200-000083150000}"/>
    <hyperlink ref="J5671" r:id="rId5509" xr:uid="{00000000-0004-0000-0200-000084150000}"/>
    <hyperlink ref="J5672" r:id="rId5510" xr:uid="{00000000-0004-0000-0200-000085150000}"/>
    <hyperlink ref="J5673" r:id="rId5511" xr:uid="{00000000-0004-0000-0200-000086150000}"/>
    <hyperlink ref="J5674" r:id="rId5512" xr:uid="{00000000-0004-0000-0200-000087150000}"/>
    <hyperlink ref="J5675" r:id="rId5513" xr:uid="{00000000-0004-0000-0200-000088150000}"/>
    <hyperlink ref="J5676" r:id="rId5514" xr:uid="{00000000-0004-0000-0200-000089150000}"/>
    <hyperlink ref="J5677" r:id="rId5515" xr:uid="{00000000-0004-0000-0200-00008A150000}"/>
    <hyperlink ref="J5678" r:id="rId5516" xr:uid="{00000000-0004-0000-0200-00008B150000}"/>
    <hyperlink ref="J5679" r:id="rId5517" xr:uid="{00000000-0004-0000-0200-00008C150000}"/>
    <hyperlink ref="J5680" r:id="rId5518" xr:uid="{00000000-0004-0000-0200-00008D150000}"/>
    <hyperlink ref="J5681" r:id="rId5519" xr:uid="{00000000-0004-0000-0200-00008E150000}"/>
    <hyperlink ref="J5682" r:id="rId5520" xr:uid="{00000000-0004-0000-0200-00008F150000}"/>
    <hyperlink ref="J5683" r:id="rId5521" xr:uid="{00000000-0004-0000-0200-000090150000}"/>
    <hyperlink ref="J5684" r:id="rId5522" xr:uid="{00000000-0004-0000-0200-000091150000}"/>
    <hyperlink ref="J5685" r:id="rId5523" xr:uid="{00000000-0004-0000-0200-000092150000}"/>
    <hyperlink ref="J5686" r:id="rId5524" xr:uid="{00000000-0004-0000-0200-000093150000}"/>
    <hyperlink ref="J5687" r:id="rId5525" xr:uid="{00000000-0004-0000-0200-000094150000}"/>
    <hyperlink ref="J5688" r:id="rId5526" xr:uid="{00000000-0004-0000-0200-000095150000}"/>
    <hyperlink ref="J5689" r:id="rId5527" xr:uid="{00000000-0004-0000-0200-000096150000}"/>
    <hyperlink ref="J5690" r:id="rId5528" xr:uid="{00000000-0004-0000-0200-000097150000}"/>
    <hyperlink ref="J5691" r:id="rId5529" xr:uid="{00000000-0004-0000-0200-000098150000}"/>
    <hyperlink ref="J5692" r:id="rId5530" xr:uid="{00000000-0004-0000-0200-000099150000}"/>
    <hyperlink ref="J5693" r:id="rId5531" xr:uid="{00000000-0004-0000-0200-00009A150000}"/>
    <hyperlink ref="J5694" r:id="rId5532" xr:uid="{00000000-0004-0000-0200-00009B150000}"/>
    <hyperlink ref="J5695" r:id="rId5533" xr:uid="{00000000-0004-0000-0200-00009C150000}"/>
    <hyperlink ref="J5696" r:id="rId5534" xr:uid="{00000000-0004-0000-0200-00009D150000}"/>
    <hyperlink ref="J5697" r:id="rId5535" xr:uid="{00000000-0004-0000-0200-00009E150000}"/>
    <hyperlink ref="J5698" r:id="rId5536" xr:uid="{00000000-0004-0000-0200-00009F150000}"/>
    <hyperlink ref="J5699" r:id="rId5537" xr:uid="{00000000-0004-0000-0200-0000A0150000}"/>
    <hyperlink ref="J5700" r:id="rId5538" xr:uid="{00000000-0004-0000-0200-0000A1150000}"/>
    <hyperlink ref="J5701" r:id="rId5539" xr:uid="{00000000-0004-0000-0200-0000A2150000}"/>
    <hyperlink ref="J5702" r:id="rId5540" xr:uid="{00000000-0004-0000-0200-0000A3150000}"/>
    <hyperlink ref="J5703" r:id="rId5541" xr:uid="{00000000-0004-0000-0200-0000A4150000}"/>
    <hyperlink ref="J5704" r:id="rId5542" xr:uid="{00000000-0004-0000-0200-0000A5150000}"/>
    <hyperlink ref="J5705" r:id="rId5543" xr:uid="{00000000-0004-0000-0200-0000A6150000}"/>
    <hyperlink ref="J5706" r:id="rId5544" xr:uid="{00000000-0004-0000-0200-0000A7150000}"/>
    <hyperlink ref="J5707" r:id="rId5545" xr:uid="{00000000-0004-0000-0200-0000A8150000}"/>
    <hyperlink ref="J5708" r:id="rId5546" xr:uid="{00000000-0004-0000-0200-0000A9150000}"/>
    <hyperlink ref="J5709" r:id="rId5547" xr:uid="{00000000-0004-0000-0200-0000AA150000}"/>
    <hyperlink ref="J5710" r:id="rId5548" xr:uid="{00000000-0004-0000-0200-0000AB150000}"/>
    <hyperlink ref="J5711" r:id="rId5549" xr:uid="{00000000-0004-0000-0200-0000AC150000}"/>
    <hyperlink ref="J5712" r:id="rId5550" xr:uid="{00000000-0004-0000-0200-0000AD150000}"/>
    <hyperlink ref="J5713" r:id="rId5551" xr:uid="{00000000-0004-0000-0200-0000AE150000}"/>
    <hyperlink ref="J5714" r:id="rId5552" xr:uid="{00000000-0004-0000-0200-0000AF150000}"/>
    <hyperlink ref="J5715" r:id="rId5553" xr:uid="{00000000-0004-0000-0200-0000B0150000}"/>
    <hyperlink ref="J5716" r:id="rId5554" xr:uid="{00000000-0004-0000-0200-0000B1150000}"/>
    <hyperlink ref="J5717" r:id="rId5555" xr:uid="{00000000-0004-0000-0200-0000B2150000}"/>
    <hyperlink ref="J5718" r:id="rId5556" xr:uid="{00000000-0004-0000-0200-0000B3150000}"/>
    <hyperlink ref="J5719" r:id="rId5557" xr:uid="{00000000-0004-0000-0200-0000B4150000}"/>
    <hyperlink ref="J5720" r:id="rId5558" xr:uid="{00000000-0004-0000-0200-0000B5150000}"/>
    <hyperlink ref="J5721" r:id="rId5559" xr:uid="{00000000-0004-0000-0200-0000B6150000}"/>
    <hyperlink ref="J5723" r:id="rId5560" xr:uid="{00000000-0004-0000-0200-0000B7150000}"/>
    <hyperlink ref="J5725" r:id="rId5561" xr:uid="{00000000-0004-0000-0200-0000B8150000}"/>
    <hyperlink ref="J5726" r:id="rId5562" xr:uid="{00000000-0004-0000-0200-0000B9150000}"/>
    <hyperlink ref="J5727" r:id="rId5563" xr:uid="{00000000-0004-0000-0200-0000BA150000}"/>
    <hyperlink ref="J5728" r:id="rId5564" xr:uid="{00000000-0004-0000-0200-0000BB150000}"/>
    <hyperlink ref="J5729" r:id="rId5565" xr:uid="{00000000-0004-0000-0200-0000BC150000}"/>
    <hyperlink ref="J5730" r:id="rId5566" xr:uid="{00000000-0004-0000-0200-0000BD150000}"/>
    <hyperlink ref="J5731" r:id="rId5567" xr:uid="{00000000-0004-0000-0200-0000BE150000}"/>
    <hyperlink ref="J5732" r:id="rId5568" xr:uid="{00000000-0004-0000-0200-0000BF150000}"/>
    <hyperlink ref="J5733" r:id="rId5569" xr:uid="{00000000-0004-0000-0200-0000C0150000}"/>
    <hyperlink ref="J5734" r:id="rId5570" xr:uid="{00000000-0004-0000-0200-0000C1150000}"/>
    <hyperlink ref="J5735" r:id="rId5571" xr:uid="{00000000-0004-0000-0200-0000C2150000}"/>
    <hyperlink ref="J5736" r:id="rId5572" xr:uid="{00000000-0004-0000-0200-0000C3150000}"/>
    <hyperlink ref="J5737" r:id="rId5573" xr:uid="{00000000-0004-0000-0200-0000C4150000}"/>
    <hyperlink ref="J5738" r:id="rId5574" xr:uid="{00000000-0004-0000-0200-0000C5150000}"/>
    <hyperlink ref="J5739" r:id="rId5575" xr:uid="{00000000-0004-0000-0200-0000C6150000}"/>
    <hyperlink ref="J5740" r:id="rId5576" xr:uid="{00000000-0004-0000-0200-0000C7150000}"/>
    <hyperlink ref="J5741" r:id="rId5577" xr:uid="{00000000-0004-0000-0200-0000C8150000}"/>
    <hyperlink ref="J5742" r:id="rId5578" xr:uid="{00000000-0004-0000-0200-0000C9150000}"/>
    <hyperlink ref="J5743" r:id="rId5579" xr:uid="{00000000-0004-0000-0200-0000CA150000}"/>
    <hyperlink ref="J5744" r:id="rId5580" xr:uid="{00000000-0004-0000-0200-0000CB150000}"/>
    <hyperlink ref="J5745" r:id="rId5581" xr:uid="{00000000-0004-0000-0200-0000CC150000}"/>
    <hyperlink ref="J5746" r:id="rId5582" xr:uid="{00000000-0004-0000-0200-0000CD150000}"/>
    <hyperlink ref="J5747" r:id="rId5583" xr:uid="{00000000-0004-0000-0200-0000CE150000}"/>
    <hyperlink ref="J5748" r:id="rId5584" xr:uid="{00000000-0004-0000-0200-0000CF150000}"/>
    <hyperlink ref="J5749" r:id="rId5585" xr:uid="{00000000-0004-0000-0200-0000D0150000}"/>
    <hyperlink ref="J5750" r:id="rId5586" xr:uid="{00000000-0004-0000-0200-0000D1150000}"/>
    <hyperlink ref="J5751" r:id="rId5587" xr:uid="{00000000-0004-0000-0200-0000D2150000}"/>
    <hyperlink ref="J5752" r:id="rId5588" xr:uid="{00000000-0004-0000-0200-0000D3150000}"/>
    <hyperlink ref="J5753" r:id="rId5589" xr:uid="{00000000-0004-0000-0200-0000D4150000}"/>
    <hyperlink ref="J5754" r:id="rId5590" xr:uid="{00000000-0004-0000-0200-0000D5150000}"/>
    <hyperlink ref="J5755" r:id="rId5591" xr:uid="{00000000-0004-0000-0200-0000D6150000}"/>
    <hyperlink ref="J5756" r:id="rId5592" xr:uid="{00000000-0004-0000-0200-0000D7150000}"/>
    <hyperlink ref="J5757" r:id="rId5593" xr:uid="{00000000-0004-0000-0200-0000D8150000}"/>
    <hyperlink ref="J5758" r:id="rId5594" xr:uid="{00000000-0004-0000-0200-0000D9150000}"/>
    <hyperlink ref="J5759" r:id="rId5595" xr:uid="{00000000-0004-0000-0200-0000DA150000}"/>
    <hyperlink ref="J5760" r:id="rId5596" xr:uid="{00000000-0004-0000-0200-0000DB150000}"/>
    <hyperlink ref="J5761" r:id="rId5597" xr:uid="{00000000-0004-0000-0200-0000DC150000}"/>
    <hyperlink ref="J5762" r:id="rId5598" xr:uid="{00000000-0004-0000-0200-0000DD150000}"/>
    <hyperlink ref="J5763" r:id="rId5599" xr:uid="{00000000-0004-0000-0200-0000DE150000}"/>
    <hyperlink ref="J5764" r:id="rId5600" xr:uid="{00000000-0004-0000-0200-0000DF150000}"/>
    <hyperlink ref="J5765" r:id="rId5601" xr:uid="{00000000-0004-0000-0200-0000E0150000}"/>
    <hyperlink ref="J5766" r:id="rId5602" xr:uid="{00000000-0004-0000-0200-0000E1150000}"/>
    <hyperlink ref="J5767" r:id="rId5603" xr:uid="{00000000-0004-0000-0200-0000E2150000}"/>
    <hyperlink ref="J5768" r:id="rId5604" xr:uid="{00000000-0004-0000-0200-0000E3150000}"/>
    <hyperlink ref="J5769" r:id="rId5605" xr:uid="{00000000-0004-0000-0200-0000E4150000}"/>
    <hyperlink ref="J5770" r:id="rId5606" xr:uid="{00000000-0004-0000-0200-0000E5150000}"/>
    <hyperlink ref="J5771" r:id="rId5607" xr:uid="{00000000-0004-0000-0200-0000E6150000}"/>
    <hyperlink ref="J5772" r:id="rId5608" xr:uid="{00000000-0004-0000-0200-0000E7150000}"/>
    <hyperlink ref="J5773" r:id="rId5609" xr:uid="{00000000-0004-0000-0200-0000E8150000}"/>
    <hyperlink ref="J5774" r:id="rId5610" xr:uid="{00000000-0004-0000-0200-0000E9150000}"/>
    <hyperlink ref="J5775" r:id="rId5611" xr:uid="{00000000-0004-0000-0200-0000EA150000}"/>
    <hyperlink ref="J5776" r:id="rId5612" xr:uid="{00000000-0004-0000-0200-0000EB150000}"/>
    <hyperlink ref="J5777" r:id="rId5613" xr:uid="{00000000-0004-0000-0200-0000EC150000}"/>
    <hyperlink ref="J5778" r:id="rId5614" xr:uid="{00000000-0004-0000-0200-0000ED150000}"/>
    <hyperlink ref="J5779" r:id="rId5615" xr:uid="{00000000-0004-0000-0200-0000EE150000}"/>
    <hyperlink ref="J5780" r:id="rId5616" xr:uid="{00000000-0004-0000-0200-0000EF150000}"/>
    <hyperlink ref="J5781" r:id="rId5617" xr:uid="{00000000-0004-0000-0200-0000F0150000}"/>
    <hyperlink ref="J5782" r:id="rId5618" xr:uid="{00000000-0004-0000-0200-0000F1150000}"/>
    <hyperlink ref="J5783" r:id="rId5619" xr:uid="{00000000-0004-0000-0200-0000F2150000}"/>
    <hyperlink ref="J5784" r:id="rId5620" xr:uid="{00000000-0004-0000-0200-0000F3150000}"/>
    <hyperlink ref="J5785" r:id="rId5621" xr:uid="{00000000-0004-0000-0200-0000F4150000}"/>
    <hyperlink ref="J5786" r:id="rId5622" xr:uid="{00000000-0004-0000-0200-0000F5150000}"/>
    <hyperlink ref="J5787" r:id="rId5623" xr:uid="{00000000-0004-0000-0200-0000F6150000}"/>
    <hyperlink ref="J5788" r:id="rId5624" xr:uid="{00000000-0004-0000-0200-0000F7150000}"/>
    <hyperlink ref="J5789" r:id="rId5625" xr:uid="{00000000-0004-0000-0200-0000F8150000}"/>
    <hyperlink ref="J5790" r:id="rId5626" xr:uid="{00000000-0004-0000-0200-0000F9150000}"/>
    <hyperlink ref="J5791" r:id="rId5627" xr:uid="{00000000-0004-0000-0200-0000FA150000}"/>
    <hyperlink ref="J5792" r:id="rId5628" xr:uid="{00000000-0004-0000-0200-0000FB150000}"/>
    <hyperlink ref="J5793" r:id="rId5629" xr:uid="{00000000-0004-0000-0200-0000FC150000}"/>
    <hyperlink ref="J5794" r:id="rId5630" xr:uid="{00000000-0004-0000-0200-0000FD150000}"/>
    <hyperlink ref="J5795" r:id="rId5631" xr:uid="{00000000-0004-0000-0200-0000FE150000}"/>
    <hyperlink ref="J5796" r:id="rId5632" xr:uid="{00000000-0004-0000-0200-0000FF150000}"/>
    <hyperlink ref="J5797" r:id="rId5633" xr:uid="{00000000-0004-0000-0200-000000160000}"/>
    <hyperlink ref="J5798" r:id="rId5634" xr:uid="{00000000-0004-0000-0200-000001160000}"/>
    <hyperlink ref="J5799" r:id="rId5635" xr:uid="{00000000-0004-0000-0200-000002160000}"/>
    <hyperlink ref="J5800" r:id="rId5636" xr:uid="{00000000-0004-0000-0200-000003160000}"/>
    <hyperlink ref="J5801" r:id="rId5637" xr:uid="{00000000-0004-0000-0200-000004160000}"/>
    <hyperlink ref="J5802" r:id="rId5638" xr:uid="{00000000-0004-0000-0200-000005160000}"/>
    <hyperlink ref="J5803" r:id="rId5639" xr:uid="{00000000-0004-0000-0200-000006160000}"/>
    <hyperlink ref="J5804" r:id="rId5640" xr:uid="{00000000-0004-0000-0200-000007160000}"/>
    <hyperlink ref="J5805" r:id="rId5641" xr:uid="{00000000-0004-0000-0200-000008160000}"/>
    <hyperlink ref="J5806" r:id="rId5642" xr:uid="{00000000-0004-0000-0200-000009160000}"/>
    <hyperlink ref="J5807" r:id="rId5643" xr:uid="{00000000-0004-0000-0200-00000A160000}"/>
    <hyperlink ref="J5808" r:id="rId5644" xr:uid="{00000000-0004-0000-0200-00000B160000}"/>
    <hyperlink ref="J5809" r:id="rId5645" xr:uid="{00000000-0004-0000-0200-00000C160000}"/>
    <hyperlink ref="J5810" r:id="rId5646" xr:uid="{00000000-0004-0000-0200-00000D160000}"/>
    <hyperlink ref="J5811" r:id="rId5647" xr:uid="{00000000-0004-0000-0200-00000E160000}"/>
    <hyperlink ref="J5812" r:id="rId5648" xr:uid="{00000000-0004-0000-0200-00000F160000}"/>
    <hyperlink ref="J5813" r:id="rId5649" xr:uid="{00000000-0004-0000-0200-000010160000}"/>
    <hyperlink ref="J5814" r:id="rId5650" xr:uid="{00000000-0004-0000-0200-000011160000}"/>
    <hyperlink ref="J5815" r:id="rId5651" xr:uid="{00000000-0004-0000-0200-000012160000}"/>
    <hyperlink ref="J5816" r:id="rId5652" xr:uid="{00000000-0004-0000-0200-000013160000}"/>
    <hyperlink ref="J5817" r:id="rId5653" xr:uid="{00000000-0004-0000-0200-000014160000}"/>
    <hyperlink ref="J5818" r:id="rId5654" xr:uid="{00000000-0004-0000-0200-000015160000}"/>
    <hyperlink ref="J5819" r:id="rId5655" xr:uid="{00000000-0004-0000-0200-000016160000}"/>
    <hyperlink ref="J5820" r:id="rId5656" xr:uid="{00000000-0004-0000-0200-000017160000}"/>
    <hyperlink ref="J5821" r:id="rId5657" xr:uid="{00000000-0004-0000-0200-000018160000}"/>
    <hyperlink ref="J5822" r:id="rId5658" xr:uid="{00000000-0004-0000-0200-000019160000}"/>
    <hyperlink ref="J5823" r:id="rId5659" xr:uid="{00000000-0004-0000-0200-00001A160000}"/>
    <hyperlink ref="J5824" r:id="rId5660" xr:uid="{00000000-0004-0000-0200-00001B160000}"/>
    <hyperlink ref="J5825" r:id="rId5661" xr:uid="{00000000-0004-0000-0200-00001C160000}"/>
    <hyperlink ref="J5826" r:id="rId5662" xr:uid="{00000000-0004-0000-0200-00001D160000}"/>
    <hyperlink ref="J5827" r:id="rId5663" xr:uid="{00000000-0004-0000-0200-00001E160000}"/>
    <hyperlink ref="J5828" r:id="rId5664" xr:uid="{00000000-0004-0000-0200-00001F160000}"/>
    <hyperlink ref="J5829" r:id="rId5665" xr:uid="{00000000-0004-0000-0200-000020160000}"/>
    <hyperlink ref="J5830" r:id="rId5666" xr:uid="{00000000-0004-0000-0200-000021160000}"/>
    <hyperlink ref="J5831" r:id="rId5667" xr:uid="{00000000-0004-0000-0200-000022160000}"/>
    <hyperlink ref="J5832" r:id="rId5668" xr:uid="{00000000-0004-0000-0200-000023160000}"/>
    <hyperlink ref="J5833" r:id="rId5669" xr:uid="{00000000-0004-0000-0200-000024160000}"/>
    <hyperlink ref="J5834" r:id="rId5670" xr:uid="{00000000-0004-0000-0200-000025160000}"/>
    <hyperlink ref="J5835" r:id="rId5671" xr:uid="{00000000-0004-0000-0200-000026160000}"/>
    <hyperlink ref="J5836" r:id="rId5672" xr:uid="{00000000-0004-0000-0200-000027160000}"/>
    <hyperlink ref="J5837" r:id="rId5673" xr:uid="{00000000-0004-0000-0200-000028160000}"/>
    <hyperlink ref="J5838" r:id="rId5674" xr:uid="{00000000-0004-0000-0200-000029160000}"/>
    <hyperlink ref="J5839" r:id="rId5675" xr:uid="{00000000-0004-0000-0200-00002A160000}"/>
    <hyperlink ref="J5840" r:id="rId5676" xr:uid="{00000000-0004-0000-0200-00002B160000}"/>
    <hyperlink ref="J5841" r:id="rId5677" xr:uid="{00000000-0004-0000-0200-00002C160000}"/>
    <hyperlink ref="J5842" r:id="rId5678" xr:uid="{00000000-0004-0000-0200-00002D160000}"/>
    <hyperlink ref="J5843" r:id="rId5679" xr:uid="{00000000-0004-0000-0200-00002E160000}"/>
    <hyperlink ref="J5844" r:id="rId5680" xr:uid="{00000000-0004-0000-0200-00002F160000}"/>
    <hyperlink ref="J5845" r:id="rId5681" xr:uid="{00000000-0004-0000-0200-000030160000}"/>
    <hyperlink ref="J5846" r:id="rId5682" xr:uid="{00000000-0004-0000-0200-000031160000}"/>
    <hyperlink ref="J5847" r:id="rId5683" xr:uid="{00000000-0004-0000-0200-000032160000}"/>
    <hyperlink ref="J5848" r:id="rId5684" xr:uid="{00000000-0004-0000-0200-000033160000}"/>
    <hyperlink ref="J5849" r:id="rId5685" xr:uid="{00000000-0004-0000-0200-000034160000}"/>
    <hyperlink ref="J5850" r:id="rId5686" xr:uid="{00000000-0004-0000-0200-000035160000}"/>
    <hyperlink ref="J5851" r:id="rId5687" xr:uid="{00000000-0004-0000-0200-000036160000}"/>
    <hyperlink ref="J5852" r:id="rId5688" xr:uid="{00000000-0004-0000-0200-000037160000}"/>
    <hyperlink ref="J5853" r:id="rId5689" xr:uid="{00000000-0004-0000-0200-000038160000}"/>
    <hyperlink ref="J5854" r:id="rId5690" xr:uid="{00000000-0004-0000-0200-000039160000}"/>
    <hyperlink ref="J5855" r:id="rId5691" xr:uid="{00000000-0004-0000-0200-00003A160000}"/>
    <hyperlink ref="J5856" r:id="rId5692" xr:uid="{00000000-0004-0000-0200-00003B160000}"/>
    <hyperlink ref="J5857" r:id="rId5693" xr:uid="{00000000-0004-0000-0200-00003C160000}"/>
    <hyperlink ref="J5858" r:id="rId5694" xr:uid="{00000000-0004-0000-0200-00003D160000}"/>
    <hyperlink ref="J5859" r:id="rId5695" xr:uid="{00000000-0004-0000-0200-00003E160000}"/>
    <hyperlink ref="J5860" r:id="rId5696" xr:uid="{00000000-0004-0000-0200-00003F160000}"/>
    <hyperlink ref="J5861" r:id="rId5697" xr:uid="{00000000-0004-0000-0200-000040160000}"/>
    <hyperlink ref="J5862" r:id="rId5698" xr:uid="{00000000-0004-0000-0200-000041160000}"/>
    <hyperlink ref="J5863" r:id="rId5699" xr:uid="{00000000-0004-0000-0200-000042160000}"/>
    <hyperlink ref="J5864" r:id="rId5700" xr:uid="{00000000-0004-0000-0200-000043160000}"/>
    <hyperlink ref="J5865" r:id="rId5701" xr:uid="{00000000-0004-0000-0200-000044160000}"/>
    <hyperlink ref="J5866" r:id="rId5702" xr:uid="{00000000-0004-0000-0200-000045160000}"/>
    <hyperlink ref="J5867" r:id="rId5703" xr:uid="{00000000-0004-0000-0200-000046160000}"/>
    <hyperlink ref="J5868" r:id="rId5704" xr:uid="{00000000-0004-0000-0200-000047160000}"/>
    <hyperlink ref="J5869" r:id="rId5705" xr:uid="{00000000-0004-0000-0200-000048160000}"/>
    <hyperlink ref="J5870" r:id="rId5706" xr:uid="{00000000-0004-0000-0200-000049160000}"/>
    <hyperlink ref="J5871" r:id="rId5707" xr:uid="{00000000-0004-0000-0200-00004A160000}"/>
    <hyperlink ref="J5872" r:id="rId5708" xr:uid="{00000000-0004-0000-0200-00004B160000}"/>
    <hyperlink ref="J5873" r:id="rId5709" xr:uid="{00000000-0004-0000-0200-00004C160000}"/>
    <hyperlink ref="J5874" r:id="rId5710" xr:uid="{00000000-0004-0000-0200-00004D160000}"/>
    <hyperlink ref="J5875" r:id="rId5711" xr:uid="{00000000-0004-0000-0200-00004E160000}"/>
    <hyperlink ref="J5876" r:id="rId5712" xr:uid="{00000000-0004-0000-0200-00004F160000}"/>
    <hyperlink ref="J5877" r:id="rId5713" xr:uid="{00000000-0004-0000-0200-000050160000}"/>
    <hyperlink ref="J5878" r:id="rId5714" xr:uid="{00000000-0004-0000-0200-000051160000}"/>
    <hyperlink ref="J5879" r:id="rId5715" xr:uid="{00000000-0004-0000-0200-000052160000}"/>
    <hyperlink ref="J5880" r:id="rId5716" xr:uid="{00000000-0004-0000-0200-000053160000}"/>
    <hyperlink ref="J5881" r:id="rId5717" xr:uid="{00000000-0004-0000-0200-000054160000}"/>
    <hyperlink ref="J5882" r:id="rId5718" xr:uid="{00000000-0004-0000-0200-000055160000}"/>
    <hyperlink ref="J5883" r:id="rId5719" xr:uid="{00000000-0004-0000-0200-000056160000}"/>
    <hyperlink ref="J5884" r:id="rId5720" xr:uid="{00000000-0004-0000-0200-000057160000}"/>
    <hyperlink ref="J5885" r:id="rId5721" xr:uid="{00000000-0004-0000-0200-000058160000}"/>
    <hyperlink ref="J5886" r:id="rId5722" xr:uid="{00000000-0004-0000-0200-000059160000}"/>
    <hyperlink ref="J5887" r:id="rId5723" xr:uid="{00000000-0004-0000-0200-00005A160000}"/>
    <hyperlink ref="J5888" r:id="rId5724" xr:uid="{00000000-0004-0000-0200-00005B160000}"/>
    <hyperlink ref="J5889" r:id="rId5725" xr:uid="{00000000-0004-0000-0200-00005C160000}"/>
    <hyperlink ref="J5890" r:id="rId5726" xr:uid="{00000000-0004-0000-0200-00005D160000}"/>
    <hyperlink ref="J5891" r:id="rId5727" xr:uid="{00000000-0004-0000-0200-00005E160000}"/>
    <hyperlink ref="J5892" r:id="rId5728" xr:uid="{00000000-0004-0000-0200-00005F160000}"/>
    <hyperlink ref="J5893" r:id="rId5729" xr:uid="{00000000-0004-0000-0200-000060160000}"/>
    <hyperlink ref="J5894" r:id="rId5730" xr:uid="{00000000-0004-0000-0200-000061160000}"/>
    <hyperlink ref="J5895" r:id="rId5731" xr:uid="{00000000-0004-0000-0200-000062160000}"/>
    <hyperlink ref="J5896" r:id="rId5732" xr:uid="{00000000-0004-0000-0200-000063160000}"/>
    <hyperlink ref="J5897" r:id="rId5733" xr:uid="{00000000-0004-0000-0200-000064160000}"/>
    <hyperlink ref="J5898" r:id="rId5734" xr:uid="{00000000-0004-0000-0200-000065160000}"/>
    <hyperlink ref="J5899" r:id="rId5735" xr:uid="{00000000-0004-0000-0200-000066160000}"/>
    <hyperlink ref="J5900" r:id="rId5736" xr:uid="{00000000-0004-0000-0200-000067160000}"/>
    <hyperlink ref="J5901" r:id="rId5737" xr:uid="{00000000-0004-0000-0200-000068160000}"/>
    <hyperlink ref="J5902" r:id="rId5738" xr:uid="{00000000-0004-0000-0200-000069160000}"/>
    <hyperlink ref="J5904" r:id="rId5739" xr:uid="{00000000-0004-0000-0200-00006A160000}"/>
    <hyperlink ref="J5905" r:id="rId5740" xr:uid="{00000000-0004-0000-0200-00006B160000}"/>
    <hyperlink ref="J5906" r:id="rId5741" xr:uid="{00000000-0004-0000-0200-00006C160000}"/>
    <hyperlink ref="J5907" r:id="rId5742" xr:uid="{00000000-0004-0000-0200-00006D160000}"/>
    <hyperlink ref="J5908" r:id="rId5743" xr:uid="{00000000-0004-0000-0200-00006E160000}"/>
    <hyperlink ref="J5909" r:id="rId5744" xr:uid="{00000000-0004-0000-0200-00006F160000}"/>
    <hyperlink ref="J5910" r:id="rId5745" xr:uid="{00000000-0004-0000-0200-000070160000}"/>
    <hyperlink ref="J5911" r:id="rId5746" xr:uid="{00000000-0004-0000-0200-000071160000}"/>
    <hyperlink ref="J5912" r:id="rId5747" xr:uid="{00000000-0004-0000-0200-000072160000}"/>
    <hyperlink ref="J5913" r:id="rId5748" xr:uid="{00000000-0004-0000-0200-000073160000}"/>
    <hyperlink ref="J5914" r:id="rId5749" xr:uid="{00000000-0004-0000-0200-000074160000}"/>
    <hyperlink ref="J5915" r:id="rId5750" xr:uid="{00000000-0004-0000-0200-000075160000}"/>
    <hyperlink ref="J5916" r:id="rId5751" xr:uid="{00000000-0004-0000-0200-000076160000}"/>
    <hyperlink ref="J5917" r:id="rId5752" xr:uid="{00000000-0004-0000-0200-000077160000}"/>
    <hyperlink ref="J5918" r:id="rId5753" xr:uid="{00000000-0004-0000-0200-000078160000}"/>
    <hyperlink ref="J5919" r:id="rId5754" xr:uid="{00000000-0004-0000-0200-000079160000}"/>
    <hyperlink ref="J5920" r:id="rId5755" xr:uid="{00000000-0004-0000-0200-00007A160000}"/>
    <hyperlink ref="J5921" r:id="rId5756" xr:uid="{00000000-0004-0000-0200-00007B160000}"/>
    <hyperlink ref="J5922" r:id="rId5757" xr:uid="{00000000-0004-0000-0200-00007C160000}"/>
    <hyperlink ref="J5923" r:id="rId5758" xr:uid="{00000000-0004-0000-0200-00007D160000}"/>
    <hyperlink ref="J5924" r:id="rId5759" xr:uid="{00000000-0004-0000-0200-00007E160000}"/>
    <hyperlink ref="J5925" r:id="rId5760" xr:uid="{00000000-0004-0000-0200-00007F160000}"/>
    <hyperlink ref="J5926" r:id="rId5761" xr:uid="{00000000-0004-0000-0200-000080160000}"/>
    <hyperlink ref="J5927" r:id="rId5762" xr:uid="{00000000-0004-0000-0200-000081160000}"/>
    <hyperlink ref="J5928" r:id="rId5763" xr:uid="{00000000-0004-0000-0200-000082160000}"/>
    <hyperlink ref="J5929" r:id="rId5764" xr:uid="{00000000-0004-0000-0200-000083160000}"/>
    <hyperlink ref="J5930" r:id="rId5765" xr:uid="{00000000-0004-0000-0200-000084160000}"/>
    <hyperlink ref="J5931" r:id="rId5766" xr:uid="{00000000-0004-0000-0200-000085160000}"/>
    <hyperlink ref="J5932" r:id="rId5767" xr:uid="{00000000-0004-0000-0200-000086160000}"/>
    <hyperlink ref="J5933" r:id="rId5768" xr:uid="{00000000-0004-0000-0200-000087160000}"/>
    <hyperlink ref="J5934" r:id="rId5769" xr:uid="{00000000-0004-0000-0200-000088160000}"/>
    <hyperlink ref="J5935" r:id="rId5770" xr:uid="{00000000-0004-0000-0200-000089160000}"/>
    <hyperlink ref="J5937" r:id="rId5771" xr:uid="{00000000-0004-0000-0200-00008A160000}"/>
    <hyperlink ref="J5938" r:id="rId5772" xr:uid="{00000000-0004-0000-0200-00008B160000}"/>
    <hyperlink ref="J5939" r:id="rId5773" xr:uid="{00000000-0004-0000-0200-00008C160000}"/>
    <hyperlink ref="J5940" r:id="rId5774" xr:uid="{00000000-0004-0000-0200-00008D160000}"/>
    <hyperlink ref="J5941" r:id="rId5775" xr:uid="{00000000-0004-0000-0200-00008E160000}"/>
    <hyperlink ref="J5942" r:id="rId5776" xr:uid="{00000000-0004-0000-0200-00008F160000}"/>
    <hyperlink ref="J5943" r:id="rId5777" xr:uid="{00000000-0004-0000-0200-000090160000}"/>
    <hyperlink ref="J5944" r:id="rId5778" xr:uid="{00000000-0004-0000-0200-000091160000}"/>
    <hyperlink ref="J5945" r:id="rId5779" xr:uid="{00000000-0004-0000-0200-000092160000}"/>
    <hyperlink ref="J5946" r:id="rId5780" xr:uid="{00000000-0004-0000-0200-000093160000}"/>
    <hyperlink ref="J5947" r:id="rId5781" xr:uid="{00000000-0004-0000-0200-000094160000}"/>
    <hyperlink ref="J5948" r:id="rId5782" xr:uid="{00000000-0004-0000-0200-000095160000}"/>
    <hyperlink ref="J5949" r:id="rId5783" xr:uid="{00000000-0004-0000-0200-000096160000}"/>
    <hyperlink ref="J5950" r:id="rId5784" xr:uid="{00000000-0004-0000-0200-000097160000}"/>
    <hyperlink ref="J5951" r:id="rId5785" xr:uid="{00000000-0004-0000-0200-000098160000}"/>
    <hyperlink ref="J5952" r:id="rId5786" xr:uid="{00000000-0004-0000-0200-000099160000}"/>
    <hyperlink ref="J5953" r:id="rId5787" xr:uid="{00000000-0004-0000-0200-00009A160000}"/>
    <hyperlink ref="J5954" r:id="rId5788" xr:uid="{00000000-0004-0000-0200-00009B160000}"/>
    <hyperlink ref="J5955" r:id="rId5789" xr:uid="{00000000-0004-0000-0200-00009C160000}"/>
    <hyperlink ref="J5956" r:id="rId5790" xr:uid="{00000000-0004-0000-0200-00009D160000}"/>
    <hyperlink ref="J5957" r:id="rId5791" xr:uid="{00000000-0004-0000-0200-00009E160000}"/>
    <hyperlink ref="J5958" r:id="rId5792" xr:uid="{00000000-0004-0000-0200-00009F160000}"/>
    <hyperlink ref="J5959" r:id="rId5793" xr:uid="{00000000-0004-0000-0200-0000A0160000}"/>
    <hyperlink ref="J5960" r:id="rId5794" xr:uid="{00000000-0004-0000-0200-0000A1160000}"/>
    <hyperlink ref="J5961" r:id="rId5795" xr:uid="{00000000-0004-0000-0200-0000A2160000}"/>
    <hyperlink ref="J5962" r:id="rId5796" xr:uid="{00000000-0004-0000-0200-0000A3160000}"/>
    <hyperlink ref="J5963" r:id="rId5797" xr:uid="{00000000-0004-0000-0200-0000A4160000}"/>
    <hyperlink ref="J5964" r:id="rId5798" xr:uid="{00000000-0004-0000-0200-0000A5160000}"/>
    <hyperlink ref="J5965" r:id="rId5799" xr:uid="{00000000-0004-0000-0200-0000A6160000}"/>
    <hyperlink ref="J5966" r:id="rId5800" xr:uid="{00000000-0004-0000-0200-0000A7160000}"/>
    <hyperlink ref="J5967" r:id="rId5801" xr:uid="{00000000-0004-0000-0200-0000A8160000}"/>
    <hyperlink ref="J5968" r:id="rId5802" xr:uid="{00000000-0004-0000-0200-0000A9160000}"/>
    <hyperlink ref="J5969" r:id="rId5803" xr:uid="{00000000-0004-0000-0200-0000AA160000}"/>
    <hyperlink ref="J5970" r:id="rId5804" xr:uid="{00000000-0004-0000-0200-0000AB160000}"/>
    <hyperlink ref="J5971" r:id="rId5805" xr:uid="{00000000-0004-0000-0200-0000AC160000}"/>
    <hyperlink ref="J5972" r:id="rId5806" xr:uid="{00000000-0004-0000-0200-0000AD160000}"/>
    <hyperlink ref="J5973" r:id="rId5807" xr:uid="{00000000-0004-0000-0200-0000AE160000}"/>
    <hyperlink ref="J5974" r:id="rId5808" xr:uid="{00000000-0004-0000-0200-0000AF160000}"/>
    <hyperlink ref="J5976" r:id="rId5809" xr:uid="{00000000-0004-0000-0200-0000B0160000}"/>
    <hyperlink ref="J5977" r:id="rId5810" xr:uid="{00000000-0004-0000-0200-0000B1160000}"/>
    <hyperlink ref="J5978" r:id="rId5811" xr:uid="{00000000-0004-0000-0200-0000B2160000}"/>
    <hyperlink ref="J5979" r:id="rId5812" xr:uid="{00000000-0004-0000-0200-0000B3160000}"/>
    <hyperlink ref="J5980" r:id="rId5813" xr:uid="{00000000-0004-0000-0200-0000B4160000}"/>
    <hyperlink ref="J5981" r:id="rId5814" xr:uid="{00000000-0004-0000-0200-0000B5160000}"/>
    <hyperlink ref="J5982" r:id="rId5815" xr:uid="{00000000-0004-0000-0200-0000B6160000}"/>
    <hyperlink ref="J5983" r:id="rId5816" xr:uid="{00000000-0004-0000-0200-0000B7160000}"/>
    <hyperlink ref="J5984" r:id="rId5817" xr:uid="{00000000-0004-0000-0200-0000B8160000}"/>
    <hyperlink ref="J5985" r:id="rId5818" xr:uid="{00000000-0004-0000-0200-0000B9160000}"/>
    <hyperlink ref="J5986" r:id="rId5819" xr:uid="{00000000-0004-0000-0200-0000BA160000}"/>
    <hyperlink ref="J5987" r:id="rId5820" xr:uid="{00000000-0004-0000-0200-0000BB160000}"/>
    <hyperlink ref="J5988" r:id="rId5821" xr:uid="{00000000-0004-0000-0200-0000BC160000}"/>
    <hyperlink ref="J5989" r:id="rId5822" xr:uid="{00000000-0004-0000-0200-0000BD160000}"/>
    <hyperlink ref="J5990" r:id="rId5823" xr:uid="{00000000-0004-0000-0200-0000BE160000}"/>
    <hyperlink ref="J5991" r:id="rId5824" xr:uid="{00000000-0004-0000-0200-0000BF160000}"/>
    <hyperlink ref="J5992" r:id="rId5825" xr:uid="{00000000-0004-0000-0200-0000C0160000}"/>
    <hyperlink ref="J5993" r:id="rId5826" xr:uid="{00000000-0004-0000-0200-0000C1160000}"/>
    <hyperlink ref="J5994" r:id="rId5827" xr:uid="{00000000-0004-0000-0200-0000C2160000}"/>
    <hyperlink ref="J5995" r:id="rId5828" xr:uid="{00000000-0004-0000-0200-0000C3160000}"/>
    <hyperlink ref="J5996" r:id="rId5829" xr:uid="{00000000-0004-0000-0200-0000C4160000}"/>
    <hyperlink ref="J5997" r:id="rId5830" xr:uid="{00000000-0004-0000-0200-0000C5160000}"/>
    <hyperlink ref="J5998" r:id="rId5831" xr:uid="{00000000-0004-0000-0200-0000C6160000}"/>
    <hyperlink ref="J5999" r:id="rId5832" xr:uid="{00000000-0004-0000-0200-0000C7160000}"/>
    <hyperlink ref="J6000" r:id="rId5833" xr:uid="{00000000-0004-0000-0200-0000C8160000}"/>
    <hyperlink ref="J6001" r:id="rId5834" xr:uid="{00000000-0004-0000-0200-0000C9160000}"/>
    <hyperlink ref="J6002" r:id="rId5835" xr:uid="{00000000-0004-0000-0200-0000CA160000}"/>
    <hyperlink ref="J6003" r:id="rId5836" xr:uid="{00000000-0004-0000-0200-0000CB160000}"/>
    <hyperlink ref="J6004" r:id="rId5837" xr:uid="{00000000-0004-0000-0200-0000CC160000}"/>
    <hyperlink ref="J6005" r:id="rId5838" xr:uid="{00000000-0004-0000-0200-0000CD160000}"/>
    <hyperlink ref="J6006" r:id="rId5839" xr:uid="{00000000-0004-0000-0200-0000CE160000}"/>
    <hyperlink ref="J6007" r:id="rId5840" xr:uid="{00000000-0004-0000-0200-0000CF160000}"/>
    <hyperlink ref="J6008" r:id="rId5841" xr:uid="{00000000-0004-0000-0200-0000D0160000}"/>
    <hyperlink ref="J6009" r:id="rId5842" xr:uid="{00000000-0004-0000-0200-0000D1160000}"/>
    <hyperlink ref="J6010" r:id="rId5843" xr:uid="{00000000-0004-0000-0200-0000D2160000}"/>
    <hyperlink ref="J6011" r:id="rId5844" xr:uid="{00000000-0004-0000-0200-0000D3160000}"/>
    <hyperlink ref="J6012" r:id="rId5845" xr:uid="{00000000-0004-0000-0200-0000D4160000}"/>
    <hyperlink ref="J6013" r:id="rId5846" xr:uid="{00000000-0004-0000-0200-0000D5160000}"/>
    <hyperlink ref="J6014" r:id="rId5847" xr:uid="{00000000-0004-0000-0200-0000D6160000}"/>
    <hyperlink ref="J6015" r:id="rId5848" xr:uid="{00000000-0004-0000-0200-0000D7160000}"/>
    <hyperlink ref="J6016" r:id="rId5849" xr:uid="{00000000-0004-0000-0200-0000D8160000}"/>
    <hyperlink ref="J6017" r:id="rId5850" xr:uid="{00000000-0004-0000-0200-0000D9160000}"/>
    <hyperlink ref="J6018" r:id="rId5851" xr:uid="{00000000-0004-0000-0200-0000DA160000}"/>
    <hyperlink ref="J6019" r:id="rId5852" xr:uid="{00000000-0004-0000-0200-0000DB160000}"/>
    <hyperlink ref="J6020" r:id="rId5853" xr:uid="{00000000-0004-0000-0200-0000DC160000}"/>
    <hyperlink ref="J6021" r:id="rId5854" xr:uid="{00000000-0004-0000-0200-0000DD160000}"/>
    <hyperlink ref="J6022" r:id="rId5855" xr:uid="{00000000-0004-0000-0200-0000DE160000}"/>
    <hyperlink ref="J6023" r:id="rId5856" xr:uid="{00000000-0004-0000-0200-0000DF160000}"/>
    <hyperlink ref="J6024" r:id="rId5857" xr:uid="{00000000-0004-0000-0200-0000E0160000}"/>
    <hyperlink ref="J6025" r:id="rId5858" xr:uid="{00000000-0004-0000-0200-0000E1160000}"/>
    <hyperlink ref="J6026" r:id="rId5859" xr:uid="{00000000-0004-0000-0200-0000E2160000}"/>
    <hyperlink ref="J6027" r:id="rId5860" xr:uid="{00000000-0004-0000-0200-0000E3160000}"/>
    <hyperlink ref="J6028" r:id="rId5861" xr:uid="{00000000-0004-0000-0200-0000E4160000}"/>
    <hyperlink ref="J6029" r:id="rId5862" xr:uid="{00000000-0004-0000-0200-0000E5160000}"/>
    <hyperlink ref="J6030" r:id="rId5863" xr:uid="{00000000-0004-0000-0200-0000E6160000}"/>
    <hyperlink ref="J6031" r:id="rId5864" xr:uid="{00000000-0004-0000-0200-0000E7160000}"/>
    <hyperlink ref="J6032" r:id="rId5865" xr:uid="{00000000-0004-0000-0200-0000E8160000}"/>
    <hyperlink ref="J6033" r:id="rId5866" xr:uid="{00000000-0004-0000-0200-0000E9160000}"/>
    <hyperlink ref="J6034" r:id="rId5867" xr:uid="{00000000-0004-0000-0200-0000EA160000}"/>
    <hyperlink ref="J6035" r:id="rId5868" xr:uid="{00000000-0004-0000-0200-0000EB160000}"/>
    <hyperlink ref="J6036" r:id="rId5869" xr:uid="{00000000-0004-0000-0200-0000EC160000}"/>
    <hyperlink ref="J6037" r:id="rId5870" xr:uid="{00000000-0004-0000-0200-0000ED160000}"/>
    <hyperlink ref="J6039" r:id="rId5871" xr:uid="{00000000-0004-0000-0200-0000EE160000}"/>
    <hyperlink ref="J6041" r:id="rId5872" xr:uid="{00000000-0004-0000-0200-0000EF160000}"/>
    <hyperlink ref="J6042" r:id="rId5873" xr:uid="{00000000-0004-0000-0200-0000F0160000}"/>
    <hyperlink ref="J6043" r:id="rId5874" xr:uid="{00000000-0004-0000-0200-0000F1160000}"/>
    <hyperlink ref="J6044" r:id="rId5875" xr:uid="{00000000-0004-0000-0200-0000F2160000}"/>
    <hyperlink ref="J6045" r:id="rId5876" xr:uid="{00000000-0004-0000-0200-0000F3160000}"/>
    <hyperlink ref="J6046" r:id="rId5877" xr:uid="{00000000-0004-0000-0200-0000F4160000}"/>
    <hyperlink ref="J6047" r:id="rId5878" xr:uid="{00000000-0004-0000-0200-0000F5160000}"/>
    <hyperlink ref="J6048" r:id="rId5879" xr:uid="{00000000-0004-0000-0200-0000F6160000}"/>
    <hyperlink ref="J6049" r:id="rId5880" xr:uid="{00000000-0004-0000-0200-0000F7160000}"/>
    <hyperlink ref="J6050" r:id="rId5881" xr:uid="{00000000-0004-0000-0200-0000F8160000}"/>
    <hyperlink ref="J6051" r:id="rId5882" xr:uid="{00000000-0004-0000-0200-0000F9160000}"/>
    <hyperlink ref="J6052" r:id="rId5883" xr:uid="{00000000-0004-0000-0200-0000FA160000}"/>
    <hyperlink ref="J6053" r:id="rId5884" xr:uid="{00000000-0004-0000-0200-0000FB160000}"/>
    <hyperlink ref="J6054" r:id="rId5885" xr:uid="{00000000-0004-0000-0200-0000FC160000}"/>
    <hyperlink ref="J6055" r:id="rId5886" xr:uid="{00000000-0004-0000-0200-0000FD160000}"/>
    <hyperlink ref="J6056" r:id="rId5887" xr:uid="{00000000-0004-0000-0200-0000FE160000}"/>
    <hyperlink ref="J6057" r:id="rId5888" xr:uid="{00000000-0004-0000-0200-0000FF160000}"/>
    <hyperlink ref="J6058" r:id="rId5889" xr:uid="{00000000-0004-0000-0200-000000170000}"/>
    <hyperlink ref="J6059" r:id="rId5890" xr:uid="{00000000-0004-0000-0200-000001170000}"/>
    <hyperlink ref="J6060" r:id="rId5891" xr:uid="{00000000-0004-0000-0200-000002170000}"/>
    <hyperlink ref="J6061" r:id="rId5892" xr:uid="{00000000-0004-0000-0200-000003170000}"/>
    <hyperlink ref="J6062" r:id="rId5893" xr:uid="{00000000-0004-0000-0200-000004170000}"/>
    <hyperlink ref="J6063" r:id="rId5894" xr:uid="{00000000-0004-0000-0200-000005170000}"/>
    <hyperlink ref="J6064" r:id="rId5895" xr:uid="{00000000-0004-0000-0200-000006170000}"/>
    <hyperlink ref="J6065" r:id="rId5896" xr:uid="{00000000-0004-0000-0200-000007170000}"/>
    <hyperlink ref="J6067" r:id="rId5897" xr:uid="{00000000-0004-0000-0200-000008170000}"/>
    <hyperlink ref="J6068" r:id="rId5898" xr:uid="{00000000-0004-0000-0200-000009170000}"/>
    <hyperlink ref="J6069" r:id="rId5899" xr:uid="{00000000-0004-0000-0200-00000A170000}"/>
    <hyperlink ref="J6070" r:id="rId5900" xr:uid="{00000000-0004-0000-0200-00000B170000}"/>
    <hyperlink ref="J6071" r:id="rId5901" xr:uid="{00000000-0004-0000-0200-00000C170000}"/>
    <hyperlink ref="J6072" r:id="rId5902" xr:uid="{00000000-0004-0000-0200-00000D170000}"/>
    <hyperlink ref="J6073" r:id="rId5903" xr:uid="{00000000-0004-0000-0200-00000E170000}"/>
    <hyperlink ref="J6074" r:id="rId5904" xr:uid="{00000000-0004-0000-0200-00000F170000}"/>
    <hyperlink ref="J6075" r:id="rId5905" xr:uid="{00000000-0004-0000-0200-000010170000}"/>
    <hyperlink ref="J6076" r:id="rId5906" xr:uid="{00000000-0004-0000-0200-000011170000}"/>
    <hyperlink ref="J6077" r:id="rId5907" xr:uid="{00000000-0004-0000-0200-000012170000}"/>
    <hyperlink ref="J6078" r:id="rId5908" xr:uid="{00000000-0004-0000-0200-000013170000}"/>
    <hyperlink ref="J6079" r:id="rId5909" xr:uid="{00000000-0004-0000-0200-000014170000}"/>
    <hyperlink ref="J6080" r:id="rId5910" xr:uid="{00000000-0004-0000-0200-000015170000}"/>
    <hyperlink ref="J6081" r:id="rId5911" xr:uid="{00000000-0004-0000-0200-000016170000}"/>
    <hyperlink ref="J6082" r:id="rId5912" xr:uid="{00000000-0004-0000-0200-000017170000}"/>
    <hyperlink ref="J6083" r:id="rId5913" xr:uid="{00000000-0004-0000-0200-000018170000}"/>
    <hyperlink ref="J6084" r:id="rId5914" xr:uid="{00000000-0004-0000-0200-000019170000}"/>
    <hyperlink ref="J6085" r:id="rId5915" xr:uid="{00000000-0004-0000-0200-00001A170000}"/>
    <hyperlink ref="J6086" r:id="rId5916" xr:uid="{00000000-0004-0000-0200-00001B170000}"/>
    <hyperlink ref="J6087" r:id="rId5917" xr:uid="{00000000-0004-0000-0200-00001C170000}"/>
    <hyperlink ref="J6088" r:id="rId5918" xr:uid="{00000000-0004-0000-0200-00001D170000}"/>
    <hyperlink ref="J6089" r:id="rId5919" xr:uid="{00000000-0004-0000-0200-00001E170000}"/>
    <hyperlink ref="J6090" r:id="rId5920" xr:uid="{00000000-0004-0000-0200-00001F170000}"/>
    <hyperlink ref="J6091" r:id="rId5921" xr:uid="{00000000-0004-0000-0200-000020170000}"/>
    <hyperlink ref="J6092" r:id="rId5922" xr:uid="{00000000-0004-0000-0200-000021170000}"/>
    <hyperlink ref="J6093" r:id="rId5923" xr:uid="{00000000-0004-0000-0200-000022170000}"/>
    <hyperlink ref="J6094" r:id="rId5924" xr:uid="{00000000-0004-0000-0200-000023170000}"/>
    <hyperlink ref="J6095" r:id="rId5925" xr:uid="{00000000-0004-0000-0200-000024170000}"/>
    <hyperlink ref="J6096" r:id="rId5926" xr:uid="{00000000-0004-0000-0200-000025170000}"/>
    <hyperlink ref="J6097" r:id="rId5927" xr:uid="{00000000-0004-0000-0200-000026170000}"/>
    <hyperlink ref="J6098" r:id="rId5928" xr:uid="{00000000-0004-0000-0200-000027170000}"/>
    <hyperlink ref="J6099" r:id="rId5929" xr:uid="{00000000-0004-0000-0200-000028170000}"/>
    <hyperlink ref="J6105" r:id="rId5930" xr:uid="{00000000-0004-0000-0200-000029170000}"/>
    <hyperlink ref="J6106" r:id="rId5931" xr:uid="{00000000-0004-0000-0200-00002A170000}"/>
    <hyperlink ref="J6107" r:id="rId5932" xr:uid="{00000000-0004-0000-0200-00002B170000}"/>
    <hyperlink ref="J6108" r:id="rId5933" xr:uid="{00000000-0004-0000-0200-00002C170000}"/>
    <hyperlink ref="J6109" r:id="rId5934" xr:uid="{00000000-0004-0000-0200-00002D170000}"/>
    <hyperlink ref="J6110" r:id="rId5935" xr:uid="{00000000-0004-0000-0200-00002E170000}"/>
    <hyperlink ref="J6111" r:id="rId5936" xr:uid="{00000000-0004-0000-0200-00002F170000}"/>
    <hyperlink ref="J6112" r:id="rId5937" xr:uid="{00000000-0004-0000-0200-000030170000}"/>
    <hyperlink ref="J6113" r:id="rId5938" xr:uid="{00000000-0004-0000-0200-000031170000}"/>
    <hyperlink ref="J6114" r:id="rId5939" xr:uid="{00000000-0004-0000-0200-000032170000}"/>
    <hyperlink ref="J6115" r:id="rId5940" xr:uid="{00000000-0004-0000-0200-000033170000}"/>
    <hyperlink ref="J6116" r:id="rId5941" xr:uid="{00000000-0004-0000-0200-000034170000}"/>
    <hyperlink ref="J6117" r:id="rId5942" xr:uid="{00000000-0004-0000-0200-000035170000}"/>
    <hyperlink ref="J6118" r:id="rId5943" xr:uid="{00000000-0004-0000-0200-000036170000}"/>
    <hyperlink ref="J6119" r:id="rId5944" xr:uid="{00000000-0004-0000-0200-000037170000}"/>
    <hyperlink ref="J6120" r:id="rId5945" xr:uid="{00000000-0004-0000-0200-000038170000}"/>
    <hyperlink ref="J6121" r:id="rId5946" xr:uid="{00000000-0004-0000-0200-000039170000}"/>
    <hyperlink ref="J6122" r:id="rId5947" xr:uid="{00000000-0004-0000-0200-00003A170000}"/>
    <hyperlink ref="J6124" r:id="rId5948" xr:uid="{00000000-0004-0000-0200-00003B170000}"/>
    <hyperlink ref="J6125" r:id="rId5949" xr:uid="{00000000-0004-0000-0200-00003C170000}"/>
    <hyperlink ref="J6126" r:id="rId5950" xr:uid="{00000000-0004-0000-0200-00003D170000}"/>
    <hyperlink ref="J6128" r:id="rId5951" xr:uid="{00000000-0004-0000-0200-00003E170000}"/>
    <hyperlink ref="J6129" r:id="rId5952" xr:uid="{00000000-0004-0000-0200-00003F170000}"/>
    <hyperlink ref="J6130" r:id="rId5953" xr:uid="{00000000-0004-0000-0200-000040170000}"/>
    <hyperlink ref="J6131" r:id="rId5954" xr:uid="{00000000-0004-0000-0200-000041170000}"/>
    <hyperlink ref="J6132" r:id="rId5955" xr:uid="{00000000-0004-0000-0200-000042170000}"/>
    <hyperlink ref="J6133" r:id="rId5956" xr:uid="{00000000-0004-0000-0200-000043170000}"/>
    <hyperlink ref="J6134" r:id="rId5957" xr:uid="{00000000-0004-0000-0200-000044170000}"/>
    <hyperlink ref="J6135" r:id="rId5958" xr:uid="{00000000-0004-0000-0200-000045170000}"/>
    <hyperlink ref="J6136" r:id="rId5959" xr:uid="{00000000-0004-0000-0200-000046170000}"/>
    <hyperlink ref="J6137" r:id="rId5960" xr:uid="{00000000-0004-0000-0200-000047170000}"/>
    <hyperlink ref="J6138" r:id="rId5961" xr:uid="{00000000-0004-0000-0200-000048170000}"/>
    <hyperlink ref="J6139" r:id="rId5962" xr:uid="{00000000-0004-0000-0200-000049170000}"/>
    <hyperlink ref="J6140" r:id="rId5963" xr:uid="{00000000-0004-0000-0200-00004A170000}"/>
    <hyperlink ref="J6141" r:id="rId5964" xr:uid="{00000000-0004-0000-0200-00004B170000}"/>
    <hyperlink ref="J6142" r:id="rId5965" xr:uid="{00000000-0004-0000-0200-00004C170000}"/>
    <hyperlink ref="J6143" r:id="rId5966" xr:uid="{00000000-0004-0000-0200-00004D170000}"/>
    <hyperlink ref="J6144" r:id="rId5967" xr:uid="{00000000-0004-0000-0200-00004E170000}"/>
    <hyperlink ref="J6145" r:id="rId5968" xr:uid="{00000000-0004-0000-0200-00004F170000}"/>
    <hyperlink ref="J6146" r:id="rId5969" xr:uid="{00000000-0004-0000-0200-000050170000}"/>
    <hyperlink ref="J6147" r:id="rId5970" xr:uid="{00000000-0004-0000-0200-000051170000}"/>
    <hyperlink ref="J6148" r:id="rId5971" xr:uid="{00000000-0004-0000-0200-000052170000}"/>
    <hyperlink ref="J6150" r:id="rId5972" xr:uid="{00000000-0004-0000-0200-000053170000}"/>
    <hyperlink ref="J6151" r:id="rId5973" xr:uid="{00000000-0004-0000-0200-000054170000}"/>
    <hyperlink ref="J6152" r:id="rId5974" xr:uid="{00000000-0004-0000-0200-000055170000}"/>
    <hyperlink ref="J6153" r:id="rId5975" xr:uid="{00000000-0004-0000-0200-000056170000}"/>
    <hyperlink ref="J6154" r:id="rId5976" xr:uid="{00000000-0004-0000-0200-000057170000}"/>
    <hyperlink ref="J6155" r:id="rId5977" xr:uid="{00000000-0004-0000-0200-000058170000}"/>
    <hyperlink ref="J6156" r:id="rId5978" xr:uid="{00000000-0004-0000-0200-000059170000}"/>
    <hyperlink ref="J6157" r:id="rId5979" xr:uid="{00000000-0004-0000-0200-00005A170000}"/>
    <hyperlink ref="J6158" r:id="rId5980" xr:uid="{00000000-0004-0000-0200-00005B170000}"/>
    <hyperlink ref="J6159" r:id="rId5981" xr:uid="{00000000-0004-0000-0200-00005C170000}"/>
    <hyperlink ref="J6160" r:id="rId5982" xr:uid="{00000000-0004-0000-0200-00005D170000}"/>
    <hyperlink ref="J6161" r:id="rId5983" xr:uid="{00000000-0004-0000-0200-00005E170000}"/>
    <hyperlink ref="J6162" r:id="rId5984" xr:uid="{00000000-0004-0000-0200-00005F170000}"/>
    <hyperlink ref="J6163" r:id="rId5985" xr:uid="{00000000-0004-0000-0200-000060170000}"/>
    <hyperlink ref="J6164" r:id="rId5986" xr:uid="{00000000-0004-0000-0200-000061170000}"/>
    <hyperlink ref="J6165" r:id="rId5987" xr:uid="{00000000-0004-0000-0200-000062170000}"/>
    <hyperlink ref="J6166" r:id="rId5988" xr:uid="{00000000-0004-0000-0200-000063170000}"/>
    <hyperlink ref="J6167" r:id="rId5989" xr:uid="{00000000-0004-0000-0200-000064170000}"/>
    <hyperlink ref="J6168" r:id="rId5990" xr:uid="{00000000-0004-0000-0200-000065170000}"/>
    <hyperlink ref="J6169" r:id="rId5991" xr:uid="{00000000-0004-0000-0200-000066170000}"/>
    <hyperlink ref="J6170" r:id="rId5992" xr:uid="{00000000-0004-0000-0200-000067170000}"/>
    <hyperlink ref="J6171" r:id="rId5993" xr:uid="{00000000-0004-0000-0200-000068170000}"/>
    <hyperlink ref="J6172" r:id="rId5994" xr:uid="{00000000-0004-0000-0200-000069170000}"/>
    <hyperlink ref="J6173" r:id="rId5995" xr:uid="{00000000-0004-0000-0200-00006A170000}"/>
    <hyperlink ref="J6174" r:id="rId5996" xr:uid="{00000000-0004-0000-0200-00006B170000}"/>
    <hyperlink ref="J6175" r:id="rId5997" xr:uid="{00000000-0004-0000-0200-00006C170000}"/>
    <hyperlink ref="J6176" r:id="rId5998" xr:uid="{00000000-0004-0000-0200-00006D170000}"/>
    <hyperlink ref="J6177" r:id="rId5999" xr:uid="{00000000-0004-0000-0200-00006E170000}"/>
    <hyperlink ref="J6178" r:id="rId6000" xr:uid="{00000000-0004-0000-0200-00006F170000}"/>
    <hyperlink ref="J6179" r:id="rId6001" xr:uid="{00000000-0004-0000-0200-000070170000}"/>
    <hyperlink ref="J6180" r:id="rId6002" xr:uid="{00000000-0004-0000-0200-000071170000}"/>
    <hyperlink ref="J6181" r:id="rId6003" xr:uid="{00000000-0004-0000-0200-000072170000}"/>
    <hyperlink ref="J6182" r:id="rId6004" xr:uid="{00000000-0004-0000-0200-000073170000}"/>
    <hyperlink ref="J6183" r:id="rId6005" xr:uid="{00000000-0004-0000-0200-000074170000}"/>
    <hyperlink ref="J6184" r:id="rId6006" xr:uid="{00000000-0004-0000-0200-000075170000}"/>
    <hyperlink ref="J6185" r:id="rId6007" xr:uid="{00000000-0004-0000-0200-000076170000}"/>
    <hyperlink ref="J6186" r:id="rId6008" xr:uid="{00000000-0004-0000-0200-000077170000}"/>
    <hyperlink ref="J6187" r:id="rId6009" xr:uid="{00000000-0004-0000-0200-000078170000}"/>
    <hyperlink ref="J6188" r:id="rId6010" xr:uid="{00000000-0004-0000-0200-000079170000}"/>
    <hyperlink ref="J6189" r:id="rId6011" xr:uid="{00000000-0004-0000-0200-00007A170000}"/>
    <hyperlink ref="J6190" r:id="rId6012" xr:uid="{00000000-0004-0000-0200-00007B170000}"/>
    <hyperlink ref="J6191" r:id="rId6013" xr:uid="{00000000-0004-0000-0200-00007C170000}"/>
    <hyperlink ref="J6192" r:id="rId6014" xr:uid="{00000000-0004-0000-0200-00007D170000}"/>
    <hyperlink ref="J6193" r:id="rId6015" xr:uid="{00000000-0004-0000-0200-00007E170000}"/>
    <hyperlink ref="J6194" r:id="rId6016" xr:uid="{00000000-0004-0000-0200-00007F170000}"/>
    <hyperlink ref="J6195" r:id="rId6017" xr:uid="{00000000-0004-0000-0200-000080170000}"/>
    <hyperlink ref="J6196" r:id="rId6018" xr:uid="{00000000-0004-0000-0200-000081170000}"/>
    <hyperlink ref="J6197" r:id="rId6019" xr:uid="{00000000-0004-0000-0200-000082170000}"/>
    <hyperlink ref="J6198" r:id="rId6020" xr:uid="{00000000-0004-0000-0200-000083170000}"/>
    <hyperlink ref="J6199" r:id="rId6021" xr:uid="{00000000-0004-0000-0200-000084170000}"/>
    <hyperlink ref="J6200" r:id="rId6022" xr:uid="{00000000-0004-0000-0200-000085170000}"/>
    <hyperlink ref="J6201" r:id="rId6023" xr:uid="{00000000-0004-0000-0200-000086170000}"/>
    <hyperlink ref="J6202" r:id="rId6024" xr:uid="{00000000-0004-0000-0200-000087170000}"/>
    <hyperlink ref="J6203" r:id="rId6025" xr:uid="{00000000-0004-0000-0200-000088170000}"/>
    <hyperlink ref="J6204" r:id="rId6026" xr:uid="{00000000-0004-0000-0200-000089170000}"/>
    <hyperlink ref="J6205" r:id="rId6027" xr:uid="{00000000-0004-0000-0200-00008A170000}"/>
    <hyperlink ref="J6206" r:id="rId6028" xr:uid="{00000000-0004-0000-0200-00008B170000}"/>
    <hyperlink ref="J6213" r:id="rId6029" xr:uid="{00000000-0004-0000-0200-00008C170000}"/>
    <hyperlink ref="J6214" r:id="rId6030" xr:uid="{00000000-0004-0000-0200-00008D170000}"/>
    <hyperlink ref="J6215" r:id="rId6031" xr:uid="{00000000-0004-0000-0200-00008E170000}"/>
    <hyperlink ref="J6216" r:id="rId6032" xr:uid="{00000000-0004-0000-0200-00008F170000}"/>
    <hyperlink ref="J6217" r:id="rId6033" xr:uid="{00000000-0004-0000-0200-000090170000}"/>
    <hyperlink ref="J6218" r:id="rId6034" xr:uid="{00000000-0004-0000-0200-000091170000}"/>
    <hyperlink ref="J6219" r:id="rId6035" xr:uid="{00000000-0004-0000-0200-000092170000}"/>
    <hyperlink ref="J6220" r:id="rId6036" xr:uid="{00000000-0004-0000-0200-000093170000}"/>
    <hyperlink ref="J6221" r:id="rId6037" xr:uid="{00000000-0004-0000-0200-000094170000}"/>
    <hyperlink ref="J6222" r:id="rId6038" xr:uid="{00000000-0004-0000-0200-000095170000}"/>
    <hyperlink ref="J6223" r:id="rId6039" xr:uid="{00000000-0004-0000-0200-000096170000}"/>
    <hyperlink ref="J6224" r:id="rId6040" xr:uid="{00000000-0004-0000-0200-000097170000}"/>
    <hyperlink ref="J6225" r:id="rId6041" xr:uid="{00000000-0004-0000-0200-000098170000}"/>
    <hyperlink ref="J6226" r:id="rId6042" xr:uid="{00000000-0004-0000-0200-000099170000}"/>
    <hyperlink ref="J6227" r:id="rId6043" xr:uid="{00000000-0004-0000-0200-00009A170000}"/>
    <hyperlink ref="J6228" r:id="rId6044" xr:uid="{00000000-0004-0000-0200-00009B170000}"/>
    <hyperlink ref="J6229" r:id="rId6045" xr:uid="{00000000-0004-0000-0200-00009C170000}"/>
    <hyperlink ref="J6230" r:id="rId6046" xr:uid="{00000000-0004-0000-0200-00009D170000}"/>
    <hyperlink ref="J6231" r:id="rId6047" xr:uid="{00000000-0004-0000-0200-00009E170000}"/>
    <hyperlink ref="J6232" r:id="rId6048" xr:uid="{00000000-0004-0000-0200-00009F170000}"/>
    <hyperlink ref="J6233" r:id="rId6049" xr:uid="{00000000-0004-0000-0200-0000A0170000}"/>
    <hyperlink ref="J6234" r:id="rId6050" xr:uid="{00000000-0004-0000-0200-0000A1170000}"/>
    <hyperlink ref="J6235" r:id="rId6051" xr:uid="{00000000-0004-0000-0200-0000A2170000}"/>
    <hyperlink ref="J6236" r:id="rId6052" xr:uid="{00000000-0004-0000-0200-0000A3170000}"/>
    <hyperlink ref="J6237" r:id="rId6053" xr:uid="{00000000-0004-0000-0200-0000A4170000}"/>
    <hyperlink ref="J6238" r:id="rId6054" xr:uid="{00000000-0004-0000-0200-0000A5170000}"/>
    <hyperlink ref="J6239" r:id="rId6055" xr:uid="{00000000-0004-0000-0200-0000A6170000}"/>
    <hyperlink ref="J6240" r:id="rId6056" xr:uid="{00000000-0004-0000-0200-0000A7170000}"/>
    <hyperlink ref="J6241" r:id="rId6057" xr:uid="{00000000-0004-0000-0200-0000A8170000}"/>
    <hyperlink ref="J6242" r:id="rId6058" xr:uid="{00000000-0004-0000-0200-0000A9170000}"/>
    <hyperlink ref="J6244" r:id="rId6059" xr:uid="{00000000-0004-0000-0200-0000AA170000}"/>
    <hyperlink ref="J6245" r:id="rId6060" xr:uid="{00000000-0004-0000-0200-0000AB170000}"/>
    <hyperlink ref="J6246" r:id="rId6061" xr:uid="{00000000-0004-0000-0200-0000AC170000}"/>
    <hyperlink ref="J6247" r:id="rId6062" xr:uid="{00000000-0004-0000-0200-0000AD170000}"/>
    <hyperlink ref="J6248" r:id="rId6063" xr:uid="{00000000-0004-0000-0200-0000AE170000}"/>
    <hyperlink ref="J6249" r:id="rId6064" xr:uid="{00000000-0004-0000-0200-0000AF170000}"/>
    <hyperlink ref="J6250" r:id="rId6065" xr:uid="{00000000-0004-0000-0200-0000B0170000}"/>
    <hyperlink ref="J6251" r:id="rId6066" xr:uid="{00000000-0004-0000-0200-0000B1170000}"/>
    <hyperlink ref="J6252" r:id="rId6067" xr:uid="{00000000-0004-0000-0200-0000B2170000}"/>
    <hyperlink ref="J6253" r:id="rId6068" xr:uid="{00000000-0004-0000-0200-0000B3170000}"/>
    <hyperlink ref="J6254" r:id="rId6069" xr:uid="{00000000-0004-0000-0200-0000B4170000}"/>
    <hyperlink ref="J6255" r:id="rId6070" xr:uid="{00000000-0004-0000-0200-0000B5170000}"/>
    <hyperlink ref="J6256" r:id="rId6071" xr:uid="{00000000-0004-0000-0200-0000B6170000}"/>
    <hyperlink ref="J6257" r:id="rId6072" xr:uid="{00000000-0004-0000-0200-0000B7170000}"/>
    <hyperlink ref="J6258" r:id="rId6073" xr:uid="{00000000-0004-0000-0200-0000B8170000}"/>
    <hyperlink ref="J6259" r:id="rId6074" xr:uid="{00000000-0004-0000-0200-0000B9170000}"/>
    <hyperlink ref="J6261" r:id="rId6075" xr:uid="{00000000-0004-0000-0200-0000BA170000}"/>
    <hyperlink ref="J6262" r:id="rId6076" xr:uid="{00000000-0004-0000-0200-0000BB170000}"/>
    <hyperlink ref="J6263" r:id="rId6077" xr:uid="{00000000-0004-0000-0200-0000BC170000}"/>
    <hyperlink ref="J6264" r:id="rId6078" xr:uid="{00000000-0004-0000-0200-0000BD170000}"/>
    <hyperlink ref="J6265" r:id="rId6079" xr:uid="{00000000-0004-0000-0200-0000BE170000}"/>
    <hyperlink ref="J6266" r:id="rId6080" xr:uid="{00000000-0004-0000-0200-0000BF170000}"/>
    <hyperlink ref="J6267" r:id="rId6081" xr:uid="{00000000-0004-0000-0200-0000C0170000}"/>
    <hyperlink ref="J6268" r:id="rId6082" xr:uid="{00000000-0004-0000-0200-0000C1170000}"/>
    <hyperlink ref="J6269" r:id="rId6083" xr:uid="{00000000-0004-0000-0200-0000C2170000}"/>
    <hyperlink ref="J6270" r:id="rId6084" xr:uid="{00000000-0004-0000-0200-0000C3170000}"/>
    <hyperlink ref="J6271" r:id="rId6085" xr:uid="{00000000-0004-0000-0200-0000C4170000}"/>
    <hyperlink ref="J6272" r:id="rId6086" xr:uid="{00000000-0004-0000-0200-0000C5170000}"/>
    <hyperlink ref="J6273" r:id="rId6087" xr:uid="{00000000-0004-0000-0200-0000C6170000}"/>
    <hyperlink ref="J6274" r:id="rId6088" xr:uid="{00000000-0004-0000-0200-0000C7170000}"/>
    <hyperlink ref="J6275" r:id="rId6089" xr:uid="{00000000-0004-0000-0200-0000C8170000}"/>
    <hyperlink ref="J6276" r:id="rId6090" xr:uid="{00000000-0004-0000-0200-0000C9170000}"/>
    <hyperlink ref="J6277" r:id="rId6091" xr:uid="{00000000-0004-0000-0200-0000CA170000}"/>
    <hyperlink ref="J6278" r:id="rId6092" xr:uid="{00000000-0004-0000-0200-0000CB170000}"/>
    <hyperlink ref="J6279" r:id="rId6093" xr:uid="{00000000-0004-0000-0200-0000CC170000}"/>
    <hyperlink ref="J6280" r:id="rId6094" xr:uid="{00000000-0004-0000-0200-0000CD170000}"/>
    <hyperlink ref="J6281" r:id="rId6095" xr:uid="{00000000-0004-0000-0200-0000CE170000}"/>
    <hyperlink ref="J6282" r:id="rId6096" xr:uid="{00000000-0004-0000-0200-0000CF170000}"/>
    <hyperlink ref="J6283" r:id="rId6097" xr:uid="{00000000-0004-0000-0200-0000D0170000}"/>
    <hyperlink ref="J6284" r:id="rId6098" xr:uid="{00000000-0004-0000-0200-0000D1170000}"/>
    <hyperlink ref="J6285" r:id="rId6099" xr:uid="{00000000-0004-0000-0200-0000D2170000}"/>
    <hyperlink ref="J6286" r:id="rId6100" xr:uid="{00000000-0004-0000-0200-0000D3170000}"/>
    <hyperlink ref="J6287" r:id="rId6101" xr:uid="{00000000-0004-0000-0200-0000D4170000}"/>
    <hyperlink ref="J6288" r:id="rId6102" xr:uid="{00000000-0004-0000-0200-0000D5170000}"/>
    <hyperlink ref="J6289" r:id="rId6103" xr:uid="{00000000-0004-0000-0200-0000D6170000}"/>
    <hyperlink ref="J6290" r:id="rId6104" xr:uid="{00000000-0004-0000-0200-0000D7170000}"/>
    <hyperlink ref="J6291" r:id="rId6105" xr:uid="{00000000-0004-0000-0200-0000D8170000}"/>
    <hyperlink ref="J6292" r:id="rId6106" xr:uid="{00000000-0004-0000-0200-0000D9170000}"/>
    <hyperlink ref="J6293" r:id="rId6107" xr:uid="{00000000-0004-0000-0200-0000DA170000}"/>
    <hyperlink ref="J6294" r:id="rId6108" xr:uid="{00000000-0004-0000-0200-0000DB170000}"/>
    <hyperlink ref="J6295" r:id="rId6109" xr:uid="{00000000-0004-0000-0200-0000DC170000}"/>
    <hyperlink ref="J6296" r:id="rId6110" xr:uid="{00000000-0004-0000-0200-0000DD170000}"/>
    <hyperlink ref="J6297" r:id="rId6111" xr:uid="{00000000-0004-0000-0200-0000DE170000}"/>
    <hyperlink ref="J6298" r:id="rId6112" xr:uid="{00000000-0004-0000-0200-0000DF170000}"/>
    <hyperlink ref="J6299" r:id="rId6113" xr:uid="{00000000-0004-0000-0200-0000E0170000}"/>
    <hyperlink ref="J6300" r:id="rId6114" xr:uid="{00000000-0004-0000-0200-0000E1170000}"/>
    <hyperlink ref="J6301" r:id="rId6115" xr:uid="{00000000-0004-0000-0200-0000E2170000}"/>
    <hyperlink ref="J6302" r:id="rId6116" xr:uid="{00000000-0004-0000-0200-0000E3170000}"/>
    <hyperlink ref="J6303" r:id="rId6117" xr:uid="{00000000-0004-0000-0200-0000E4170000}"/>
    <hyperlink ref="J6304" r:id="rId6118" xr:uid="{00000000-0004-0000-0200-0000E5170000}"/>
    <hyperlink ref="J6305" r:id="rId6119" xr:uid="{00000000-0004-0000-0200-0000E6170000}"/>
    <hyperlink ref="J6306" r:id="rId6120" xr:uid="{00000000-0004-0000-0200-0000E7170000}"/>
    <hyperlink ref="J6307" r:id="rId6121" xr:uid="{00000000-0004-0000-0200-0000E8170000}"/>
    <hyperlink ref="J6308" r:id="rId6122" xr:uid="{00000000-0004-0000-0200-0000E9170000}"/>
    <hyperlink ref="J6309" r:id="rId6123" xr:uid="{00000000-0004-0000-0200-0000EA170000}"/>
    <hyperlink ref="J6310" r:id="rId6124" xr:uid="{00000000-0004-0000-0200-0000EB170000}"/>
    <hyperlink ref="J6311" r:id="rId6125" xr:uid="{00000000-0004-0000-0200-0000EC170000}"/>
    <hyperlink ref="J6312" r:id="rId6126" xr:uid="{00000000-0004-0000-0200-0000ED170000}"/>
    <hyperlink ref="J6314" r:id="rId6127" xr:uid="{00000000-0004-0000-0200-0000EE170000}"/>
    <hyperlink ref="J6317" r:id="rId6128" xr:uid="{00000000-0004-0000-0200-0000EF170000}"/>
    <hyperlink ref="J6318" r:id="rId6129" xr:uid="{00000000-0004-0000-0200-0000F0170000}"/>
    <hyperlink ref="J6319" r:id="rId6130" xr:uid="{00000000-0004-0000-0200-0000F1170000}"/>
    <hyperlink ref="J6323" r:id="rId6131" xr:uid="{00000000-0004-0000-0200-0000F2170000}"/>
    <hyperlink ref="J6324" r:id="rId6132" xr:uid="{00000000-0004-0000-0200-0000F3170000}"/>
    <hyperlink ref="J6325" r:id="rId6133" xr:uid="{00000000-0004-0000-0200-0000F4170000}"/>
    <hyperlink ref="J6326" r:id="rId6134" xr:uid="{00000000-0004-0000-0200-0000F5170000}"/>
    <hyperlink ref="J6327" r:id="rId6135" xr:uid="{00000000-0004-0000-0200-0000F6170000}"/>
    <hyperlink ref="J6329" r:id="rId6136" xr:uid="{00000000-0004-0000-0200-0000F7170000}"/>
    <hyperlink ref="J6330" r:id="rId6137" xr:uid="{00000000-0004-0000-0200-0000F8170000}"/>
    <hyperlink ref="J6331" r:id="rId6138" xr:uid="{00000000-0004-0000-0200-0000F9170000}"/>
    <hyperlink ref="J6332" r:id="rId6139" xr:uid="{00000000-0004-0000-0200-0000FA170000}"/>
    <hyperlink ref="J6333" r:id="rId6140" xr:uid="{00000000-0004-0000-0200-0000FB170000}"/>
    <hyperlink ref="J6334" r:id="rId6141" xr:uid="{00000000-0004-0000-0200-0000FC170000}"/>
    <hyperlink ref="J6335" r:id="rId6142" xr:uid="{00000000-0004-0000-0200-0000FD170000}"/>
    <hyperlink ref="J6336" r:id="rId6143" xr:uid="{00000000-0004-0000-0200-0000FE170000}"/>
    <hyperlink ref="J6337" r:id="rId6144" xr:uid="{00000000-0004-0000-0200-0000FF170000}"/>
    <hyperlink ref="J6338" r:id="rId6145" xr:uid="{00000000-0004-0000-0200-000000180000}"/>
    <hyperlink ref="J6339" r:id="rId6146" xr:uid="{00000000-0004-0000-0200-000001180000}"/>
    <hyperlink ref="J6340" r:id="rId6147" xr:uid="{00000000-0004-0000-0200-000002180000}"/>
    <hyperlink ref="J6341" r:id="rId6148" xr:uid="{00000000-0004-0000-0200-000003180000}"/>
    <hyperlink ref="J6342" r:id="rId6149" xr:uid="{00000000-0004-0000-0200-000004180000}"/>
    <hyperlink ref="J6343" r:id="rId6150" xr:uid="{00000000-0004-0000-0200-000005180000}"/>
    <hyperlink ref="J6344" r:id="rId6151" xr:uid="{00000000-0004-0000-0200-000006180000}"/>
    <hyperlink ref="J6345" r:id="rId6152" xr:uid="{00000000-0004-0000-0200-000007180000}"/>
    <hyperlink ref="J6346" r:id="rId6153" xr:uid="{00000000-0004-0000-0200-000008180000}"/>
    <hyperlink ref="J6347" r:id="rId6154" xr:uid="{00000000-0004-0000-0200-000009180000}"/>
    <hyperlink ref="J6348" r:id="rId6155" xr:uid="{00000000-0004-0000-0200-00000A180000}"/>
    <hyperlink ref="J6349" r:id="rId6156" xr:uid="{00000000-0004-0000-0200-00000B180000}"/>
    <hyperlink ref="J6350" r:id="rId6157" xr:uid="{00000000-0004-0000-0200-00000C180000}"/>
    <hyperlink ref="J6351" r:id="rId6158" xr:uid="{00000000-0004-0000-0200-00000D180000}"/>
    <hyperlink ref="J6352" r:id="rId6159" xr:uid="{00000000-0004-0000-0200-00000E180000}"/>
    <hyperlink ref="J6353" r:id="rId6160" xr:uid="{00000000-0004-0000-0200-00000F180000}"/>
    <hyperlink ref="J6354" r:id="rId6161" xr:uid="{00000000-0004-0000-0200-000010180000}"/>
    <hyperlink ref="J6355" r:id="rId6162" xr:uid="{00000000-0004-0000-0200-000011180000}"/>
    <hyperlink ref="J6356" r:id="rId6163" xr:uid="{00000000-0004-0000-0200-000012180000}"/>
    <hyperlink ref="J6357" r:id="rId6164" xr:uid="{00000000-0004-0000-0200-000013180000}"/>
    <hyperlink ref="J6358" r:id="rId6165" xr:uid="{00000000-0004-0000-0200-000014180000}"/>
    <hyperlink ref="J6359" r:id="rId6166" xr:uid="{00000000-0004-0000-0200-000015180000}"/>
    <hyperlink ref="J6360" r:id="rId6167" xr:uid="{00000000-0004-0000-0200-000016180000}"/>
    <hyperlink ref="J6361" r:id="rId6168" xr:uid="{00000000-0004-0000-0200-000017180000}"/>
    <hyperlink ref="J6362" r:id="rId6169" xr:uid="{00000000-0004-0000-0200-000018180000}"/>
    <hyperlink ref="J6363" r:id="rId6170" xr:uid="{00000000-0004-0000-0200-000019180000}"/>
    <hyperlink ref="J6364" r:id="rId6171" xr:uid="{00000000-0004-0000-0200-00001A180000}"/>
    <hyperlink ref="J6366" r:id="rId6172" xr:uid="{00000000-0004-0000-0200-00001B180000}"/>
    <hyperlink ref="J6367" r:id="rId6173" xr:uid="{00000000-0004-0000-0200-00001C180000}"/>
    <hyperlink ref="J6368" r:id="rId6174" xr:uid="{00000000-0004-0000-0200-00001D180000}"/>
    <hyperlink ref="J6369" r:id="rId6175" xr:uid="{00000000-0004-0000-0200-00001E180000}"/>
    <hyperlink ref="J6370" r:id="rId6176" xr:uid="{00000000-0004-0000-0200-00001F180000}"/>
    <hyperlink ref="J6371" r:id="rId6177" xr:uid="{00000000-0004-0000-0200-000020180000}"/>
    <hyperlink ref="J6375" r:id="rId6178" xr:uid="{00000000-0004-0000-0200-000021180000}"/>
    <hyperlink ref="J6376" r:id="rId6179" xr:uid="{00000000-0004-0000-0200-000022180000}"/>
    <hyperlink ref="J6377" r:id="rId6180" xr:uid="{00000000-0004-0000-0200-000023180000}"/>
    <hyperlink ref="J6378" r:id="rId6181" xr:uid="{00000000-0004-0000-0200-000024180000}"/>
    <hyperlink ref="J6379" r:id="rId6182" xr:uid="{00000000-0004-0000-0200-000025180000}"/>
    <hyperlink ref="J6380" r:id="rId6183" xr:uid="{00000000-0004-0000-0200-000026180000}"/>
    <hyperlink ref="J6381" r:id="rId6184" xr:uid="{00000000-0004-0000-0200-000027180000}"/>
    <hyperlink ref="J6383" r:id="rId6185" xr:uid="{00000000-0004-0000-0200-000028180000}"/>
    <hyperlink ref="J6384" r:id="rId6186" xr:uid="{00000000-0004-0000-0200-000029180000}"/>
    <hyperlink ref="J6388" r:id="rId6187" xr:uid="{00000000-0004-0000-0200-00002A180000}"/>
    <hyperlink ref="J6389" r:id="rId6188" xr:uid="{00000000-0004-0000-0200-00002B180000}"/>
    <hyperlink ref="J6390" r:id="rId6189" xr:uid="{00000000-0004-0000-0200-00002C180000}"/>
    <hyperlink ref="J6391" r:id="rId6190" xr:uid="{00000000-0004-0000-0200-00002D180000}"/>
    <hyperlink ref="J6392" r:id="rId6191" xr:uid="{00000000-0004-0000-0200-00002E180000}"/>
    <hyperlink ref="J6393" r:id="rId6192" xr:uid="{00000000-0004-0000-0200-00002F180000}"/>
    <hyperlink ref="J6394" r:id="rId6193" xr:uid="{00000000-0004-0000-0200-000030180000}"/>
    <hyperlink ref="J6395" r:id="rId6194" xr:uid="{00000000-0004-0000-0200-000031180000}"/>
    <hyperlink ref="J6396" r:id="rId6195" xr:uid="{00000000-0004-0000-0200-000032180000}"/>
    <hyperlink ref="J6397" r:id="rId6196" xr:uid="{00000000-0004-0000-0200-000033180000}"/>
    <hyperlink ref="J6398" r:id="rId6197" xr:uid="{00000000-0004-0000-0200-000034180000}"/>
    <hyperlink ref="J6399" r:id="rId6198" xr:uid="{00000000-0004-0000-0200-000035180000}"/>
    <hyperlink ref="J6400" r:id="rId6199" xr:uid="{00000000-0004-0000-0200-000036180000}"/>
    <hyperlink ref="J6401" r:id="rId6200" xr:uid="{00000000-0004-0000-0200-000037180000}"/>
    <hyperlink ref="J6402" r:id="rId6201" xr:uid="{00000000-0004-0000-0200-000038180000}"/>
    <hyperlink ref="J6404" r:id="rId6202" xr:uid="{00000000-0004-0000-0200-000039180000}"/>
    <hyperlink ref="J6408" r:id="rId6203" xr:uid="{00000000-0004-0000-0200-00003A180000}"/>
    <hyperlink ref="J6409" r:id="rId6204" xr:uid="{00000000-0004-0000-0200-00003B180000}"/>
    <hyperlink ref="J6410" r:id="rId6205" xr:uid="{00000000-0004-0000-0200-00003C180000}"/>
    <hyperlink ref="J6411" r:id="rId6206" xr:uid="{00000000-0004-0000-0200-00003D180000}"/>
    <hyperlink ref="J6412" r:id="rId6207" xr:uid="{00000000-0004-0000-0200-00003E180000}"/>
    <hyperlink ref="J6413" r:id="rId6208" xr:uid="{00000000-0004-0000-0200-00003F180000}"/>
    <hyperlink ref="J6414" r:id="rId6209" xr:uid="{00000000-0004-0000-0200-000040180000}"/>
    <hyperlink ref="J6415" r:id="rId6210" xr:uid="{00000000-0004-0000-0200-000041180000}"/>
    <hyperlink ref="J6416" r:id="rId6211" xr:uid="{00000000-0004-0000-0200-000042180000}"/>
    <hyperlink ref="J6417" r:id="rId6212" xr:uid="{00000000-0004-0000-0200-000043180000}"/>
    <hyperlink ref="J6418" r:id="rId6213" xr:uid="{00000000-0004-0000-0200-000044180000}"/>
    <hyperlink ref="J6419" r:id="rId6214" xr:uid="{00000000-0004-0000-0200-000045180000}"/>
    <hyperlink ref="J6420" r:id="rId6215" xr:uid="{00000000-0004-0000-0200-000046180000}"/>
    <hyperlink ref="J6421" r:id="rId6216" xr:uid="{00000000-0004-0000-0200-000047180000}"/>
    <hyperlink ref="J6422" r:id="rId6217" xr:uid="{00000000-0004-0000-0200-000048180000}"/>
    <hyperlink ref="J6423" r:id="rId6218" xr:uid="{00000000-0004-0000-0200-000049180000}"/>
    <hyperlink ref="J6424" r:id="rId6219" xr:uid="{00000000-0004-0000-0200-00004A180000}"/>
    <hyperlink ref="J6425" r:id="rId6220" xr:uid="{00000000-0004-0000-0200-00004B180000}"/>
    <hyperlink ref="J6426" r:id="rId6221" xr:uid="{00000000-0004-0000-0200-00004C180000}"/>
    <hyperlink ref="J6427" r:id="rId6222" xr:uid="{00000000-0004-0000-0200-00004D180000}"/>
    <hyperlink ref="J6428" r:id="rId6223" xr:uid="{00000000-0004-0000-0200-00004E180000}"/>
    <hyperlink ref="J6429" r:id="rId6224" xr:uid="{00000000-0004-0000-0200-00004F180000}"/>
    <hyperlink ref="J6430" r:id="rId6225" xr:uid="{00000000-0004-0000-0200-000050180000}"/>
    <hyperlink ref="J6431" r:id="rId6226" xr:uid="{00000000-0004-0000-0200-000051180000}"/>
    <hyperlink ref="J6432" r:id="rId6227" xr:uid="{00000000-0004-0000-0200-000052180000}"/>
    <hyperlink ref="J6433" r:id="rId6228" xr:uid="{00000000-0004-0000-0200-000053180000}"/>
    <hyperlink ref="J6434" r:id="rId6229" xr:uid="{00000000-0004-0000-0200-000054180000}"/>
    <hyperlink ref="J6435" r:id="rId6230" xr:uid="{00000000-0004-0000-0200-000055180000}"/>
    <hyperlink ref="J6436" r:id="rId6231" xr:uid="{00000000-0004-0000-0200-000056180000}"/>
    <hyperlink ref="J6437" r:id="rId6232" xr:uid="{00000000-0004-0000-0200-000057180000}"/>
    <hyperlink ref="J6438" r:id="rId6233" xr:uid="{00000000-0004-0000-0200-000058180000}"/>
    <hyperlink ref="J6439" r:id="rId6234" xr:uid="{00000000-0004-0000-0200-000059180000}"/>
    <hyperlink ref="J6440" r:id="rId6235" xr:uid="{00000000-0004-0000-0200-00005A180000}"/>
    <hyperlink ref="J6441" r:id="rId6236" xr:uid="{00000000-0004-0000-0200-00005B180000}"/>
    <hyperlink ref="J6442" r:id="rId6237" xr:uid="{00000000-0004-0000-0200-00005C180000}"/>
    <hyperlink ref="J6443" r:id="rId6238" xr:uid="{00000000-0004-0000-0200-00005D180000}"/>
    <hyperlink ref="J6444" r:id="rId6239" xr:uid="{00000000-0004-0000-0200-00005E180000}"/>
    <hyperlink ref="J6445" r:id="rId6240" xr:uid="{00000000-0004-0000-0200-00005F180000}"/>
    <hyperlink ref="J6446" r:id="rId6241" xr:uid="{00000000-0004-0000-0200-000060180000}"/>
    <hyperlink ref="J6447" r:id="rId6242" xr:uid="{00000000-0004-0000-0200-000061180000}"/>
    <hyperlink ref="J6448" r:id="rId6243" xr:uid="{00000000-0004-0000-0200-000062180000}"/>
    <hyperlink ref="J6449" r:id="rId6244" xr:uid="{00000000-0004-0000-0200-000063180000}"/>
    <hyperlink ref="J6450" r:id="rId6245" xr:uid="{00000000-0004-0000-0200-000064180000}"/>
    <hyperlink ref="J6451" r:id="rId6246" xr:uid="{00000000-0004-0000-0200-000065180000}"/>
    <hyperlink ref="J6452" r:id="rId6247" xr:uid="{00000000-0004-0000-0200-000066180000}"/>
    <hyperlink ref="J6453" r:id="rId6248" xr:uid="{00000000-0004-0000-0200-000067180000}"/>
    <hyperlink ref="J6454" r:id="rId6249" xr:uid="{00000000-0004-0000-0200-000068180000}"/>
    <hyperlink ref="J6455" r:id="rId6250" xr:uid="{00000000-0004-0000-0200-000069180000}"/>
    <hyperlink ref="J6457" r:id="rId6251" xr:uid="{00000000-0004-0000-0200-00006A180000}"/>
    <hyperlink ref="J6458" r:id="rId6252" xr:uid="{00000000-0004-0000-0200-00006B180000}"/>
    <hyperlink ref="J6459" r:id="rId6253" xr:uid="{00000000-0004-0000-0200-00006C180000}"/>
    <hyperlink ref="J6460" r:id="rId6254" xr:uid="{00000000-0004-0000-0200-00006D180000}"/>
    <hyperlink ref="J6461" r:id="rId6255" xr:uid="{00000000-0004-0000-0200-00006E180000}"/>
    <hyperlink ref="J6462" r:id="rId6256" xr:uid="{00000000-0004-0000-0200-00006F180000}"/>
    <hyperlink ref="J6463" r:id="rId6257" xr:uid="{00000000-0004-0000-0200-000070180000}"/>
    <hyperlink ref="J6465" r:id="rId6258" xr:uid="{00000000-0004-0000-0200-000071180000}"/>
    <hyperlink ref="J6466" r:id="rId6259" xr:uid="{00000000-0004-0000-0200-000072180000}"/>
    <hyperlink ref="J6467" r:id="rId6260" xr:uid="{00000000-0004-0000-0200-000073180000}"/>
    <hyperlink ref="J6468" r:id="rId6261" xr:uid="{00000000-0004-0000-0200-000074180000}"/>
    <hyperlink ref="J6469" r:id="rId6262" xr:uid="{00000000-0004-0000-0200-000075180000}"/>
    <hyperlink ref="J6470" r:id="rId6263" xr:uid="{00000000-0004-0000-0200-000076180000}"/>
    <hyperlink ref="J6471" r:id="rId6264" xr:uid="{00000000-0004-0000-0200-000077180000}"/>
    <hyperlink ref="J6472" r:id="rId6265" xr:uid="{00000000-0004-0000-0200-000078180000}"/>
    <hyperlink ref="J6473" r:id="rId6266" xr:uid="{00000000-0004-0000-0200-000079180000}"/>
    <hyperlink ref="J6474" r:id="rId6267" xr:uid="{00000000-0004-0000-0200-00007A180000}"/>
    <hyperlink ref="J6475" r:id="rId6268" xr:uid="{00000000-0004-0000-0200-00007B180000}"/>
    <hyperlink ref="J6476" r:id="rId6269" xr:uid="{00000000-0004-0000-0200-00007C180000}"/>
    <hyperlink ref="J6477" r:id="rId6270" xr:uid="{00000000-0004-0000-0200-00007D180000}"/>
    <hyperlink ref="J6478" r:id="rId6271" xr:uid="{00000000-0004-0000-0200-00007E180000}"/>
    <hyperlink ref="J6479" r:id="rId6272" xr:uid="{00000000-0004-0000-0200-00007F180000}"/>
    <hyperlink ref="J6480" r:id="rId6273" xr:uid="{00000000-0004-0000-0200-000080180000}"/>
    <hyperlink ref="J6481" r:id="rId6274" xr:uid="{00000000-0004-0000-0200-000081180000}"/>
    <hyperlink ref="J6482" r:id="rId6275" xr:uid="{00000000-0004-0000-0200-000082180000}"/>
    <hyperlink ref="J6483" r:id="rId6276" xr:uid="{00000000-0004-0000-0200-000083180000}"/>
    <hyperlink ref="J6484" r:id="rId6277" xr:uid="{00000000-0004-0000-0200-000084180000}"/>
    <hyperlink ref="J6485" r:id="rId6278" xr:uid="{00000000-0004-0000-0200-000085180000}"/>
    <hyperlink ref="J6486" r:id="rId6279" xr:uid="{00000000-0004-0000-0200-000086180000}"/>
    <hyperlink ref="J6487" r:id="rId6280" xr:uid="{00000000-0004-0000-0200-000087180000}"/>
    <hyperlink ref="J6488" r:id="rId6281" xr:uid="{00000000-0004-0000-0200-000088180000}"/>
    <hyperlink ref="J6489" r:id="rId6282" xr:uid="{00000000-0004-0000-0200-000089180000}"/>
    <hyperlink ref="J6490" r:id="rId6283" xr:uid="{00000000-0004-0000-0200-00008A180000}"/>
    <hyperlink ref="J6491" r:id="rId6284" xr:uid="{00000000-0004-0000-0200-00008B180000}"/>
    <hyperlink ref="J6492" r:id="rId6285" xr:uid="{00000000-0004-0000-0200-00008C180000}"/>
    <hyperlink ref="J6493" r:id="rId6286" xr:uid="{00000000-0004-0000-0200-00008D180000}"/>
    <hyperlink ref="J6494" r:id="rId6287" xr:uid="{00000000-0004-0000-0200-00008E180000}"/>
    <hyperlink ref="J6495" r:id="rId6288" xr:uid="{00000000-0004-0000-0200-00008F180000}"/>
    <hyperlink ref="J6496" r:id="rId6289" xr:uid="{00000000-0004-0000-0200-000090180000}"/>
    <hyperlink ref="J6497" r:id="rId6290" xr:uid="{00000000-0004-0000-0200-000091180000}"/>
    <hyperlink ref="J6498" r:id="rId6291" xr:uid="{00000000-0004-0000-0200-000092180000}"/>
    <hyperlink ref="J6499" r:id="rId6292" xr:uid="{00000000-0004-0000-0200-000093180000}"/>
    <hyperlink ref="J6500" r:id="rId6293" xr:uid="{00000000-0004-0000-0200-000094180000}"/>
    <hyperlink ref="J6501" r:id="rId6294" xr:uid="{00000000-0004-0000-0200-000095180000}"/>
    <hyperlink ref="J6502" r:id="rId6295" xr:uid="{00000000-0004-0000-0200-000096180000}"/>
    <hyperlink ref="J6503" r:id="rId6296" xr:uid="{00000000-0004-0000-0200-000097180000}"/>
    <hyperlink ref="J6504" r:id="rId6297" xr:uid="{00000000-0004-0000-0200-000098180000}"/>
    <hyperlink ref="J6505" r:id="rId6298" xr:uid="{00000000-0004-0000-0200-000099180000}"/>
    <hyperlink ref="J6506" r:id="rId6299" xr:uid="{00000000-0004-0000-0200-00009A180000}"/>
    <hyperlink ref="J6507" r:id="rId6300" xr:uid="{00000000-0004-0000-0200-00009B180000}"/>
    <hyperlink ref="J6508" r:id="rId6301" xr:uid="{00000000-0004-0000-0200-00009C180000}"/>
    <hyperlink ref="J6509" r:id="rId6302" xr:uid="{00000000-0004-0000-0200-00009D180000}"/>
    <hyperlink ref="J6510" r:id="rId6303" xr:uid="{00000000-0004-0000-0200-00009E180000}"/>
    <hyperlink ref="J6511" r:id="rId6304" xr:uid="{00000000-0004-0000-0200-00009F180000}"/>
    <hyperlink ref="J6512" r:id="rId6305" xr:uid="{00000000-0004-0000-0200-0000A0180000}"/>
    <hyperlink ref="J6513" r:id="rId6306" xr:uid="{00000000-0004-0000-0200-0000A1180000}"/>
    <hyperlink ref="J6514" r:id="rId6307" xr:uid="{00000000-0004-0000-0200-0000A2180000}"/>
    <hyperlink ref="J6515" r:id="rId6308" xr:uid="{00000000-0004-0000-0200-0000A3180000}"/>
    <hyperlink ref="J6516" r:id="rId6309" xr:uid="{00000000-0004-0000-0200-0000A4180000}"/>
    <hyperlink ref="J6517" r:id="rId6310" xr:uid="{00000000-0004-0000-0200-0000A5180000}"/>
    <hyperlink ref="J6518" r:id="rId6311" xr:uid="{00000000-0004-0000-0200-0000A6180000}"/>
    <hyperlink ref="J6519" r:id="rId6312" xr:uid="{00000000-0004-0000-0200-0000A7180000}"/>
    <hyperlink ref="J6520" r:id="rId6313" xr:uid="{00000000-0004-0000-0200-0000A8180000}"/>
    <hyperlink ref="J6521" r:id="rId6314" xr:uid="{00000000-0004-0000-0200-0000A9180000}"/>
    <hyperlink ref="J6522" r:id="rId6315" xr:uid="{00000000-0004-0000-0200-0000AA180000}"/>
    <hyperlink ref="J6523" r:id="rId6316" xr:uid="{00000000-0004-0000-0200-0000AB180000}"/>
    <hyperlink ref="J6524" r:id="rId6317" xr:uid="{00000000-0004-0000-0200-0000AC180000}"/>
    <hyperlink ref="J6525" r:id="rId6318" xr:uid="{00000000-0004-0000-0200-0000AD180000}"/>
    <hyperlink ref="J6526" r:id="rId6319" xr:uid="{00000000-0004-0000-0200-0000AE180000}"/>
    <hyperlink ref="J6527" r:id="rId6320" xr:uid="{00000000-0004-0000-0200-0000AF180000}"/>
    <hyperlink ref="J6528" r:id="rId6321" xr:uid="{00000000-0004-0000-0200-0000B0180000}"/>
    <hyperlink ref="J6529" r:id="rId6322" xr:uid="{00000000-0004-0000-0200-0000B1180000}"/>
    <hyperlink ref="J6530" r:id="rId6323" xr:uid="{00000000-0004-0000-0200-0000B2180000}"/>
    <hyperlink ref="J6531" r:id="rId6324" xr:uid="{00000000-0004-0000-0200-0000B3180000}"/>
    <hyperlink ref="J6532" r:id="rId6325" xr:uid="{00000000-0004-0000-0200-0000B4180000}"/>
    <hyperlink ref="J6533" r:id="rId6326" xr:uid="{00000000-0004-0000-0200-0000B5180000}"/>
    <hyperlink ref="J6534" r:id="rId6327" xr:uid="{00000000-0004-0000-0200-0000B6180000}"/>
    <hyperlink ref="J6535" r:id="rId6328" xr:uid="{00000000-0004-0000-0200-0000B7180000}"/>
    <hyperlink ref="J6536" r:id="rId6329" xr:uid="{00000000-0004-0000-0200-0000B8180000}"/>
    <hyperlink ref="J6537" r:id="rId6330" xr:uid="{00000000-0004-0000-0200-0000B9180000}"/>
    <hyperlink ref="J6538" r:id="rId6331" xr:uid="{00000000-0004-0000-0200-0000BA180000}"/>
    <hyperlink ref="J6539" r:id="rId6332" xr:uid="{00000000-0004-0000-0200-0000BB180000}"/>
    <hyperlink ref="J6540" r:id="rId6333" xr:uid="{00000000-0004-0000-0200-0000BC180000}"/>
    <hyperlink ref="J6541" r:id="rId6334" xr:uid="{00000000-0004-0000-0200-0000BD180000}"/>
    <hyperlink ref="J6542" r:id="rId6335" xr:uid="{00000000-0004-0000-0200-0000BE180000}"/>
    <hyperlink ref="J6543" r:id="rId6336" xr:uid="{00000000-0004-0000-0200-0000BF180000}"/>
    <hyperlink ref="J6544" r:id="rId6337" xr:uid="{00000000-0004-0000-0200-0000C0180000}"/>
    <hyperlink ref="J6545" r:id="rId6338" xr:uid="{00000000-0004-0000-0200-0000C1180000}"/>
    <hyperlink ref="J6546" r:id="rId6339" xr:uid="{00000000-0004-0000-0200-0000C2180000}"/>
    <hyperlink ref="J6547" r:id="rId6340" xr:uid="{00000000-0004-0000-0200-0000C3180000}"/>
    <hyperlink ref="J6548" r:id="rId6341" xr:uid="{00000000-0004-0000-0200-0000C4180000}"/>
    <hyperlink ref="J6549" r:id="rId6342" xr:uid="{00000000-0004-0000-0200-0000C5180000}"/>
    <hyperlink ref="J6550" r:id="rId6343" xr:uid="{00000000-0004-0000-0200-0000C6180000}"/>
    <hyperlink ref="J6551" r:id="rId6344" xr:uid="{00000000-0004-0000-0200-0000C7180000}"/>
    <hyperlink ref="J6552" r:id="rId6345" xr:uid="{00000000-0004-0000-0200-0000C8180000}"/>
    <hyperlink ref="J6553" r:id="rId6346" xr:uid="{00000000-0004-0000-0200-0000C9180000}"/>
    <hyperlink ref="J6554" r:id="rId6347" xr:uid="{00000000-0004-0000-0200-0000CA180000}"/>
    <hyperlink ref="J6555" r:id="rId6348" xr:uid="{00000000-0004-0000-0200-0000CB180000}"/>
    <hyperlink ref="J6556" r:id="rId6349" xr:uid="{00000000-0004-0000-0200-0000CC180000}"/>
    <hyperlink ref="J6557" r:id="rId6350" xr:uid="{00000000-0004-0000-0200-0000CD180000}"/>
    <hyperlink ref="J6558" r:id="rId6351" xr:uid="{00000000-0004-0000-0200-0000CE180000}"/>
    <hyperlink ref="J6559" r:id="rId6352" xr:uid="{00000000-0004-0000-0200-0000CF180000}"/>
    <hyperlink ref="J6560" r:id="rId6353" xr:uid="{00000000-0004-0000-0200-0000D0180000}"/>
    <hyperlink ref="J6561" r:id="rId6354" xr:uid="{00000000-0004-0000-0200-0000D1180000}"/>
    <hyperlink ref="J6562" r:id="rId6355" xr:uid="{00000000-0004-0000-0200-0000D2180000}"/>
    <hyperlink ref="J6563" r:id="rId6356" xr:uid="{00000000-0004-0000-0200-0000D3180000}"/>
    <hyperlink ref="J6564" r:id="rId6357" xr:uid="{00000000-0004-0000-0200-0000D4180000}"/>
    <hyperlink ref="J6565" r:id="rId6358" xr:uid="{00000000-0004-0000-0200-0000D5180000}"/>
    <hyperlink ref="J6566" r:id="rId6359" xr:uid="{00000000-0004-0000-0200-0000D6180000}"/>
    <hyperlink ref="J6567" r:id="rId6360" xr:uid="{00000000-0004-0000-0200-0000D7180000}"/>
    <hyperlink ref="J6568" r:id="rId6361" xr:uid="{00000000-0004-0000-0200-0000D8180000}"/>
    <hyperlink ref="J6569" r:id="rId6362" xr:uid="{00000000-0004-0000-0200-0000D9180000}"/>
    <hyperlink ref="J6570" r:id="rId6363" xr:uid="{00000000-0004-0000-0200-0000DA180000}"/>
    <hyperlink ref="J6571" r:id="rId6364" xr:uid="{00000000-0004-0000-0200-0000DB180000}"/>
    <hyperlink ref="J6572" r:id="rId6365" xr:uid="{00000000-0004-0000-0200-0000DC180000}"/>
    <hyperlink ref="J6573" r:id="rId6366" xr:uid="{00000000-0004-0000-0200-0000DD180000}"/>
    <hyperlink ref="J6574" r:id="rId6367" xr:uid="{00000000-0004-0000-0200-0000DE180000}"/>
    <hyperlink ref="J6575" r:id="rId6368" xr:uid="{00000000-0004-0000-0200-0000DF180000}"/>
    <hyperlink ref="J6576" r:id="rId6369" xr:uid="{00000000-0004-0000-0200-0000E0180000}"/>
    <hyperlink ref="J6579" r:id="rId6370" xr:uid="{00000000-0004-0000-0200-0000E1180000}"/>
    <hyperlink ref="J6581" r:id="rId6371" xr:uid="{00000000-0004-0000-0200-0000E2180000}"/>
    <hyperlink ref="J6582" r:id="rId6372" xr:uid="{00000000-0004-0000-0200-0000E3180000}"/>
    <hyperlink ref="J6583" r:id="rId6373" xr:uid="{00000000-0004-0000-0200-0000E4180000}"/>
    <hyperlink ref="J6584" r:id="rId6374" xr:uid="{00000000-0004-0000-0200-0000E5180000}"/>
    <hyperlink ref="J6585" r:id="rId6375" xr:uid="{00000000-0004-0000-0200-0000E6180000}"/>
    <hyperlink ref="J6586" r:id="rId6376" xr:uid="{00000000-0004-0000-0200-0000E7180000}"/>
    <hyperlink ref="J6587" r:id="rId6377" xr:uid="{00000000-0004-0000-0200-0000E8180000}"/>
    <hyperlink ref="J6588" r:id="rId6378" xr:uid="{00000000-0004-0000-0200-0000E9180000}"/>
    <hyperlink ref="J6589" r:id="rId6379" xr:uid="{00000000-0004-0000-0200-0000EA180000}"/>
    <hyperlink ref="J6590" r:id="rId6380" xr:uid="{00000000-0004-0000-0200-0000EB180000}"/>
    <hyperlink ref="J6591" r:id="rId6381" xr:uid="{00000000-0004-0000-0200-0000EC180000}"/>
    <hyperlink ref="J6592" r:id="rId6382" xr:uid="{00000000-0004-0000-0200-0000ED180000}"/>
    <hyperlink ref="J6593" r:id="rId6383" xr:uid="{00000000-0004-0000-0200-0000EE180000}"/>
    <hyperlink ref="J6594" r:id="rId6384" xr:uid="{00000000-0004-0000-0200-0000EF180000}"/>
    <hyperlink ref="J6595" r:id="rId6385" xr:uid="{00000000-0004-0000-0200-0000F0180000}"/>
    <hyperlink ref="J6596" r:id="rId6386" xr:uid="{00000000-0004-0000-0200-0000F1180000}"/>
    <hyperlink ref="J6597" r:id="rId6387" xr:uid="{00000000-0004-0000-0200-0000F2180000}"/>
    <hyperlink ref="J6598" r:id="rId6388" xr:uid="{00000000-0004-0000-0200-0000F3180000}"/>
    <hyperlink ref="J6599" r:id="rId6389" xr:uid="{00000000-0004-0000-0200-0000F4180000}"/>
    <hyperlink ref="J6601" r:id="rId6390" xr:uid="{00000000-0004-0000-0200-0000F5180000}"/>
    <hyperlink ref="J6602" r:id="rId6391" xr:uid="{00000000-0004-0000-0200-0000F6180000}"/>
    <hyperlink ref="J6603" r:id="rId6392" xr:uid="{00000000-0004-0000-0200-0000F7180000}"/>
    <hyperlink ref="J6604" r:id="rId6393" xr:uid="{00000000-0004-0000-0200-0000F8180000}"/>
    <hyperlink ref="J6605" r:id="rId6394" xr:uid="{00000000-0004-0000-0200-0000F9180000}"/>
    <hyperlink ref="J6606" r:id="rId6395" xr:uid="{00000000-0004-0000-0200-0000FA180000}"/>
    <hyperlink ref="J6607" r:id="rId6396" xr:uid="{00000000-0004-0000-0200-0000FB180000}"/>
    <hyperlink ref="J6608" r:id="rId6397" xr:uid="{00000000-0004-0000-0200-0000FC180000}"/>
    <hyperlink ref="J6609" r:id="rId6398" xr:uid="{00000000-0004-0000-0200-0000FD180000}"/>
    <hyperlink ref="J6610" r:id="rId6399" xr:uid="{00000000-0004-0000-0200-0000FE180000}"/>
    <hyperlink ref="J6611" r:id="rId6400" xr:uid="{00000000-0004-0000-0200-0000FF180000}"/>
    <hyperlink ref="J6612" r:id="rId6401" xr:uid="{00000000-0004-0000-0200-000000190000}"/>
    <hyperlink ref="J6613" r:id="rId6402" xr:uid="{00000000-0004-0000-0200-000001190000}"/>
    <hyperlink ref="J6614" r:id="rId6403" xr:uid="{00000000-0004-0000-0200-000002190000}"/>
    <hyperlink ref="J6615" r:id="rId6404" xr:uid="{00000000-0004-0000-0200-000003190000}"/>
    <hyperlink ref="J6616" r:id="rId6405" xr:uid="{00000000-0004-0000-0200-000004190000}"/>
    <hyperlink ref="J6617" r:id="rId6406" xr:uid="{00000000-0004-0000-0200-000005190000}"/>
    <hyperlink ref="J6618" r:id="rId6407" xr:uid="{00000000-0004-0000-0200-000006190000}"/>
    <hyperlink ref="J6619" r:id="rId6408" xr:uid="{00000000-0004-0000-0200-000007190000}"/>
    <hyperlink ref="J6620" r:id="rId6409" xr:uid="{00000000-0004-0000-0200-000008190000}"/>
    <hyperlink ref="J6621" r:id="rId6410" xr:uid="{00000000-0004-0000-0200-000009190000}"/>
    <hyperlink ref="J6622" r:id="rId6411" xr:uid="{00000000-0004-0000-0200-00000A190000}"/>
    <hyperlink ref="J6623" r:id="rId6412" xr:uid="{00000000-0004-0000-0200-00000B190000}"/>
    <hyperlink ref="J6624" r:id="rId6413" xr:uid="{00000000-0004-0000-0200-00000C190000}"/>
    <hyperlink ref="J6626" r:id="rId6414" xr:uid="{00000000-0004-0000-0200-00000D190000}"/>
    <hyperlink ref="J6627" r:id="rId6415" xr:uid="{00000000-0004-0000-0200-00000E190000}"/>
    <hyperlink ref="J6628" r:id="rId6416" xr:uid="{00000000-0004-0000-0200-00000F190000}"/>
    <hyperlink ref="J6629" r:id="rId6417" xr:uid="{00000000-0004-0000-0200-000010190000}"/>
    <hyperlink ref="J6630" r:id="rId6418" xr:uid="{00000000-0004-0000-0200-000011190000}"/>
    <hyperlink ref="J6631" r:id="rId6419" xr:uid="{00000000-0004-0000-0200-000012190000}"/>
    <hyperlink ref="J6632" r:id="rId6420" xr:uid="{00000000-0004-0000-0200-000013190000}"/>
    <hyperlink ref="J6633" r:id="rId6421" xr:uid="{00000000-0004-0000-0200-000014190000}"/>
    <hyperlink ref="J6634" r:id="rId6422" xr:uid="{00000000-0004-0000-0200-000015190000}"/>
    <hyperlink ref="J6635" r:id="rId6423" xr:uid="{00000000-0004-0000-0200-000016190000}"/>
    <hyperlink ref="J6636" r:id="rId6424" xr:uid="{00000000-0004-0000-0200-000017190000}"/>
    <hyperlink ref="J6637" r:id="rId6425" xr:uid="{00000000-0004-0000-0200-000018190000}"/>
    <hyperlink ref="J6638" r:id="rId6426" xr:uid="{00000000-0004-0000-0200-000019190000}"/>
    <hyperlink ref="J6639" r:id="rId6427" xr:uid="{00000000-0004-0000-0200-00001A190000}"/>
    <hyperlink ref="J6640" r:id="rId6428" xr:uid="{00000000-0004-0000-0200-00001B190000}"/>
    <hyperlink ref="J6641" r:id="rId6429" xr:uid="{00000000-0004-0000-0200-00001C190000}"/>
    <hyperlink ref="J6642" r:id="rId6430" xr:uid="{00000000-0004-0000-0200-00001D190000}"/>
    <hyperlink ref="J6643" r:id="rId6431" xr:uid="{00000000-0004-0000-0200-00001E190000}"/>
    <hyperlink ref="J6644" r:id="rId6432" xr:uid="{00000000-0004-0000-0200-00001F190000}"/>
    <hyperlink ref="J6645" r:id="rId6433" xr:uid="{00000000-0004-0000-0200-000020190000}"/>
    <hyperlink ref="J6646" r:id="rId6434" xr:uid="{00000000-0004-0000-0200-000021190000}"/>
    <hyperlink ref="J6647" r:id="rId6435" xr:uid="{00000000-0004-0000-0200-000022190000}"/>
    <hyperlink ref="J6648" r:id="rId6436" xr:uid="{00000000-0004-0000-0200-000023190000}"/>
    <hyperlink ref="J6649" r:id="rId6437" xr:uid="{00000000-0004-0000-0200-000024190000}"/>
    <hyperlink ref="J6650" r:id="rId6438" xr:uid="{00000000-0004-0000-0200-000025190000}"/>
    <hyperlink ref="J6651" r:id="rId6439" xr:uid="{00000000-0004-0000-0200-000026190000}"/>
    <hyperlink ref="J6652" r:id="rId6440" xr:uid="{00000000-0004-0000-0200-000027190000}"/>
    <hyperlink ref="J6653" r:id="rId6441" xr:uid="{00000000-0004-0000-0200-000028190000}"/>
    <hyperlink ref="J6655" r:id="rId6442" xr:uid="{00000000-0004-0000-0200-000029190000}"/>
    <hyperlink ref="J6656" r:id="rId6443" xr:uid="{00000000-0004-0000-0200-00002A190000}"/>
    <hyperlink ref="J6657" r:id="rId6444" xr:uid="{00000000-0004-0000-0200-00002B190000}"/>
    <hyperlink ref="J6658" r:id="rId6445" xr:uid="{00000000-0004-0000-0200-00002C190000}"/>
    <hyperlink ref="J6659" r:id="rId6446" xr:uid="{00000000-0004-0000-0200-00002D190000}"/>
    <hyperlink ref="J6660" r:id="rId6447" xr:uid="{00000000-0004-0000-0200-00002E190000}"/>
    <hyperlink ref="J6661" r:id="rId6448" xr:uid="{00000000-0004-0000-0200-00002F190000}"/>
    <hyperlink ref="J6662" r:id="rId6449" xr:uid="{00000000-0004-0000-0200-000030190000}"/>
    <hyperlink ref="J6663" r:id="rId6450" xr:uid="{00000000-0004-0000-0200-000031190000}"/>
    <hyperlink ref="J6664" r:id="rId6451" xr:uid="{00000000-0004-0000-0200-000032190000}"/>
    <hyperlink ref="J6665" r:id="rId6452" xr:uid="{00000000-0004-0000-0200-000033190000}"/>
    <hyperlink ref="J6666" r:id="rId6453" xr:uid="{00000000-0004-0000-0200-000034190000}"/>
    <hyperlink ref="J6667" r:id="rId6454" xr:uid="{00000000-0004-0000-0200-000035190000}"/>
    <hyperlink ref="J6668" r:id="rId6455" xr:uid="{00000000-0004-0000-0200-000036190000}"/>
    <hyperlink ref="J6669" r:id="rId6456" xr:uid="{00000000-0004-0000-0200-000037190000}"/>
    <hyperlink ref="J6670" r:id="rId6457" xr:uid="{00000000-0004-0000-0200-000038190000}"/>
    <hyperlink ref="J6671" r:id="rId6458" xr:uid="{00000000-0004-0000-0200-000039190000}"/>
    <hyperlink ref="J6672" r:id="rId6459" xr:uid="{00000000-0004-0000-0200-00003A190000}"/>
    <hyperlink ref="J6673" r:id="rId6460" xr:uid="{00000000-0004-0000-0200-00003B190000}"/>
    <hyperlink ref="J6674" r:id="rId6461" xr:uid="{00000000-0004-0000-0200-00003C190000}"/>
    <hyperlink ref="J6675" r:id="rId6462" xr:uid="{00000000-0004-0000-0200-00003D190000}"/>
    <hyperlink ref="J6676" r:id="rId6463" xr:uid="{00000000-0004-0000-0200-00003E190000}"/>
    <hyperlink ref="J6677" r:id="rId6464" xr:uid="{00000000-0004-0000-0200-00003F190000}"/>
    <hyperlink ref="J6678" r:id="rId6465" xr:uid="{00000000-0004-0000-0200-000040190000}"/>
    <hyperlink ref="J6679" r:id="rId6466" xr:uid="{00000000-0004-0000-0200-000041190000}"/>
    <hyperlink ref="J6680" r:id="rId6467" xr:uid="{00000000-0004-0000-0200-000042190000}"/>
    <hyperlink ref="J6681" r:id="rId6468" xr:uid="{00000000-0004-0000-0200-000043190000}"/>
    <hyperlink ref="J6682" r:id="rId6469" xr:uid="{00000000-0004-0000-0200-000044190000}"/>
    <hyperlink ref="J6683" r:id="rId6470" xr:uid="{00000000-0004-0000-0200-000045190000}"/>
    <hyperlink ref="J6684" r:id="rId6471" xr:uid="{00000000-0004-0000-0200-000046190000}"/>
    <hyperlink ref="J6685" r:id="rId6472" xr:uid="{00000000-0004-0000-0200-000047190000}"/>
    <hyperlink ref="J6686" r:id="rId6473" xr:uid="{00000000-0004-0000-0200-000048190000}"/>
    <hyperlink ref="J6687" r:id="rId6474" xr:uid="{00000000-0004-0000-0200-000049190000}"/>
    <hyperlink ref="J6688" r:id="rId6475" xr:uid="{00000000-0004-0000-0200-00004A190000}"/>
    <hyperlink ref="J6689" r:id="rId6476" xr:uid="{00000000-0004-0000-0200-00004B190000}"/>
    <hyperlink ref="J6690" r:id="rId6477" xr:uid="{00000000-0004-0000-0200-00004C190000}"/>
    <hyperlink ref="J6691" r:id="rId6478" xr:uid="{00000000-0004-0000-0200-00004D190000}"/>
    <hyperlink ref="J6692" r:id="rId6479" xr:uid="{00000000-0004-0000-0200-00004E190000}"/>
    <hyperlink ref="J6693" r:id="rId6480" xr:uid="{00000000-0004-0000-0200-00004F190000}"/>
    <hyperlink ref="J6694" r:id="rId6481" xr:uid="{00000000-0004-0000-0200-000050190000}"/>
    <hyperlink ref="J6695" r:id="rId6482" xr:uid="{00000000-0004-0000-0200-000051190000}"/>
    <hyperlink ref="J6696" r:id="rId6483" xr:uid="{00000000-0004-0000-0200-000052190000}"/>
    <hyperlink ref="J6697" r:id="rId6484" xr:uid="{00000000-0004-0000-0200-000053190000}"/>
    <hyperlink ref="J6698" r:id="rId6485" xr:uid="{00000000-0004-0000-0200-000054190000}"/>
    <hyperlink ref="J6699" r:id="rId6486" xr:uid="{00000000-0004-0000-0200-000055190000}"/>
    <hyperlink ref="J6700" r:id="rId6487" xr:uid="{00000000-0004-0000-0200-000056190000}"/>
    <hyperlink ref="J6701" r:id="rId6488" xr:uid="{00000000-0004-0000-0200-000057190000}"/>
    <hyperlink ref="J6702" r:id="rId6489" xr:uid="{00000000-0004-0000-0200-000058190000}"/>
    <hyperlink ref="J6703" r:id="rId6490" xr:uid="{00000000-0004-0000-0200-000059190000}"/>
    <hyperlink ref="J6704" r:id="rId6491" xr:uid="{00000000-0004-0000-0200-00005A190000}"/>
    <hyperlink ref="J6705" r:id="rId6492" xr:uid="{00000000-0004-0000-0200-00005B190000}"/>
    <hyperlink ref="J6706" r:id="rId6493" xr:uid="{00000000-0004-0000-0200-00005C190000}"/>
    <hyperlink ref="J6707" r:id="rId6494" xr:uid="{00000000-0004-0000-0200-00005D190000}"/>
    <hyperlink ref="J6708" r:id="rId6495" xr:uid="{00000000-0004-0000-0200-00005E190000}"/>
    <hyperlink ref="J6709" r:id="rId6496" xr:uid="{00000000-0004-0000-0200-00005F190000}"/>
    <hyperlink ref="J6710" r:id="rId6497" xr:uid="{00000000-0004-0000-0200-000060190000}"/>
    <hyperlink ref="J6711" r:id="rId6498" xr:uid="{00000000-0004-0000-0200-000061190000}"/>
    <hyperlink ref="J6712" r:id="rId6499" xr:uid="{00000000-0004-0000-0200-000062190000}"/>
    <hyperlink ref="J6713" r:id="rId6500" xr:uid="{00000000-0004-0000-0200-000063190000}"/>
    <hyperlink ref="J6714" r:id="rId6501" xr:uid="{00000000-0004-0000-0200-000064190000}"/>
    <hyperlink ref="J6715" r:id="rId6502" xr:uid="{00000000-0004-0000-0200-000065190000}"/>
    <hyperlink ref="J6716" r:id="rId6503" xr:uid="{00000000-0004-0000-0200-000066190000}"/>
    <hyperlink ref="J6717" r:id="rId6504" xr:uid="{00000000-0004-0000-0200-000067190000}"/>
    <hyperlink ref="J6718" r:id="rId6505" xr:uid="{00000000-0004-0000-0200-000068190000}"/>
    <hyperlink ref="J6719" r:id="rId6506" xr:uid="{00000000-0004-0000-0200-000069190000}"/>
    <hyperlink ref="J6720" r:id="rId6507" xr:uid="{00000000-0004-0000-0200-00006A190000}"/>
    <hyperlink ref="J6721" r:id="rId6508" xr:uid="{00000000-0004-0000-0200-00006B190000}"/>
    <hyperlink ref="J6722" r:id="rId6509" xr:uid="{00000000-0004-0000-0200-00006C190000}"/>
    <hyperlink ref="J6723" r:id="rId6510" xr:uid="{00000000-0004-0000-0200-00006D190000}"/>
    <hyperlink ref="J6724" r:id="rId6511" xr:uid="{00000000-0004-0000-0200-00006E190000}"/>
    <hyperlink ref="J6725" r:id="rId6512" xr:uid="{00000000-0004-0000-0200-00006F190000}"/>
    <hyperlink ref="J6726" r:id="rId6513" xr:uid="{00000000-0004-0000-0200-000070190000}"/>
    <hyperlink ref="J6727" r:id="rId6514" xr:uid="{00000000-0004-0000-0200-000071190000}"/>
    <hyperlink ref="J6728" r:id="rId6515" xr:uid="{00000000-0004-0000-0200-000072190000}"/>
    <hyperlink ref="J6729" r:id="rId6516" xr:uid="{00000000-0004-0000-0200-000073190000}"/>
    <hyperlink ref="J6730" r:id="rId6517" xr:uid="{00000000-0004-0000-0200-000074190000}"/>
    <hyperlink ref="J6731" r:id="rId6518" xr:uid="{00000000-0004-0000-0200-000075190000}"/>
    <hyperlink ref="J6732" r:id="rId6519" xr:uid="{00000000-0004-0000-0200-000076190000}"/>
    <hyperlink ref="J6733" r:id="rId6520" xr:uid="{00000000-0004-0000-0200-000077190000}"/>
    <hyperlink ref="J6734" r:id="rId6521" xr:uid="{00000000-0004-0000-0200-000078190000}"/>
    <hyperlink ref="J6735" r:id="rId6522" xr:uid="{00000000-0004-0000-0200-000079190000}"/>
    <hyperlink ref="J6736" r:id="rId6523" xr:uid="{00000000-0004-0000-0200-00007A190000}"/>
    <hyperlink ref="J6737" r:id="rId6524" xr:uid="{00000000-0004-0000-0200-00007B190000}"/>
    <hyperlink ref="J6738" r:id="rId6525" xr:uid="{00000000-0004-0000-0200-00007C190000}"/>
    <hyperlink ref="J6739" r:id="rId6526" xr:uid="{00000000-0004-0000-0200-00007D190000}"/>
    <hyperlink ref="J6740" r:id="rId6527" xr:uid="{00000000-0004-0000-0200-00007E190000}"/>
    <hyperlink ref="J6741" r:id="rId6528" xr:uid="{00000000-0004-0000-0200-00007F190000}"/>
    <hyperlink ref="J6742" r:id="rId6529" xr:uid="{00000000-0004-0000-0200-000080190000}"/>
    <hyperlink ref="J6743" r:id="rId6530" xr:uid="{00000000-0004-0000-0200-000081190000}"/>
    <hyperlink ref="J6744" r:id="rId6531" xr:uid="{00000000-0004-0000-0200-000082190000}"/>
    <hyperlink ref="J6745" r:id="rId6532" xr:uid="{00000000-0004-0000-0200-000083190000}"/>
    <hyperlink ref="J6746" r:id="rId6533" xr:uid="{00000000-0004-0000-0200-000084190000}"/>
    <hyperlink ref="J6747" r:id="rId6534" xr:uid="{00000000-0004-0000-0200-000085190000}"/>
    <hyperlink ref="J6748" r:id="rId6535" xr:uid="{00000000-0004-0000-0200-000086190000}"/>
    <hyperlink ref="J6749" r:id="rId6536" xr:uid="{00000000-0004-0000-0200-000087190000}"/>
    <hyperlink ref="J6750" r:id="rId6537" xr:uid="{00000000-0004-0000-0200-000088190000}"/>
    <hyperlink ref="J6751" r:id="rId6538" xr:uid="{00000000-0004-0000-0200-000089190000}"/>
    <hyperlink ref="J6752" r:id="rId6539" xr:uid="{00000000-0004-0000-0200-00008A190000}"/>
    <hyperlink ref="J6753" r:id="rId6540" xr:uid="{00000000-0004-0000-0200-00008B190000}"/>
    <hyperlink ref="J6754" r:id="rId6541" xr:uid="{00000000-0004-0000-0200-00008C190000}"/>
    <hyperlink ref="J6755" r:id="rId6542" xr:uid="{00000000-0004-0000-0200-00008D190000}"/>
    <hyperlink ref="J6756" r:id="rId6543" xr:uid="{00000000-0004-0000-0200-00008E190000}"/>
    <hyperlink ref="J6757" r:id="rId6544" xr:uid="{00000000-0004-0000-0200-00008F190000}"/>
    <hyperlink ref="J6758" r:id="rId6545" xr:uid="{00000000-0004-0000-0200-000090190000}"/>
    <hyperlink ref="J6759" r:id="rId6546" xr:uid="{00000000-0004-0000-0200-000091190000}"/>
    <hyperlink ref="J6760" r:id="rId6547" xr:uid="{00000000-0004-0000-0200-000092190000}"/>
    <hyperlink ref="J6761" r:id="rId6548" xr:uid="{00000000-0004-0000-0200-000093190000}"/>
    <hyperlink ref="J6762" r:id="rId6549" xr:uid="{00000000-0004-0000-0200-000094190000}"/>
    <hyperlink ref="J6763" r:id="rId6550" xr:uid="{00000000-0004-0000-0200-000095190000}"/>
    <hyperlink ref="J6764" r:id="rId6551" xr:uid="{00000000-0004-0000-0200-000096190000}"/>
    <hyperlink ref="J6765" r:id="rId6552" xr:uid="{00000000-0004-0000-0200-000097190000}"/>
    <hyperlink ref="J6766" r:id="rId6553" xr:uid="{00000000-0004-0000-0200-000098190000}"/>
    <hyperlink ref="J6767" r:id="rId6554" xr:uid="{00000000-0004-0000-0200-000099190000}"/>
    <hyperlink ref="J6768" r:id="rId6555" xr:uid="{00000000-0004-0000-0200-00009A190000}"/>
    <hyperlink ref="J6769" r:id="rId6556" xr:uid="{00000000-0004-0000-0200-00009B190000}"/>
    <hyperlink ref="J6770" r:id="rId6557" xr:uid="{00000000-0004-0000-0200-00009C190000}"/>
    <hyperlink ref="J6771" r:id="rId6558" xr:uid="{00000000-0004-0000-0200-00009D190000}"/>
    <hyperlink ref="J6772" r:id="rId6559" xr:uid="{00000000-0004-0000-0200-00009E190000}"/>
    <hyperlink ref="J6773" r:id="rId6560" xr:uid="{00000000-0004-0000-0200-00009F190000}"/>
    <hyperlink ref="J6774" r:id="rId6561" xr:uid="{00000000-0004-0000-0200-0000A0190000}"/>
    <hyperlink ref="J6775" r:id="rId6562" xr:uid="{00000000-0004-0000-0200-0000A1190000}"/>
    <hyperlink ref="J6776" r:id="rId6563" xr:uid="{00000000-0004-0000-0200-0000A2190000}"/>
    <hyperlink ref="J6777" r:id="rId6564" xr:uid="{00000000-0004-0000-0200-0000A3190000}"/>
    <hyperlink ref="J6778" r:id="rId6565" xr:uid="{00000000-0004-0000-0200-0000A4190000}"/>
    <hyperlink ref="J6779" r:id="rId6566" xr:uid="{00000000-0004-0000-0200-0000A5190000}"/>
    <hyperlink ref="J6780" r:id="rId6567" xr:uid="{00000000-0004-0000-0200-0000A6190000}"/>
    <hyperlink ref="J6781" r:id="rId6568" xr:uid="{00000000-0004-0000-0200-0000A7190000}"/>
    <hyperlink ref="J6782" r:id="rId6569" xr:uid="{00000000-0004-0000-0200-0000A8190000}"/>
    <hyperlink ref="J6783" r:id="rId6570" xr:uid="{00000000-0004-0000-0200-0000A9190000}"/>
    <hyperlink ref="J6784" r:id="rId6571" xr:uid="{00000000-0004-0000-0200-0000AA190000}"/>
    <hyperlink ref="J6785" r:id="rId6572" xr:uid="{00000000-0004-0000-0200-0000AB190000}"/>
    <hyperlink ref="J6786" r:id="rId6573" xr:uid="{00000000-0004-0000-0200-0000AC190000}"/>
    <hyperlink ref="J6787" r:id="rId6574" xr:uid="{00000000-0004-0000-0200-0000AD190000}"/>
    <hyperlink ref="J6788" r:id="rId6575" xr:uid="{00000000-0004-0000-0200-0000AE190000}"/>
    <hyperlink ref="J6789" r:id="rId6576" xr:uid="{00000000-0004-0000-0200-0000AF190000}"/>
    <hyperlink ref="J6790" r:id="rId6577" xr:uid="{00000000-0004-0000-0200-0000B0190000}"/>
    <hyperlink ref="J6791" r:id="rId6578" xr:uid="{00000000-0004-0000-0200-0000B1190000}"/>
    <hyperlink ref="J6792" r:id="rId6579" xr:uid="{00000000-0004-0000-0200-0000B2190000}"/>
    <hyperlink ref="J6793" r:id="rId6580" xr:uid="{00000000-0004-0000-0200-0000B3190000}"/>
    <hyperlink ref="J6794" r:id="rId6581" xr:uid="{00000000-0004-0000-0200-0000B4190000}"/>
    <hyperlink ref="J6796" r:id="rId6582" xr:uid="{00000000-0004-0000-0200-0000B5190000}"/>
    <hyperlink ref="J6797" r:id="rId6583" xr:uid="{00000000-0004-0000-0200-0000B6190000}"/>
    <hyperlink ref="J6798" r:id="rId6584" xr:uid="{00000000-0004-0000-0200-0000B7190000}"/>
    <hyperlink ref="J6799" r:id="rId6585" xr:uid="{00000000-0004-0000-0200-0000B8190000}"/>
    <hyperlink ref="J6800" r:id="rId6586" xr:uid="{00000000-0004-0000-0200-0000B9190000}"/>
    <hyperlink ref="J6801" r:id="rId6587" xr:uid="{00000000-0004-0000-0200-0000BA190000}"/>
    <hyperlink ref="J6802" r:id="rId6588" xr:uid="{00000000-0004-0000-0200-0000BB190000}"/>
    <hyperlink ref="J6803" r:id="rId6589" xr:uid="{00000000-0004-0000-0200-0000BC190000}"/>
    <hyperlink ref="J6804" r:id="rId6590" xr:uid="{00000000-0004-0000-0200-0000BD190000}"/>
    <hyperlink ref="J6805" r:id="rId6591" xr:uid="{00000000-0004-0000-0200-0000BE190000}"/>
    <hyperlink ref="J6806" r:id="rId6592" xr:uid="{00000000-0004-0000-0200-0000BF190000}"/>
    <hyperlink ref="J6807" r:id="rId6593" xr:uid="{00000000-0004-0000-0200-0000C0190000}"/>
    <hyperlink ref="J6808" r:id="rId6594" xr:uid="{00000000-0004-0000-0200-0000C1190000}"/>
    <hyperlink ref="J6809" r:id="rId6595" xr:uid="{00000000-0004-0000-0200-0000C2190000}"/>
    <hyperlink ref="J6810" r:id="rId6596" xr:uid="{00000000-0004-0000-0200-0000C3190000}"/>
    <hyperlink ref="J6811" r:id="rId6597" xr:uid="{00000000-0004-0000-0200-0000C4190000}"/>
    <hyperlink ref="J6812" r:id="rId6598" xr:uid="{00000000-0004-0000-0200-0000C5190000}"/>
    <hyperlink ref="J6813" r:id="rId6599" xr:uid="{00000000-0004-0000-0200-0000C6190000}"/>
    <hyperlink ref="J6814" r:id="rId6600" xr:uid="{00000000-0004-0000-0200-0000C7190000}"/>
    <hyperlink ref="J6815" r:id="rId6601" xr:uid="{00000000-0004-0000-0200-0000C8190000}"/>
    <hyperlink ref="J6816" r:id="rId6602" xr:uid="{00000000-0004-0000-0200-0000C9190000}"/>
    <hyperlink ref="J6817" r:id="rId6603" xr:uid="{00000000-0004-0000-0200-0000CA190000}"/>
    <hyperlink ref="J6818" r:id="rId6604" xr:uid="{00000000-0004-0000-0200-0000CB190000}"/>
    <hyperlink ref="J6819" r:id="rId6605" xr:uid="{00000000-0004-0000-0200-0000CC190000}"/>
    <hyperlink ref="J6820" r:id="rId6606" xr:uid="{00000000-0004-0000-0200-0000CD190000}"/>
    <hyperlink ref="J6823" r:id="rId6607" xr:uid="{00000000-0004-0000-0200-0000CE190000}"/>
    <hyperlink ref="J6824" r:id="rId6608" xr:uid="{00000000-0004-0000-0200-0000CF190000}"/>
    <hyperlink ref="J6825" r:id="rId6609" xr:uid="{00000000-0004-0000-0200-0000D0190000}"/>
    <hyperlink ref="J6826" r:id="rId6610" xr:uid="{00000000-0004-0000-0200-0000D1190000}"/>
    <hyperlink ref="J6827" r:id="rId6611" xr:uid="{00000000-0004-0000-0200-0000D2190000}"/>
    <hyperlink ref="J6828" r:id="rId6612" xr:uid="{00000000-0004-0000-0200-0000D3190000}"/>
    <hyperlink ref="J6829" r:id="rId6613" xr:uid="{00000000-0004-0000-0200-0000D4190000}"/>
    <hyperlink ref="J6830" r:id="rId6614" xr:uid="{00000000-0004-0000-0200-0000D5190000}"/>
    <hyperlink ref="J6831" r:id="rId6615" xr:uid="{00000000-0004-0000-0200-0000D6190000}"/>
    <hyperlink ref="J6832" r:id="rId6616" xr:uid="{00000000-0004-0000-0200-0000D7190000}"/>
    <hyperlink ref="J6833" r:id="rId6617" xr:uid="{00000000-0004-0000-0200-0000D8190000}"/>
    <hyperlink ref="J6834" r:id="rId6618" xr:uid="{00000000-0004-0000-0200-0000D9190000}"/>
    <hyperlink ref="J6835" r:id="rId6619" xr:uid="{00000000-0004-0000-0200-0000DA190000}"/>
    <hyperlink ref="J6836" r:id="rId6620" xr:uid="{00000000-0004-0000-0200-0000DB190000}"/>
    <hyperlink ref="J6838" r:id="rId6621" xr:uid="{00000000-0004-0000-0200-0000DC190000}"/>
    <hyperlink ref="J6839" r:id="rId6622" xr:uid="{00000000-0004-0000-0200-0000DD190000}"/>
    <hyperlink ref="J6840" r:id="rId6623" xr:uid="{00000000-0004-0000-0200-0000DE190000}"/>
    <hyperlink ref="J6841" r:id="rId6624" xr:uid="{00000000-0004-0000-0200-0000DF190000}"/>
    <hyperlink ref="J6842" r:id="rId6625" xr:uid="{00000000-0004-0000-0200-0000E0190000}"/>
    <hyperlink ref="J6843" r:id="rId6626" xr:uid="{00000000-0004-0000-0200-0000E1190000}"/>
    <hyperlink ref="J6844" r:id="rId6627" xr:uid="{00000000-0004-0000-0200-0000E2190000}"/>
    <hyperlink ref="J6845" r:id="rId6628" xr:uid="{00000000-0004-0000-0200-0000E3190000}"/>
    <hyperlink ref="J6846" r:id="rId6629" xr:uid="{00000000-0004-0000-0200-0000E4190000}"/>
    <hyperlink ref="J6847" r:id="rId6630" xr:uid="{00000000-0004-0000-0200-0000E5190000}"/>
    <hyperlink ref="J6848" r:id="rId6631" xr:uid="{00000000-0004-0000-0200-0000E6190000}"/>
    <hyperlink ref="J6849" r:id="rId6632" xr:uid="{00000000-0004-0000-0200-0000E7190000}"/>
    <hyperlink ref="J6850" r:id="rId6633" xr:uid="{00000000-0004-0000-0200-0000E8190000}"/>
    <hyperlink ref="J6851" r:id="rId6634" xr:uid="{00000000-0004-0000-0200-0000E9190000}"/>
    <hyperlink ref="J6852" r:id="rId6635" xr:uid="{00000000-0004-0000-0200-0000EA190000}"/>
    <hyperlink ref="J6853" r:id="rId6636" xr:uid="{00000000-0004-0000-0200-0000EB190000}"/>
    <hyperlink ref="J6854" r:id="rId6637" xr:uid="{00000000-0004-0000-0200-0000EC190000}"/>
    <hyperlink ref="J6855" r:id="rId6638" xr:uid="{00000000-0004-0000-0200-0000ED190000}"/>
    <hyperlink ref="J6856" r:id="rId6639" xr:uid="{00000000-0004-0000-0200-0000EE190000}"/>
    <hyperlink ref="J6857" r:id="rId6640" xr:uid="{00000000-0004-0000-0200-0000EF190000}"/>
    <hyperlink ref="J6858" r:id="rId6641" xr:uid="{00000000-0004-0000-0200-0000F0190000}"/>
    <hyperlink ref="J6859" r:id="rId6642" xr:uid="{00000000-0004-0000-0200-0000F1190000}"/>
    <hyperlink ref="J6860" r:id="rId6643" xr:uid="{00000000-0004-0000-0200-0000F2190000}"/>
    <hyperlink ref="J6861" r:id="rId6644" xr:uid="{00000000-0004-0000-0200-0000F3190000}"/>
    <hyperlink ref="J6862" r:id="rId6645" xr:uid="{00000000-0004-0000-0200-0000F4190000}"/>
    <hyperlink ref="J6863" r:id="rId6646" xr:uid="{00000000-0004-0000-0200-0000F5190000}"/>
    <hyperlink ref="J6867" r:id="rId6647" xr:uid="{00000000-0004-0000-0200-0000F6190000}"/>
    <hyperlink ref="J6868" r:id="rId6648" xr:uid="{00000000-0004-0000-0200-0000F7190000}"/>
    <hyperlink ref="J6869" r:id="rId6649" xr:uid="{00000000-0004-0000-0200-0000F8190000}"/>
    <hyperlink ref="J6870" r:id="rId6650" xr:uid="{00000000-0004-0000-0200-0000F9190000}"/>
    <hyperlink ref="J6871" r:id="rId6651" xr:uid="{00000000-0004-0000-0200-0000FA190000}"/>
    <hyperlink ref="J6872" r:id="rId6652" xr:uid="{00000000-0004-0000-0200-0000FB190000}"/>
    <hyperlink ref="J6873" r:id="rId6653" xr:uid="{00000000-0004-0000-0200-0000FC190000}"/>
    <hyperlink ref="J6874" r:id="rId6654" xr:uid="{00000000-0004-0000-0200-0000FD190000}"/>
    <hyperlink ref="J6875" r:id="rId6655" xr:uid="{00000000-0004-0000-0200-0000FE190000}"/>
    <hyperlink ref="J6876" r:id="rId6656" xr:uid="{00000000-0004-0000-0200-0000FF190000}"/>
    <hyperlink ref="J6877" r:id="rId6657" xr:uid="{00000000-0004-0000-0200-0000001A0000}"/>
    <hyperlink ref="J6878" r:id="rId6658" xr:uid="{00000000-0004-0000-0200-0000011A0000}"/>
    <hyperlink ref="J6879" r:id="rId6659" xr:uid="{00000000-0004-0000-0200-0000021A0000}"/>
    <hyperlink ref="J6880" r:id="rId6660" xr:uid="{00000000-0004-0000-0200-0000031A0000}"/>
    <hyperlink ref="J6881" r:id="rId6661" xr:uid="{00000000-0004-0000-0200-0000041A0000}"/>
    <hyperlink ref="J6882" r:id="rId6662" xr:uid="{00000000-0004-0000-0200-0000051A0000}"/>
    <hyperlink ref="J6883" r:id="rId6663" xr:uid="{00000000-0004-0000-0200-0000061A0000}"/>
    <hyperlink ref="J6884" r:id="rId6664" xr:uid="{00000000-0004-0000-0200-0000071A0000}"/>
    <hyperlink ref="J6885" r:id="rId6665" xr:uid="{00000000-0004-0000-0200-0000081A0000}"/>
    <hyperlink ref="J6886" r:id="rId6666" xr:uid="{00000000-0004-0000-0200-0000091A0000}"/>
    <hyperlink ref="J6887" r:id="rId6667" xr:uid="{00000000-0004-0000-0200-00000A1A0000}"/>
    <hyperlink ref="J6888" r:id="rId6668" xr:uid="{00000000-0004-0000-0200-00000B1A0000}"/>
    <hyperlink ref="J6889" r:id="rId6669" xr:uid="{00000000-0004-0000-0200-00000C1A0000}"/>
    <hyperlink ref="J6890" r:id="rId6670" xr:uid="{00000000-0004-0000-0200-00000D1A0000}"/>
    <hyperlink ref="J6891" r:id="rId6671" xr:uid="{00000000-0004-0000-0200-00000E1A0000}"/>
    <hyperlink ref="J6892" r:id="rId6672" xr:uid="{00000000-0004-0000-0200-00000F1A0000}"/>
    <hyperlink ref="J6893" r:id="rId6673" xr:uid="{00000000-0004-0000-0200-0000101A0000}"/>
    <hyperlink ref="J6894" r:id="rId6674" xr:uid="{00000000-0004-0000-0200-0000111A0000}"/>
    <hyperlink ref="J6895" r:id="rId6675" xr:uid="{00000000-0004-0000-0200-0000121A0000}"/>
    <hyperlink ref="J6896" r:id="rId6676" xr:uid="{00000000-0004-0000-0200-0000131A0000}"/>
    <hyperlink ref="J6897" r:id="rId6677" xr:uid="{00000000-0004-0000-0200-0000141A0000}"/>
    <hyperlink ref="J6898" r:id="rId6678" xr:uid="{00000000-0004-0000-0200-0000151A0000}"/>
    <hyperlink ref="J6899" r:id="rId6679" xr:uid="{00000000-0004-0000-0200-0000161A0000}"/>
    <hyperlink ref="J6900" r:id="rId6680" xr:uid="{00000000-0004-0000-0200-0000171A0000}"/>
    <hyperlink ref="J6901" r:id="rId6681" xr:uid="{00000000-0004-0000-0200-0000181A0000}"/>
    <hyperlink ref="J6902" r:id="rId6682" xr:uid="{00000000-0004-0000-0200-0000191A0000}"/>
    <hyperlink ref="J6903" r:id="rId6683" xr:uid="{00000000-0004-0000-0200-00001A1A0000}"/>
    <hyperlink ref="J6904" r:id="rId6684" xr:uid="{00000000-0004-0000-0200-00001B1A0000}"/>
    <hyperlink ref="J6905" r:id="rId6685" xr:uid="{00000000-0004-0000-0200-00001C1A0000}"/>
    <hyperlink ref="J6906" r:id="rId6686" xr:uid="{00000000-0004-0000-0200-00001D1A0000}"/>
    <hyperlink ref="J6908" r:id="rId6687" xr:uid="{00000000-0004-0000-0200-00001E1A0000}"/>
    <hyperlink ref="J6909" r:id="rId6688" xr:uid="{00000000-0004-0000-0200-00001F1A0000}"/>
    <hyperlink ref="J6910" r:id="rId6689" xr:uid="{00000000-0004-0000-0200-0000201A0000}"/>
    <hyperlink ref="J6911" r:id="rId6690" xr:uid="{00000000-0004-0000-0200-0000211A0000}"/>
    <hyperlink ref="J6912" r:id="rId6691" xr:uid="{00000000-0004-0000-0200-0000221A0000}"/>
    <hyperlink ref="J6913" r:id="rId6692" xr:uid="{00000000-0004-0000-0200-0000231A0000}"/>
    <hyperlink ref="J6915" r:id="rId6693" xr:uid="{00000000-0004-0000-0200-0000241A0000}"/>
    <hyperlink ref="J6916" r:id="rId6694" xr:uid="{00000000-0004-0000-0200-0000251A0000}"/>
    <hyperlink ref="J6917" r:id="rId6695" xr:uid="{00000000-0004-0000-0200-0000261A0000}"/>
    <hyperlink ref="J6918" r:id="rId6696" xr:uid="{00000000-0004-0000-0200-0000271A0000}"/>
    <hyperlink ref="J6919" r:id="rId6697" xr:uid="{00000000-0004-0000-0200-0000281A0000}"/>
    <hyperlink ref="J6920" r:id="rId6698" xr:uid="{00000000-0004-0000-0200-0000291A0000}"/>
    <hyperlink ref="J6921" r:id="rId6699" xr:uid="{00000000-0004-0000-0200-00002A1A0000}"/>
    <hyperlink ref="J6922" r:id="rId6700" xr:uid="{00000000-0004-0000-0200-00002B1A0000}"/>
    <hyperlink ref="J6923" r:id="rId6701" xr:uid="{00000000-0004-0000-0200-00002C1A0000}"/>
    <hyperlink ref="J6924" r:id="rId6702" xr:uid="{00000000-0004-0000-0200-00002D1A0000}"/>
    <hyperlink ref="J6925" r:id="rId6703" xr:uid="{00000000-0004-0000-0200-00002E1A0000}"/>
    <hyperlink ref="J6926" r:id="rId6704" xr:uid="{00000000-0004-0000-0200-00002F1A0000}"/>
    <hyperlink ref="J6927" r:id="rId6705" xr:uid="{00000000-0004-0000-0200-0000301A0000}"/>
    <hyperlink ref="J6928" r:id="rId6706" xr:uid="{00000000-0004-0000-0200-0000311A0000}"/>
    <hyperlink ref="J6929" r:id="rId6707" xr:uid="{00000000-0004-0000-0200-0000321A0000}"/>
    <hyperlink ref="J6930" r:id="rId6708" xr:uid="{00000000-0004-0000-0200-0000331A0000}"/>
    <hyperlink ref="J6931" r:id="rId6709" xr:uid="{00000000-0004-0000-0200-0000341A0000}"/>
    <hyperlink ref="J6932" r:id="rId6710" xr:uid="{00000000-0004-0000-0200-0000351A0000}"/>
    <hyperlink ref="J6933" r:id="rId6711" xr:uid="{00000000-0004-0000-0200-0000361A0000}"/>
    <hyperlink ref="J6934" r:id="rId6712" xr:uid="{00000000-0004-0000-0200-0000371A0000}"/>
    <hyperlink ref="J6935" r:id="rId6713" xr:uid="{00000000-0004-0000-0200-0000381A0000}"/>
    <hyperlink ref="J6936" r:id="rId6714" xr:uid="{00000000-0004-0000-0200-0000391A0000}"/>
    <hyperlink ref="J6937" r:id="rId6715" xr:uid="{00000000-0004-0000-0200-00003A1A0000}"/>
    <hyperlink ref="J6938" r:id="rId6716" xr:uid="{00000000-0004-0000-0200-00003B1A0000}"/>
    <hyperlink ref="J6939" r:id="rId6717" xr:uid="{00000000-0004-0000-0200-00003C1A0000}"/>
    <hyperlink ref="J6940" r:id="rId6718" xr:uid="{00000000-0004-0000-0200-00003D1A0000}"/>
    <hyperlink ref="J6941" r:id="rId6719" xr:uid="{00000000-0004-0000-0200-00003E1A0000}"/>
    <hyperlink ref="J6942" r:id="rId6720" xr:uid="{00000000-0004-0000-0200-00003F1A0000}"/>
    <hyperlink ref="J6943" r:id="rId6721" xr:uid="{00000000-0004-0000-0200-0000401A0000}"/>
    <hyperlink ref="J6944" r:id="rId6722" xr:uid="{00000000-0004-0000-0200-0000411A0000}"/>
    <hyperlink ref="J6945" r:id="rId6723" xr:uid="{00000000-0004-0000-0200-0000421A0000}"/>
    <hyperlink ref="J6946" r:id="rId6724" xr:uid="{00000000-0004-0000-0200-0000431A0000}"/>
    <hyperlink ref="J6947" r:id="rId6725" xr:uid="{00000000-0004-0000-0200-0000441A0000}"/>
    <hyperlink ref="J6948" r:id="rId6726" xr:uid="{00000000-0004-0000-0200-0000451A0000}"/>
    <hyperlink ref="J6949" r:id="rId6727" xr:uid="{00000000-0004-0000-0200-0000461A0000}"/>
    <hyperlink ref="J6950" r:id="rId6728" xr:uid="{00000000-0004-0000-0200-0000471A0000}"/>
    <hyperlink ref="J6951" r:id="rId6729" xr:uid="{00000000-0004-0000-0200-0000481A0000}"/>
    <hyperlink ref="J6952" r:id="rId6730" xr:uid="{00000000-0004-0000-0200-0000491A0000}"/>
    <hyperlink ref="J6953" r:id="rId6731" xr:uid="{00000000-0004-0000-0200-00004A1A0000}"/>
    <hyperlink ref="J6954" r:id="rId6732" xr:uid="{00000000-0004-0000-0200-00004B1A0000}"/>
    <hyperlink ref="J6955" r:id="rId6733" xr:uid="{00000000-0004-0000-0200-00004C1A0000}"/>
    <hyperlink ref="J6956" r:id="rId6734" xr:uid="{00000000-0004-0000-0200-00004D1A0000}"/>
    <hyperlink ref="J6957" r:id="rId6735" xr:uid="{00000000-0004-0000-0200-00004E1A0000}"/>
    <hyperlink ref="J6958" r:id="rId6736" xr:uid="{00000000-0004-0000-0200-00004F1A0000}"/>
    <hyperlink ref="J6959" r:id="rId6737" xr:uid="{00000000-0004-0000-0200-0000501A0000}"/>
    <hyperlink ref="J6960" r:id="rId6738" xr:uid="{00000000-0004-0000-0200-0000511A0000}"/>
    <hyperlink ref="J6961" r:id="rId6739" xr:uid="{00000000-0004-0000-0200-0000521A0000}"/>
    <hyperlink ref="J6962" r:id="rId6740" xr:uid="{00000000-0004-0000-0200-0000531A0000}"/>
    <hyperlink ref="J6963" r:id="rId6741" xr:uid="{00000000-0004-0000-0200-0000541A0000}"/>
    <hyperlink ref="J6964" r:id="rId6742" xr:uid="{00000000-0004-0000-0200-0000551A0000}"/>
    <hyperlink ref="J6965" r:id="rId6743" xr:uid="{00000000-0004-0000-0200-0000561A0000}"/>
    <hyperlink ref="J6966" r:id="rId6744" xr:uid="{00000000-0004-0000-0200-0000571A0000}"/>
    <hyperlink ref="J6967" r:id="rId6745" xr:uid="{00000000-0004-0000-0200-0000581A0000}"/>
    <hyperlink ref="J6968" r:id="rId6746" xr:uid="{00000000-0004-0000-0200-0000591A0000}"/>
    <hyperlink ref="J6969" r:id="rId6747" xr:uid="{00000000-0004-0000-0200-00005A1A0000}"/>
    <hyperlink ref="J6970" r:id="rId6748" xr:uid="{00000000-0004-0000-0200-00005B1A0000}"/>
    <hyperlink ref="J6971" r:id="rId6749" xr:uid="{00000000-0004-0000-0200-00005C1A0000}"/>
    <hyperlink ref="J6972" r:id="rId6750" xr:uid="{00000000-0004-0000-0200-00005D1A0000}"/>
    <hyperlink ref="J6973" r:id="rId6751" xr:uid="{00000000-0004-0000-0200-00005E1A0000}"/>
    <hyperlink ref="J6974" r:id="rId6752" xr:uid="{00000000-0004-0000-0200-00005F1A0000}"/>
    <hyperlink ref="J6975" r:id="rId6753" xr:uid="{00000000-0004-0000-0200-0000601A0000}"/>
    <hyperlink ref="J6976" r:id="rId6754" xr:uid="{00000000-0004-0000-0200-0000611A0000}"/>
    <hyperlink ref="J6977" r:id="rId6755" xr:uid="{00000000-0004-0000-0200-0000621A0000}"/>
    <hyperlink ref="J6983" r:id="rId6756" xr:uid="{00000000-0004-0000-0200-0000631A0000}"/>
    <hyperlink ref="J6984" r:id="rId6757" xr:uid="{00000000-0004-0000-0200-0000641A0000}"/>
    <hyperlink ref="J6985" r:id="rId6758" xr:uid="{00000000-0004-0000-0200-0000651A0000}"/>
    <hyperlink ref="J6986" r:id="rId6759" xr:uid="{00000000-0004-0000-0200-0000661A0000}"/>
    <hyperlink ref="J6987" r:id="rId6760" xr:uid="{00000000-0004-0000-0200-0000671A0000}"/>
    <hyperlink ref="J6988" r:id="rId6761" xr:uid="{00000000-0004-0000-0200-0000681A0000}"/>
    <hyperlink ref="J6989" r:id="rId6762" xr:uid="{00000000-0004-0000-0200-0000691A0000}"/>
    <hyperlink ref="J6990" r:id="rId6763" xr:uid="{00000000-0004-0000-0200-00006A1A0000}"/>
    <hyperlink ref="J6991" r:id="rId6764" xr:uid="{00000000-0004-0000-0200-00006B1A0000}"/>
    <hyperlink ref="J6992" r:id="rId6765" xr:uid="{00000000-0004-0000-0200-00006C1A0000}"/>
    <hyperlink ref="J6994" r:id="rId6766" xr:uid="{00000000-0004-0000-0200-00006D1A0000}"/>
    <hyperlink ref="J6995" r:id="rId6767" xr:uid="{00000000-0004-0000-0200-00006E1A0000}"/>
    <hyperlink ref="J6996" r:id="rId6768" xr:uid="{00000000-0004-0000-0200-00006F1A0000}"/>
    <hyperlink ref="J6997" r:id="rId6769" xr:uid="{00000000-0004-0000-0200-0000701A0000}"/>
    <hyperlink ref="J6998" r:id="rId6770" xr:uid="{00000000-0004-0000-0200-0000711A0000}"/>
    <hyperlink ref="J6999" r:id="rId6771" xr:uid="{00000000-0004-0000-0200-0000721A0000}"/>
    <hyperlink ref="J7000" r:id="rId6772" xr:uid="{00000000-0004-0000-0200-0000731A0000}"/>
    <hyperlink ref="J7001" r:id="rId6773" xr:uid="{00000000-0004-0000-0200-0000741A0000}"/>
    <hyperlink ref="J7003" r:id="rId6774" xr:uid="{00000000-0004-0000-0200-0000751A0000}"/>
    <hyperlink ref="J7004" r:id="rId6775" xr:uid="{00000000-0004-0000-0200-0000761A0000}"/>
    <hyperlink ref="J7005" r:id="rId6776" xr:uid="{00000000-0004-0000-0200-0000771A0000}"/>
    <hyperlink ref="J7006" r:id="rId6777" xr:uid="{00000000-0004-0000-0200-0000781A0000}"/>
    <hyperlink ref="J7007" r:id="rId6778" xr:uid="{00000000-0004-0000-0200-0000791A0000}"/>
    <hyperlink ref="J7008" r:id="rId6779" xr:uid="{00000000-0004-0000-0200-00007A1A0000}"/>
    <hyperlink ref="J7009" r:id="rId6780" xr:uid="{00000000-0004-0000-0200-00007B1A0000}"/>
    <hyperlink ref="J7010" r:id="rId6781" xr:uid="{00000000-0004-0000-0200-00007C1A0000}"/>
    <hyperlink ref="J7011" r:id="rId6782" xr:uid="{00000000-0004-0000-0200-00007D1A0000}"/>
    <hyperlink ref="J7012" r:id="rId6783" xr:uid="{00000000-0004-0000-0200-00007E1A0000}"/>
    <hyperlink ref="J7013" r:id="rId6784" xr:uid="{00000000-0004-0000-0200-00007F1A0000}"/>
    <hyperlink ref="J7014" r:id="rId6785" xr:uid="{00000000-0004-0000-0200-0000801A0000}"/>
    <hyperlink ref="J7015" r:id="rId6786" xr:uid="{00000000-0004-0000-0200-0000811A0000}"/>
    <hyperlink ref="J7016" r:id="rId6787" xr:uid="{00000000-0004-0000-0200-0000821A0000}"/>
    <hyperlink ref="J7017" r:id="rId6788" xr:uid="{00000000-0004-0000-0200-0000831A0000}"/>
    <hyperlink ref="J7018" r:id="rId6789" xr:uid="{00000000-0004-0000-0200-0000841A0000}"/>
    <hyperlink ref="J7019" r:id="rId6790" xr:uid="{00000000-0004-0000-0200-0000851A0000}"/>
    <hyperlink ref="J7020" r:id="rId6791" xr:uid="{00000000-0004-0000-0200-0000861A0000}"/>
    <hyperlink ref="J7021" r:id="rId6792" xr:uid="{00000000-0004-0000-0200-0000871A0000}"/>
    <hyperlink ref="J7022" r:id="rId6793" xr:uid="{00000000-0004-0000-0200-0000881A0000}"/>
    <hyperlink ref="J7023" r:id="rId6794" xr:uid="{00000000-0004-0000-0200-0000891A0000}"/>
    <hyperlink ref="J7024" r:id="rId6795" xr:uid="{00000000-0004-0000-0200-00008A1A0000}"/>
    <hyperlink ref="J7025" r:id="rId6796" xr:uid="{00000000-0004-0000-0200-00008B1A0000}"/>
    <hyperlink ref="J7026" r:id="rId6797" xr:uid="{00000000-0004-0000-0200-00008C1A0000}"/>
    <hyperlink ref="J7027" r:id="rId6798" xr:uid="{00000000-0004-0000-0200-00008D1A0000}"/>
    <hyperlink ref="J7028" r:id="rId6799" xr:uid="{00000000-0004-0000-0200-00008E1A0000}"/>
    <hyperlink ref="J7029" r:id="rId6800" xr:uid="{00000000-0004-0000-0200-00008F1A0000}"/>
    <hyperlink ref="J7030" r:id="rId6801" xr:uid="{00000000-0004-0000-0200-0000901A0000}"/>
    <hyperlink ref="J7031" r:id="rId6802" xr:uid="{00000000-0004-0000-0200-0000911A0000}"/>
    <hyperlink ref="J7032" r:id="rId6803" xr:uid="{00000000-0004-0000-0200-0000921A0000}"/>
    <hyperlink ref="J7033" r:id="rId6804" xr:uid="{00000000-0004-0000-0200-0000931A0000}"/>
    <hyperlink ref="J7034" r:id="rId6805" xr:uid="{00000000-0004-0000-0200-0000941A0000}"/>
    <hyperlink ref="J7035" r:id="rId6806" xr:uid="{00000000-0004-0000-0200-0000951A0000}"/>
    <hyperlink ref="J7036" r:id="rId6807" xr:uid="{00000000-0004-0000-0200-0000961A0000}"/>
    <hyperlink ref="J7037" r:id="rId6808" xr:uid="{00000000-0004-0000-0200-0000971A0000}"/>
    <hyperlink ref="J7039" r:id="rId6809" xr:uid="{00000000-0004-0000-0200-0000981A0000}"/>
    <hyperlink ref="J7040" r:id="rId6810" xr:uid="{00000000-0004-0000-0200-0000991A0000}"/>
    <hyperlink ref="J7041" r:id="rId6811" xr:uid="{00000000-0004-0000-0200-00009A1A0000}"/>
    <hyperlink ref="J7042" r:id="rId6812" xr:uid="{00000000-0004-0000-0200-00009B1A0000}"/>
    <hyperlink ref="J7043" r:id="rId6813" xr:uid="{00000000-0004-0000-0200-00009C1A0000}"/>
    <hyperlink ref="J7044" r:id="rId6814" xr:uid="{00000000-0004-0000-0200-00009D1A0000}"/>
    <hyperlink ref="J7045" r:id="rId6815" xr:uid="{00000000-0004-0000-0200-00009E1A0000}"/>
    <hyperlink ref="J7046" r:id="rId6816" xr:uid="{00000000-0004-0000-0200-00009F1A0000}"/>
    <hyperlink ref="J7048" r:id="rId6817" xr:uid="{00000000-0004-0000-0200-0000A01A0000}"/>
    <hyperlink ref="J7049" r:id="rId6818" xr:uid="{00000000-0004-0000-0200-0000A11A0000}"/>
    <hyperlink ref="J7050" r:id="rId6819" xr:uid="{00000000-0004-0000-0200-0000A21A0000}"/>
    <hyperlink ref="J7051" r:id="rId6820" xr:uid="{00000000-0004-0000-0200-0000A31A0000}"/>
    <hyperlink ref="J7052" r:id="rId6821" xr:uid="{00000000-0004-0000-0200-0000A41A0000}"/>
    <hyperlink ref="J7053" r:id="rId6822" xr:uid="{00000000-0004-0000-0200-0000A51A0000}"/>
    <hyperlink ref="J7054" r:id="rId6823" xr:uid="{00000000-0004-0000-0200-0000A61A0000}"/>
    <hyperlink ref="J7055" r:id="rId6824" xr:uid="{00000000-0004-0000-0200-0000A71A0000}"/>
    <hyperlink ref="J7056" r:id="rId6825" xr:uid="{00000000-0004-0000-0200-0000A81A0000}"/>
    <hyperlink ref="J7057" r:id="rId6826" xr:uid="{00000000-0004-0000-0200-0000A91A0000}"/>
    <hyperlink ref="J7058" r:id="rId6827" xr:uid="{00000000-0004-0000-0200-0000AA1A0000}"/>
    <hyperlink ref="J7059" r:id="rId6828" xr:uid="{00000000-0004-0000-0200-0000AB1A0000}"/>
    <hyperlink ref="J7060" r:id="rId6829" xr:uid="{00000000-0004-0000-0200-0000AC1A0000}"/>
    <hyperlink ref="J7061" r:id="rId6830" xr:uid="{00000000-0004-0000-0200-0000AD1A0000}"/>
    <hyperlink ref="J7062" r:id="rId6831" xr:uid="{00000000-0004-0000-0200-0000AE1A0000}"/>
    <hyperlink ref="J7063" r:id="rId6832" xr:uid="{00000000-0004-0000-0200-0000AF1A0000}"/>
    <hyperlink ref="J7064" r:id="rId6833" xr:uid="{00000000-0004-0000-0200-0000B01A0000}"/>
    <hyperlink ref="J7065" r:id="rId6834" xr:uid="{00000000-0004-0000-0200-0000B11A0000}"/>
    <hyperlink ref="J7066" r:id="rId6835" xr:uid="{00000000-0004-0000-0200-0000B21A0000}"/>
    <hyperlink ref="J7067" r:id="rId6836" xr:uid="{00000000-0004-0000-0200-0000B31A0000}"/>
    <hyperlink ref="J7068" r:id="rId6837" xr:uid="{00000000-0004-0000-0200-0000B41A0000}"/>
    <hyperlink ref="J7069" r:id="rId6838" xr:uid="{00000000-0004-0000-0200-0000B51A0000}"/>
    <hyperlink ref="J7070" r:id="rId6839" xr:uid="{00000000-0004-0000-0200-0000B61A0000}"/>
    <hyperlink ref="J7071" r:id="rId6840" xr:uid="{00000000-0004-0000-0200-0000B71A0000}"/>
    <hyperlink ref="J7072" r:id="rId6841" xr:uid="{00000000-0004-0000-0200-0000B81A0000}"/>
    <hyperlink ref="J7073" r:id="rId6842" xr:uid="{00000000-0004-0000-0200-0000B91A0000}"/>
    <hyperlink ref="J7074" r:id="rId6843" xr:uid="{00000000-0004-0000-0200-0000BA1A0000}"/>
    <hyperlink ref="J7075" r:id="rId6844" xr:uid="{00000000-0004-0000-0200-0000BB1A0000}"/>
    <hyperlink ref="J7076" r:id="rId6845" xr:uid="{00000000-0004-0000-0200-0000BC1A0000}"/>
    <hyperlink ref="J7078" r:id="rId6846" xr:uid="{00000000-0004-0000-0200-0000BD1A0000}"/>
    <hyperlink ref="J7079" r:id="rId6847" xr:uid="{00000000-0004-0000-0200-0000BE1A0000}"/>
    <hyperlink ref="J7080" r:id="rId6848" xr:uid="{00000000-0004-0000-0200-0000BF1A0000}"/>
    <hyperlink ref="J7081" r:id="rId6849" xr:uid="{00000000-0004-0000-0200-0000C01A0000}"/>
    <hyperlink ref="J7082" r:id="rId6850" xr:uid="{00000000-0004-0000-0200-0000C11A0000}"/>
    <hyperlink ref="J7083" r:id="rId6851" xr:uid="{00000000-0004-0000-0200-0000C21A0000}"/>
    <hyperlink ref="J7084" r:id="rId6852" xr:uid="{00000000-0004-0000-0200-0000C31A0000}"/>
    <hyperlink ref="J7085" r:id="rId6853" xr:uid="{00000000-0004-0000-0200-0000C41A0000}"/>
    <hyperlink ref="J7086" r:id="rId6854" xr:uid="{00000000-0004-0000-0200-0000C51A0000}"/>
    <hyperlink ref="J7087" r:id="rId6855" xr:uid="{00000000-0004-0000-0200-0000C61A0000}"/>
    <hyperlink ref="J7089" r:id="rId6856" xr:uid="{00000000-0004-0000-0200-0000C71A0000}"/>
    <hyperlink ref="J7090" r:id="rId6857" xr:uid="{00000000-0004-0000-0200-0000C81A0000}"/>
    <hyperlink ref="J7091" r:id="rId6858" xr:uid="{00000000-0004-0000-0200-0000C91A0000}"/>
    <hyperlink ref="J7092" r:id="rId6859" xr:uid="{00000000-0004-0000-0200-0000CA1A0000}"/>
    <hyperlink ref="J7093" r:id="rId6860" xr:uid="{00000000-0004-0000-0200-0000CB1A0000}"/>
    <hyperlink ref="J7094" r:id="rId6861" xr:uid="{00000000-0004-0000-0200-0000CC1A0000}"/>
    <hyperlink ref="J7095" r:id="rId6862" xr:uid="{00000000-0004-0000-0200-0000CD1A0000}"/>
    <hyperlink ref="J7096" r:id="rId6863" xr:uid="{00000000-0004-0000-0200-0000CE1A0000}"/>
    <hyperlink ref="J7097" r:id="rId6864" xr:uid="{00000000-0004-0000-0200-0000CF1A0000}"/>
    <hyperlink ref="J7098" r:id="rId6865" xr:uid="{00000000-0004-0000-0200-0000D01A0000}"/>
    <hyperlink ref="J7099" r:id="rId6866" xr:uid="{00000000-0004-0000-0200-0000D11A0000}"/>
    <hyperlink ref="J7100" r:id="rId6867" xr:uid="{00000000-0004-0000-0200-0000D21A0000}"/>
    <hyperlink ref="J7101" r:id="rId6868" xr:uid="{00000000-0004-0000-0200-0000D31A0000}"/>
    <hyperlink ref="J7102" r:id="rId6869" xr:uid="{00000000-0004-0000-0200-0000D41A0000}"/>
    <hyperlink ref="J7103" r:id="rId6870" xr:uid="{00000000-0004-0000-0200-0000D51A0000}"/>
    <hyperlink ref="J7104" r:id="rId6871" xr:uid="{00000000-0004-0000-0200-0000D61A0000}"/>
    <hyperlink ref="J7105" r:id="rId6872" xr:uid="{00000000-0004-0000-0200-0000D71A0000}"/>
    <hyperlink ref="J7106" r:id="rId6873" xr:uid="{00000000-0004-0000-0200-0000D81A0000}"/>
    <hyperlink ref="J7107" r:id="rId6874" xr:uid="{00000000-0004-0000-0200-0000D91A0000}"/>
    <hyperlink ref="J7108" r:id="rId6875" xr:uid="{00000000-0004-0000-0200-0000DA1A0000}"/>
    <hyperlink ref="J7109" r:id="rId6876" xr:uid="{00000000-0004-0000-0200-0000DB1A0000}"/>
    <hyperlink ref="J7110" r:id="rId6877" xr:uid="{00000000-0004-0000-0200-0000DC1A0000}"/>
    <hyperlink ref="J7111" r:id="rId6878" xr:uid="{00000000-0004-0000-0200-0000DD1A0000}"/>
    <hyperlink ref="J7112" r:id="rId6879" xr:uid="{00000000-0004-0000-0200-0000DE1A0000}"/>
    <hyperlink ref="J7113" r:id="rId6880" xr:uid="{00000000-0004-0000-0200-0000DF1A0000}"/>
    <hyperlink ref="J7114" r:id="rId6881" xr:uid="{00000000-0004-0000-0200-0000E01A0000}"/>
    <hyperlink ref="J7115" r:id="rId6882" xr:uid="{00000000-0004-0000-0200-0000E11A0000}"/>
    <hyperlink ref="J7116" r:id="rId6883" xr:uid="{00000000-0004-0000-0200-0000E21A0000}"/>
    <hyperlink ref="J7117" r:id="rId6884" xr:uid="{00000000-0004-0000-0200-0000E31A0000}"/>
    <hyperlink ref="J7118" r:id="rId6885" xr:uid="{00000000-0004-0000-0200-0000E41A0000}"/>
    <hyperlink ref="J7119" r:id="rId6886" xr:uid="{00000000-0004-0000-0200-0000E51A0000}"/>
    <hyperlink ref="J7120" r:id="rId6887" xr:uid="{00000000-0004-0000-0200-0000E61A0000}"/>
    <hyperlink ref="J7123" r:id="rId6888" xr:uid="{00000000-0004-0000-0200-0000E71A0000}"/>
    <hyperlink ref="J7124" r:id="rId6889" xr:uid="{00000000-0004-0000-0200-0000E81A0000}"/>
    <hyperlink ref="J7125" r:id="rId6890" xr:uid="{00000000-0004-0000-0200-0000E91A0000}"/>
    <hyperlink ref="J7126" r:id="rId6891" xr:uid="{00000000-0004-0000-0200-0000EA1A0000}"/>
    <hyperlink ref="J7127" r:id="rId6892" xr:uid="{00000000-0004-0000-0200-0000EB1A0000}"/>
    <hyperlink ref="J7128" r:id="rId6893" xr:uid="{00000000-0004-0000-0200-0000EC1A0000}"/>
    <hyperlink ref="J7129" r:id="rId6894" xr:uid="{00000000-0004-0000-0200-0000ED1A0000}"/>
    <hyperlink ref="J7130" r:id="rId6895" xr:uid="{00000000-0004-0000-0200-0000EE1A0000}"/>
    <hyperlink ref="J7131" r:id="rId6896" xr:uid="{00000000-0004-0000-0200-0000EF1A0000}"/>
    <hyperlink ref="J7132" r:id="rId6897" xr:uid="{00000000-0004-0000-0200-0000F01A0000}"/>
    <hyperlink ref="J7133" r:id="rId6898" xr:uid="{00000000-0004-0000-0200-0000F11A0000}"/>
    <hyperlink ref="J7134" r:id="rId6899" xr:uid="{00000000-0004-0000-0200-0000F21A0000}"/>
    <hyperlink ref="J7135" r:id="rId6900" xr:uid="{00000000-0004-0000-0200-0000F31A0000}"/>
    <hyperlink ref="J7136" r:id="rId6901" xr:uid="{00000000-0004-0000-0200-0000F41A0000}"/>
    <hyperlink ref="J7137" r:id="rId6902" xr:uid="{00000000-0004-0000-0200-0000F51A0000}"/>
    <hyperlink ref="J7138" r:id="rId6903" xr:uid="{00000000-0004-0000-0200-0000F61A0000}"/>
    <hyperlink ref="J7139" r:id="rId6904" xr:uid="{00000000-0004-0000-0200-0000F71A0000}"/>
    <hyperlink ref="J7140" r:id="rId6905" xr:uid="{00000000-0004-0000-0200-0000F81A0000}"/>
    <hyperlink ref="J7141" r:id="rId6906" xr:uid="{00000000-0004-0000-0200-0000F91A0000}"/>
    <hyperlink ref="J7142" r:id="rId6907" xr:uid="{00000000-0004-0000-0200-0000FA1A0000}"/>
    <hyperlink ref="J7143" r:id="rId6908" xr:uid="{00000000-0004-0000-0200-0000FB1A0000}"/>
    <hyperlink ref="J7144" r:id="rId6909" xr:uid="{00000000-0004-0000-0200-0000FC1A0000}"/>
    <hyperlink ref="J7145" r:id="rId6910" xr:uid="{00000000-0004-0000-0200-0000FD1A0000}"/>
    <hyperlink ref="J7146" r:id="rId6911" xr:uid="{00000000-0004-0000-0200-0000FE1A0000}"/>
    <hyperlink ref="J7147" r:id="rId6912" xr:uid="{00000000-0004-0000-0200-0000FF1A0000}"/>
    <hyperlink ref="J7148" r:id="rId6913" xr:uid="{00000000-0004-0000-0200-0000001B0000}"/>
    <hyperlink ref="J7149" r:id="rId6914" xr:uid="{00000000-0004-0000-0200-0000011B0000}"/>
    <hyperlink ref="J7150" r:id="rId6915" xr:uid="{00000000-0004-0000-0200-0000021B0000}"/>
    <hyperlink ref="J7151" r:id="rId6916" xr:uid="{00000000-0004-0000-0200-0000031B0000}"/>
    <hyperlink ref="J7152" r:id="rId6917" xr:uid="{00000000-0004-0000-0200-0000041B0000}"/>
    <hyperlink ref="J7153" r:id="rId6918" xr:uid="{00000000-0004-0000-0200-0000051B0000}"/>
    <hyperlink ref="J7154" r:id="rId6919" xr:uid="{00000000-0004-0000-0200-0000061B0000}"/>
    <hyperlink ref="J7155" r:id="rId6920" xr:uid="{00000000-0004-0000-0200-0000071B0000}"/>
    <hyperlink ref="J7156" r:id="rId6921" xr:uid="{00000000-0004-0000-0200-0000081B0000}"/>
    <hyperlink ref="J7157" r:id="rId6922" xr:uid="{00000000-0004-0000-0200-0000091B0000}"/>
    <hyperlink ref="J7158" r:id="rId6923" xr:uid="{00000000-0004-0000-0200-00000A1B0000}"/>
    <hyperlink ref="J7159" r:id="rId6924" xr:uid="{00000000-0004-0000-0200-00000B1B0000}"/>
    <hyperlink ref="J7160" r:id="rId6925" xr:uid="{00000000-0004-0000-0200-00000C1B0000}"/>
    <hyperlink ref="J7161" r:id="rId6926" xr:uid="{00000000-0004-0000-0200-00000D1B0000}"/>
    <hyperlink ref="J7162" r:id="rId6927" xr:uid="{00000000-0004-0000-0200-00000E1B0000}"/>
    <hyperlink ref="J7163" r:id="rId6928" xr:uid="{00000000-0004-0000-0200-00000F1B0000}"/>
    <hyperlink ref="J7164" r:id="rId6929" xr:uid="{00000000-0004-0000-0200-0000101B0000}"/>
    <hyperlink ref="J7165" r:id="rId6930" xr:uid="{00000000-0004-0000-0200-0000111B0000}"/>
    <hyperlink ref="J7166" r:id="rId6931" xr:uid="{00000000-0004-0000-0200-0000121B0000}"/>
    <hyperlink ref="J7167" r:id="rId6932" xr:uid="{00000000-0004-0000-0200-0000131B0000}"/>
    <hyperlink ref="J7168" r:id="rId6933" xr:uid="{00000000-0004-0000-0200-0000141B0000}"/>
    <hyperlink ref="J7169" r:id="rId6934" xr:uid="{00000000-0004-0000-0200-0000151B0000}"/>
    <hyperlink ref="J7170" r:id="rId6935" xr:uid="{00000000-0004-0000-0200-0000161B0000}"/>
    <hyperlink ref="J7171" r:id="rId6936" xr:uid="{00000000-0004-0000-0200-0000171B0000}"/>
    <hyperlink ref="J7174" r:id="rId6937" xr:uid="{00000000-0004-0000-0200-0000181B0000}"/>
    <hyperlink ref="J7175" r:id="rId6938" xr:uid="{00000000-0004-0000-0200-0000191B0000}"/>
    <hyperlink ref="J7176" r:id="rId6939" xr:uid="{00000000-0004-0000-0200-00001A1B0000}"/>
    <hyperlink ref="J7178" r:id="rId6940" xr:uid="{00000000-0004-0000-0200-00001B1B0000}"/>
    <hyperlink ref="J7179" r:id="rId6941" xr:uid="{00000000-0004-0000-0200-00001C1B0000}"/>
    <hyperlink ref="J7180" r:id="rId6942" xr:uid="{00000000-0004-0000-0200-00001D1B0000}"/>
    <hyperlink ref="J7181" r:id="rId6943" xr:uid="{00000000-0004-0000-0200-00001E1B0000}"/>
    <hyperlink ref="J7182" r:id="rId6944" xr:uid="{00000000-0004-0000-0200-00001F1B0000}"/>
    <hyperlink ref="J7183" r:id="rId6945" xr:uid="{00000000-0004-0000-0200-0000201B0000}"/>
    <hyperlink ref="J7184" r:id="rId6946" xr:uid="{00000000-0004-0000-0200-0000211B0000}"/>
    <hyperlink ref="J7185" r:id="rId6947" xr:uid="{00000000-0004-0000-0200-0000221B0000}"/>
    <hyperlink ref="J7186" r:id="rId6948" xr:uid="{00000000-0004-0000-0200-0000231B0000}"/>
    <hyperlink ref="J7187" r:id="rId6949" xr:uid="{00000000-0004-0000-0200-0000241B0000}"/>
    <hyperlink ref="J7188" r:id="rId6950" xr:uid="{00000000-0004-0000-0200-0000251B0000}"/>
    <hyperlink ref="J7189" r:id="rId6951" xr:uid="{00000000-0004-0000-0200-0000261B0000}"/>
    <hyperlink ref="J7190" r:id="rId6952" xr:uid="{00000000-0004-0000-0200-0000271B0000}"/>
    <hyperlink ref="J7191" r:id="rId6953" xr:uid="{00000000-0004-0000-0200-0000281B0000}"/>
    <hyperlink ref="J7192" r:id="rId6954" xr:uid="{00000000-0004-0000-0200-0000291B0000}"/>
    <hyperlink ref="J7193" r:id="rId6955" xr:uid="{00000000-0004-0000-0200-00002A1B0000}"/>
    <hyperlink ref="J7194" r:id="rId6956" xr:uid="{00000000-0004-0000-0200-00002B1B0000}"/>
    <hyperlink ref="J7196" r:id="rId6957" xr:uid="{00000000-0004-0000-0200-00002C1B0000}"/>
    <hyperlink ref="J7197" r:id="rId6958" xr:uid="{00000000-0004-0000-0200-00002D1B0000}"/>
    <hyperlink ref="J7198" r:id="rId6959" xr:uid="{00000000-0004-0000-0200-00002E1B0000}"/>
    <hyperlink ref="J7199" r:id="rId6960" xr:uid="{00000000-0004-0000-0200-00002F1B0000}"/>
    <hyperlink ref="J7202" r:id="rId6961" xr:uid="{00000000-0004-0000-0200-0000301B0000}"/>
    <hyperlink ref="J7203" r:id="rId6962" xr:uid="{00000000-0004-0000-0200-0000311B0000}"/>
    <hyperlink ref="J7204" r:id="rId6963" xr:uid="{00000000-0004-0000-0200-0000321B0000}"/>
    <hyperlink ref="J7205" r:id="rId6964" xr:uid="{00000000-0004-0000-0200-0000331B0000}"/>
    <hyperlink ref="J7206" r:id="rId6965" xr:uid="{00000000-0004-0000-0200-0000341B0000}"/>
    <hyperlink ref="J7207" r:id="rId6966" xr:uid="{00000000-0004-0000-0200-0000351B0000}"/>
    <hyperlink ref="J7208" r:id="rId6967" xr:uid="{00000000-0004-0000-0200-0000361B0000}"/>
    <hyperlink ref="J7209" r:id="rId6968" xr:uid="{00000000-0004-0000-0200-0000371B0000}"/>
    <hyperlink ref="J7210" r:id="rId6969" xr:uid="{00000000-0004-0000-0200-0000381B0000}"/>
    <hyperlink ref="J7211" r:id="rId6970" xr:uid="{00000000-0004-0000-0200-0000391B0000}"/>
    <hyperlink ref="J7212" r:id="rId6971" xr:uid="{00000000-0004-0000-0200-00003A1B0000}"/>
    <hyperlink ref="J7213" r:id="rId6972" xr:uid="{00000000-0004-0000-0200-00003B1B0000}"/>
    <hyperlink ref="J7214" r:id="rId6973" xr:uid="{00000000-0004-0000-0200-00003C1B0000}"/>
    <hyperlink ref="J7215" r:id="rId6974" xr:uid="{00000000-0004-0000-0200-00003D1B0000}"/>
    <hyperlink ref="J7216" r:id="rId6975" xr:uid="{00000000-0004-0000-0200-00003E1B0000}"/>
    <hyperlink ref="J7217" r:id="rId6976" xr:uid="{00000000-0004-0000-0200-00003F1B0000}"/>
    <hyperlink ref="J7218" r:id="rId6977" xr:uid="{00000000-0004-0000-0200-0000401B0000}"/>
    <hyperlink ref="J7219" r:id="rId6978" xr:uid="{00000000-0004-0000-0200-0000411B0000}"/>
    <hyperlink ref="J7220" r:id="rId6979" xr:uid="{00000000-0004-0000-0200-0000421B0000}"/>
    <hyperlink ref="J7221" r:id="rId6980" xr:uid="{00000000-0004-0000-0200-0000431B0000}"/>
    <hyperlink ref="J7222" r:id="rId6981" xr:uid="{00000000-0004-0000-0200-0000441B0000}"/>
    <hyperlink ref="J7223" r:id="rId6982" xr:uid="{00000000-0004-0000-0200-0000451B0000}"/>
    <hyperlink ref="J7224" r:id="rId6983" xr:uid="{00000000-0004-0000-0200-0000461B0000}"/>
    <hyperlink ref="J7225" r:id="rId6984" xr:uid="{00000000-0004-0000-0200-0000471B0000}"/>
    <hyperlink ref="J7226" r:id="rId6985" xr:uid="{00000000-0004-0000-0200-0000481B0000}"/>
    <hyperlink ref="J7227" r:id="rId6986" xr:uid="{00000000-0004-0000-0200-0000491B0000}"/>
    <hyperlink ref="J7228" r:id="rId6987" xr:uid="{00000000-0004-0000-0200-00004A1B0000}"/>
    <hyperlink ref="J7229" r:id="rId6988" xr:uid="{00000000-0004-0000-0200-00004B1B0000}"/>
    <hyperlink ref="J7230" r:id="rId6989" xr:uid="{00000000-0004-0000-0200-00004C1B0000}"/>
    <hyperlink ref="J7233" r:id="rId6990" xr:uid="{00000000-0004-0000-0200-00004D1B0000}"/>
    <hyperlink ref="J7234" r:id="rId6991" xr:uid="{00000000-0004-0000-0200-00004E1B0000}"/>
    <hyperlink ref="J7235" r:id="rId6992" xr:uid="{00000000-0004-0000-0200-00004F1B0000}"/>
    <hyperlink ref="J7237" r:id="rId6993" xr:uid="{00000000-0004-0000-0200-0000501B0000}"/>
    <hyperlink ref="J7238" r:id="rId6994" xr:uid="{00000000-0004-0000-0200-0000511B0000}"/>
    <hyperlink ref="J7239" r:id="rId6995" xr:uid="{00000000-0004-0000-0200-0000521B0000}"/>
    <hyperlink ref="J7240" r:id="rId6996" xr:uid="{00000000-0004-0000-0200-0000531B0000}"/>
    <hyperlink ref="J7241" r:id="rId6997" xr:uid="{00000000-0004-0000-0200-0000541B0000}"/>
    <hyperlink ref="J7242" r:id="rId6998" xr:uid="{00000000-0004-0000-0200-0000551B0000}"/>
    <hyperlink ref="J7243" r:id="rId6999" xr:uid="{00000000-0004-0000-0200-0000561B0000}"/>
    <hyperlink ref="J7244" r:id="rId7000" xr:uid="{00000000-0004-0000-0200-0000571B0000}"/>
    <hyperlink ref="J7245" r:id="rId7001" xr:uid="{00000000-0004-0000-0200-0000581B0000}"/>
    <hyperlink ref="J7246" r:id="rId7002" xr:uid="{00000000-0004-0000-0200-0000591B0000}"/>
    <hyperlink ref="J7247" r:id="rId7003" xr:uid="{00000000-0004-0000-0200-00005A1B0000}"/>
    <hyperlink ref="J7248" r:id="rId7004" xr:uid="{00000000-0004-0000-0200-00005B1B0000}"/>
    <hyperlink ref="J7249" r:id="rId7005" xr:uid="{00000000-0004-0000-0200-00005C1B0000}"/>
    <hyperlink ref="J7250" r:id="rId7006" xr:uid="{00000000-0004-0000-0200-00005D1B0000}"/>
    <hyperlink ref="J7251" r:id="rId7007" xr:uid="{00000000-0004-0000-0200-00005E1B0000}"/>
    <hyperlink ref="J7252" r:id="rId7008" xr:uid="{00000000-0004-0000-0200-00005F1B0000}"/>
    <hyperlink ref="J7253" r:id="rId7009" xr:uid="{00000000-0004-0000-0200-0000601B0000}"/>
    <hyperlink ref="J7254" r:id="rId7010" xr:uid="{00000000-0004-0000-0200-0000611B0000}"/>
    <hyperlink ref="J7255" r:id="rId7011" xr:uid="{00000000-0004-0000-0200-0000621B0000}"/>
    <hyperlink ref="J7256" r:id="rId7012" xr:uid="{00000000-0004-0000-0200-0000631B0000}"/>
    <hyperlink ref="J7257" r:id="rId7013" xr:uid="{00000000-0004-0000-0200-0000641B0000}"/>
    <hyperlink ref="J7258" r:id="rId7014" xr:uid="{00000000-0004-0000-0200-0000651B0000}"/>
    <hyperlink ref="J7259" r:id="rId7015" xr:uid="{00000000-0004-0000-0200-0000661B0000}"/>
    <hyperlink ref="J7260" r:id="rId7016" xr:uid="{00000000-0004-0000-0200-0000671B0000}"/>
    <hyperlink ref="J7261" r:id="rId7017" xr:uid="{00000000-0004-0000-0200-0000681B0000}"/>
    <hyperlink ref="J7262" r:id="rId7018" xr:uid="{00000000-0004-0000-0200-0000691B0000}"/>
    <hyperlink ref="J7263" r:id="rId7019" xr:uid="{00000000-0004-0000-0200-00006A1B0000}"/>
    <hyperlink ref="J7264" r:id="rId7020" xr:uid="{00000000-0004-0000-0200-00006B1B0000}"/>
    <hyperlink ref="J7265" r:id="rId7021" xr:uid="{00000000-0004-0000-0200-00006C1B0000}"/>
    <hyperlink ref="J7266" r:id="rId7022" xr:uid="{00000000-0004-0000-0200-00006D1B0000}"/>
    <hyperlink ref="J7267" r:id="rId7023" xr:uid="{00000000-0004-0000-0200-00006E1B0000}"/>
    <hyperlink ref="J7268" r:id="rId7024" xr:uid="{00000000-0004-0000-0200-00006F1B0000}"/>
    <hyperlink ref="J7273" r:id="rId7025" xr:uid="{00000000-0004-0000-0200-0000701B0000}"/>
    <hyperlink ref="J7274" r:id="rId7026" xr:uid="{00000000-0004-0000-0200-0000711B0000}"/>
    <hyperlink ref="J7275" r:id="rId7027" xr:uid="{00000000-0004-0000-0200-0000721B0000}"/>
    <hyperlink ref="J7276" r:id="rId7028" xr:uid="{00000000-0004-0000-0200-0000731B0000}"/>
    <hyperlink ref="J7277" r:id="rId7029" xr:uid="{00000000-0004-0000-0200-0000741B0000}"/>
    <hyperlink ref="J7278" r:id="rId7030" xr:uid="{00000000-0004-0000-0200-0000751B0000}"/>
    <hyperlink ref="J7279" r:id="rId7031" xr:uid="{00000000-0004-0000-0200-0000761B0000}"/>
    <hyperlink ref="J7280" r:id="rId7032" xr:uid="{00000000-0004-0000-0200-0000771B0000}"/>
    <hyperlink ref="J7281" r:id="rId7033" xr:uid="{00000000-0004-0000-0200-0000781B0000}"/>
    <hyperlink ref="J7282" r:id="rId7034" xr:uid="{00000000-0004-0000-0200-0000791B0000}"/>
    <hyperlink ref="J7283" r:id="rId7035" xr:uid="{00000000-0004-0000-0200-00007A1B0000}"/>
    <hyperlink ref="J7284" r:id="rId7036" xr:uid="{00000000-0004-0000-0200-00007B1B0000}"/>
    <hyperlink ref="J7285" r:id="rId7037" xr:uid="{00000000-0004-0000-0200-00007C1B0000}"/>
    <hyperlink ref="J7286" r:id="rId7038" xr:uid="{00000000-0004-0000-0200-00007D1B0000}"/>
    <hyperlink ref="J7287" r:id="rId7039" xr:uid="{00000000-0004-0000-0200-00007E1B0000}"/>
    <hyperlink ref="J7288" r:id="rId7040" xr:uid="{00000000-0004-0000-0200-00007F1B0000}"/>
    <hyperlink ref="J7289" r:id="rId7041" xr:uid="{00000000-0004-0000-0200-0000801B0000}"/>
    <hyperlink ref="J7291" r:id="rId7042" xr:uid="{00000000-0004-0000-0200-0000811B0000}"/>
    <hyperlink ref="J7292" r:id="rId7043" xr:uid="{00000000-0004-0000-0200-0000821B0000}"/>
    <hyperlink ref="J7293" r:id="rId7044" xr:uid="{00000000-0004-0000-0200-0000831B0000}"/>
    <hyperlink ref="J7294" r:id="rId7045" xr:uid="{00000000-0004-0000-0200-0000841B0000}"/>
    <hyperlink ref="J7295" r:id="rId7046" xr:uid="{00000000-0004-0000-0200-0000851B0000}"/>
    <hyperlink ref="J7296" r:id="rId7047" xr:uid="{00000000-0004-0000-0200-0000861B0000}"/>
    <hyperlink ref="J7297" r:id="rId7048" xr:uid="{00000000-0004-0000-0200-0000871B0000}"/>
    <hyperlink ref="J7298" r:id="rId7049" xr:uid="{00000000-0004-0000-0200-0000881B0000}"/>
    <hyperlink ref="J7299" r:id="rId7050" xr:uid="{00000000-0004-0000-0200-0000891B0000}"/>
    <hyperlink ref="J7300" r:id="rId7051" xr:uid="{00000000-0004-0000-0200-00008A1B0000}"/>
    <hyperlink ref="J7301" r:id="rId7052" xr:uid="{00000000-0004-0000-0200-00008B1B0000}"/>
    <hyperlink ref="J7302" r:id="rId7053" xr:uid="{00000000-0004-0000-0200-00008C1B0000}"/>
    <hyperlink ref="J7303" r:id="rId7054" xr:uid="{00000000-0004-0000-0200-00008D1B0000}"/>
    <hyperlink ref="J7305" r:id="rId7055" xr:uid="{00000000-0004-0000-0200-00008E1B0000}"/>
    <hyperlink ref="J7306" r:id="rId7056" xr:uid="{00000000-0004-0000-0200-00008F1B0000}"/>
    <hyperlink ref="J7307" r:id="rId7057" xr:uid="{00000000-0004-0000-0200-0000901B0000}"/>
    <hyperlink ref="J7308" r:id="rId7058" xr:uid="{00000000-0004-0000-0200-0000911B0000}"/>
    <hyperlink ref="J7309" r:id="rId7059" xr:uid="{00000000-0004-0000-0200-0000921B0000}"/>
    <hyperlink ref="J7310" r:id="rId7060" xr:uid="{00000000-0004-0000-0200-0000931B0000}"/>
    <hyperlink ref="J7311" r:id="rId7061" xr:uid="{00000000-0004-0000-0200-0000941B0000}"/>
    <hyperlink ref="J7312" r:id="rId7062" xr:uid="{00000000-0004-0000-0200-0000951B0000}"/>
    <hyperlink ref="J7313" r:id="rId7063" xr:uid="{00000000-0004-0000-0200-0000961B0000}"/>
    <hyperlink ref="J7314" r:id="rId7064" xr:uid="{00000000-0004-0000-0200-0000971B0000}"/>
    <hyperlink ref="J7315" r:id="rId7065" xr:uid="{00000000-0004-0000-0200-0000981B0000}"/>
    <hyperlink ref="J7316" r:id="rId7066" xr:uid="{00000000-0004-0000-0200-0000991B0000}"/>
    <hyperlink ref="J7317" r:id="rId7067" xr:uid="{00000000-0004-0000-0200-00009A1B0000}"/>
    <hyperlink ref="J7318" r:id="rId7068" xr:uid="{00000000-0004-0000-0200-00009B1B0000}"/>
    <hyperlink ref="J7319" r:id="rId7069" xr:uid="{00000000-0004-0000-0200-00009C1B0000}"/>
    <hyperlink ref="J7320" r:id="rId7070" xr:uid="{00000000-0004-0000-0200-00009D1B0000}"/>
    <hyperlink ref="J7321" r:id="rId7071" xr:uid="{00000000-0004-0000-0200-00009E1B0000}"/>
    <hyperlink ref="J7322" r:id="rId7072" xr:uid="{00000000-0004-0000-0200-00009F1B0000}"/>
    <hyperlink ref="J7323" r:id="rId7073" xr:uid="{00000000-0004-0000-0200-0000A01B0000}"/>
    <hyperlink ref="J7324" r:id="rId7074" xr:uid="{00000000-0004-0000-0200-0000A11B0000}"/>
    <hyperlink ref="J7325" r:id="rId7075" xr:uid="{00000000-0004-0000-0200-0000A21B0000}"/>
    <hyperlink ref="J7326" r:id="rId7076" xr:uid="{00000000-0004-0000-0200-0000A31B0000}"/>
    <hyperlink ref="J7327" r:id="rId7077" xr:uid="{00000000-0004-0000-0200-0000A41B0000}"/>
    <hyperlink ref="J7328" r:id="rId7078" xr:uid="{00000000-0004-0000-0200-0000A51B0000}"/>
    <hyperlink ref="J7329" r:id="rId7079" xr:uid="{00000000-0004-0000-0200-0000A61B0000}"/>
    <hyperlink ref="J7330" r:id="rId7080" xr:uid="{00000000-0004-0000-0200-0000A71B0000}"/>
    <hyperlink ref="J7331" r:id="rId7081" xr:uid="{00000000-0004-0000-0200-0000A81B0000}"/>
    <hyperlink ref="J7332" r:id="rId7082" xr:uid="{00000000-0004-0000-0200-0000A91B0000}"/>
    <hyperlink ref="J7333" r:id="rId7083" xr:uid="{00000000-0004-0000-0200-0000AA1B0000}"/>
    <hyperlink ref="J7334" r:id="rId7084" xr:uid="{00000000-0004-0000-0200-0000AB1B0000}"/>
    <hyperlink ref="J7335" r:id="rId7085" xr:uid="{00000000-0004-0000-0200-0000AC1B0000}"/>
    <hyperlink ref="J7336" r:id="rId7086" xr:uid="{00000000-0004-0000-0200-0000AD1B0000}"/>
    <hyperlink ref="J7337" r:id="rId7087" xr:uid="{00000000-0004-0000-0200-0000AE1B0000}"/>
    <hyperlink ref="J7338" r:id="rId7088" xr:uid="{00000000-0004-0000-0200-0000AF1B0000}"/>
    <hyperlink ref="J7339" r:id="rId7089" xr:uid="{00000000-0004-0000-0200-0000B01B0000}"/>
    <hyperlink ref="J7344" r:id="rId7090" xr:uid="{00000000-0004-0000-0200-0000B11B0000}"/>
    <hyperlink ref="J7345" r:id="rId7091" xr:uid="{00000000-0004-0000-0200-0000B21B0000}"/>
    <hyperlink ref="J7346" r:id="rId7092" xr:uid="{00000000-0004-0000-0200-0000B31B0000}"/>
    <hyperlink ref="J7347" r:id="rId7093" xr:uid="{00000000-0004-0000-0200-0000B41B0000}"/>
    <hyperlink ref="J7348" r:id="rId7094" xr:uid="{00000000-0004-0000-0200-0000B51B0000}"/>
    <hyperlink ref="J7349" r:id="rId7095" xr:uid="{00000000-0004-0000-0200-0000B61B0000}"/>
    <hyperlink ref="J7350" r:id="rId7096" xr:uid="{00000000-0004-0000-0200-0000B71B0000}"/>
    <hyperlink ref="J7351" r:id="rId7097" xr:uid="{00000000-0004-0000-0200-0000B81B0000}"/>
    <hyperlink ref="J7352" r:id="rId7098" xr:uid="{00000000-0004-0000-0200-0000B91B0000}"/>
    <hyperlink ref="J7353" r:id="rId7099" xr:uid="{00000000-0004-0000-0200-0000BA1B0000}"/>
    <hyperlink ref="J7354" r:id="rId7100" xr:uid="{00000000-0004-0000-0200-0000BB1B0000}"/>
    <hyperlink ref="J7355" r:id="rId7101" xr:uid="{00000000-0004-0000-0200-0000BC1B0000}"/>
    <hyperlink ref="J7356" r:id="rId7102" xr:uid="{00000000-0004-0000-0200-0000BD1B0000}"/>
    <hyperlink ref="J7357" r:id="rId7103" xr:uid="{00000000-0004-0000-0200-0000BE1B0000}"/>
    <hyperlink ref="J7358" r:id="rId7104" xr:uid="{00000000-0004-0000-0200-0000BF1B0000}"/>
    <hyperlink ref="J7359" r:id="rId7105" xr:uid="{00000000-0004-0000-0200-0000C01B0000}"/>
    <hyperlink ref="J7360" r:id="rId7106" xr:uid="{00000000-0004-0000-0200-0000C11B0000}"/>
    <hyperlink ref="J7361" r:id="rId7107" xr:uid="{00000000-0004-0000-0200-0000C21B0000}"/>
    <hyperlink ref="J7362" r:id="rId7108" xr:uid="{00000000-0004-0000-0200-0000C31B0000}"/>
    <hyperlink ref="J7363" r:id="rId7109" xr:uid="{00000000-0004-0000-0200-0000C41B0000}"/>
    <hyperlink ref="J7365" r:id="rId7110" xr:uid="{00000000-0004-0000-0200-0000C51B0000}"/>
    <hyperlink ref="J7366" r:id="rId7111" xr:uid="{00000000-0004-0000-0200-0000C61B0000}"/>
    <hyperlink ref="J7367" r:id="rId7112" xr:uid="{00000000-0004-0000-0200-0000C71B0000}"/>
    <hyperlink ref="J7368" r:id="rId7113" xr:uid="{00000000-0004-0000-0200-0000C81B0000}"/>
    <hyperlink ref="J7369" r:id="rId7114" xr:uid="{00000000-0004-0000-0200-0000C91B0000}"/>
    <hyperlink ref="J7370" r:id="rId7115" xr:uid="{00000000-0004-0000-0200-0000CA1B0000}"/>
    <hyperlink ref="J7371" r:id="rId7116" xr:uid="{00000000-0004-0000-0200-0000CB1B0000}"/>
    <hyperlink ref="J7373" r:id="rId7117" xr:uid="{00000000-0004-0000-0200-0000CC1B0000}"/>
    <hyperlink ref="J7374" r:id="rId7118" xr:uid="{00000000-0004-0000-0200-0000CD1B0000}"/>
    <hyperlink ref="J7375" r:id="rId7119" xr:uid="{00000000-0004-0000-0200-0000CE1B0000}"/>
    <hyperlink ref="J7376" r:id="rId7120" xr:uid="{00000000-0004-0000-0200-0000CF1B0000}"/>
    <hyperlink ref="J7377" r:id="rId7121" xr:uid="{00000000-0004-0000-0200-0000D01B0000}"/>
    <hyperlink ref="J7378" r:id="rId7122" xr:uid="{00000000-0004-0000-0200-0000D11B0000}"/>
    <hyperlink ref="J7379" r:id="rId7123" xr:uid="{00000000-0004-0000-0200-0000D21B0000}"/>
    <hyperlink ref="J7380" r:id="rId7124" xr:uid="{00000000-0004-0000-0200-0000D31B0000}"/>
    <hyperlink ref="J7381" r:id="rId7125" xr:uid="{00000000-0004-0000-0200-0000D41B0000}"/>
    <hyperlink ref="J7382" r:id="rId7126" xr:uid="{00000000-0004-0000-0200-0000D51B0000}"/>
    <hyperlink ref="J7383" r:id="rId7127" xr:uid="{00000000-0004-0000-0200-0000D61B0000}"/>
    <hyperlink ref="J7384" r:id="rId7128" xr:uid="{00000000-0004-0000-0200-0000D71B0000}"/>
    <hyperlink ref="J7386" r:id="rId7129" xr:uid="{00000000-0004-0000-0200-0000D81B0000}"/>
    <hyperlink ref="J7387" r:id="rId7130" xr:uid="{00000000-0004-0000-0200-0000D91B0000}"/>
    <hyperlink ref="J7388" r:id="rId7131" xr:uid="{00000000-0004-0000-0200-0000DA1B0000}"/>
    <hyperlink ref="J7389" r:id="rId7132" xr:uid="{00000000-0004-0000-0200-0000DB1B0000}"/>
    <hyperlink ref="J7390" r:id="rId7133" xr:uid="{00000000-0004-0000-0200-0000DC1B0000}"/>
    <hyperlink ref="J7391" r:id="rId7134" xr:uid="{00000000-0004-0000-0200-0000DD1B0000}"/>
    <hyperlink ref="J7393" r:id="rId7135" xr:uid="{00000000-0004-0000-0200-0000DE1B0000}"/>
    <hyperlink ref="J7394" r:id="rId7136" xr:uid="{00000000-0004-0000-0200-0000DF1B0000}"/>
    <hyperlink ref="J7395" r:id="rId7137" xr:uid="{00000000-0004-0000-0200-0000E01B0000}"/>
    <hyperlink ref="J7396" r:id="rId7138" xr:uid="{00000000-0004-0000-0200-0000E11B0000}"/>
    <hyperlink ref="J7397" r:id="rId7139" xr:uid="{00000000-0004-0000-0200-0000E21B0000}"/>
    <hyperlink ref="J7398" r:id="rId7140" xr:uid="{00000000-0004-0000-0200-0000E31B0000}"/>
    <hyperlink ref="J7399" r:id="rId7141" xr:uid="{00000000-0004-0000-0200-0000E41B0000}"/>
    <hyperlink ref="J7400" r:id="rId7142" xr:uid="{00000000-0004-0000-0200-0000E51B0000}"/>
    <hyperlink ref="J7401" r:id="rId7143" xr:uid="{00000000-0004-0000-0200-0000E61B0000}"/>
    <hyperlink ref="J7402" r:id="rId7144" xr:uid="{00000000-0004-0000-0200-0000E71B0000}"/>
    <hyperlink ref="J7403" r:id="rId7145" xr:uid="{00000000-0004-0000-0200-0000E81B0000}"/>
    <hyperlink ref="J7404" r:id="rId7146" xr:uid="{00000000-0004-0000-0200-0000E91B0000}"/>
    <hyperlink ref="J7406" r:id="rId7147" xr:uid="{00000000-0004-0000-0200-0000EA1B0000}"/>
    <hyperlink ref="J7407" r:id="rId7148" xr:uid="{00000000-0004-0000-0200-0000EB1B0000}"/>
    <hyperlink ref="J7408" r:id="rId7149" xr:uid="{00000000-0004-0000-0200-0000EC1B0000}"/>
    <hyperlink ref="J7409" r:id="rId7150" xr:uid="{00000000-0004-0000-0200-0000ED1B0000}"/>
    <hyperlink ref="J7410" r:id="rId7151" xr:uid="{00000000-0004-0000-0200-0000EE1B0000}"/>
    <hyperlink ref="J7411" r:id="rId7152" xr:uid="{00000000-0004-0000-0200-0000EF1B0000}"/>
    <hyperlink ref="J7412" r:id="rId7153" xr:uid="{00000000-0004-0000-0200-0000F01B0000}"/>
    <hyperlink ref="J7413" r:id="rId7154" xr:uid="{00000000-0004-0000-0200-0000F11B0000}"/>
    <hyperlink ref="J7414" r:id="rId7155" xr:uid="{00000000-0004-0000-0200-0000F21B0000}"/>
    <hyperlink ref="J7415" r:id="rId7156" xr:uid="{00000000-0004-0000-0200-0000F31B0000}"/>
    <hyperlink ref="J7416" r:id="rId7157" xr:uid="{00000000-0004-0000-0200-0000F41B0000}"/>
    <hyperlink ref="J7417" r:id="rId7158" xr:uid="{00000000-0004-0000-0200-0000F51B0000}"/>
    <hyperlink ref="J7418" r:id="rId7159" xr:uid="{00000000-0004-0000-0200-0000F61B0000}"/>
    <hyperlink ref="J7419" r:id="rId7160" xr:uid="{00000000-0004-0000-0200-0000F71B0000}"/>
    <hyperlink ref="J7420" r:id="rId7161" xr:uid="{00000000-0004-0000-0200-0000F81B0000}"/>
    <hyperlink ref="J7421" r:id="rId7162" xr:uid="{00000000-0004-0000-0200-0000F91B0000}"/>
    <hyperlink ref="J7422" r:id="rId7163" xr:uid="{00000000-0004-0000-0200-0000FA1B0000}"/>
    <hyperlink ref="J7423" r:id="rId7164" xr:uid="{00000000-0004-0000-0200-0000FB1B0000}"/>
    <hyperlink ref="J7424" r:id="rId7165" xr:uid="{00000000-0004-0000-0200-0000FC1B0000}"/>
    <hyperlink ref="J7425" r:id="rId7166" xr:uid="{00000000-0004-0000-0200-0000FD1B0000}"/>
    <hyperlink ref="J7426" r:id="rId7167" xr:uid="{00000000-0004-0000-0200-0000FE1B0000}"/>
    <hyperlink ref="J7427" r:id="rId7168" xr:uid="{00000000-0004-0000-0200-0000FF1B0000}"/>
    <hyperlink ref="J7428" r:id="rId7169" xr:uid="{00000000-0004-0000-0200-0000001C0000}"/>
    <hyperlink ref="J7429" r:id="rId7170" xr:uid="{00000000-0004-0000-0200-0000011C0000}"/>
    <hyperlink ref="J7430" r:id="rId7171" xr:uid="{00000000-0004-0000-0200-0000021C0000}"/>
    <hyperlink ref="J7431" r:id="rId7172" xr:uid="{00000000-0004-0000-0200-0000031C0000}"/>
    <hyperlink ref="J7432" r:id="rId7173" xr:uid="{00000000-0004-0000-0200-0000041C0000}"/>
    <hyperlink ref="J7433" r:id="rId7174" xr:uid="{00000000-0004-0000-0200-0000051C0000}"/>
    <hyperlink ref="J7434" r:id="rId7175" xr:uid="{00000000-0004-0000-0200-0000061C0000}"/>
    <hyperlink ref="J7435" r:id="rId7176" xr:uid="{00000000-0004-0000-0200-0000071C0000}"/>
    <hyperlink ref="J7436" r:id="rId7177" xr:uid="{00000000-0004-0000-0200-0000081C0000}"/>
    <hyperlink ref="J7437" r:id="rId7178" xr:uid="{00000000-0004-0000-0200-0000091C0000}"/>
    <hyperlink ref="J7438" r:id="rId7179" xr:uid="{00000000-0004-0000-0200-00000A1C0000}"/>
    <hyperlink ref="J7439" r:id="rId7180" xr:uid="{00000000-0004-0000-0200-00000B1C0000}"/>
    <hyperlink ref="J7440" r:id="rId7181" xr:uid="{00000000-0004-0000-0200-00000C1C0000}"/>
    <hyperlink ref="J7441" r:id="rId7182" xr:uid="{00000000-0004-0000-0200-00000D1C0000}"/>
    <hyperlink ref="J7442" r:id="rId7183" xr:uid="{00000000-0004-0000-0200-00000E1C0000}"/>
    <hyperlink ref="J7443" r:id="rId7184" xr:uid="{00000000-0004-0000-0200-00000F1C0000}"/>
    <hyperlink ref="J7444" r:id="rId7185" xr:uid="{00000000-0004-0000-0200-0000101C0000}"/>
    <hyperlink ref="J7445" r:id="rId7186" xr:uid="{00000000-0004-0000-0200-0000111C0000}"/>
    <hyperlink ref="J7446" r:id="rId7187" xr:uid="{00000000-0004-0000-0200-0000121C0000}"/>
    <hyperlink ref="J7447" r:id="rId7188" xr:uid="{00000000-0004-0000-0200-0000131C0000}"/>
    <hyperlink ref="J7449" r:id="rId7189" xr:uid="{00000000-0004-0000-0200-0000141C0000}"/>
    <hyperlink ref="J7450" r:id="rId7190" xr:uid="{00000000-0004-0000-0200-0000151C0000}"/>
    <hyperlink ref="J7451" r:id="rId7191" xr:uid="{00000000-0004-0000-0200-0000161C0000}"/>
    <hyperlink ref="J7452" r:id="rId7192" xr:uid="{00000000-0004-0000-0200-0000171C0000}"/>
    <hyperlink ref="J7453" r:id="rId7193" xr:uid="{00000000-0004-0000-0200-0000181C0000}"/>
    <hyperlink ref="J7454" r:id="rId7194" xr:uid="{00000000-0004-0000-0200-0000191C0000}"/>
    <hyperlink ref="J7455" r:id="rId7195" xr:uid="{00000000-0004-0000-0200-00001A1C0000}"/>
    <hyperlink ref="J7456" r:id="rId7196" xr:uid="{00000000-0004-0000-0200-00001B1C0000}"/>
    <hyperlink ref="J7457" r:id="rId7197" xr:uid="{00000000-0004-0000-0200-00001C1C0000}"/>
    <hyperlink ref="J7458" r:id="rId7198" xr:uid="{00000000-0004-0000-0200-00001D1C0000}"/>
    <hyperlink ref="J7459" r:id="rId7199" xr:uid="{00000000-0004-0000-0200-00001E1C0000}"/>
    <hyperlink ref="J7460" r:id="rId7200" xr:uid="{00000000-0004-0000-0200-00001F1C0000}"/>
    <hyperlink ref="J7461" r:id="rId7201" xr:uid="{00000000-0004-0000-0200-0000201C0000}"/>
    <hyperlink ref="J7462" r:id="rId7202" xr:uid="{00000000-0004-0000-0200-0000211C0000}"/>
    <hyperlink ref="J7463" r:id="rId7203" xr:uid="{00000000-0004-0000-0200-0000221C0000}"/>
    <hyperlink ref="J7464" r:id="rId7204" xr:uid="{00000000-0004-0000-0200-0000231C0000}"/>
    <hyperlink ref="J7465" r:id="rId7205" xr:uid="{00000000-0004-0000-0200-0000241C0000}"/>
    <hyperlink ref="J7466" r:id="rId7206" xr:uid="{00000000-0004-0000-0200-0000251C0000}"/>
    <hyperlink ref="J7467" r:id="rId7207" xr:uid="{00000000-0004-0000-0200-0000261C0000}"/>
    <hyperlink ref="J7468" r:id="rId7208" xr:uid="{00000000-0004-0000-0200-0000271C0000}"/>
    <hyperlink ref="J7469" r:id="rId7209" xr:uid="{00000000-0004-0000-0200-0000281C0000}"/>
    <hyperlink ref="J7470" r:id="rId7210" xr:uid="{00000000-0004-0000-0200-0000291C0000}"/>
    <hyperlink ref="J7471" r:id="rId7211" xr:uid="{00000000-0004-0000-0200-00002A1C0000}"/>
    <hyperlink ref="J7472" r:id="rId7212" xr:uid="{00000000-0004-0000-0200-00002B1C0000}"/>
    <hyperlink ref="J7473" r:id="rId7213" xr:uid="{00000000-0004-0000-0200-00002C1C0000}"/>
    <hyperlink ref="J7474" r:id="rId7214" xr:uid="{00000000-0004-0000-0200-00002D1C0000}"/>
    <hyperlink ref="J7475" r:id="rId7215" xr:uid="{00000000-0004-0000-0200-00002E1C0000}"/>
    <hyperlink ref="J7476" r:id="rId7216" xr:uid="{00000000-0004-0000-0200-00002F1C0000}"/>
    <hyperlink ref="J7477" r:id="rId7217" xr:uid="{00000000-0004-0000-0200-0000301C0000}"/>
    <hyperlink ref="J7478" r:id="rId7218" xr:uid="{00000000-0004-0000-0200-0000311C0000}"/>
    <hyperlink ref="J7479" r:id="rId7219" xr:uid="{00000000-0004-0000-0200-0000321C0000}"/>
    <hyperlink ref="J7480" r:id="rId7220" xr:uid="{00000000-0004-0000-0200-0000331C0000}"/>
    <hyperlink ref="J7481" r:id="rId7221" xr:uid="{00000000-0004-0000-0200-0000341C0000}"/>
    <hyperlink ref="J7482" r:id="rId7222" xr:uid="{00000000-0004-0000-0200-0000351C0000}"/>
    <hyperlink ref="J7483" r:id="rId7223" xr:uid="{00000000-0004-0000-0200-0000361C0000}"/>
    <hyperlink ref="J7484" r:id="rId7224" xr:uid="{00000000-0004-0000-0200-0000371C0000}"/>
    <hyperlink ref="J7485" r:id="rId7225" xr:uid="{00000000-0004-0000-0200-0000381C0000}"/>
    <hyperlink ref="J7486" r:id="rId7226" xr:uid="{00000000-0004-0000-0200-0000391C0000}"/>
    <hyperlink ref="J7487" r:id="rId7227" xr:uid="{00000000-0004-0000-0200-00003A1C0000}"/>
    <hyperlink ref="J7488" r:id="rId7228" xr:uid="{00000000-0004-0000-0200-00003B1C0000}"/>
    <hyperlink ref="J7489" r:id="rId7229" xr:uid="{00000000-0004-0000-0200-00003C1C0000}"/>
    <hyperlink ref="J7490" r:id="rId7230" xr:uid="{00000000-0004-0000-0200-00003D1C0000}"/>
    <hyperlink ref="J7491" r:id="rId7231" xr:uid="{00000000-0004-0000-0200-00003E1C0000}"/>
    <hyperlink ref="J7492" r:id="rId7232" xr:uid="{00000000-0004-0000-0200-00003F1C0000}"/>
    <hyperlink ref="J7493" r:id="rId7233" xr:uid="{00000000-0004-0000-0200-0000401C0000}"/>
    <hyperlink ref="J7494" r:id="rId7234" xr:uid="{00000000-0004-0000-0200-0000411C0000}"/>
    <hyperlink ref="J7495" r:id="rId7235" xr:uid="{00000000-0004-0000-0200-0000421C0000}"/>
    <hyperlink ref="J7496" r:id="rId7236" xr:uid="{00000000-0004-0000-0200-0000431C0000}"/>
    <hyperlink ref="J7497" r:id="rId7237" xr:uid="{00000000-0004-0000-0200-0000441C0000}"/>
    <hyperlink ref="J7498" r:id="rId7238" xr:uid="{00000000-0004-0000-0200-0000451C0000}"/>
    <hyperlink ref="J7499" r:id="rId7239" xr:uid="{00000000-0004-0000-0200-0000461C0000}"/>
    <hyperlink ref="J7500" r:id="rId7240" xr:uid="{00000000-0004-0000-0200-0000471C0000}"/>
    <hyperlink ref="J7501" r:id="rId7241" xr:uid="{00000000-0004-0000-0200-0000481C0000}"/>
    <hyperlink ref="J7502" r:id="rId7242" xr:uid="{00000000-0004-0000-0200-0000491C0000}"/>
    <hyperlink ref="J7503" r:id="rId7243" xr:uid="{00000000-0004-0000-0200-00004A1C0000}"/>
    <hyperlink ref="J7504" r:id="rId7244" xr:uid="{00000000-0004-0000-0200-00004B1C0000}"/>
    <hyperlink ref="J7505" r:id="rId7245" xr:uid="{00000000-0004-0000-0200-00004C1C0000}"/>
    <hyperlink ref="J7506" r:id="rId7246" xr:uid="{00000000-0004-0000-0200-00004D1C0000}"/>
    <hyperlink ref="J7507" r:id="rId7247" xr:uid="{00000000-0004-0000-0200-00004E1C0000}"/>
    <hyperlink ref="J7508" r:id="rId7248" xr:uid="{00000000-0004-0000-0200-00004F1C0000}"/>
    <hyperlink ref="J7509" r:id="rId7249" xr:uid="{00000000-0004-0000-0200-0000501C0000}"/>
    <hyperlink ref="J7510" r:id="rId7250" xr:uid="{00000000-0004-0000-0200-0000511C0000}"/>
    <hyperlink ref="J7511" r:id="rId7251" xr:uid="{00000000-0004-0000-0200-0000521C0000}"/>
    <hyperlink ref="J7512" r:id="rId7252" xr:uid="{00000000-0004-0000-0200-0000531C0000}"/>
    <hyperlink ref="J7513" r:id="rId7253" xr:uid="{00000000-0004-0000-0200-0000541C0000}"/>
    <hyperlink ref="J7514" r:id="rId7254" xr:uid="{00000000-0004-0000-0200-0000551C0000}"/>
    <hyperlink ref="J7515" r:id="rId7255" xr:uid="{00000000-0004-0000-0200-0000561C0000}"/>
    <hyperlink ref="J7516" r:id="rId7256" xr:uid="{00000000-0004-0000-0200-0000571C0000}"/>
    <hyperlink ref="J7517" r:id="rId7257" xr:uid="{00000000-0004-0000-0200-0000581C0000}"/>
    <hyperlink ref="J7518" r:id="rId7258" xr:uid="{00000000-0004-0000-0200-0000591C0000}"/>
    <hyperlink ref="J7519" r:id="rId7259" xr:uid="{00000000-0004-0000-0200-00005A1C0000}"/>
    <hyperlink ref="J7520" r:id="rId7260" xr:uid="{00000000-0004-0000-0200-00005B1C0000}"/>
    <hyperlink ref="J7521" r:id="rId7261" xr:uid="{00000000-0004-0000-0200-00005C1C0000}"/>
    <hyperlink ref="J7522" r:id="rId7262" xr:uid="{00000000-0004-0000-0200-00005D1C0000}"/>
    <hyperlink ref="J7523" r:id="rId7263" xr:uid="{00000000-0004-0000-0200-00005E1C0000}"/>
    <hyperlink ref="J7524" r:id="rId7264" xr:uid="{00000000-0004-0000-0200-00005F1C0000}"/>
    <hyperlink ref="J7525" r:id="rId7265" xr:uid="{00000000-0004-0000-0200-0000601C0000}"/>
    <hyperlink ref="J7526" r:id="rId7266" xr:uid="{00000000-0004-0000-0200-0000611C0000}"/>
    <hyperlink ref="J7527" r:id="rId7267" xr:uid="{00000000-0004-0000-0200-0000621C0000}"/>
    <hyperlink ref="J7528" r:id="rId7268" xr:uid="{00000000-0004-0000-0200-0000631C0000}"/>
    <hyperlink ref="J7530" r:id="rId7269" xr:uid="{00000000-0004-0000-0200-0000641C0000}"/>
    <hyperlink ref="J7531" r:id="rId7270" xr:uid="{00000000-0004-0000-0200-0000651C0000}"/>
    <hyperlink ref="J7532" r:id="rId7271" xr:uid="{00000000-0004-0000-0200-0000661C0000}"/>
    <hyperlink ref="J7534" r:id="rId7272" xr:uid="{00000000-0004-0000-0200-0000671C0000}"/>
    <hyperlink ref="J7535" r:id="rId7273" xr:uid="{00000000-0004-0000-0200-0000681C0000}"/>
    <hyperlink ref="J7536" r:id="rId7274" xr:uid="{00000000-0004-0000-0200-0000691C0000}"/>
    <hyperlink ref="J7537" r:id="rId7275" xr:uid="{00000000-0004-0000-0200-00006A1C0000}"/>
    <hyperlink ref="J7538" r:id="rId7276" xr:uid="{00000000-0004-0000-0200-00006B1C0000}"/>
    <hyperlink ref="J7539" r:id="rId7277" xr:uid="{00000000-0004-0000-0200-00006C1C0000}"/>
    <hyperlink ref="J7540" r:id="rId7278" xr:uid="{00000000-0004-0000-0200-00006D1C0000}"/>
    <hyperlink ref="J7541" r:id="rId7279" xr:uid="{00000000-0004-0000-0200-00006E1C0000}"/>
    <hyperlink ref="J7542" r:id="rId7280" xr:uid="{00000000-0004-0000-0200-00006F1C0000}"/>
    <hyperlink ref="J7543" r:id="rId7281" xr:uid="{00000000-0004-0000-0200-0000701C0000}"/>
    <hyperlink ref="J7544" r:id="rId7282" xr:uid="{00000000-0004-0000-0200-0000711C0000}"/>
    <hyperlink ref="J7545" r:id="rId7283" xr:uid="{00000000-0004-0000-0200-0000721C0000}"/>
    <hyperlink ref="J7547" r:id="rId7284" xr:uid="{00000000-0004-0000-0200-0000731C0000}"/>
    <hyperlink ref="J7548" r:id="rId7285" xr:uid="{00000000-0004-0000-0200-0000741C0000}"/>
    <hyperlink ref="J7549" r:id="rId7286" xr:uid="{00000000-0004-0000-0200-0000751C0000}"/>
    <hyperlink ref="J7550" r:id="rId7287" xr:uid="{00000000-0004-0000-0200-0000761C0000}"/>
    <hyperlink ref="J7551" r:id="rId7288" xr:uid="{00000000-0004-0000-0200-0000771C0000}"/>
    <hyperlink ref="J7552" r:id="rId7289" xr:uid="{00000000-0004-0000-0200-0000781C0000}"/>
    <hyperlink ref="J7553" r:id="rId7290" xr:uid="{00000000-0004-0000-0200-0000791C0000}"/>
    <hyperlink ref="J7554" r:id="rId7291" xr:uid="{00000000-0004-0000-0200-00007A1C0000}"/>
    <hyperlink ref="J7555" r:id="rId7292" xr:uid="{00000000-0004-0000-0200-00007B1C0000}"/>
    <hyperlink ref="J7556" r:id="rId7293" xr:uid="{00000000-0004-0000-0200-00007C1C0000}"/>
    <hyperlink ref="J7557" r:id="rId7294" xr:uid="{00000000-0004-0000-0200-00007D1C0000}"/>
    <hyperlink ref="J7558" r:id="rId7295" xr:uid="{00000000-0004-0000-0200-00007E1C0000}"/>
    <hyperlink ref="J7559" r:id="rId7296" xr:uid="{00000000-0004-0000-0200-00007F1C0000}"/>
    <hyperlink ref="J7560" r:id="rId7297" xr:uid="{00000000-0004-0000-0200-0000801C0000}"/>
    <hyperlink ref="J7561" r:id="rId7298" xr:uid="{00000000-0004-0000-0200-0000811C0000}"/>
    <hyperlink ref="J7562" r:id="rId7299" xr:uid="{00000000-0004-0000-0200-0000821C0000}"/>
    <hyperlink ref="J7563" r:id="rId7300" xr:uid="{00000000-0004-0000-0200-0000831C0000}"/>
    <hyperlink ref="J7564" r:id="rId7301" xr:uid="{00000000-0004-0000-0200-0000841C0000}"/>
    <hyperlink ref="J7565" r:id="rId7302" xr:uid="{00000000-0004-0000-0200-0000851C0000}"/>
    <hyperlink ref="J7566" r:id="rId7303" xr:uid="{00000000-0004-0000-0200-0000861C0000}"/>
    <hyperlink ref="J7567" r:id="rId7304" xr:uid="{00000000-0004-0000-0200-0000871C0000}"/>
    <hyperlink ref="J7568" r:id="rId7305" xr:uid="{00000000-0004-0000-0200-0000881C0000}"/>
    <hyperlink ref="J7569" r:id="rId7306" xr:uid="{00000000-0004-0000-0200-0000891C0000}"/>
    <hyperlink ref="J7570" r:id="rId7307" xr:uid="{00000000-0004-0000-0200-00008A1C0000}"/>
    <hyperlink ref="J7571" r:id="rId7308" xr:uid="{00000000-0004-0000-0200-00008B1C0000}"/>
    <hyperlink ref="J7572" r:id="rId7309" xr:uid="{00000000-0004-0000-0200-00008C1C0000}"/>
    <hyperlink ref="J7573" r:id="rId7310" xr:uid="{00000000-0004-0000-0200-00008D1C0000}"/>
    <hyperlink ref="J7574" r:id="rId7311" xr:uid="{00000000-0004-0000-0200-00008E1C0000}"/>
    <hyperlink ref="J7575" r:id="rId7312" xr:uid="{00000000-0004-0000-0200-00008F1C0000}"/>
    <hyperlink ref="J7576" r:id="rId7313" xr:uid="{00000000-0004-0000-0200-0000901C0000}"/>
    <hyperlink ref="J7577" r:id="rId7314" xr:uid="{00000000-0004-0000-0200-0000911C0000}"/>
    <hyperlink ref="J7578" r:id="rId7315" xr:uid="{00000000-0004-0000-0200-0000921C0000}"/>
    <hyperlink ref="J7579" r:id="rId7316" xr:uid="{00000000-0004-0000-0200-0000931C0000}"/>
    <hyperlink ref="J7580" r:id="rId7317" xr:uid="{00000000-0004-0000-0200-0000941C0000}"/>
    <hyperlink ref="J7581" r:id="rId7318" xr:uid="{00000000-0004-0000-0200-0000951C0000}"/>
    <hyperlink ref="J7582" r:id="rId7319" xr:uid="{00000000-0004-0000-0200-0000961C0000}"/>
    <hyperlink ref="J7583" r:id="rId7320" xr:uid="{00000000-0004-0000-0200-0000971C0000}"/>
    <hyperlink ref="J7584" r:id="rId7321" xr:uid="{00000000-0004-0000-0200-0000981C0000}"/>
    <hyperlink ref="J7585" r:id="rId7322" xr:uid="{00000000-0004-0000-0200-0000991C0000}"/>
    <hyperlink ref="J7586" r:id="rId7323" xr:uid="{00000000-0004-0000-0200-00009A1C0000}"/>
    <hyperlink ref="J7587" r:id="rId7324" xr:uid="{00000000-0004-0000-0200-00009B1C0000}"/>
    <hyperlink ref="J7588" r:id="rId7325" xr:uid="{00000000-0004-0000-0200-00009C1C0000}"/>
    <hyperlink ref="J7589" r:id="rId7326" xr:uid="{00000000-0004-0000-0200-00009D1C0000}"/>
    <hyperlink ref="J7590" r:id="rId7327" xr:uid="{00000000-0004-0000-0200-00009E1C0000}"/>
    <hyperlink ref="J7591" r:id="rId7328" xr:uid="{00000000-0004-0000-0200-00009F1C0000}"/>
    <hyperlink ref="J7592" r:id="rId7329" xr:uid="{00000000-0004-0000-0200-0000A01C0000}"/>
    <hyperlink ref="J7596" r:id="rId7330" xr:uid="{00000000-0004-0000-0200-0000A11C0000}"/>
    <hyperlink ref="J7597" r:id="rId7331" xr:uid="{00000000-0004-0000-0200-0000A21C0000}"/>
    <hyperlink ref="J7598" r:id="rId7332" xr:uid="{00000000-0004-0000-0200-0000A31C0000}"/>
    <hyperlink ref="J7599" r:id="rId7333" xr:uid="{00000000-0004-0000-0200-0000A41C0000}"/>
    <hyperlink ref="J7600" r:id="rId7334" xr:uid="{00000000-0004-0000-0200-0000A51C0000}"/>
    <hyperlink ref="J7601" r:id="rId7335" xr:uid="{00000000-0004-0000-0200-0000A61C0000}"/>
    <hyperlink ref="J7602" r:id="rId7336" xr:uid="{00000000-0004-0000-0200-0000A71C0000}"/>
    <hyperlink ref="J7603" r:id="rId7337" xr:uid="{00000000-0004-0000-0200-0000A81C0000}"/>
    <hyperlink ref="J7604" r:id="rId7338" xr:uid="{00000000-0004-0000-0200-0000A91C0000}"/>
    <hyperlink ref="J7605" r:id="rId7339" xr:uid="{00000000-0004-0000-0200-0000AA1C0000}"/>
    <hyperlink ref="J7606" r:id="rId7340" xr:uid="{00000000-0004-0000-0200-0000AB1C0000}"/>
    <hyperlink ref="J7607" r:id="rId7341" xr:uid="{00000000-0004-0000-0200-0000AC1C0000}"/>
    <hyperlink ref="J7608" r:id="rId7342" xr:uid="{00000000-0004-0000-0200-0000AD1C0000}"/>
    <hyperlink ref="J7609" r:id="rId7343" xr:uid="{00000000-0004-0000-0200-0000AE1C0000}"/>
    <hyperlink ref="J7610" r:id="rId7344" xr:uid="{00000000-0004-0000-0200-0000AF1C0000}"/>
    <hyperlink ref="J7611" r:id="rId7345" xr:uid="{00000000-0004-0000-0200-0000B01C0000}"/>
    <hyperlink ref="J7612" r:id="rId7346" xr:uid="{00000000-0004-0000-0200-0000B11C0000}"/>
    <hyperlink ref="J7613" r:id="rId7347" xr:uid="{00000000-0004-0000-0200-0000B21C0000}"/>
    <hyperlink ref="J7614" r:id="rId7348" xr:uid="{00000000-0004-0000-0200-0000B31C0000}"/>
    <hyperlink ref="J7615" r:id="rId7349" xr:uid="{00000000-0004-0000-0200-0000B41C0000}"/>
    <hyperlink ref="J7616" r:id="rId7350" xr:uid="{00000000-0004-0000-0200-0000B51C0000}"/>
    <hyperlink ref="J7617" r:id="rId7351" xr:uid="{00000000-0004-0000-0200-0000B61C0000}"/>
    <hyperlink ref="J7618" r:id="rId7352" xr:uid="{00000000-0004-0000-0200-0000B71C0000}"/>
    <hyperlink ref="J7619" r:id="rId7353" xr:uid="{00000000-0004-0000-0200-0000B81C0000}"/>
    <hyperlink ref="J7620" r:id="rId7354" xr:uid="{00000000-0004-0000-0200-0000B91C0000}"/>
    <hyperlink ref="J7621" r:id="rId7355" xr:uid="{00000000-0004-0000-0200-0000BA1C0000}"/>
    <hyperlink ref="J7622" r:id="rId7356" xr:uid="{00000000-0004-0000-0200-0000BB1C0000}"/>
    <hyperlink ref="J7623" r:id="rId7357" xr:uid="{00000000-0004-0000-0200-0000BC1C0000}"/>
    <hyperlink ref="J7624" r:id="rId7358" xr:uid="{00000000-0004-0000-0200-0000BD1C0000}"/>
    <hyperlink ref="J7625" r:id="rId7359" xr:uid="{00000000-0004-0000-0200-0000BE1C0000}"/>
    <hyperlink ref="J7627" r:id="rId7360" xr:uid="{00000000-0004-0000-0200-0000BF1C0000}"/>
    <hyperlink ref="J7628" r:id="rId7361" xr:uid="{00000000-0004-0000-0200-0000C01C0000}"/>
    <hyperlink ref="J7629" r:id="rId7362" xr:uid="{00000000-0004-0000-0200-0000C11C0000}"/>
    <hyperlink ref="J7630" r:id="rId7363" xr:uid="{00000000-0004-0000-0200-0000C21C0000}"/>
    <hyperlink ref="J7631" r:id="rId7364" xr:uid="{00000000-0004-0000-0200-0000C31C0000}"/>
    <hyperlink ref="J7633" r:id="rId7365" xr:uid="{00000000-0004-0000-0200-0000C41C0000}"/>
    <hyperlink ref="J7634" r:id="rId7366" xr:uid="{00000000-0004-0000-0200-0000C51C0000}"/>
    <hyperlink ref="J7635" r:id="rId7367" xr:uid="{00000000-0004-0000-0200-0000C61C0000}"/>
    <hyperlink ref="J7636" r:id="rId7368" xr:uid="{00000000-0004-0000-0200-0000C71C0000}"/>
    <hyperlink ref="J7637" r:id="rId7369" xr:uid="{00000000-0004-0000-0200-0000C81C0000}"/>
    <hyperlink ref="J7638" r:id="rId7370" xr:uid="{00000000-0004-0000-0200-0000C91C0000}"/>
    <hyperlink ref="J7639" r:id="rId7371" xr:uid="{00000000-0004-0000-0200-0000CA1C0000}"/>
    <hyperlink ref="J7640" r:id="rId7372" xr:uid="{00000000-0004-0000-0200-0000CB1C0000}"/>
    <hyperlink ref="J7641" r:id="rId7373" xr:uid="{00000000-0004-0000-0200-0000CC1C0000}"/>
    <hyperlink ref="J7642" r:id="rId7374" xr:uid="{00000000-0004-0000-0200-0000CD1C0000}"/>
    <hyperlink ref="J7643" r:id="rId7375" xr:uid="{00000000-0004-0000-0200-0000CE1C0000}"/>
    <hyperlink ref="J7644" r:id="rId7376" xr:uid="{00000000-0004-0000-0200-0000CF1C0000}"/>
    <hyperlink ref="J7645" r:id="rId7377" xr:uid="{00000000-0004-0000-0200-0000D01C0000}"/>
    <hyperlink ref="J7646" r:id="rId7378" xr:uid="{00000000-0004-0000-0200-0000D11C0000}"/>
    <hyperlink ref="J7647" r:id="rId7379" xr:uid="{00000000-0004-0000-0200-0000D21C0000}"/>
    <hyperlink ref="J7648" r:id="rId7380" xr:uid="{00000000-0004-0000-0200-0000D31C0000}"/>
    <hyperlink ref="J7649" r:id="rId7381" xr:uid="{00000000-0004-0000-0200-0000D41C0000}"/>
    <hyperlink ref="J7650" r:id="rId7382" xr:uid="{00000000-0004-0000-0200-0000D51C0000}"/>
    <hyperlink ref="J7651" r:id="rId7383" xr:uid="{00000000-0004-0000-0200-0000D61C0000}"/>
    <hyperlink ref="J7652" r:id="rId7384" xr:uid="{00000000-0004-0000-0200-0000D71C0000}"/>
    <hyperlink ref="J7653" r:id="rId7385" xr:uid="{00000000-0004-0000-0200-0000D81C0000}"/>
    <hyperlink ref="J7654" r:id="rId7386" xr:uid="{00000000-0004-0000-0200-0000D91C0000}"/>
    <hyperlink ref="J7655" r:id="rId7387" xr:uid="{00000000-0004-0000-0200-0000DA1C0000}"/>
    <hyperlink ref="J7656" r:id="rId7388" xr:uid="{00000000-0004-0000-0200-0000DB1C0000}"/>
    <hyperlink ref="J7657" r:id="rId7389" xr:uid="{00000000-0004-0000-0200-0000DC1C0000}"/>
    <hyperlink ref="J7659" r:id="rId7390" xr:uid="{00000000-0004-0000-0200-0000DD1C0000}"/>
    <hyperlink ref="J7660" r:id="rId7391" xr:uid="{00000000-0004-0000-0200-0000DE1C0000}"/>
    <hyperlink ref="J7661" r:id="rId7392" xr:uid="{00000000-0004-0000-0200-0000DF1C0000}"/>
    <hyperlink ref="J7662" r:id="rId7393" xr:uid="{00000000-0004-0000-0200-0000E01C0000}"/>
    <hyperlink ref="J7663" r:id="rId7394" xr:uid="{00000000-0004-0000-0200-0000E11C0000}"/>
    <hyperlink ref="J7664" r:id="rId7395" xr:uid="{00000000-0004-0000-0200-0000E21C0000}"/>
    <hyperlink ref="J7665" r:id="rId7396" xr:uid="{00000000-0004-0000-0200-0000E31C0000}"/>
    <hyperlink ref="J7666" r:id="rId7397" xr:uid="{00000000-0004-0000-0200-0000E41C0000}"/>
    <hyperlink ref="J7667" r:id="rId7398" xr:uid="{00000000-0004-0000-0200-0000E51C0000}"/>
    <hyperlink ref="J7668" r:id="rId7399" xr:uid="{00000000-0004-0000-0200-0000E61C0000}"/>
    <hyperlink ref="J7669" r:id="rId7400" xr:uid="{00000000-0004-0000-0200-0000E71C0000}"/>
    <hyperlink ref="J7670" r:id="rId7401" xr:uid="{00000000-0004-0000-0200-0000E81C0000}"/>
    <hyperlink ref="J7671" r:id="rId7402" xr:uid="{00000000-0004-0000-0200-0000E91C0000}"/>
    <hyperlink ref="J7672" r:id="rId7403" xr:uid="{00000000-0004-0000-0200-0000EA1C0000}"/>
    <hyperlink ref="J7673" r:id="rId7404" xr:uid="{00000000-0004-0000-0200-0000EB1C0000}"/>
    <hyperlink ref="J7674" r:id="rId7405" xr:uid="{00000000-0004-0000-0200-0000EC1C0000}"/>
    <hyperlink ref="J7675" r:id="rId7406" xr:uid="{00000000-0004-0000-0200-0000ED1C0000}"/>
    <hyperlink ref="J7676" r:id="rId7407" xr:uid="{00000000-0004-0000-0200-0000EE1C0000}"/>
    <hyperlink ref="J7677" r:id="rId7408" xr:uid="{00000000-0004-0000-0200-0000EF1C0000}"/>
    <hyperlink ref="J7678" r:id="rId7409" xr:uid="{00000000-0004-0000-0200-0000F01C0000}"/>
    <hyperlink ref="J7679" r:id="rId7410" xr:uid="{00000000-0004-0000-0200-0000F11C0000}"/>
    <hyperlink ref="J7680" r:id="rId7411" xr:uid="{00000000-0004-0000-0200-0000F21C0000}"/>
    <hyperlink ref="J7681" r:id="rId7412" xr:uid="{00000000-0004-0000-0200-0000F31C0000}"/>
    <hyperlink ref="J7682" r:id="rId7413" xr:uid="{00000000-0004-0000-0200-0000F41C0000}"/>
    <hyperlink ref="J7683" r:id="rId7414" xr:uid="{00000000-0004-0000-0200-0000F51C0000}"/>
    <hyperlink ref="J7684" r:id="rId7415" xr:uid="{00000000-0004-0000-0200-0000F61C0000}"/>
    <hyperlink ref="J7685" r:id="rId7416" xr:uid="{00000000-0004-0000-0200-0000F71C0000}"/>
    <hyperlink ref="J7686" r:id="rId7417" xr:uid="{00000000-0004-0000-0200-0000F81C0000}"/>
    <hyperlink ref="J7687" r:id="rId7418" xr:uid="{00000000-0004-0000-0200-0000F91C0000}"/>
    <hyperlink ref="J7688" r:id="rId7419" xr:uid="{00000000-0004-0000-0200-0000FA1C0000}"/>
    <hyperlink ref="J7689" r:id="rId7420" xr:uid="{00000000-0004-0000-0200-0000FB1C0000}"/>
    <hyperlink ref="J7690" r:id="rId7421" xr:uid="{00000000-0004-0000-0200-0000FC1C0000}"/>
    <hyperlink ref="J7691" r:id="rId7422" xr:uid="{00000000-0004-0000-0200-0000FD1C0000}"/>
    <hyperlink ref="J7692" r:id="rId7423" xr:uid="{00000000-0004-0000-0200-0000FE1C0000}"/>
    <hyperlink ref="J7693" r:id="rId7424" xr:uid="{00000000-0004-0000-0200-0000FF1C0000}"/>
    <hyperlink ref="J7694" r:id="rId7425" xr:uid="{00000000-0004-0000-0200-0000001D0000}"/>
    <hyperlink ref="J7695" r:id="rId7426" xr:uid="{00000000-0004-0000-0200-0000011D0000}"/>
    <hyperlink ref="J7696" r:id="rId7427" xr:uid="{00000000-0004-0000-0200-0000021D0000}"/>
    <hyperlink ref="J7697" r:id="rId7428" xr:uid="{00000000-0004-0000-0200-0000031D0000}"/>
    <hyperlink ref="J7698" r:id="rId7429" xr:uid="{00000000-0004-0000-0200-0000041D0000}"/>
    <hyperlink ref="J7699" r:id="rId7430" xr:uid="{00000000-0004-0000-0200-0000051D0000}"/>
    <hyperlink ref="J7700" r:id="rId7431" xr:uid="{00000000-0004-0000-0200-0000061D0000}"/>
    <hyperlink ref="J7701" r:id="rId7432" xr:uid="{00000000-0004-0000-0200-0000071D0000}"/>
    <hyperlink ref="J7702" r:id="rId7433" xr:uid="{00000000-0004-0000-0200-0000081D0000}"/>
    <hyperlink ref="J7703" r:id="rId7434" xr:uid="{00000000-0004-0000-0200-0000091D0000}"/>
    <hyperlink ref="J7704" r:id="rId7435" xr:uid="{00000000-0004-0000-0200-00000A1D0000}"/>
    <hyperlink ref="J7705" r:id="rId7436" xr:uid="{00000000-0004-0000-0200-00000B1D0000}"/>
    <hyperlink ref="J7706" r:id="rId7437" xr:uid="{00000000-0004-0000-0200-00000C1D0000}"/>
    <hyperlink ref="J7707" r:id="rId7438" xr:uid="{00000000-0004-0000-0200-00000D1D0000}"/>
    <hyperlink ref="J7708" r:id="rId7439" xr:uid="{00000000-0004-0000-0200-00000E1D0000}"/>
    <hyperlink ref="J7709" r:id="rId7440" xr:uid="{00000000-0004-0000-0200-00000F1D0000}"/>
    <hyperlink ref="J7710" r:id="rId7441" xr:uid="{00000000-0004-0000-0200-0000101D0000}"/>
    <hyperlink ref="J7711" r:id="rId7442" xr:uid="{00000000-0004-0000-0200-0000111D0000}"/>
    <hyperlink ref="J7712" r:id="rId7443" xr:uid="{00000000-0004-0000-0200-0000121D0000}"/>
    <hyperlink ref="J7713" r:id="rId7444" xr:uid="{00000000-0004-0000-0200-0000131D0000}"/>
    <hyperlink ref="J7714" r:id="rId7445" xr:uid="{00000000-0004-0000-0200-0000141D0000}"/>
    <hyperlink ref="J7715" r:id="rId7446" xr:uid="{00000000-0004-0000-0200-0000151D0000}"/>
    <hyperlink ref="J7716" r:id="rId7447" xr:uid="{00000000-0004-0000-0200-0000161D0000}"/>
    <hyperlink ref="J7717" r:id="rId7448" xr:uid="{00000000-0004-0000-0200-0000171D0000}"/>
    <hyperlink ref="J7718" r:id="rId7449" xr:uid="{00000000-0004-0000-0200-0000181D0000}"/>
    <hyperlink ref="J7719" r:id="rId7450" xr:uid="{00000000-0004-0000-0200-0000191D0000}"/>
    <hyperlink ref="J7720" r:id="rId7451" xr:uid="{00000000-0004-0000-0200-00001A1D0000}"/>
    <hyperlink ref="J7721" r:id="rId7452" xr:uid="{00000000-0004-0000-0200-00001B1D0000}"/>
    <hyperlink ref="J7722" r:id="rId7453" xr:uid="{00000000-0004-0000-0200-00001C1D0000}"/>
    <hyperlink ref="J7723" r:id="rId7454" xr:uid="{00000000-0004-0000-0200-00001D1D0000}"/>
    <hyperlink ref="J7724" r:id="rId7455" xr:uid="{00000000-0004-0000-0200-00001E1D0000}"/>
    <hyperlink ref="J7725" r:id="rId7456" xr:uid="{00000000-0004-0000-0200-00001F1D0000}"/>
    <hyperlink ref="J7726" r:id="rId7457" xr:uid="{00000000-0004-0000-0200-0000201D0000}"/>
    <hyperlink ref="J7727" r:id="rId7458" xr:uid="{00000000-0004-0000-0200-0000211D0000}"/>
    <hyperlink ref="J7728" r:id="rId7459" xr:uid="{00000000-0004-0000-0200-0000221D0000}"/>
    <hyperlink ref="J7729" r:id="rId7460" xr:uid="{00000000-0004-0000-0200-0000231D0000}"/>
    <hyperlink ref="J7730" r:id="rId7461" xr:uid="{00000000-0004-0000-0200-0000241D0000}"/>
    <hyperlink ref="J7731" r:id="rId7462" xr:uid="{00000000-0004-0000-0200-0000251D0000}"/>
    <hyperlink ref="J7732" r:id="rId7463" xr:uid="{00000000-0004-0000-0200-0000261D0000}"/>
    <hyperlink ref="J7733" r:id="rId7464" xr:uid="{00000000-0004-0000-0200-0000271D0000}"/>
    <hyperlink ref="J7734" r:id="rId7465" xr:uid="{00000000-0004-0000-0200-0000281D0000}"/>
    <hyperlink ref="J7735" r:id="rId7466" xr:uid="{00000000-0004-0000-0200-0000291D0000}"/>
    <hyperlink ref="J7736" r:id="rId7467" xr:uid="{00000000-0004-0000-0200-00002A1D0000}"/>
    <hyperlink ref="J7737" r:id="rId7468" xr:uid="{00000000-0004-0000-0200-00002B1D0000}"/>
    <hyperlink ref="J7738" r:id="rId7469" xr:uid="{00000000-0004-0000-0200-00002C1D0000}"/>
    <hyperlink ref="J7739" r:id="rId7470" xr:uid="{00000000-0004-0000-0200-00002D1D0000}"/>
    <hyperlink ref="J7740" r:id="rId7471" xr:uid="{00000000-0004-0000-0200-00002E1D0000}"/>
    <hyperlink ref="J7741" r:id="rId7472" xr:uid="{00000000-0004-0000-0200-00002F1D0000}"/>
    <hyperlink ref="J7742" r:id="rId7473" xr:uid="{00000000-0004-0000-0200-0000301D0000}"/>
    <hyperlink ref="J7743" r:id="rId7474" xr:uid="{00000000-0004-0000-0200-0000311D0000}"/>
    <hyperlink ref="J7744" r:id="rId7475" xr:uid="{00000000-0004-0000-0200-0000321D0000}"/>
    <hyperlink ref="J7745" r:id="rId7476" xr:uid="{00000000-0004-0000-0200-0000331D0000}"/>
    <hyperlink ref="J7746" r:id="rId7477" xr:uid="{00000000-0004-0000-0200-0000341D0000}"/>
    <hyperlink ref="J7747" r:id="rId7478" xr:uid="{00000000-0004-0000-0200-0000351D0000}"/>
    <hyperlink ref="J7748" r:id="rId7479" xr:uid="{00000000-0004-0000-0200-0000361D0000}"/>
    <hyperlink ref="J7749" r:id="rId7480" xr:uid="{00000000-0004-0000-0200-0000371D0000}"/>
    <hyperlink ref="J7750" r:id="rId7481" xr:uid="{00000000-0004-0000-0200-0000381D0000}"/>
    <hyperlink ref="J7751" r:id="rId7482" xr:uid="{00000000-0004-0000-0200-0000391D0000}"/>
    <hyperlink ref="J7752" r:id="rId7483" xr:uid="{00000000-0004-0000-0200-00003A1D0000}"/>
    <hyperlink ref="J7753" r:id="rId7484" xr:uid="{00000000-0004-0000-0200-00003B1D0000}"/>
    <hyperlink ref="J7754" r:id="rId7485" xr:uid="{00000000-0004-0000-0200-00003C1D0000}"/>
    <hyperlink ref="J7755" r:id="rId7486" xr:uid="{00000000-0004-0000-0200-00003D1D0000}"/>
    <hyperlink ref="J7756" r:id="rId7487" xr:uid="{00000000-0004-0000-0200-00003E1D0000}"/>
    <hyperlink ref="J7757" r:id="rId7488" xr:uid="{00000000-0004-0000-0200-00003F1D0000}"/>
    <hyperlink ref="J7758" r:id="rId7489" xr:uid="{00000000-0004-0000-0200-0000401D0000}"/>
    <hyperlink ref="J7759" r:id="rId7490" xr:uid="{00000000-0004-0000-0200-0000411D0000}"/>
    <hyperlink ref="J7760" r:id="rId7491" xr:uid="{00000000-0004-0000-0200-0000421D0000}"/>
    <hyperlink ref="J7761" r:id="rId7492" xr:uid="{00000000-0004-0000-0200-0000431D0000}"/>
    <hyperlink ref="J7762" r:id="rId7493" xr:uid="{00000000-0004-0000-0200-0000441D0000}"/>
    <hyperlink ref="J7763" r:id="rId7494" xr:uid="{00000000-0004-0000-0200-0000451D0000}"/>
    <hyperlink ref="J7764" r:id="rId7495" xr:uid="{00000000-0004-0000-0200-0000461D0000}"/>
    <hyperlink ref="J7765" r:id="rId7496" xr:uid="{00000000-0004-0000-0200-0000471D0000}"/>
    <hyperlink ref="J7766" r:id="rId7497" xr:uid="{00000000-0004-0000-0200-0000481D0000}"/>
    <hyperlink ref="J7767" r:id="rId7498" xr:uid="{00000000-0004-0000-0200-0000491D0000}"/>
    <hyperlink ref="J7768" r:id="rId7499" xr:uid="{00000000-0004-0000-0200-00004A1D0000}"/>
    <hyperlink ref="J7770" r:id="rId7500" xr:uid="{00000000-0004-0000-0200-00004B1D0000}"/>
    <hyperlink ref="J7771" r:id="rId7501" xr:uid="{00000000-0004-0000-0200-00004C1D0000}"/>
    <hyperlink ref="J7772" r:id="rId7502" xr:uid="{00000000-0004-0000-0200-00004D1D0000}"/>
    <hyperlink ref="J7773" r:id="rId7503" xr:uid="{00000000-0004-0000-0200-00004E1D0000}"/>
    <hyperlink ref="J7774" r:id="rId7504" xr:uid="{00000000-0004-0000-0200-00004F1D0000}"/>
    <hyperlink ref="J7775" r:id="rId7505" xr:uid="{00000000-0004-0000-0200-0000501D0000}"/>
    <hyperlink ref="J7776" r:id="rId7506" xr:uid="{00000000-0004-0000-0200-0000511D0000}"/>
    <hyperlink ref="J7777" r:id="rId7507" xr:uid="{00000000-0004-0000-0200-0000521D0000}"/>
    <hyperlink ref="J7778" r:id="rId7508" xr:uid="{00000000-0004-0000-0200-0000531D0000}"/>
    <hyperlink ref="J7779" r:id="rId7509" xr:uid="{00000000-0004-0000-0200-0000541D0000}"/>
    <hyperlink ref="J7780" r:id="rId7510" xr:uid="{00000000-0004-0000-0200-0000551D0000}"/>
    <hyperlink ref="J7781" r:id="rId7511" xr:uid="{00000000-0004-0000-0200-0000561D0000}"/>
    <hyperlink ref="J7782" r:id="rId7512" xr:uid="{00000000-0004-0000-0200-0000571D0000}"/>
    <hyperlink ref="J7783" r:id="rId7513" xr:uid="{00000000-0004-0000-0200-0000581D0000}"/>
    <hyperlink ref="J7787" r:id="rId7514" xr:uid="{00000000-0004-0000-0200-0000591D0000}"/>
    <hyperlink ref="J7788" r:id="rId7515" xr:uid="{00000000-0004-0000-0200-00005A1D0000}"/>
    <hyperlink ref="J7789" r:id="rId7516" xr:uid="{00000000-0004-0000-0200-00005B1D0000}"/>
    <hyperlink ref="J7791" r:id="rId7517" xr:uid="{00000000-0004-0000-0200-00005C1D0000}"/>
    <hyperlink ref="J7792" r:id="rId7518" xr:uid="{00000000-0004-0000-0200-00005D1D0000}"/>
    <hyperlink ref="J7793" r:id="rId7519" xr:uid="{00000000-0004-0000-0200-00005E1D0000}"/>
    <hyperlink ref="J7794" r:id="rId7520" xr:uid="{00000000-0004-0000-0200-00005F1D0000}"/>
    <hyperlink ref="J7795" r:id="rId7521" xr:uid="{00000000-0004-0000-0200-0000601D0000}"/>
    <hyperlink ref="J7796" r:id="rId7522" xr:uid="{00000000-0004-0000-0200-0000611D0000}"/>
    <hyperlink ref="J7797" r:id="rId7523" xr:uid="{00000000-0004-0000-0200-0000621D0000}"/>
    <hyperlink ref="J7798" r:id="rId7524" xr:uid="{00000000-0004-0000-0200-0000631D0000}"/>
    <hyperlink ref="J7799" r:id="rId7525" xr:uid="{00000000-0004-0000-0200-0000641D0000}"/>
    <hyperlink ref="J7800" r:id="rId7526" xr:uid="{00000000-0004-0000-0200-0000651D0000}"/>
    <hyperlink ref="J7801" r:id="rId7527" xr:uid="{00000000-0004-0000-0200-0000661D0000}"/>
    <hyperlink ref="J7802" r:id="rId7528" xr:uid="{00000000-0004-0000-0200-0000671D0000}"/>
    <hyperlink ref="J7803" r:id="rId7529" xr:uid="{00000000-0004-0000-0200-0000681D0000}"/>
    <hyperlink ref="J7804" r:id="rId7530" xr:uid="{00000000-0004-0000-0200-0000691D0000}"/>
    <hyperlink ref="J7805" r:id="rId7531" xr:uid="{00000000-0004-0000-0200-00006A1D0000}"/>
    <hyperlink ref="J7806" r:id="rId7532" xr:uid="{00000000-0004-0000-0200-00006B1D0000}"/>
    <hyperlink ref="J7807" r:id="rId7533" xr:uid="{00000000-0004-0000-0200-00006C1D0000}"/>
    <hyperlink ref="J7808" r:id="rId7534" xr:uid="{00000000-0004-0000-0200-00006D1D0000}"/>
    <hyperlink ref="J7809" r:id="rId7535" xr:uid="{00000000-0004-0000-0200-00006E1D0000}"/>
    <hyperlink ref="J7810" r:id="rId7536" xr:uid="{00000000-0004-0000-0200-00006F1D0000}"/>
    <hyperlink ref="J7811" r:id="rId7537" xr:uid="{00000000-0004-0000-0200-0000701D0000}"/>
    <hyperlink ref="J7812" r:id="rId7538" xr:uid="{00000000-0004-0000-0200-0000711D0000}"/>
    <hyperlink ref="J7813" r:id="rId7539" xr:uid="{00000000-0004-0000-0200-0000721D0000}"/>
    <hyperlink ref="J7814" r:id="rId7540" xr:uid="{00000000-0004-0000-0200-0000731D0000}"/>
    <hyperlink ref="J7817" r:id="rId7541" xr:uid="{00000000-0004-0000-0200-0000741D0000}"/>
    <hyperlink ref="J7818" r:id="rId7542" xr:uid="{00000000-0004-0000-0200-0000751D0000}"/>
    <hyperlink ref="J7819" r:id="rId7543" xr:uid="{00000000-0004-0000-0200-0000761D0000}"/>
    <hyperlink ref="J7820" r:id="rId7544" xr:uid="{00000000-0004-0000-0200-0000771D0000}"/>
    <hyperlink ref="J7821" r:id="rId7545" xr:uid="{00000000-0004-0000-0200-0000781D0000}"/>
    <hyperlink ref="J7822" r:id="rId7546" xr:uid="{00000000-0004-0000-0200-0000791D0000}"/>
    <hyperlink ref="J7823" r:id="rId7547" xr:uid="{00000000-0004-0000-0200-00007A1D0000}"/>
    <hyperlink ref="J7824" r:id="rId7548" xr:uid="{00000000-0004-0000-0200-00007B1D0000}"/>
    <hyperlink ref="J7825" r:id="rId7549" xr:uid="{00000000-0004-0000-0200-00007C1D0000}"/>
    <hyperlink ref="J7826" r:id="rId7550" xr:uid="{00000000-0004-0000-0200-00007D1D0000}"/>
    <hyperlink ref="J7828" r:id="rId7551" xr:uid="{00000000-0004-0000-0200-00007E1D0000}"/>
    <hyperlink ref="J7829" r:id="rId7552" xr:uid="{00000000-0004-0000-0200-00007F1D0000}"/>
    <hyperlink ref="J7830" r:id="rId7553" xr:uid="{00000000-0004-0000-0200-0000801D0000}"/>
    <hyperlink ref="J7831" r:id="rId7554" xr:uid="{00000000-0004-0000-0200-0000811D0000}"/>
    <hyperlink ref="J7832" r:id="rId7555" xr:uid="{00000000-0004-0000-0200-0000821D0000}"/>
    <hyperlink ref="J7833" r:id="rId7556" xr:uid="{00000000-0004-0000-0200-0000831D0000}"/>
    <hyperlink ref="J7834" r:id="rId7557" xr:uid="{00000000-0004-0000-0200-0000841D0000}"/>
    <hyperlink ref="J7835" r:id="rId7558" xr:uid="{00000000-0004-0000-0200-0000851D0000}"/>
    <hyperlink ref="J7836" r:id="rId7559" xr:uid="{00000000-0004-0000-0200-0000861D0000}"/>
    <hyperlink ref="J7837" r:id="rId7560" xr:uid="{00000000-0004-0000-0200-0000871D0000}"/>
    <hyperlink ref="J7838" r:id="rId7561" xr:uid="{00000000-0004-0000-0200-0000881D0000}"/>
    <hyperlink ref="J7839" r:id="rId7562" xr:uid="{00000000-0004-0000-0200-0000891D0000}"/>
    <hyperlink ref="J7840" r:id="rId7563" xr:uid="{00000000-0004-0000-0200-00008A1D0000}"/>
    <hyperlink ref="J7841" r:id="rId7564" xr:uid="{00000000-0004-0000-0200-00008B1D0000}"/>
    <hyperlink ref="J7842" r:id="rId7565" xr:uid="{00000000-0004-0000-0200-00008C1D0000}"/>
    <hyperlink ref="J7843" r:id="rId7566" xr:uid="{00000000-0004-0000-0200-00008D1D0000}"/>
    <hyperlink ref="J7844" r:id="rId7567" xr:uid="{00000000-0004-0000-0200-00008E1D0000}"/>
    <hyperlink ref="J7845" r:id="rId7568" xr:uid="{00000000-0004-0000-0200-00008F1D0000}"/>
    <hyperlink ref="J7846" r:id="rId7569" xr:uid="{00000000-0004-0000-0200-0000901D0000}"/>
    <hyperlink ref="J7847" r:id="rId7570" xr:uid="{00000000-0004-0000-0200-0000911D0000}"/>
    <hyperlink ref="J7848" r:id="rId7571" xr:uid="{00000000-0004-0000-0200-0000921D0000}"/>
    <hyperlink ref="J7849" r:id="rId7572" xr:uid="{00000000-0004-0000-0200-0000931D0000}"/>
    <hyperlink ref="J7850" r:id="rId7573" xr:uid="{00000000-0004-0000-0200-0000941D0000}"/>
    <hyperlink ref="J7851" r:id="rId7574" xr:uid="{00000000-0004-0000-0200-0000951D0000}"/>
    <hyperlink ref="J7852" r:id="rId7575" xr:uid="{00000000-0004-0000-0200-0000961D0000}"/>
    <hyperlink ref="J7853" r:id="rId7576" xr:uid="{00000000-0004-0000-0200-0000971D0000}"/>
    <hyperlink ref="J7854" r:id="rId7577" xr:uid="{00000000-0004-0000-0200-0000981D0000}"/>
    <hyperlink ref="J7855" r:id="rId7578" xr:uid="{00000000-0004-0000-0200-0000991D0000}"/>
    <hyperlink ref="J7856" r:id="rId7579" xr:uid="{00000000-0004-0000-0200-00009A1D0000}"/>
    <hyperlink ref="J7857" r:id="rId7580" xr:uid="{00000000-0004-0000-0200-00009B1D0000}"/>
    <hyperlink ref="J7858" r:id="rId7581" xr:uid="{00000000-0004-0000-0200-00009C1D0000}"/>
    <hyperlink ref="J7859" r:id="rId7582" xr:uid="{00000000-0004-0000-0200-00009D1D0000}"/>
    <hyperlink ref="J7860" r:id="rId7583" xr:uid="{00000000-0004-0000-0200-00009E1D0000}"/>
    <hyperlink ref="J7861" r:id="rId7584" xr:uid="{00000000-0004-0000-0200-00009F1D0000}"/>
    <hyperlink ref="J7862" r:id="rId7585" xr:uid="{00000000-0004-0000-0200-0000A01D0000}"/>
    <hyperlink ref="J7863" r:id="rId7586" xr:uid="{00000000-0004-0000-0200-0000A11D0000}"/>
    <hyperlink ref="J7864" r:id="rId7587" xr:uid="{00000000-0004-0000-0200-0000A21D0000}"/>
    <hyperlink ref="J7865" r:id="rId7588" xr:uid="{00000000-0004-0000-0200-0000A31D0000}"/>
    <hyperlink ref="J7866" r:id="rId7589" xr:uid="{00000000-0004-0000-0200-0000A41D0000}"/>
    <hyperlink ref="J7867" r:id="rId7590" xr:uid="{00000000-0004-0000-0200-0000A51D0000}"/>
    <hyperlink ref="J7868" r:id="rId7591" xr:uid="{00000000-0004-0000-0200-0000A61D0000}"/>
    <hyperlink ref="J7869" r:id="rId7592" xr:uid="{00000000-0004-0000-0200-0000A71D0000}"/>
    <hyperlink ref="J7870" r:id="rId7593" xr:uid="{00000000-0004-0000-0200-0000A81D0000}"/>
    <hyperlink ref="J7871" r:id="rId7594" xr:uid="{00000000-0004-0000-0200-0000A91D0000}"/>
    <hyperlink ref="J7872" r:id="rId7595" xr:uid="{00000000-0004-0000-0200-0000AA1D0000}"/>
    <hyperlink ref="J7873" r:id="rId7596" xr:uid="{00000000-0004-0000-0200-0000AB1D0000}"/>
    <hyperlink ref="J7874" r:id="rId7597" xr:uid="{00000000-0004-0000-0200-0000AC1D0000}"/>
    <hyperlink ref="J7875" r:id="rId7598" xr:uid="{00000000-0004-0000-0200-0000AD1D0000}"/>
    <hyperlink ref="J7876" r:id="rId7599" xr:uid="{00000000-0004-0000-0200-0000AE1D0000}"/>
    <hyperlink ref="J7877" r:id="rId7600" xr:uid="{00000000-0004-0000-0200-0000AF1D0000}"/>
    <hyperlink ref="J7878" r:id="rId7601" xr:uid="{00000000-0004-0000-0200-0000B01D0000}"/>
    <hyperlink ref="J7879" r:id="rId7602" xr:uid="{00000000-0004-0000-0200-0000B11D0000}"/>
    <hyperlink ref="J7880" r:id="rId7603" xr:uid="{00000000-0004-0000-0200-0000B21D0000}"/>
    <hyperlink ref="J7881" r:id="rId7604" xr:uid="{00000000-0004-0000-0200-0000B31D0000}"/>
    <hyperlink ref="J7882" r:id="rId7605" xr:uid="{00000000-0004-0000-0200-0000B41D0000}"/>
    <hyperlink ref="J7883" r:id="rId7606" xr:uid="{00000000-0004-0000-0200-0000B51D0000}"/>
    <hyperlink ref="J7884" r:id="rId7607" xr:uid="{00000000-0004-0000-0200-0000B61D0000}"/>
    <hyperlink ref="J7885" r:id="rId7608" xr:uid="{00000000-0004-0000-0200-0000B71D0000}"/>
    <hyperlink ref="J7886" r:id="rId7609" xr:uid="{00000000-0004-0000-0200-0000B81D0000}"/>
    <hyperlink ref="J7887" r:id="rId7610" xr:uid="{00000000-0004-0000-0200-0000B91D0000}"/>
    <hyperlink ref="J7888" r:id="rId7611" xr:uid="{00000000-0004-0000-0200-0000BA1D0000}"/>
    <hyperlink ref="J7889" r:id="rId7612" xr:uid="{00000000-0004-0000-0200-0000BB1D0000}"/>
    <hyperlink ref="J7890" r:id="rId7613" xr:uid="{00000000-0004-0000-0200-0000BC1D0000}"/>
    <hyperlink ref="J7891" r:id="rId7614" xr:uid="{00000000-0004-0000-0200-0000BD1D0000}"/>
    <hyperlink ref="J7892" r:id="rId7615" xr:uid="{00000000-0004-0000-0200-0000BE1D0000}"/>
    <hyperlink ref="J7893" r:id="rId7616" xr:uid="{00000000-0004-0000-0200-0000BF1D0000}"/>
    <hyperlink ref="J7894" r:id="rId7617" xr:uid="{00000000-0004-0000-0200-0000C01D0000}"/>
    <hyperlink ref="J7895" r:id="rId7618" xr:uid="{00000000-0004-0000-0200-0000C11D0000}"/>
    <hyperlink ref="J7896" r:id="rId7619" xr:uid="{00000000-0004-0000-0200-0000C21D0000}"/>
    <hyperlink ref="J7897" r:id="rId7620" xr:uid="{00000000-0004-0000-0200-0000C31D0000}"/>
    <hyperlink ref="J7898" r:id="rId7621" xr:uid="{00000000-0004-0000-0200-0000C41D0000}"/>
    <hyperlink ref="J7899" r:id="rId7622" xr:uid="{00000000-0004-0000-0200-0000C51D0000}"/>
    <hyperlink ref="J7900" r:id="rId7623" xr:uid="{00000000-0004-0000-0200-0000C61D0000}"/>
    <hyperlink ref="J7901" r:id="rId7624" xr:uid="{00000000-0004-0000-0200-0000C71D0000}"/>
    <hyperlink ref="J7902" r:id="rId7625" xr:uid="{00000000-0004-0000-0200-0000C81D0000}"/>
    <hyperlink ref="J7903" r:id="rId7626" xr:uid="{00000000-0004-0000-0200-0000C91D0000}"/>
    <hyperlink ref="J7904" r:id="rId7627" xr:uid="{00000000-0004-0000-0200-0000CA1D0000}"/>
    <hyperlink ref="J7905" r:id="rId7628" xr:uid="{00000000-0004-0000-0200-0000CB1D0000}"/>
    <hyperlink ref="J7906" r:id="rId7629" xr:uid="{00000000-0004-0000-0200-0000CC1D0000}"/>
    <hyperlink ref="J7907" r:id="rId7630" xr:uid="{00000000-0004-0000-0200-0000CD1D0000}"/>
    <hyperlink ref="J7908" r:id="rId7631" xr:uid="{00000000-0004-0000-0200-0000CE1D0000}"/>
    <hyperlink ref="J7909" r:id="rId7632" xr:uid="{00000000-0004-0000-0200-0000CF1D0000}"/>
    <hyperlink ref="J7910" r:id="rId7633" xr:uid="{00000000-0004-0000-0200-0000D01D0000}"/>
    <hyperlink ref="J7911" r:id="rId7634" xr:uid="{00000000-0004-0000-0200-0000D11D0000}"/>
    <hyperlink ref="J7912" r:id="rId7635" xr:uid="{00000000-0004-0000-0200-0000D21D0000}"/>
    <hyperlink ref="J7913" r:id="rId7636" xr:uid="{00000000-0004-0000-0200-0000D31D0000}"/>
    <hyperlink ref="J7914" r:id="rId7637" xr:uid="{00000000-0004-0000-0200-0000D41D0000}"/>
    <hyperlink ref="J7915" r:id="rId7638" xr:uid="{00000000-0004-0000-0200-0000D51D0000}"/>
    <hyperlink ref="J7916" r:id="rId7639" xr:uid="{00000000-0004-0000-0200-0000D61D0000}"/>
    <hyperlink ref="J7917" r:id="rId7640" xr:uid="{00000000-0004-0000-0200-0000D71D0000}"/>
    <hyperlink ref="J7919" r:id="rId7641" xr:uid="{00000000-0004-0000-0200-0000D81D0000}"/>
    <hyperlink ref="J7920" r:id="rId7642" xr:uid="{00000000-0004-0000-0200-0000D91D0000}"/>
    <hyperlink ref="J7921" r:id="rId7643" xr:uid="{00000000-0004-0000-0200-0000DA1D0000}"/>
    <hyperlink ref="J7922" r:id="rId7644" xr:uid="{00000000-0004-0000-0200-0000DB1D0000}"/>
    <hyperlink ref="J7923" r:id="rId7645" xr:uid="{00000000-0004-0000-0200-0000DC1D0000}"/>
    <hyperlink ref="J7924" r:id="rId7646" xr:uid="{00000000-0004-0000-0200-0000DD1D0000}"/>
    <hyperlink ref="J7925" r:id="rId7647" xr:uid="{00000000-0004-0000-0200-0000DE1D0000}"/>
    <hyperlink ref="J7926" r:id="rId7648" xr:uid="{00000000-0004-0000-0200-0000DF1D0000}"/>
    <hyperlink ref="J7927" r:id="rId7649" xr:uid="{00000000-0004-0000-0200-0000E01D0000}"/>
    <hyperlink ref="J7928" r:id="rId7650" xr:uid="{00000000-0004-0000-0200-0000E11D0000}"/>
    <hyperlink ref="J7929" r:id="rId7651" xr:uid="{00000000-0004-0000-0200-0000E21D0000}"/>
    <hyperlink ref="J7930" r:id="rId7652" xr:uid="{00000000-0004-0000-0200-0000E31D0000}"/>
    <hyperlink ref="J7931" r:id="rId7653" xr:uid="{00000000-0004-0000-0200-0000E41D0000}"/>
    <hyperlink ref="J7932" r:id="rId7654" xr:uid="{00000000-0004-0000-0200-0000E51D0000}"/>
    <hyperlink ref="J7933" r:id="rId7655" xr:uid="{00000000-0004-0000-0200-0000E61D0000}"/>
    <hyperlink ref="J7934" r:id="rId7656" xr:uid="{00000000-0004-0000-0200-0000E71D0000}"/>
    <hyperlink ref="J7935" r:id="rId7657" xr:uid="{00000000-0004-0000-0200-0000E81D0000}"/>
    <hyperlink ref="J7936" r:id="rId7658" xr:uid="{00000000-0004-0000-0200-0000E91D0000}"/>
    <hyperlink ref="J7937" r:id="rId7659" xr:uid="{00000000-0004-0000-0200-0000EA1D0000}"/>
    <hyperlink ref="J7938" r:id="rId7660" xr:uid="{00000000-0004-0000-0200-0000EB1D0000}"/>
    <hyperlink ref="J7939" r:id="rId7661" xr:uid="{00000000-0004-0000-0200-0000EC1D0000}"/>
    <hyperlink ref="J7940" r:id="rId7662" xr:uid="{00000000-0004-0000-0200-0000ED1D0000}"/>
    <hyperlink ref="J7941" r:id="rId7663" xr:uid="{00000000-0004-0000-0200-0000EE1D0000}"/>
    <hyperlink ref="J7942" r:id="rId7664" xr:uid="{00000000-0004-0000-0200-0000EF1D0000}"/>
    <hyperlink ref="J7943" r:id="rId7665" xr:uid="{00000000-0004-0000-0200-0000F01D0000}"/>
    <hyperlink ref="J7944" r:id="rId7666" xr:uid="{00000000-0004-0000-0200-0000F11D0000}"/>
    <hyperlink ref="J7945" r:id="rId7667" xr:uid="{00000000-0004-0000-0200-0000F21D0000}"/>
    <hyperlink ref="J7946" r:id="rId7668" xr:uid="{00000000-0004-0000-0200-0000F31D0000}"/>
    <hyperlink ref="J7947" r:id="rId7669" xr:uid="{00000000-0004-0000-0200-0000F41D0000}"/>
    <hyperlink ref="J7948" r:id="rId7670" xr:uid="{00000000-0004-0000-0200-0000F51D0000}"/>
    <hyperlink ref="J7949" r:id="rId7671" xr:uid="{00000000-0004-0000-0200-0000F61D0000}"/>
    <hyperlink ref="J7950" r:id="rId7672" xr:uid="{00000000-0004-0000-0200-0000F71D0000}"/>
    <hyperlink ref="J7951" r:id="rId7673" xr:uid="{00000000-0004-0000-0200-0000F81D0000}"/>
    <hyperlink ref="J7952" r:id="rId7674" xr:uid="{00000000-0004-0000-0200-0000F91D0000}"/>
    <hyperlink ref="J7953" r:id="rId7675" xr:uid="{00000000-0004-0000-0200-0000FA1D0000}"/>
    <hyperlink ref="J7954" r:id="rId7676" xr:uid="{00000000-0004-0000-0200-0000FB1D0000}"/>
    <hyperlink ref="J7955" r:id="rId7677" xr:uid="{00000000-0004-0000-0200-0000FC1D0000}"/>
    <hyperlink ref="J7956" r:id="rId7678" xr:uid="{00000000-0004-0000-0200-0000FD1D0000}"/>
    <hyperlink ref="J7957" r:id="rId7679" xr:uid="{00000000-0004-0000-0200-0000FE1D0000}"/>
    <hyperlink ref="J7958" r:id="rId7680" xr:uid="{00000000-0004-0000-0200-0000FF1D0000}"/>
    <hyperlink ref="J7959" r:id="rId7681" xr:uid="{00000000-0004-0000-0200-0000001E0000}"/>
    <hyperlink ref="J7960" r:id="rId7682" xr:uid="{00000000-0004-0000-0200-0000011E0000}"/>
    <hyperlink ref="J7961" r:id="rId7683" xr:uid="{00000000-0004-0000-0200-0000021E0000}"/>
    <hyperlink ref="J7962" r:id="rId7684" xr:uid="{00000000-0004-0000-0200-0000031E0000}"/>
    <hyperlink ref="J7964" r:id="rId7685" xr:uid="{00000000-0004-0000-0200-0000041E0000}"/>
    <hyperlink ref="J7965" r:id="rId7686" xr:uid="{00000000-0004-0000-0200-0000051E0000}"/>
    <hyperlink ref="J7966" r:id="rId7687" xr:uid="{00000000-0004-0000-0200-0000061E0000}"/>
    <hyperlink ref="J7967" r:id="rId7688" xr:uid="{00000000-0004-0000-0200-0000071E0000}"/>
    <hyperlink ref="J7968" r:id="rId7689" xr:uid="{00000000-0004-0000-0200-0000081E0000}"/>
    <hyperlink ref="J7969" r:id="rId7690" xr:uid="{00000000-0004-0000-0200-0000091E0000}"/>
    <hyperlink ref="J7970" r:id="rId7691" xr:uid="{00000000-0004-0000-0200-00000A1E0000}"/>
    <hyperlink ref="J7972" r:id="rId7692" xr:uid="{00000000-0004-0000-0200-00000B1E0000}"/>
    <hyperlink ref="J7973" r:id="rId7693" xr:uid="{00000000-0004-0000-0200-00000C1E0000}"/>
    <hyperlink ref="J7974" r:id="rId7694" xr:uid="{00000000-0004-0000-0200-00000D1E0000}"/>
    <hyperlink ref="J7975" r:id="rId7695" xr:uid="{00000000-0004-0000-0200-00000E1E0000}"/>
    <hyperlink ref="J7976" r:id="rId7696" xr:uid="{00000000-0004-0000-0200-00000F1E0000}"/>
    <hyperlink ref="J7977" r:id="rId7697" xr:uid="{00000000-0004-0000-0200-0000101E0000}"/>
    <hyperlink ref="J7978" r:id="rId7698" xr:uid="{00000000-0004-0000-0200-0000111E0000}"/>
    <hyperlink ref="J7979" r:id="rId7699" xr:uid="{00000000-0004-0000-0200-0000121E0000}"/>
    <hyperlink ref="J7981" r:id="rId7700" xr:uid="{00000000-0004-0000-0200-0000131E0000}"/>
    <hyperlink ref="J7982" r:id="rId7701" xr:uid="{00000000-0004-0000-0200-0000141E0000}"/>
    <hyperlink ref="J7983" r:id="rId7702" xr:uid="{00000000-0004-0000-0200-0000151E0000}"/>
    <hyperlink ref="J7984" r:id="rId7703" xr:uid="{00000000-0004-0000-0200-0000161E0000}"/>
    <hyperlink ref="J7985" r:id="rId7704" xr:uid="{00000000-0004-0000-0200-0000171E0000}"/>
    <hyperlink ref="J7986" r:id="rId7705" xr:uid="{00000000-0004-0000-0200-0000181E0000}"/>
    <hyperlink ref="J7987" r:id="rId7706" xr:uid="{00000000-0004-0000-0200-0000191E0000}"/>
    <hyperlink ref="J7988" r:id="rId7707" xr:uid="{00000000-0004-0000-0200-00001A1E0000}"/>
    <hyperlink ref="J7989" r:id="rId7708" xr:uid="{00000000-0004-0000-0200-00001B1E0000}"/>
    <hyperlink ref="J7990" r:id="rId7709" xr:uid="{00000000-0004-0000-0200-00001C1E0000}"/>
    <hyperlink ref="J7991" r:id="rId7710" xr:uid="{00000000-0004-0000-0200-00001D1E0000}"/>
    <hyperlink ref="J7992" r:id="rId7711" xr:uid="{00000000-0004-0000-0200-00001E1E0000}"/>
    <hyperlink ref="J7993" r:id="rId7712" xr:uid="{00000000-0004-0000-0200-00001F1E0000}"/>
    <hyperlink ref="J7994" r:id="rId7713" xr:uid="{00000000-0004-0000-0200-0000201E0000}"/>
    <hyperlink ref="J7995" r:id="rId7714" xr:uid="{00000000-0004-0000-0200-0000211E0000}"/>
    <hyperlink ref="J7996" r:id="rId7715" xr:uid="{00000000-0004-0000-0200-0000221E0000}"/>
    <hyperlink ref="J7997" r:id="rId7716" xr:uid="{00000000-0004-0000-0200-0000231E0000}"/>
    <hyperlink ref="J7998" r:id="rId7717" xr:uid="{00000000-0004-0000-0200-0000241E0000}"/>
    <hyperlink ref="J7999" r:id="rId7718" xr:uid="{00000000-0004-0000-0200-0000251E0000}"/>
    <hyperlink ref="J8000" r:id="rId7719" xr:uid="{00000000-0004-0000-0200-0000261E0000}"/>
    <hyperlink ref="J8001" r:id="rId7720" xr:uid="{00000000-0004-0000-0200-0000271E0000}"/>
    <hyperlink ref="J8002" r:id="rId7721" xr:uid="{00000000-0004-0000-0200-0000281E0000}"/>
    <hyperlink ref="J8003" r:id="rId7722" xr:uid="{00000000-0004-0000-0200-0000291E0000}"/>
    <hyperlink ref="J8004" r:id="rId7723" xr:uid="{00000000-0004-0000-0200-00002A1E0000}"/>
    <hyperlink ref="J8005" r:id="rId7724" xr:uid="{00000000-0004-0000-0200-00002B1E0000}"/>
    <hyperlink ref="J8006" r:id="rId7725" xr:uid="{00000000-0004-0000-0200-00002C1E0000}"/>
    <hyperlink ref="J8007" r:id="rId7726" xr:uid="{00000000-0004-0000-0200-00002D1E0000}"/>
    <hyperlink ref="J8008" r:id="rId7727" xr:uid="{00000000-0004-0000-0200-00002E1E0000}"/>
    <hyperlink ref="J8009" r:id="rId7728" xr:uid="{00000000-0004-0000-0200-00002F1E0000}"/>
    <hyperlink ref="J8010" r:id="rId7729" xr:uid="{00000000-0004-0000-0200-0000301E0000}"/>
    <hyperlink ref="J8011" r:id="rId7730" xr:uid="{00000000-0004-0000-0200-0000311E0000}"/>
    <hyperlink ref="J8013" r:id="rId7731" xr:uid="{00000000-0004-0000-0200-0000321E0000}"/>
    <hyperlink ref="J8014" r:id="rId7732" xr:uid="{00000000-0004-0000-0200-0000331E0000}"/>
    <hyperlink ref="J8015" r:id="rId7733" xr:uid="{00000000-0004-0000-0200-0000341E0000}"/>
    <hyperlink ref="J8016" r:id="rId7734" xr:uid="{00000000-0004-0000-0200-0000351E0000}"/>
    <hyperlink ref="J8017" r:id="rId7735" xr:uid="{00000000-0004-0000-0200-0000361E0000}"/>
    <hyperlink ref="J8018" r:id="rId7736" xr:uid="{00000000-0004-0000-0200-0000371E0000}"/>
    <hyperlink ref="J8019" r:id="rId7737" xr:uid="{00000000-0004-0000-0200-0000381E0000}"/>
    <hyperlink ref="J8020" r:id="rId7738" xr:uid="{00000000-0004-0000-0200-0000391E0000}"/>
    <hyperlink ref="J8021" r:id="rId7739" xr:uid="{00000000-0004-0000-0200-00003A1E0000}"/>
    <hyperlink ref="J8022" r:id="rId7740" xr:uid="{00000000-0004-0000-0200-00003B1E0000}"/>
    <hyperlink ref="J8023" r:id="rId7741" xr:uid="{00000000-0004-0000-0200-00003C1E0000}"/>
    <hyperlink ref="J8024" r:id="rId7742" xr:uid="{00000000-0004-0000-0200-00003D1E0000}"/>
    <hyperlink ref="J8025" r:id="rId7743" xr:uid="{00000000-0004-0000-0200-00003E1E0000}"/>
    <hyperlink ref="J8026" r:id="rId7744" xr:uid="{00000000-0004-0000-0200-00003F1E0000}"/>
    <hyperlink ref="J8027" r:id="rId7745" xr:uid="{00000000-0004-0000-0200-0000401E0000}"/>
    <hyperlink ref="J8028" r:id="rId7746" xr:uid="{00000000-0004-0000-0200-0000411E0000}"/>
    <hyperlink ref="J8029" r:id="rId7747" xr:uid="{00000000-0004-0000-0200-0000421E0000}"/>
    <hyperlink ref="J8030" r:id="rId7748" xr:uid="{00000000-0004-0000-0200-0000431E0000}"/>
    <hyperlink ref="J8031" r:id="rId7749" xr:uid="{00000000-0004-0000-0200-0000441E0000}"/>
    <hyperlink ref="J8032" r:id="rId7750" xr:uid="{00000000-0004-0000-0200-0000451E0000}"/>
    <hyperlink ref="J8033" r:id="rId7751" xr:uid="{00000000-0004-0000-0200-0000461E0000}"/>
    <hyperlink ref="J8034" r:id="rId7752" xr:uid="{00000000-0004-0000-0200-0000471E0000}"/>
    <hyperlink ref="J8035" r:id="rId7753" xr:uid="{00000000-0004-0000-0200-0000481E0000}"/>
    <hyperlink ref="J8036" r:id="rId7754" xr:uid="{00000000-0004-0000-0200-0000491E0000}"/>
    <hyperlink ref="J8037" r:id="rId7755" xr:uid="{00000000-0004-0000-0200-00004A1E0000}"/>
    <hyperlink ref="J8038" r:id="rId7756" xr:uid="{00000000-0004-0000-0200-00004B1E0000}"/>
    <hyperlink ref="J8039" r:id="rId7757" xr:uid="{00000000-0004-0000-0200-00004C1E0000}"/>
    <hyperlink ref="J8040" r:id="rId7758" xr:uid="{00000000-0004-0000-0200-00004D1E0000}"/>
    <hyperlink ref="J8041" r:id="rId7759" xr:uid="{00000000-0004-0000-0200-00004E1E0000}"/>
    <hyperlink ref="J8042" r:id="rId7760" xr:uid="{00000000-0004-0000-0200-00004F1E0000}"/>
    <hyperlink ref="J8043" r:id="rId7761" xr:uid="{00000000-0004-0000-0200-0000501E0000}"/>
    <hyperlink ref="J8044" r:id="rId7762" xr:uid="{00000000-0004-0000-0200-0000511E0000}"/>
    <hyperlink ref="J8045" r:id="rId7763" xr:uid="{00000000-0004-0000-0200-0000521E0000}"/>
    <hyperlink ref="J8047" r:id="rId7764" xr:uid="{00000000-0004-0000-0200-0000531E0000}"/>
    <hyperlink ref="J8048" r:id="rId7765" xr:uid="{00000000-0004-0000-0200-0000541E0000}"/>
    <hyperlink ref="J8049" r:id="rId7766" xr:uid="{00000000-0004-0000-0200-0000551E0000}"/>
    <hyperlink ref="J8050" r:id="rId7767" xr:uid="{00000000-0004-0000-0200-0000561E0000}"/>
    <hyperlink ref="J8051" r:id="rId7768" xr:uid="{00000000-0004-0000-0200-0000571E0000}"/>
    <hyperlink ref="J8052" r:id="rId7769" xr:uid="{00000000-0004-0000-0200-0000581E0000}"/>
    <hyperlink ref="J8053" r:id="rId7770" xr:uid="{00000000-0004-0000-0200-0000591E0000}"/>
    <hyperlink ref="J8054" r:id="rId7771" xr:uid="{00000000-0004-0000-0200-00005A1E0000}"/>
    <hyperlink ref="J8055" r:id="rId7772" xr:uid="{00000000-0004-0000-0200-00005B1E0000}"/>
    <hyperlink ref="J8056" r:id="rId7773" xr:uid="{00000000-0004-0000-0200-00005C1E0000}"/>
    <hyperlink ref="J8057" r:id="rId7774" xr:uid="{00000000-0004-0000-0200-00005D1E0000}"/>
    <hyperlink ref="J8058" r:id="rId7775" xr:uid="{00000000-0004-0000-0200-00005E1E0000}"/>
    <hyperlink ref="J8059" r:id="rId7776" xr:uid="{00000000-0004-0000-0200-00005F1E0000}"/>
    <hyperlink ref="J8060" r:id="rId7777" xr:uid="{00000000-0004-0000-0200-0000601E0000}"/>
    <hyperlink ref="J8061" r:id="rId7778" xr:uid="{00000000-0004-0000-0200-0000611E0000}"/>
    <hyperlink ref="J8062" r:id="rId7779" xr:uid="{00000000-0004-0000-0200-0000621E0000}"/>
    <hyperlink ref="J8063" r:id="rId7780" xr:uid="{00000000-0004-0000-0200-0000631E0000}"/>
    <hyperlink ref="J8064" r:id="rId7781" xr:uid="{00000000-0004-0000-0200-0000641E0000}"/>
    <hyperlink ref="J8065" r:id="rId7782" xr:uid="{00000000-0004-0000-0200-0000651E0000}"/>
    <hyperlink ref="J8066" r:id="rId7783" xr:uid="{00000000-0004-0000-0200-0000661E0000}"/>
    <hyperlink ref="J8067" r:id="rId7784" xr:uid="{00000000-0004-0000-0200-0000671E0000}"/>
    <hyperlink ref="J8068" r:id="rId7785" xr:uid="{00000000-0004-0000-0200-0000681E0000}"/>
    <hyperlink ref="J8069" r:id="rId7786" xr:uid="{00000000-0004-0000-0200-0000691E0000}"/>
    <hyperlink ref="J8070" r:id="rId7787" xr:uid="{00000000-0004-0000-0200-00006A1E0000}"/>
    <hyperlink ref="J8071" r:id="rId7788" xr:uid="{00000000-0004-0000-0200-00006B1E0000}"/>
    <hyperlink ref="J8072" r:id="rId7789" xr:uid="{00000000-0004-0000-0200-00006C1E0000}"/>
    <hyperlink ref="J8073" r:id="rId7790" xr:uid="{00000000-0004-0000-0200-00006D1E0000}"/>
    <hyperlink ref="J8074" r:id="rId7791" xr:uid="{00000000-0004-0000-0200-00006E1E0000}"/>
    <hyperlink ref="J8075" r:id="rId7792" xr:uid="{00000000-0004-0000-0200-00006F1E0000}"/>
    <hyperlink ref="J8076" r:id="rId7793" xr:uid="{00000000-0004-0000-0200-0000701E0000}"/>
    <hyperlink ref="J8077" r:id="rId7794" xr:uid="{00000000-0004-0000-0200-0000711E0000}"/>
    <hyperlink ref="J8078" r:id="rId7795" xr:uid="{00000000-0004-0000-0200-0000721E0000}"/>
    <hyperlink ref="J8079" r:id="rId7796" xr:uid="{00000000-0004-0000-0200-0000731E0000}"/>
    <hyperlink ref="J8080" r:id="rId7797" xr:uid="{00000000-0004-0000-0200-0000741E0000}"/>
    <hyperlink ref="J8081" r:id="rId7798" xr:uid="{00000000-0004-0000-0200-0000751E0000}"/>
    <hyperlink ref="J8082" r:id="rId7799" xr:uid="{00000000-0004-0000-0200-0000761E0000}"/>
    <hyperlink ref="J8083" r:id="rId7800" xr:uid="{00000000-0004-0000-0200-0000771E0000}"/>
    <hyperlink ref="J8084" r:id="rId7801" xr:uid="{00000000-0004-0000-0200-0000781E0000}"/>
    <hyperlink ref="J8085" r:id="rId7802" xr:uid="{00000000-0004-0000-0200-0000791E0000}"/>
    <hyperlink ref="J8086" r:id="rId7803" xr:uid="{00000000-0004-0000-0200-00007A1E0000}"/>
    <hyperlink ref="J8087" r:id="rId7804" xr:uid="{00000000-0004-0000-0200-00007B1E0000}"/>
    <hyperlink ref="J8088" r:id="rId7805" xr:uid="{00000000-0004-0000-0200-00007C1E0000}"/>
    <hyperlink ref="J8089" r:id="rId7806" xr:uid="{00000000-0004-0000-0200-00007D1E0000}"/>
    <hyperlink ref="J8090" r:id="rId7807" xr:uid="{00000000-0004-0000-0200-00007E1E0000}"/>
    <hyperlink ref="J8091" r:id="rId7808" xr:uid="{00000000-0004-0000-0200-00007F1E0000}"/>
    <hyperlink ref="J8092" r:id="rId7809" xr:uid="{00000000-0004-0000-0200-0000801E0000}"/>
    <hyperlink ref="J8093" r:id="rId7810" xr:uid="{00000000-0004-0000-0200-0000811E0000}"/>
    <hyperlink ref="J8094" r:id="rId7811" xr:uid="{00000000-0004-0000-0200-0000821E0000}"/>
    <hyperlink ref="J8095" r:id="rId7812" xr:uid="{00000000-0004-0000-0200-0000831E0000}"/>
    <hyperlink ref="J8096" r:id="rId7813" xr:uid="{00000000-0004-0000-0200-0000841E0000}"/>
    <hyperlink ref="J8097" r:id="rId7814" xr:uid="{00000000-0004-0000-0200-0000851E0000}"/>
    <hyperlink ref="J8098" r:id="rId7815" xr:uid="{00000000-0004-0000-0200-0000861E0000}"/>
    <hyperlink ref="J8099" r:id="rId7816" xr:uid="{00000000-0004-0000-0200-0000871E0000}"/>
    <hyperlink ref="J8100" r:id="rId7817" xr:uid="{00000000-0004-0000-0200-0000881E0000}"/>
    <hyperlink ref="J8101" r:id="rId7818" xr:uid="{00000000-0004-0000-0200-0000891E0000}"/>
    <hyperlink ref="J8102" r:id="rId7819" xr:uid="{00000000-0004-0000-0200-00008A1E0000}"/>
    <hyperlink ref="J8103" r:id="rId7820" xr:uid="{00000000-0004-0000-0200-00008B1E0000}"/>
    <hyperlink ref="J8104" r:id="rId7821" xr:uid="{00000000-0004-0000-0200-00008C1E0000}"/>
    <hyperlink ref="J8105" r:id="rId7822" xr:uid="{00000000-0004-0000-0200-00008D1E0000}"/>
    <hyperlink ref="J8106" r:id="rId7823" xr:uid="{00000000-0004-0000-0200-00008E1E0000}"/>
    <hyperlink ref="J8107" r:id="rId7824" xr:uid="{00000000-0004-0000-0200-00008F1E0000}"/>
    <hyperlink ref="J8108" r:id="rId7825" xr:uid="{00000000-0004-0000-0200-0000901E0000}"/>
    <hyperlink ref="J8109" r:id="rId7826" xr:uid="{00000000-0004-0000-0200-0000911E0000}"/>
    <hyperlink ref="J8110" r:id="rId7827" xr:uid="{00000000-0004-0000-0200-0000921E0000}"/>
    <hyperlink ref="J8111" r:id="rId7828" xr:uid="{00000000-0004-0000-0200-0000931E0000}"/>
    <hyperlink ref="J8112" r:id="rId7829" xr:uid="{00000000-0004-0000-0200-0000941E0000}"/>
    <hyperlink ref="J8113" r:id="rId7830" xr:uid="{00000000-0004-0000-0200-0000951E0000}"/>
    <hyperlink ref="J8114" r:id="rId7831" xr:uid="{00000000-0004-0000-0200-0000961E0000}"/>
    <hyperlink ref="J8115" r:id="rId7832" xr:uid="{00000000-0004-0000-0200-0000971E0000}"/>
    <hyperlink ref="J8116" r:id="rId7833" xr:uid="{00000000-0004-0000-0200-0000981E0000}"/>
    <hyperlink ref="J8117" r:id="rId7834" xr:uid="{00000000-0004-0000-0200-0000991E0000}"/>
    <hyperlink ref="J8118" r:id="rId7835" xr:uid="{00000000-0004-0000-0200-00009A1E0000}"/>
    <hyperlink ref="J8119" r:id="rId7836" xr:uid="{00000000-0004-0000-0200-00009B1E0000}"/>
    <hyperlink ref="J8120" r:id="rId7837" xr:uid="{00000000-0004-0000-0200-00009C1E0000}"/>
    <hyperlink ref="J8121" r:id="rId7838" xr:uid="{00000000-0004-0000-0200-00009D1E0000}"/>
    <hyperlink ref="J8122" r:id="rId7839" xr:uid="{00000000-0004-0000-0200-00009E1E0000}"/>
    <hyperlink ref="J8123" r:id="rId7840" xr:uid="{00000000-0004-0000-0200-00009F1E0000}"/>
    <hyperlink ref="J8124" r:id="rId7841" xr:uid="{00000000-0004-0000-0200-0000A01E0000}"/>
    <hyperlink ref="J8125" r:id="rId7842" xr:uid="{00000000-0004-0000-0200-0000A11E0000}"/>
    <hyperlink ref="J8126" r:id="rId7843" xr:uid="{00000000-0004-0000-0200-0000A21E0000}"/>
    <hyperlink ref="J8127" r:id="rId7844" xr:uid="{00000000-0004-0000-0200-0000A31E0000}"/>
    <hyperlink ref="J8128" r:id="rId7845" xr:uid="{00000000-0004-0000-0200-0000A41E0000}"/>
    <hyperlink ref="J8129" r:id="rId7846" xr:uid="{00000000-0004-0000-0200-0000A51E0000}"/>
    <hyperlink ref="J8130" r:id="rId7847" xr:uid="{00000000-0004-0000-0200-0000A61E0000}"/>
    <hyperlink ref="J8131" r:id="rId7848" xr:uid="{00000000-0004-0000-0200-0000A71E0000}"/>
    <hyperlink ref="J8132" r:id="rId7849" xr:uid="{00000000-0004-0000-0200-0000A81E0000}"/>
    <hyperlink ref="J8133" r:id="rId7850" xr:uid="{00000000-0004-0000-0200-0000A91E0000}"/>
    <hyperlink ref="J8134" r:id="rId7851" xr:uid="{00000000-0004-0000-0200-0000AA1E0000}"/>
    <hyperlink ref="J8135" r:id="rId7852" xr:uid="{00000000-0004-0000-0200-0000AB1E0000}"/>
    <hyperlink ref="J8136" r:id="rId7853" xr:uid="{00000000-0004-0000-0200-0000AC1E0000}"/>
    <hyperlink ref="J8137" r:id="rId7854" xr:uid="{00000000-0004-0000-0200-0000AD1E0000}"/>
    <hyperlink ref="J8138" r:id="rId7855" xr:uid="{00000000-0004-0000-0200-0000AE1E0000}"/>
    <hyperlink ref="J8139" r:id="rId7856" xr:uid="{00000000-0004-0000-0200-0000AF1E0000}"/>
    <hyperlink ref="J8140" r:id="rId7857" xr:uid="{00000000-0004-0000-0200-0000B01E0000}"/>
    <hyperlink ref="J8141" r:id="rId7858" xr:uid="{00000000-0004-0000-0200-0000B11E0000}"/>
    <hyperlink ref="J8142" r:id="rId7859" xr:uid="{00000000-0004-0000-0200-0000B21E0000}"/>
    <hyperlink ref="J8143" r:id="rId7860" xr:uid="{00000000-0004-0000-0200-0000B31E0000}"/>
    <hyperlink ref="J8144" r:id="rId7861" xr:uid="{00000000-0004-0000-0200-0000B41E0000}"/>
    <hyperlink ref="J8145" r:id="rId7862" xr:uid="{00000000-0004-0000-0200-0000B51E0000}"/>
    <hyperlink ref="J8146" r:id="rId7863" xr:uid="{00000000-0004-0000-0200-0000B61E0000}"/>
    <hyperlink ref="J8147" r:id="rId7864" xr:uid="{00000000-0004-0000-0200-0000B71E0000}"/>
    <hyperlink ref="J8148" r:id="rId7865" xr:uid="{00000000-0004-0000-0200-0000B81E0000}"/>
    <hyperlink ref="J8149" r:id="rId7866" xr:uid="{00000000-0004-0000-0200-0000B91E0000}"/>
    <hyperlink ref="J8150" r:id="rId7867" xr:uid="{00000000-0004-0000-0200-0000BA1E0000}"/>
    <hyperlink ref="J8151" r:id="rId7868" xr:uid="{00000000-0004-0000-0200-0000BB1E0000}"/>
    <hyperlink ref="J8152" r:id="rId7869" xr:uid="{00000000-0004-0000-0200-0000BC1E0000}"/>
    <hyperlink ref="J8153" r:id="rId7870" xr:uid="{00000000-0004-0000-0200-0000BD1E0000}"/>
    <hyperlink ref="J8154" r:id="rId7871" xr:uid="{00000000-0004-0000-0200-0000BE1E0000}"/>
    <hyperlink ref="J8155" r:id="rId7872" xr:uid="{00000000-0004-0000-0200-0000BF1E0000}"/>
    <hyperlink ref="J8156" r:id="rId7873" xr:uid="{00000000-0004-0000-0200-0000C01E0000}"/>
    <hyperlink ref="J8158" r:id="rId7874" xr:uid="{00000000-0004-0000-0200-0000C11E0000}"/>
    <hyperlink ref="J8159" r:id="rId7875" xr:uid="{00000000-0004-0000-0200-0000C21E0000}"/>
    <hyperlink ref="J8160" r:id="rId7876" xr:uid="{00000000-0004-0000-0200-0000C31E0000}"/>
    <hyperlink ref="J8162" r:id="rId7877" xr:uid="{00000000-0004-0000-0200-0000C41E0000}"/>
    <hyperlink ref="J8163" r:id="rId7878" xr:uid="{00000000-0004-0000-0200-0000C51E0000}"/>
    <hyperlink ref="J8164" r:id="rId7879" xr:uid="{00000000-0004-0000-0200-0000C61E0000}"/>
    <hyperlink ref="J8165" r:id="rId7880" xr:uid="{00000000-0004-0000-0200-0000C71E0000}"/>
    <hyperlink ref="J8166" r:id="rId7881" xr:uid="{00000000-0004-0000-0200-0000C81E0000}"/>
    <hyperlink ref="J8167" r:id="rId7882" xr:uid="{00000000-0004-0000-0200-0000C91E0000}"/>
    <hyperlink ref="J8168" r:id="rId7883" xr:uid="{00000000-0004-0000-0200-0000CA1E0000}"/>
    <hyperlink ref="J8169" r:id="rId7884" xr:uid="{00000000-0004-0000-0200-0000CB1E0000}"/>
    <hyperlink ref="J8170" r:id="rId7885" xr:uid="{00000000-0004-0000-0200-0000CC1E0000}"/>
    <hyperlink ref="J8171" r:id="rId7886" xr:uid="{00000000-0004-0000-0200-0000CD1E0000}"/>
    <hyperlink ref="J8172" r:id="rId7887" xr:uid="{00000000-0004-0000-0200-0000CE1E0000}"/>
    <hyperlink ref="J8173" r:id="rId7888" xr:uid="{00000000-0004-0000-0200-0000CF1E0000}"/>
    <hyperlink ref="J8174" r:id="rId7889" xr:uid="{00000000-0004-0000-0200-0000D01E0000}"/>
    <hyperlink ref="J8175" r:id="rId7890" xr:uid="{00000000-0004-0000-0200-0000D11E0000}"/>
    <hyperlink ref="J8176" r:id="rId7891" xr:uid="{00000000-0004-0000-0200-0000D21E0000}"/>
    <hyperlink ref="J8177" r:id="rId7892" xr:uid="{00000000-0004-0000-0200-0000D31E0000}"/>
    <hyperlink ref="J8178" r:id="rId7893" xr:uid="{00000000-0004-0000-0200-0000D41E0000}"/>
    <hyperlink ref="J8179" r:id="rId7894" xr:uid="{00000000-0004-0000-0200-0000D51E0000}"/>
    <hyperlink ref="J8180" r:id="rId7895" xr:uid="{00000000-0004-0000-0200-0000D61E0000}"/>
    <hyperlink ref="J8181" r:id="rId7896" xr:uid="{00000000-0004-0000-0200-0000D71E0000}"/>
    <hyperlink ref="J8182" r:id="rId7897" xr:uid="{00000000-0004-0000-0200-0000D81E0000}"/>
    <hyperlink ref="J8183" r:id="rId7898" xr:uid="{00000000-0004-0000-0200-0000D91E0000}"/>
    <hyperlink ref="J8184" r:id="rId7899" xr:uid="{00000000-0004-0000-0200-0000DA1E0000}"/>
    <hyperlink ref="J8185" r:id="rId7900" xr:uid="{00000000-0004-0000-0200-0000DB1E0000}"/>
    <hyperlink ref="J8186" r:id="rId7901" xr:uid="{00000000-0004-0000-0200-0000DC1E0000}"/>
    <hyperlink ref="J8187" r:id="rId7902" xr:uid="{00000000-0004-0000-0200-0000DD1E0000}"/>
    <hyperlink ref="J8188" r:id="rId7903" xr:uid="{00000000-0004-0000-0200-0000DE1E0000}"/>
    <hyperlink ref="J8191" r:id="rId7904" xr:uid="{00000000-0004-0000-0200-0000DF1E0000}"/>
    <hyperlink ref="J8192" r:id="rId7905" xr:uid="{00000000-0004-0000-0200-0000E01E0000}"/>
    <hyperlink ref="J8193" r:id="rId7906" xr:uid="{00000000-0004-0000-0200-0000E11E0000}"/>
    <hyperlink ref="J8194" r:id="rId7907" xr:uid="{00000000-0004-0000-0200-0000E21E0000}"/>
    <hyperlink ref="J8195" r:id="rId7908" xr:uid="{00000000-0004-0000-0200-0000E31E0000}"/>
    <hyperlink ref="J8196" r:id="rId7909" xr:uid="{00000000-0004-0000-0200-0000E41E0000}"/>
    <hyperlink ref="J8197" r:id="rId7910" xr:uid="{00000000-0004-0000-0200-0000E51E0000}"/>
    <hyperlink ref="J8198" r:id="rId7911" location="home" xr:uid="{00000000-0004-0000-0200-0000E61E0000}"/>
    <hyperlink ref="J8199" r:id="rId7912" xr:uid="{00000000-0004-0000-0200-0000E71E0000}"/>
    <hyperlink ref="J8200" r:id="rId7913" xr:uid="{00000000-0004-0000-0200-0000E81E0000}"/>
    <hyperlink ref="J8201" r:id="rId7914" xr:uid="{00000000-0004-0000-0200-0000E91E0000}"/>
    <hyperlink ref="J8202" r:id="rId7915" xr:uid="{00000000-0004-0000-0200-0000EA1E0000}"/>
    <hyperlink ref="J8203" r:id="rId7916" xr:uid="{00000000-0004-0000-0200-0000EB1E0000}"/>
    <hyperlink ref="J8205" r:id="rId7917" xr:uid="{00000000-0004-0000-0200-0000EC1E0000}"/>
    <hyperlink ref="J8206" r:id="rId7918" xr:uid="{00000000-0004-0000-0200-0000ED1E0000}"/>
    <hyperlink ref="J8207" r:id="rId7919" xr:uid="{00000000-0004-0000-0200-0000EE1E0000}"/>
    <hyperlink ref="J8208" r:id="rId7920" xr:uid="{00000000-0004-0000-0200-0000EF1E0000}"/>
    <hyperlink ref="J8209" r:id="rId7921" xr:uid="{00000000-0004-0000-0200-0000F01E0000}"/>
    <hyperlink ref="J8210" r:id="rId7922" xr:uid="{00000000-0004-0000-0200-0000F11E0000}"/>
    <hyperlink ref="J8211" r:id="rId7923" xr:uid="{00000000-0004-0000-0200-0000F21E0000}"/>
    <hyperlink ref="J8212" r:id="rId7924" xr:uid="{00000000-0004-0000-0200-0000F31E0000}"/>
    <hyperlink ref="J8213" r:id="rId7925" xr:uid="{00000000-0004-0000-0200-0000F41E0000}"/>
    <hyperlink ref="J8214" r:id="rId7926" xr:uid="{00000000-0004-0000-0200-0000F51E0000}"/>
    <hyperlink ref="J8215" r:id="rId7927" xr:uid="{00000000-0004-0000-0200-0000F61E0000}"/>
    <hyperlink ref="J8216" r:id="rId7928" xr:uid="{00000000-0004-0000-0200-0000F71E0000}"/>
    <hyperlink ref="J8217" r:id="rId7929" xr:uid="{00000000-0004-0000-0200-0000F81E0000}"/>
    <hyperlink ref="J8218" r:id="rId7930" xr:uid="{00000000-0004-0000-0200-0000F91E0000}"/>
    <hyperlink ref="J8219" r:id="rId7931" xr:uid="{00000000-0004-0000-0200-0000FA1E0000}"/>
    <hyperlink ref="J8220" r:id="rId7932" xr:uid="{00000000-0004-0000-0200-0000FB1E0000}"/>
    <hyperlink ref="J8221" r:id="rId7933" xr:uid="{00000000-0004-0000-0200-0000FC1E0000}"/>
    <hyperlink ref="J8222" r:id="rId7934" xr:uid="{00000000-0004-0000-0200-0000FD1E0000}"/>
    <hyperlink ref="J8223" r:id="rId7935" xr:uid="{00000000-0004-0000-0200-0000FE1E0000}"/>
    <hyperlink ref="J8224" r:id="rId7936" xr:uid="{00000000-0004-0000-0200-0000FF1E0000}"/>
    <hyperlink ref="J8225" r:id="rId7937" xr:uid="{00000000-0004-0000-0200-0000001F0000}"/>
    <hyperlink ref="J8227" r:id="rId7938" xr:uid="{00000000-0004-0000-0200-0000011F0000}"/>
    <hyperlink ref="J8228" r:id="rId7939" xr:uid="{00000000-0004-0000-0200-0000021F0000}"/>
    <hyperlink ref="J8229" r:id="rId7940" xr:uid="{00000000-0004-0000-0200-0000031F0000}"/>
    <hyperlink ref="J8230" r:id="rId7941" xr:uid="{00000000-0004-0000-0200-0000041F0000}"/>
    <hyperlink ref="J8231" r:id="rId7942" xr:uid="{00000000-0004-0000-0200-0000051F0000}"/>
    <hyperlink ref="J8232" r:id="rId7943" xr:uid="{00000000-0004-0000-0200-0000061F0000}"/>
    <hyperlink ref="J8233" r:id="rId7944" xr:uid="{00000000-0004-0000-0200-0000071F0000}"/>
    <hyperlink ref="J8234" r:id="rId7945" xr:uid="{00000000-0004-0000-0200-0000081F0000}"/>
    <hyperlink ref="J8236" r:id="rId7946" xr:uid="{00000000-0004-0000-0200-0000091F0000}"/>
    <hyperlink ref="J8237" r:id="rId7947" xr:uid="{00000000-0004-0000-0200-00000A1F0000}"/>
    <hyperlink ref="J8238" r:id="rId7948" xr:uid="{00000000-0004-0000-0200-00000B1F0000}"/>
    <hyperlink ref="J8239" r:id="rId7949" xr:uid="{00000000-0004-0000-0200-00000C1F0000}"/>
    <hyperlink ref="J8240" r:id="rId7950" xr:uid="{00000000-0004-0000-0200-00000D1F0000}"/>
    <hyperlink ref="J8241" r:id="rId7951" xr:uid="{00000000-0004-0000-0200-00000E1F0000}"/>
    <hyperlink ref="J8242" r:id="rId7952" xr:uid="{00000000-0004-0000-0200-00000F1F0000}"/>
    <hyperlink ref="J8243" r:id="rId7953" xr:uid="{00000000-0004-0000-0200-0000101F0000}"/>
    <hyperlink ref="J8244" r:id="rId7954" xr:uid="{00000000-0004-0000-0200-0000111F0000}"/>
    <hyperlink ref="J8245" r:id="rId7955" xr:uid="{00000000-0004-0000-0200-0000121F0000}"/>
    <hyperlink ref="J8246" r:id="rId7956" xr:uid="{00000000-0004-0000-0200-0000131F0000}"/>
    <hyperlink ref="J8247" r:id="rId7957" xr:uid="{00000000-0004-0000-0200-0000141F0000}"/>
    <hyperlink ref="J8248" r:id="rId7958" xr:uid="{00000000-0004-0000-0200-0000151F0000}"/>
    <hyperlink ref="J8249" r:id="rId7959" xr:uid="{00000000-0004-0000-0200-0000161F0000}"/>
    <hyperlink ref="J8250" r:id="rId7960" xr:uid="{00000000-0004-0000-0200-0000171F0000}"/>
    <hyperlink ref="J8251" r:id="rId7961" xr:uid="{00000000-0004-0000-0200-0000181F0000}"/>
    <hyperlink ref="J8252" r:id="rId7962" xr:uid="{00000000-0004-0000-0200-0000191F0000}"/>
    <hyperlink ref="J8253" r:id="rId7963" xr:uid="{00000000-0004-0000-0200-00001A1F0000}"/>
    <hyperlink ref="J8254" r:id="rId7964" xr:uid="{00000000-0004-0000-0200-00001B1F0000}"/>
    <hyperlink ref="J8255" r:id="rId7965" xr:uid="{00000000-0004-0000-0200-00001C1F0000}"/>
    <hyperlink ref="J8256" r:id="rId7966" xr:uid="{00000000-0004-0000-0200-00001D1F0000}"/>
    <hyperlink ref="J8257" r:id="rId7967" xr:uid="{00000000-0004-0000-0200-00001E1F0000}"/>
    <hyperlink ref="J8258" r:id="rId7968" xr:uid="{00000000-0004-0000-0200-00001F1F0000}"/>
    <hyperlink ref="J8259" r:id="rId7969" xr:uid="{00000000-0004-0000-0200-0000201F0000}"/>
    <hyperlink ref="J8260" r:id="rId7970" xr:uid="{00000000-0004-0000-0200-0000211F0000}"/>
    <hyperlink ref="J8261" r:id="rId7971" xr:uid="{00000000-0004-0000-0200-0000221F0000}"/>
    <hyperlink ref="J8262" r:id="rId7972" xr:uid="{00000000-0004-0000-0200-0000231F0000}"/>
    <hyperlink ref="J8263" r:id="rId7973" xr:uid="{00000000-0004-0000-0200-0000241F0000}"/>
    <hyperlink ref="J8264" r:id="rId7974" xr:uid="{00000000-0004-0000-0200-0000251F0000}"/>
    <hyperlink ref="J8265" r:id="rId7975" xr:uid="{00000000-0004-0000-0200-0000261F0000}"/>
    <hyperlink ref="J8266" r:id="rId7976" xr:uid="{00000000-0004-0000-0200-0000271F0000}"/>
    <hyperlink ref="J8267" r:id="rId7977" xr:uid="{00000000-0004-0000-0200-0000281F0000}"/>
    <hyperlink ref="J8268" r:id="rId7978" xr:uid="{00000000-0004-0000-0200-0000291F0000}"/>
    <hyperlink ref="J8269" r:id="rId7979" xr:uid="{00000000-0004-0000-0200-00002A1F0000}"/>
    <hyperlink ref="J8271" r:id="rId7980" xr:uid="{00000000-0004-0000-0200-00002B1F0000}"/>
    <hyperlink ref="J8272" r:id="rId7981" xr:uid="{00000000-0004-0000-0200-00002C1F0000}"/>
    <hyperlink ref="J8273" r:id="rId7982" xr:uid="{00000000-0004-0000-0200-00002D1F0000}"/>
    <hyperlink ref="J8274" r:id="rId7983" xr:uid="{00000000-0004-0000-0200-00002E1F0000}"/>
    <hyperlink ref="J8275" r:id="rId7984" xr:uid="{00000000-0004-0000-0200-00002F1F0000}"/>
    <hyperlink ref="J8276" r:id="rId7985" xr:uid="{00000000-0004-0000-0200-0000301F0000}"/>
    <hyperlink ref="J8277" r:id="rId7986" xr:uid="{00000000-0004-0000-0200-0000311F0000}"/>
    <hyperlink ref="J8278" r:id="rId7987" xr:uid="{00000000-0004-0000-0200-0000321F0000}"/>
    <hyperlink ref="J8279" r:id="rId7988" xr:uid="{00000000-0004-0000-0200-0000331F0000}"/>
    <hyperlink ref="J8280" r:id="rId7989" xr:uid="{00000000-0004-0000-0200-0000341F0000}"/>
    <hyperlink ref="J8281" r:id="rId7990" xr:uid="{00000000-0004-0000-0200-0000351F0000}"/>
    <hyperlink ref="J8282" r:id="rId7991" xr:uid="{00000000-0004-0000-0200-0000361F0000}"/>
    <hyperlink ref="J8283" r:id="rId7992" xr:uid="{00000000-0004-0000-0200-0000371F0000}"/>
    <hyperlink ref="J8284" r:id="rId7993" xr:uid="{00000000-0004-0000-0200-0000381F0000}"/>
    <hyperlink ref="J8285" r:id="rId7994" xr:uid="{00000000-0004-0000-0200-0000391F0000}"/>
    <hyperlink ref="J8286" r:id="rId7995" xr:uid="{00000000-0004-0000-0200-00003A1F0000}"/>
    <hyperlink ref="J8287" r:id="rId7996" xr:uid="{00000000-0004-0000-0200-00003B1F0000}"/>
    <hyperlink ref="J8288" r:id="rId7997" xr:uid="{00000000-0004-0000-0200-00003C1F0000}"/>
    <hyperlink ref="J8289" r:id="rId7998" xr:uid="{00000000-0004-0000-0200-00003D1F0000}"/>
    <hyperlink ref="J8290" r:id="rId7999" xr:uid="{00000000-0004-0000-0200-00003E1F0000}"/>
    <hyperlink ref="J8291" r:id="rId8000" xr:uid="{00000000-0004-0000-0200-00003F1F0000}"/>
    <hyperlink ref="J8292" r:id="rId8001" xr:uid="{00000000-0004-0000-0200-0000401F0000}"/>
    <hyperlink ref="J8293" r:id="rId8002" xr:uid="{00000000-0004-0000-0200-0000411F0000}"/>
    <hyperlink ref="J8294" r:id="rId8003" xr:uid="{00000000-0004-0000-0200-0000421F0000}"/>
    <hyperlink ref="J8295" r:id="rId8004" xr:uid="{00000000-0004-0000-0200-0000431F0000}"/>
    <hyperlink ref="J8296" r:id="rId8005" xr:uid="{00000000-0004-0000-0200-0000441F0000}"/>
    <hyperlink ref="J8297" r:id="rId8006" xr:uid="{00000000-0004-0000-0200-0000451F0000}"/>
    <hyperlink ref="J8298" r:id="rId8007" xr:uid="{00000000-0004-0000-0200-0000461F0000}"/>
    <hyperlink ref="J8299" r:id="rId8008" xr:uid="{00000000-0004-0000-0200-0000471F0000}"/>
    <hyperlink ref="J8300" r:id="rId8009" xr:uid="{00000000-0004-0000-0200-0000481F0000}"/>
    <hyperlink ref="J8301" r:id="rId8010" xr:uid="{00000000-0004-0000-0200-0000491F0000}"/>
    <hyperlink ref="J8302" r:id="rId8011" xr:uid="{00000000-0004-0000-0200-00004A1F0000}"/>
    <hyperlink ref="J8303" r:id="rId8012" xr:uid="{00000000-0004-0000-0200-00004B1F0000}"/>
    <hyperlink ref="J8304" r:id="rId8013" xr:uid="{00000000-0004-0000-0200-00004C1F0000}"/>
    <hyperlink ref="J8308" r:id="rId8014" xr:uid="{00000000-0004-0000-0200-00004D1F0000}"/>
    <hyperlink ref="J8309" r:id="rId8015" xr:uid="{00000000-0004-0000-0200-00004E1F0000}"/>
    <hyperlink ref="J8310" r:id="rId8016" xr:uid="{00000000-0004-0000-0200-00004F1F0000}"/>
    <hyperlink ref="J8311" r:id="rId8017" xr:uid="{00000000-0004-0000-0200-0000501F0000}"/>
    <hyperlink ref="J8312" r:id="rId8018" xr:uid="{00000000-0004-0000-0200-0000511F0000}"/>
    <hyperlink ref="J8313" r:id="rId8019" xr:uid="{00000000-0004-0000-0200-0000521F0000}"/>
    <hyperlink ref="J8314" r:id="rId8020" xr:uid="{00000000-0004-0000-0200-0000531F0000}"/>
    <hyperlink ref="J8315" r:id="rId8021" xr:uid="{00000000-0004-0000-0200-0000541F0000}"/>
    <hyperlink ref="J8316" r:id="rId8022" xr:uid="{00000000-0004-0000-0200-0000551F0000}"/>
    <hyperlink ref="J8318" r:id="rId8023" xr:uid="{00000000-0004-0000-0200-0000561F0000}"/>
    <hyperlink ref="J8319" r:id="rId8024" xr:uid="{00000000-0004-0000-0200-0000571F0000}"/>
    <hyperlink ref="J8320" r:id="rId8025" xr:uid="{00000000-0004-0000-0200-0000581F0000}"/>
    <hyperlink ref="J8321" r:id="rId8026" xr:uid="{00000000-0004-0000-0200-0000591F0000}"/>
    <hyperlink ref="J8322" r:id="rId8027" xr:uid="{00000000-0004-0000-0200-00005A1F0000}"/>
    <hyperlink ref="J8324" r:id="rId8028" xr:uid="{00000000-0004-0000-0200-00005B1F0000}"/>
    <hyperlink ref="J8325" r:id="rId8029" xr:uid="{00000000-0004-0000-0200-00005C1F0000}"/>
    <hyperlink ref="J8326" r:id="rId8030" xr:uid="{00000000-0004-0000-0200-00005D1F0000}"/>
    <hyperlink ref="J8327" r:id="rId8031" xr:uid="{00000000-0004-0000-0200-00005E1F0000}"/>
    <hyperlink ref="J8328" r:id="rId8032" xr:uid="{00000000-0004-0000-0200-00005F1F0000}"/>
    <hyperlink ref="J8329" r:id="rId8033" xr:uid="{00000000-0004-0000-0200-0000601F0000}"/>
    <hyperlink ref="J8330" r:id="rId8034" xr:uid="{00000000-0004-0000-0200-0000611F0000}"/>
    <hyperlink ref="J8331" r:id="rId8035" xr:uid="{00000000-0004-0000-0200-0000621F0000}"/>
    <hyperlink ref="J8332" r:id="rId8036" xr:uid="{00000000-0004-0000-0200-0000631F0000}"/>
    <hyperlink ref="J8333" r:id="rId8037" xr:uid="{00000000-0004-0000-0200-0000641F0000}"/>
    <hyperlink ref="J8335" r:id="rId8038" xr:uid="{00000000-0004-0000-0200-0000651F0000}"/>
    <hyperlink ref="J8336" r:id="rId8039" xr:uid="{00000000-0004-0000-0200-0000661F0000}"/>
    <hyperlink ref="J8337" r:id="rId8040" xr:uid="{00000000-0004-0000-0200-0000671F0000}"/>
    <hyperlink ref="J8338" r:id="rId8041" xr:uid="{00000000-0004-0000-0200-0000681F0000}"/>
    <hyperlink ref="J8339" r:id="rId8042" xr:uid="{00000000-0004-0000-0200-0000691F0000}"/>
    <hyperlink ref="J8340" r:id="rId8043" xr:uid="{00000000-0004-0000-0200-00006A1F0000}"/>
    <hyperlink ref="J8341" r:id="rId8044" xr:uid="{00000000-0004-0000-0200-00006B1F0000}"/>
    <hyperlink ref="J8342" r:id="rId8045" xr:uid="{00000000-0004-0000-0200-00006C1F0000}"/>
    <hyperlink ref="J8344" r:id="rId8046" xr:uid="{00000000-0004-0000-0200-00006D1F0000}"/>
    <hyperlink ref="J8345" r:id="rId8047" xr:uid="{00000000-0004-0000-0200-00006E1F0000}"/>
    <hyperlink ref="J8346" r:id="rId8048" xr:uid="{00000000-0004-0000-0200-00006F1F0000}"/>
    <hyperlink ref="J8347" r:id="rId8049" xr:uid="{00000000-0004-0000-0200-0000701F0000}"/>
    <hyperlink ref="J8348" r:id="rId8050" xr:uid="{00000000-0004-0000-0200-0000711F0000}"/>
    <hyperlink ref="J8349" r:id="rId8051" xr:uid="{00000000-0004-0000-0200-0000721F0000}"/>
    <hyperlink ref="J8350" r:id="rId8052" xr:uid="{00000000-0004-0000-0200-0000731F0000}"/>
    <hyperlink ref="J8351" r:id="rId8053" xr:uid="{00000000-0004-0000-0200-0000741F0000}"/>
    <hyperlink ref="J8352" r:id="rId8054" xr:uid="{00000000-0004-0000-0200-0000751F0000}"/>
    <hyperlink ref="J8353" r:id="rId8055" xr:uid="{00000000-0004-0000-0200-0000761F0000}"/>
    <hyperlink ref="J8355" r:id="rId8056" xr:uid="{00000000-0004-0000-0200-0000771F0000}"/>
    <hyperlink ref="J8356" r:id="rId8057" xr:uid="{00000000-0004-0000-0200-0000781F0000}"/>
    <hyperlink ref="J8357" r:id="rId8058" xr:uid="{00000000-0004-0000-0200-0000791F0000}"/>
    <hyperlink ref="J8358" r:id="rId8059" xr:uid="{00000000-0004-0000-0200-00007A1F0000}"/>
    <hyperlink ref="J8359" r:id="rId8060" xr:uid="{00000000-0004-0000-0200-00007B1F0000}"/>
    <hyperlink ref="J8360" r:id="rId8061" xr:uid="{00000000-0004-0000-0200-00007C1F0000}"/>
    <hyperlink ref="J8361" r:id="rId8062" xr:uid="{00000000-0004-0000-0200-00007D1F0000}"/>
    <hyperlink ref="J8362" r:id="rId8063" xr:uid="{00000000-0004-0000-0200-00007E1F0000}"/>
    <hyperlink ref="J8363" r:id="rId8064" xr:uid="{00000000-0004-0000-0200-00007F1F0000}"/>
    <hyperlink ref="J8364" r:id="rId8065" xr:uid="{00000000-0004-0000-0200-0000801F0000}"/>
    <hyperlink ref="J8365" r:id="rId8066" xr:uid="{00000000-0004-0000-0200-0000811F0000}"/>
    <hyperlink ref="J8366" r:id="rId8067" xr:uid="{00000000-0004-0000-0200-0000821F0000}"/>
    <hyperlink ref="J8367" r:id="rId8068" xr:uid="{00000000-0004-0000-0200-0000831F0000}"/>
    <hyperlink ref="J8368" r:id="rId8069" xr:uid="{00000000-0004-0000-0200-0000841F0000}"/>
    <hyperlink ref="J8369" r:id="rId8070" xr:uid="{00000000-0004-0000-0200-0000851F0000}"/>
    <hyperlink ref="J8370" r:id="rId8071" xr:uid="{00000000-0004-0000-0200-0000861F0000}"/>
    <hyperlink ref="J8371" r:id="rId8072" xr:uid="{00000000-0004-0000-0200-0000871F0000}"/>
    <hyperlink ref="J8372" r:id="rId8073" xr:uid="{00000000-0004-0000-0200-0000881F0000}"/>
    <hyperlink ref="J8373" r:id="rId8074" xr:uid="{00000000-0004-0000-0200-0000891F0000}"/>
    <hyperlink ref="J8374" r:id="rId8075" xr:uid="{00000000-0004-0000-0200-00008A1F0000}"/>
    <hyperlink ref="J8375" r:id="rId8076" xr:uid="{00000000-0004-0000-0200-00008B1F0000}"/>
    <hyperlink ref="J8376" r:id="rId8077" xr:uid="{00000000-0004-0000-0200-00008C1F0000}"/>
    <hyperlink ref="J8377" r:id="rId8078" xr:uid="{00000000-0004-0000-0200-00008D1F0000}"/>
    <hyperlink ref="J8378" r:id="rId8079" xr:uid="{00000000-0004-0000-0200-00008E1F0000}"/>
    <hyperlink ref="J8379" r:id="rId8080" xr:uid="{00000000-0004-0000-0200-00008F1F0000}"/>
    <hyperlink ref="J8380" r:id="rId8081" xr:uid="{00000000-0004-0000-0200-0000901F0000}"/>
    <hyperlink ref="J8381" r:id="rId8082" xr:uid="{00000000-0004-0000-0200-0000911F0000}"/>
    <hyperlink ref="J8382" r:id="rId8083" xr:uid="{00000000-0004-0000-0200-0000921F0000}"/>
    <hyperlink ref="J8383" r:id="rId8084" xr:uid="{00000000-0004-0000-0200-0000931F0000}"/>
    <hyperlink ref="J8385" r:id="rId8085" xr:uid="{00000000-0004-0000-0200-0000941F0000}"/>
    <hyperlink ref="J8386" r:id="rId8086" xr:uid="{00000000-0004-0000-0200-0000951F0000}"/>
    <hyperlink ref="J8387" r:id="rId8087" xr:uid="{00000000-0004-0000-0200-0000961F0000}"/>
    <hyperlink ref="J8388" r:id="rId8088" xr:uid="{00000000-0004-0000-0200-0000971F0000}"/>
    <hyperlink ref="J8389" r:id="rId8089" xr:uid="{00000000-0004-0000-0200-0000981F0000}"/>
    <hyperlink ref="J8390" r:id="rId8090" xr:uid="{00000000-0004-0000-0200-0000991F0000}"/>
    <hyperlink ref="J8391" r:id="rId8091" xr:uid="{00000000-0004-0000-0200-00009A1F0000}"/>
    <hyperlink ref="J8392" r:id="rId8092" xr:uid="{00000000-0004-0000-0200-00009B1F0000}"/>
    <hyperlink ref="J8393" r:id="rId8093" xr:uid="{00000000-0004-0000-0200-00009C1F0000}"/>
    <hyperlink ref="J8394" r:id="rId8094" xr:uid="{00000000-0004-0000-0200-00009D1F0000}"/>
    <hyperlink ref="J8395" r:id="rId8095" xr:uid="{00000000-0004-0000-0200-00009E1F0000}"/>
    <hyperlink ref="J8397" r:id="rId8096" xr:uid="{00000000-0004-0000-0200-00009F1F0000}"/>
    <hyperlink ref="J8398" r:id="rId8097" xr:uid="{00000000-0004-0000-0200-0000A01F0000}"/>
    <hyperlink ref="J8399" r:id="rId8098" xr:uid="{00000000-0004-0000-0200-0000A11F0000}"/>
    <hyperlink ref="J8400" r:id="rId8099" xr:uid="{00000000-0004-0000-0200-0000A21F0000}"/>
    <hyperlink ref="J8401" r:id="rId8100" xr:uid="{00000000-0004-0000-0200-0000A31F0000}"/>
    <hyperlink ref="J8402" r:id="rId8101" xr:uid="{00000000-0004-0000-0200-0000A41F0000}"/>
    <hyperlink ref="J8403" r:id="rId8102" xr:uid="{00000000-0004-0000-0200-0000A51F0000}"/>
    <hyperlink ref="J8404" r:id="rId8103" xr:uid="{00000000-0004-0000-0200-0000A61F0000}"/>
    <hyperlink ref="J8405" r:id="rId8104" xr:uid="{00000000-0004-0000-0200-0000A71F0000}"/>
    <hyperlink ref="J8406" r:id="rId8105" xr:uid="{00000000-0004-0000-0200-0000A81F0000}"/>
    <hyperlink ref="J8407" r:id="rId8106" xr:uid="{00000000-0004-0000-0200-0000A91F0000}"/>
    <hyperlink ref="J8408" r:id="rId8107" xr:uid="{00000000-0004-0000-0200-0000AA1F0000}"/>
    <hyperlink ref="J8409" r:id="rId8108" xr:uid="{00000000-0004-0000-0200-0000AB1F0000}"/>
    <hyperlink ref="J8410" r:id="rId8109" xr:uid="{00000000-0004-0000-0200-0000AC1F0000}"/>
    <hyperlink ref="J8411" r:id="rId8110" xr:uid="{00000000-0004-0000-0200-0000AD1F0000}"/>
    <hyperlink ref="J8412" r:id="rId8111" xr:uid="{00000000-0004-0000-0200-0000AE1F0000}"/>
    <hyperlink ref="J8413" r:id="rId8112" xr:uid="{00000000-0004-0000-0200-0000AF1F0000}"/>
    <hyperlink ref="J8414" r:id="rId8113" xr:uid="{00000000-0004-0000-0200-0000B01F0000}"/>
    <hyperlink ref="J8415" r:id="rId8114" xr:uid="{00000000-0004-0000-0200-0000B11F0000}"/>
    <hyperlink ref="J8416" r:id="rId8115" xr:uid="{00000000-0004-0000-0200-0000B21F0000}"/>
    <hyperlink ref="J8417" r:id="rId8116" xr:uid="{00000000-0004-0000-0200-0000B31F0000}"/>
    <hyperlink ref="J8418" r:id="rId8117" xr:uid="{00000000-0004-0000-0200-0000B41F0000}"/>
    <hyperlink ref="J8420" r:id="rId8118" xr:uid="{00000000-0004-0000-0200-0000B51F0000}"/>
    <hyperlink ref="J8421" r:id="rId8119" xr:uid="{00000000-0004-0000-0200-0000B61F0000}"/>
    <hyperlink ref="J8422" r:id="rId8120" xr:uid="{00000000-0004-0000-0200-0000B71F0000}"/>
    <hyperlink ref="J8423" r:id="rId8121" xr:uid="{00000000-0004-0000-0200-0000B81F0000}"/>
    <hyperlink ref="J8424" r:id="rId8122" xr:uid="{00000000-0004-0000-0200-0000B91F0000}"/>
    <hyperlink ref="J8425" r:id="rId8123" xr:uid="{00000000-0004-0000-0200-0000BA1F0000}"/>
    <hyperlink ref="J8426" r:id="rId8124" xr:uid="{00000000-0004-0000-0200-0000BB1F0000}"/>
    <hyperlink ref="J8427" r:id="rId8125" xr:uid="{00000000-0004-0000-0200-0000BC1F0000}"/>
    <hyperlink ref="J8428" r:id="rId8126" xr:uid="{00000000-0004-0000-0200-0000BD1F0000}"/>
    <hyperlink ref="J8429" r:id="rId8127" xr:uid="{00000000-0004-0000-0200-0000BE1F0000}"/>
    <hyperlink ref="J8430" r:id="rId8128" xr:uid="{00000000-0004-0000-0200-0000BF1F0000}"/>
    <hyperlink ref="J8431" r:id="rId8129" xr:uid="{00000000-0004-0000-0200-0000C01F0000}"/>
    <hyperlink ref="J8432" r:id="rId8130" xr:uid="{00000000-0004-0000-0200-0000C11F0000}"/>
    <hyperlink ref="J8433" r:id="rId8131" xr:uid="{00000000-0004-0000-0200-0000C21F0000}"/>
    <hyperlink ref="J8434" r:id="rId8132" xr:uid="{00000000-0004-0000-0200-0000C31F0000}"/>
    <hyperlink ref="J8435" r:id="rId8133" xr:uid="{00000000-0004-0000-0200-0000C41F0000}"/>
    <hyperlink ref="J8436" r:id="rId8134" xr:uid="{00000000-0004-0000-0200-0000C51F0000}"/>
    <hyperlink ref="J8437" r:id="rId8135" xr:uid="{00000000-0004-0000-0200-0000C61F0000}"/>
    <hyperlink ref="J8438" r:id="rId8136" xr:uid="{00000000-0004-0000-0200-0000C71F0000}"/>
    <hyperlink ref="J8439" r:id="rId8137" xr:uid="{00000000-0004-0000-0200-0000C81F0000}"/>
    <hyperlink ref="J8440" r:id="rId8138" xr:uid="{00000000-0004-0000-0200-0000C91F0000}"/>
    <hyperlink ref="J8441" r:id="rId8139" xr:uid="{00000000-0004-0000-0200-0000CA1F0000}"/>
    <hyperlink ref="J8442" r:id="rId8140" xr:uid="{00000000-0004-0000-0200-0000CB1F0000}"/>
    <hyperlink ref="J8443" r:id="rId8141" xr:uid="{00000000-0004-0000-0200-0000CC1F0000}"/>
    <hyperlink ref="J8446" r:id="rId8142" xr:uid="{00000000-0004-0000-0200-0000CD1F0000}"/>
    <hyperlink ref="J8447" r:id="rId8143" xr:uid="{00000000-0004-0000-0200-0000CE1F0000}"/>
    <hyperlink ref="J8448" r:id="rId8144" xr:uid="{00000000-0004-0000-0200-0000CF1F0000}"/>
    <hyperlink ref="J8449" r:id="rId8145" xr:uid="{00000000-0004-0000-0200-0000D01F0000}"/>
    <hyperlink ref="J8450" r:id="rId8146" xr:uid="{00000000-0004-0000-0200-0000D11F0000}"/>
    <hyperlink ref="J8451" r:id="rId8147" xr:uid="{00000000-0004-0000-0200-0000D21F0000}"/>
    <hyperlink ref="J8452" r:id="rId8148" xr:uid="{00000000-0004-0000-0200-0000D31F0000}"/>
    <hyperlink ref="J8453" r:id="rId8149" xr:uid="{00000000-0004-0000-0200-0000D41F0000}"/>
    <hyperlink ref="J8454" r:id="rId8150" xr:uid="{00000000-0004-0000-0200-0000D51F0000}"/>
    <hyperlink ref="J8455" r:id="rId8151" xr:uid="{00000000-0004-0000-0200-0000D61F0000}"/>
    <hyperlink ref="J8456" r:id="rId8152" xr:uid="{00000000-0004-0000-0200-0000D71F0000}"/>
    <hyperlink ref="J8457" r:id="rId8153" xr:uid="{00000000-0004-0000-0200-0000D81F0000}"/>
    <hyperlink ref="J8458" r:id="rId8154" xr:uid="{00000000-0004-0000-0200-0000D91F0000}"/>
    <hyperlink ref="J8459" r:id="rId8155" xr:uid="{00000000-0004-0000-0200-0000DA1F0000}"/>
    <hyperlink ref="J8460" r:id="rId8156" xr:uid="{00000000-0004-0000-0200-0000DB1F0000}"/>
    <hyperlink ref="J8461" r:id="rId8157" xr:uid="{00000000-0004-0000-0200-0000DC1F0000}"/>
    <hyperlink ref="J8462" r:id="rId8158" xr:uid="{00000000-0004-0000-0200-0000DD1F0000}"/>
    <hyperlink ref="J8463" r:id="rId8159" xr:uid="{00000000-0004-0000-0200-0000DE1F0000}"/>
    <hyperlink ref="J8464" r:id="rId8160" xr:uid="{00000000-0004-0000-0200-0000DF1F0000}"/>
    <hyperlink ref="J8465" r:id="rId8161" xr:uid="{00000000-0004-0000-0200-0000E01F0000}"/>
    <hyperlink ref="J8466" r:id="rId8162" xr:uid="{00000000-0004-0000-0200-0000E11F0000}"/>
    <hyperlink ref="J8467" r:id="rId8163" xr:uid="{00000000-0004-0000-0200-0000E21F0000}"/>
    <hyperlink ref="J8468" r:id="rId8164" xr:uid="{00000000-0004-0000-0200-0000E31F0000}"/>
    <hyperlink ref="J8469" r:id="rId8165" xr:uid="{00000000-0004-0000-0200-0000E41F0000}"/>
    <hyperlink ref="J8470" r:id="rId8166" xr:uid="{00000000-0004-0000-0200-0000E51F0000}"/>
    <hyperlink ref="J8471" r:id="rId8167" xr:uid="{00000000-0004-0000-0200-0000E61F0000}"/>
    <hyperlink ref="J8472" r:id="rId8168" xr:uid="{00000000-0004-0000-0200-0000E71F0000}"/>
    <hyperlink ref="J8473" r:id="rId8169" xr:uid="{00000000-0004-0000-0200-0000E81F0000}"/>
    <hyperlink ref="J8474" r:id="rId8170" xr:uid="{00000000-0004-0000-0200-0000E91F0000}"/>
    <hyperlink ref="J8476" r:id="rId8171" xr:uid="{00000000-0004-0000-0200-0000EA1F0000}"/>
    <hyperlink ref="J8477" r:id="rId8172" xr:uid="{00000000-0004-0000-0200-0000EB1F0000}"/>
    <hyperlink ref="J8478" r:id="rId8173" xr:uid="{00000000-0004-0000-0200-0000EC1F0000}"/>
    <hyperlink ref="J8479" r:id="rId8174" xr:uid="{00000000-0004-0000-0200-0000ED1F0000}"/>
    <hyperlink ref="J8480" r:id="rId8175" xr:uid="{00000000-0004-0000-0200-0000EE1F0000}"/>
    <hyperlink ref="J8481" r:id="rId8176" xr:uid="{00000000-0004-0000-0200-0000EF1F0000}"/>
    <hyperlink ref="J8482" r:id="rId8177" xr:uid="{00000000-0004-0000-0200-0000F01F0000}"/>
    <hyperlink ref="J8483" r:id="rId8178" xr:uid="{00000000-0004-0000-0200-0000F11F0000}"/>
    <hyperlink ref="J8484" r:id="rId8179" xr:uid="{00000000-0004-0000-0200-0000F21F0000}"/>
    <hyperlink ref="J8485" r:id="rId8180" xr:uid="{00000000-0004-0000-0200-0000F31F0000}"/>
    <hyperlink ref="J8486" r:id="rId8181" xr:uid="{00000000-0004-0000-0200-0000F41F0000}"/>
    <hyperlink ref="J8487" r:id="rId8182" xr:uid="{00000000-0004-0000-0200-0000F51F0000}"/>
    <hyperlink ref="J8488" r:id="rId8183" xr:uid="{00000000-0004-0000-0200-0000F61F0000}"/>
    <hyperlink ref="J8489" r:id="rId8184" xr:uid="{00000000-0004-0000-0200-0000F71F0000}"/>
    <hyperlink ref="J8490" r:id="rId8185" xr:uid="{00000000-0004-0000-0200-0000F81F0000}"/>
    <hyperlink ref="J8491" r:id="rId8186" xr:uid="{00000000-0004-0000-0200-0000F91F0000}"/>
    <hyperlink ref="J8492" r:id="rId8187" xr:uid="{00000000-0004-0000-0200-0000FA1F0000}"/>
    <hyperlink ref="J8493" r:id="rId8188" xr:uid="{00000000-0004-0000-0200-0000FB1F0000}"/>
    <hyperlink ref="J8494" r:id="rId8189" xr:uid="{00000000-0004-0000-0200-0000FC1F0000}"/>
    <hyperlink ref="J8495" r:id="rId8190" xr:uid="{00000000-0004-0000-0200-0000FD1F0000}"/>
    <hyperlink ref="J8496" r:id="rId8191" xr:uid="{00000000-0004-0000-0200-0000FE1F0000}"/>
    <hyperlink ref="J8497" r:id="rId8192" xr:uid="{00000000-0004-0000-0200-0000FF1F0000}"/>
    <hyperlink ref="J8498" r:id="rId8193" xr:uid="{00000000-0004-0000-0200-000000200000}"/>
    <hyperlink ref="J8499" r:id="rId8194" xr:uid="{00000000-0004-0000-0200-000001200000}"/>
    <hyperlink ref="J8500" r:id="rId8195" xr:uid="{00000000-0004-0000-0200-000002200000}"/>
    <hyperlink ref="J8501" r:id="rId8196" xr:uid="{00000000-0004-0000-0200-000003200000}"/>
    <hyperlink ref="J8502" r:id="rId8197" xr:uid="{00000000-0004-0000-0200-000004200000}"/>
    <hyperlink ref="J8503" r:id="rId8198" xr:uid="{00000000-0004-0000-0200-000005200000}"/>
    <hyperlink ref="J8504" r:id="rId8199" xr:uid="{00000000-0004-0000-0200-000006200000}"/>
    <hyperlink ref="J8505" r:id="rId8200" xr:uid="{00000000-0004-0000-0200-000007200000}"/>
    <hyperlink ref="J8506" r:id="rId8201" xr:uid="{00000000-0004-0000-0200-000008200000}"/>
    <hyperlink ref="J8509" r:id="rId8202" xr:uid="{00000000-0004-0000-0200-000009200000}"/>
    <hyperlink ref="J8510" r:id="rId8203" xr:uid="{00000000-0004-0000-0200-00000A200000}"/>
    <hyperlink ref="J8511" r:id="rId8204" xr:uid="{00000000-0004-0000-0200-00000B200000}"/>
    <hyperlink ref="J8512" r:id="rId8205" xr:uid="{00000000-0004-0000-0200-00000C200000}"/>
    <hyperlink ref="J8513" r:id="rId8206" xr:uid="{00000000-0004-0000-0200-00000D200000}"/>
    <hyperlink ref="J8514" r:id="rId8207" xr:uid="{00000000-0004-0000-0200-00000E200000}"/>
    <hyperlink ref="J8515" r:id="rId8208" xr:uid="{00000000-0004-0000-0200-00000F200000}"/>
    <hyperlink ref="J8516" r:id="rId8209" xr:uid="{00000000-0004-0000-0200-000010200000}"/>
    <hyperlink ref="J8517" r:id="rId8210" xr:uid="{00000000-0004-0000-0200-000011200000}"/>
    <hyperlink ref="J8518" r:id="rId8211" xr:uid="{00000000-0004-0000-0200-000012200000}"/>
    <hyperlink ref="J8519" r:id="rId8212" xr:uid="{00000000-0004-0000-0200-000013200000}"/>
    <hyperlink ref="J8520" r:id="rId8213" xr:uid="{00000000-0004-0000-0200-000014200000}"/>
    <hyperlink ref="J8521" r:id="rId8214" xr:uid="{00000000-0004-0000-0200-000015200000}"/>
    <hyperlink ref="J8522" r:id="rId8215" xr:uid="{00000000-0004-0000-0200-000016200000}"/>
    <hyperlink ref="J8523" r:id="rId8216" xr:uid="{00000000-0004-0000-0200-000017200000}"/>
    <hyperlink ref="J8524" r:id="rId8217" xr:uid="{00000000-0004-0000-0200-000018200000}"/>
    <hyperlink ref="J8525" r:id="rId8218" xr:uid="{00000000-0004-0000-0200-000019200000}"/>
    <hyperlink ref="J8526" r:id="rId8219" xr:uid="{00000000-0004-0000-0200-00001A200000}"/>
    <hyperlink ref="J8527" r:id="rId8220" xr:uid="{00000000-0004-0000-0200-00001B200000}"/>
    <hyperlink ref="J8528" r:id="rId8221" xr:uid="{00000000-0004-0000-0200-00001C200000}"/>
    <hyperlink ref="J8529" r:id="rId8222" xr:uid="{00000000-0004-0000-0200-00001D200000}"/>
    <hyperlink ref="J8530" r:id="rId8223" xr:uid="{00000000-0004-0000-0200-00001E200000}"/>
    <hyperlink ref="J8531" r:id="rId8224" xr:uid="{00000000-0004-0000-0200-00001F200000}"/>
    <hyperlink ref="J8532" r:id="rId8225" xr:uid="{00000000-0004-0000-0200-000020200000}"/>
    <hyperlink ref="J8533" r:id="rId8226" xr:uid="{00000000-0004-0000-0200-000021200000}"/>
    <hyperlink ref="J8534" r:id="rId8227" xr:uid="{00000000-0004-0000-0200-000022200000}"/>
    <hyperlink ref="J8535" r:id="rId8228" xr:uid="{00000000-0004-0000-0200-000023200000}"/>
    <hyperlink ref="J8536" r:id="rId8229" xr:uid="{00000000-0004-0000-0200-000024200000}"/>
    <hyperlink ref="J8537" r:id="rId8230" xr:uid="{00000000-0004-0000-0200-000025200000}"/>
    <hyperlink ref="J8538" r:id="rId8231" xr:uid="{00000000-0004-0000-0200-000026200000}"/>
    <hyperlink ref="J8539" r:id="rId8232" xr:uid="{00000000-0004-0000-0200-000027200000}"/>
    <hyperlink ref="J8540" r:id="rId8233" xr:uid="{00000000-0004-0000-0200-000028200000}"/>
    <hyperlink ref="J8541" r:id="rId8234" xr:uid="{00000000-0004-0000-0200-000029200000}"/>
    <hyperlink ref="J8542" r:id="rId8235" xr:uid="{00000000-0004-0000-0200-00002A200000}"/>
    <hyperlink ref="J8543" r:id="rId8236" xr:uid="{00000000-0004-0000-0200-00002B200000}"/>
    <hyperlink ref="J8544" r:id="rId8237" xr:uid="{00000000-0004-0000-0200-00002C200000}"/>
    <hyperlink ref="J8545" r:id="rId8238" xr:uid="{00000000-0004-0000-0200-00002D200000}"/>
    <hyperlink ref="J8546" r:id="rId8239" xr:uid="{00000000-0004-0000-0200-00002E200000}"/>
    <hyperlink ref="J8547" r:id="rId8240" xr:uid="{00000000-0004-0000-0200-00002F200000}"/>
    <hyperlink ref="J8548" r:id="rId8241" xr:uid="{00000000-0004-0000-0200-000030200000}"/>
    <hyperlink ref="J8549" r:id="rId8242" xr:uid="{00000000-0004-0000-0200-000031200000}"/>
    <hyperlink ref="J8550" r:id="rId8243" xr:uid="{00000000-0004-0000-0200-000032200000}"/>
    <hyperlink ref="J8551" r:id="rId8244" xr:uid="{00000000-0004-0000-0200-000033200000}"/>
    <hyperlink ref="J8552" r:id="rId8245" xr:uid="{00000000-0004-0000-0200-000034200000}"/>
    <hyperlink ref="J8553" r:id="rId8246" xr:uid="{00000000-0004-0000-0200-000035200000}"/>
    <hyperlink ref="J8554" r:id="rId8247" xr:uid="{00000000-0004-0000-0200-000036200000}"/>
    <hyperlink ref="J8555" r:id="rId8248" xr:uid="{00000000-0004-0000-0200-000037200000}"/>
    <hyperlink ref="J8556" r:id="rId8249" xr:uid="{00000000-0004-0000-0200-000038200000}"/>
    <hyperlink ref="J8557" r:id="rId8250" xr:uid="{00000000-0004-0000-0200-000039200000}"/>
    <hyperlink ref="J8558" r:id="rId8251" xr:uid="{00000000-0004-0000-0200-00003A200000}"/>
    <hyperlink ref="J8560" r:id="rId8252" xr:uid="{00000000-0004-0000-0200-00003B200000}"/>
    <hyperlink ref="J8561" r:id="rId8253" xr:uid="{00000000-0004-0000-0200-00003C200000}"/>
    <hyperlink ref="J8564" r:id="rId8254" xr:uid="{00000000-0004-0000-0200-00003D200000}"/>
    <hyperlink ref="J8565" r:id="rId8255" xr:uid="{00000000-0004-0000-0200-00003E200000}"/>
    <hyperlink ref="J8566" r:id="rId8256" xr:uid="{00000000-0004-0000-0200-00003F200000}"/>
    <hyperlink ref="J8567" r:id="rId8257" xr:uid="{00000000-0004-0000-0200-000040200000}"/>
    <hyperlink ref="J8568" r:id="rId8258" xr:uid="{00000000-0004-0000-0200-000041200000}"/>
    <hyperlink ref="J8569" r:id="rId8259" xr:uid="{00000000-0004-0000-0200-000042200000}"/>
    <hyperlink ref="J8570" r:id="rId8260" xr:uid="{00000000-0004-0000-0200-000043200000}"/>
    <hyperlink ref="J8571" r:id="rId8261" xr:uid="{00000000-0004-0000-0200-000044200000}"/>
    <hyperlink ref="J8572" r:id="rId8262" xr:uid="{00000000-0004-0000-0200-000045200000}"/>
    <hyperlink ref="J8573" r:id="rId8263" xr:uid="{00000000-0004-0000-0200-000046200000}"/>
    <hyperlink ref="J8574" r:id="rId8264" xr:uid="{00000000-0004-0000-0200-000047200000}"/>
    <hyperlink ref="J8575" r:id="rId8265" xr:uid="{00000000-0004-0000-0200-000048200000}"/>
    <hyperlink ref="J8576" r:id="rId8266" xr:uid="{00000000-0004-0000-0200-000049200000}"/>
    <hyperlink ref="J8577" r:id="rId8267" xr:uid="{00000000-0004-0000-0200-00004A200000}"/>
    <hyperlink ref="J8578" r:id="rId8268" xr:uid="{00000000-0004-0000-0200-00004B200000}"/>
    <hyperlink ref="J8579" r:id="rId8269" xr:uid="{00000000-0004-0000-0200-00004C200000}"/>
    <hyperlink ref="J8580" r:id="rId8270" xr:uid="{00000000-0004-0000-0200-00004D200000}"/>
    <hyperlink ref="J8581" r:id="rId8271" xr:uid="{00000000-0004-0000-0200-00004E200000}"/>
    <hyperlink ref="J8582" r:id="rId8272" xr:uid="{00000000-0004-0000-0200-00004F200000}"/>
    <hyperlink ref="J8583" r:id="rId8273" xr:uid="{00000000-0004-0000-0200-000050200000}"/>
    <hyperlink ref="J8584" r:id="rId8274" xr:uid="{00000000-0004-0000-0200-000051200000}"/>
    <hyperlink ref="J8585" r:id="rId8275" xr:uid="{00000000-0004-0000-0200-000052200000}"/>
    <hyperlink ref="J8586" r:id="rId8276" xr:uid="{00000000-0004-0000-0200-000053200000}"/>
    <hyperlink ref="J8587" r:id="rId8277" xr:uid="{00000000-0004-0000-0200-000054200000}"/>
    <hyperlink ref="J8588" r:id="rId8278" xr:uid="{00000000-0004-0000-0200-000055200000}"/>
    <hyperlink ref="J8589" r:id="rId8279" xr:uid="{00000000-0004-0000-0200-000056200000}"/>
    <hyperlink ref="J8590" r:id="rId8280" xr:uid="{00000000-0004-0000-0200-000057200000}"/>
    <hyperlink ref="J8591" r:id="rId8281" xr:uid="{00000000-0004-0000-0200-000058200000}"/>
    <hyperlink ref="J8592" r:id="rId8282" xr:uid="{00000000-0004-0000-0200-000059200000}"/>
    <hyperlink ref="J8593" r:id="rId8283" xr:uid="{00000000-0004-0000-0200-00005A200000}"/>
    <hyperlink ref="J8594" r:id="rId8284" xr:uid="{00000000-0004-0000-0200-00005B200000}"/>
    <hyperlink ref="J8595" r:id="rId8285" xr:uid="{00000000-0004-0000-0200-00005C200000}"/>
    <hyperlink ref="J8596" r:id="rId8286" xr:uid="{00000000-0004-0000-0200-00005D200000}"/>
    <hyperlink ref="J8597" r:id="rId8287" xr:uid="{00000000-0004-0000-0200-00005E200000}"/>
    <hyperlink ref="J8598" r:id="rId8288" xr:uid="{00000000-0004-0000-0200-00005F200000}"/>
    <hyperlink ref="J8599" r:id="rId8289" xr:uid="{00000000-0004-0000-0200-000060200000}"/>
    <hyperlink ref="J8600" r:id="rId8290" xr:uid="{00000000-0004-0000-0200-000061200000}"/>
    <hyperlink ref="J8601" r:id="rId8291" location="evelo-therapeutics" xr:uid="{00000000-0004-0000-0200-000062200000}"/>
    <hyperlink ref="J8602" r:id="rId8292" xr:uid="{00000000-0004-0000-0200-000063200000}"/>
    <hyperlink ref="J8603" r:id="rId8293" xr:uid="{00000000-0004-0000-0200-000064200000}"/>
    <hyperlink ref="J8604" r:id="rId8294" xr:uid="{00000000-0004-0000-0200-000065200000}"/>
    <hyperlink ref="J8605" r:id="rId8295" xr:uid="{00000000-0004-0000-0200-000066200000}"/>
    <hyperlink ref="J8606" r:id="rId8296" xr:uid="{00000000-0004-0000-0200-000067200000}"/>
    <hyperlink ref="J8607" r:id="rId8297" xr:uid="{00000000-0004-0000-0200-000068200000}"/>
    <hyperlink ref="J8608" r:id="rId8298" xr:uid="{00000000-0004-0000-0200-000069200000}"/>
    <hyperlink ref="J8609" r:id="rId8299" xr:uid="{00000000-0004-0000-0200-00006A200000}"/>
    <hyperlink ref="J8610" r:id="rId8300" xr:uid="{00000000-0004-0000-0200-00006B200000}"/>
    <hyperlink ref="J8611" r:id="rId8301" xr:uid="{00000000-0004-0000-0200-00006C200000}"/>
    <hyperlink ref="J8612" r:id="rId8302" xr:uid="{00000000-0004-0000-0200-00006D200000}"/>
    <hyperlink ref="J8613" r:id="rId8303" xr:uid="{00000000-0004-0000-0200-00006E200000}"/>
    <hyperlink ref="J8614" r:id="rId8304" xr:uid="{00000000-0004-0000-0200-00006F200000}"/>
    <hyperlink ref="J8615" r:id="rId8305" xr:uid="{00000000-0004-0000-0200-000070200000}"/>
    <hyperlink ref="J8616" r:id="rId8306" xr:uid="{00000000-0004-0000-0200-000071200000}"/>
    <hyperlink ref="J8617" r:id="rId8307" xr:uid="{00000000-0004-0000-0200-000072200000}"/>
    <hyperlink ref="J8618" r:id="rId8308" xr:uid="{00000000-0004-0000-0200-000073200000}"/>
    <hyperlink ref="J8619" r:id="rId8309" xr:uid="{00000000-0004-0000-0200-000074200000}"/>
    <hyperlink ref="J8620" r:id="rId8310" xr:uid="{00000000-0004-0000-0200-000075200000}"/>
    <hyperlink ref="J8621" r:id="rId8311" xr:uid="{00000000-0004-0000-0200-000076200000}"/>
    <hyperlink ref="J8622" r:id="rId8312" xr:uid="{00000000-0004-0000-0200-000077200000}"/>
    <hyperlink ref="J8623" r:id="rId8313" xr:uid="{00000000-0004-0000-0200-000078200000}"/>
    <hyperlink ref="J8624" r:id="rId8314" xr:uid="{00000000-0004-0000-0200-000079200000}"/>
    <hyperlink ref="J8625" r:id="rId8315" xr:uid="{00000000-0004-0000-0200-00007A200000}"/>
    <hyperlink ref="J8626" r:id="rId8316" xr:uid="{00000000-0004-0000-0200-00007B200000}"/>
    <hyperlink ref="J8627" r:id="rId8317" xr:uid="{00000000-0004-0000-0200-00007C200000}"/>
    <hyperlink ref="J8628" r:id="rId8318" xr:uid="{00000000-0004-0000-0200-00007D200000}"/>
    <hyperlink ref="J8629" r:id="rId8319" xr:uid="{00000000-0004-0000-0200-00007E200000}"/>
    <hyperlink ref="J8630" r:id="rId8320" xr:uid="{00000000-0004-0000-0200-00007F200000}"/>
    <hyperlink ref="J8631" r:id="rId8321" xr:uid="{00000000-0004-0000-0200-000080200000}"/>
    <hyperlink ref="J8632" r:id="rId8322" xr:uid="{00000000-0004-0000-0200-000081200000}"/>
    <hyperlink ref="J8633" r:id="rId8323" xr:uid="{00000000-0004-0000-0200-000082200000}"/>
    <hyperlink ref="J8634" r:id="rId8324" xr:uid="{00000000-0004-0000-0200-000083200000}"/>
    <hyperlink ref="J8635" r:id="rId8325" xr:uid="{00000000-0004-0000-0200-000084200000}"/>
    <hyperlink ref="J8636" r:id="rId8326" xr:uid="{00000000-0004-0000-0200-000085200000}"/>
    <hyperlink ref="J8637" r:id="rId8327" xr:uid="{00000000-0004-0000-0200-000086200000}"/>
    <hyperlink ref="J8638" r:id="rId8328" xr:uid="{00000000-0004-0000-0200-000087200000}"/>
    <hyperlink ref="J8640" r:id="rId8329" xr:uid="{00000000-0004-0000-0200-000088200000}"/>
    <hyperlink ref="J8641" r:id="rId8330" xr:uid="{00000000-0004-0000-0200-000089200000}"/>
    <hyperlink ref="J8642" r:id="rId8331" xr:uid="{00000000-0004-0000-0200-00008A200000}"/>
    <hyperlink ref="J8643" r:id="rId8332" xr:uid="{00000000-0004-0000-0200-00008B200000}"/>
    <hyperlink ref="J8644" r:id="rId8333" xr:uid="{00000000-0004-0000-0200-00008C200000}"/>
    <hyperlink ref="J8645" r:id="rId8334" xr:uid="{00000000-0004-0000-0200-00008D200000}"/>
    <hyperlink ref="J8646" r:id="rId8335" xr:uid="{00000000-0004-0000-0200-00008E200000}"/>
    <hyperlink ref="J8647" r:id="rId8336" xr:uid="{00000000-0004-0000-0200-00008F200000}"/>
    <hyperlink ref="J8648" r:id="rId8337" xr:uid="{00000000-0004-0000-0200-000090200000}"/>
    <hyperlink ref="J8649" r:id="rId8338" xr:uid="{00000000-0004-0000-0200-000091200000}"/>
    <hyperlink ref="J8650" r:id="rId8339" xr:uid="{00000000-0004-0000-0200-000092200000}"/>
    <hyperlink ref="J8651" r:id="rId8340" xr:uid="{00000000-0004-0000-0200-000093200000}"/>
    <hyperlink ref="J8652" r:id="rId8341" xr:uid="{00000000-0004-0000-0200-000094200000}"/>
    <hyperlink ref="J8653" r:id="rId8342" xr:uid="{00000000-0004-0000-0200-000095200000}"/>
    <hyperlink ref="J8654" r:id="rId8343" xr:uid="{00000000-0004-0000-0200-000096200000}"/>
    <hyperlink ref="J8655" r:id="rId8344" xr:uid="{00000000-0004-0000-0200-000097200000}"/>
    <hyperlink ref="J8656" r:id="rId8345" xr:uid="{00000000-0004-0000-0200-000098200000}"/>
    <hyperlink ref="J8657" r:id="rId8346" xr:uid="{00000000-0004-0000-0200-000099200000}"/>
    <hyperlink ref="J8658" r:id="rId8347" xr:uid="{00000000-0004-0000-0200-00009A200000}"/>
    <hyperlink ref="J8659" r:id="rId8348" xr:uid="{00000000-0004-0000-0200-00009B200000}"/>
    <hyperlink ref="J8661" r:id="rId8349" xr:uid="{00000000-0004-0000-0200-00009C200000}"/>
    <hyperlink ref="J8663" r:id="rId8350" xr:uid="{00000000-0004-0000-0200-00009D200000}"/>
    <hyperlink ref="J8664" r:id="rId8351" xr:uid="{00000000-0004-0000-0200-00009E200000}"/>
    <hyperlink ref="J8665" r:id="rId8352" xr:uid="{00000000-0004-0000-0200-00009F200000}"/>
    <hyperlink ref="J8666" r:id="rId8353" xr:uid="{00000000-0004-0000-0200-0000A0200000}"/>
    <hyperlink ref="J8667" r:id="rId8354" xr:uid="{00000000-0004-0000-0200-0000A1200000}"/>
    <hyperlink ref="J8668" r:id="rId8355" xr:uid="{00000000-0004-0000-0200-0000A2200000}"/>
    <hyperlink ref="J8669" r:id="rId8356" xr:uid="{00000000-0004-0000-0200-0000A3200000}"/>
    <hyperlink ref="J8670" r:id="rId8357" xr:uid="{00000000-0004-0000-0200-0000A4200000}"/>
    <hyperlink ref="J8671" r:id="rId8358" xr:uid="{00000000-0004-0000-0200-0000A5200000}"/>
    <hyperlink ref="J8672" r:id="rId8359" xr:uid="{00000000-0004-0000-0200-0000A6200000}"/>
    <hyperlink ref="J8673" r:id="rId8360" xr:uid="{00000000-0004-0000-0200-0000A7200000}"/>
    <hyperlink ref="J8674" r:id="rId8361" xr:uid="{00000000-0004-0000-0200-0000A8200000}"/>
    <hyperlink ref="J8677" r:id="rId8362" xr:uid="{00000000-0004-0000-0200-0000A9200000}"/>
    <hyperlink ref="J8678" r:id="rId8363" xr:uid="{00000000-0004-0000-0200-0000AA200000}"/>
    <hyperlink ref="J8679" r:id="rId8364" xr:uid="{00000000-0004-0000-0200-0000AB200000}"/>
    <hyperlink ref="J8680" r:id="rId8365" xr:uid="{00000000-0004-0000-0200-0000AC200000}"/>
    <hyperlink ref="J8681" r:id="rId8366" xr:uid="{00000000-0004-0000-0200-0000AD200000}"/>
    <hyperlink ref="J8682" r:id="rId8367" xr:uid="{00000000-0004-0000-0200-0000AE200000}"/>
    <hyperlink ref="J8683" r:id="rId8368" xr:uid="{00000000-0004-0000-0200-0000AF200000}"/>
    <hyperlink ref="J8684" r:id="rId8369" xr:uid="{00000000-0004-0000-0200-0000B0200000}"/>
    <hyperlink ref="J8685" r:id="rId8370" xr:uid="{00000000-0004-0000-0200-0000B1200000}"/>
    <hyperlink ref="J8687" r:id="rId8371" xr:uid="{00000000-0004-0000-0200-0000B2200000}"/>
    <hyperlink ref="J8688" r:id="rId8372" xr:uid="{00000000-0004-0000-0200-0000B3200000}"/>
    <hyperlink ref="J8689" r:id="rId8373" xr:uid="{00000000-0004-0000-0200-0000B4200000}"/>
    <hyperlink ref="J8690" r:id="rId8374" xr:uid="{00000000-0004-0000-0200-0000B5200000}"/>
    <hyperlink ref="J8691" r:id="rId8375" xr:uid="{00000000-0004-0000-0200-0000B6200000}"/>
    <hyperlink ref="J8692" r:id="rId8376" xr:uid="{00000000-0004-0000-0200-0000B7200000}"/>
    <hyperlink ref="J8693" r:id="rId8377" xr:uid="{00000000-0004-0000-0200-0000B8200000}"/>
    <hyperlink ref="J8694" r:id="rId8378" xr:uid="{00000000-0004-0000-0200-0000B9200000}"/>
    <hyperlink ref="J8695" r:id="rId8379" xr:uid="{00000000-0004-0000-0200-0000BA200000}"/>
    <hyperlink ref="J8696" r:id="rId8380" xr:uid="{00000000-0004-0000-0200-0000BB200000}"/>
    <hyperlink ref="J8697" r:id="rId8381" xr:uid="{00000000-0004-0000-0200-0000BC200000}"/>
    <hyperlink ref="J8698" r:id="rId8382" xr:uid="{00000000-0004-0000-0200-0000BD200000}"/>
    <hyperlink ref="J8699" r:id="rId8383" xr:uid="{00000000-0004-0000-0200-0000BE200000}"/>
    <hyperlink ref="J8700" r:id="rId8384" xr:uid="{00000000-0004-0000-0200-0000BF200000}"/>
    <hyperlink ref="J8701" r:id="rId8385" xr:uid="{00000000-0004-0000-0200-0000C0200000}"/>
    <hyperlink ref="J8702" r:id="rId8386" xr:uid="{00000000-0004-0000-0200-0000C1200000}"/>
    <hyperlink ref="J8703" r:id="rId8387" xr:uid="{00000000-0004-0000-0200-0000C2200000}"/>
    <hyperlink ref="J8706" r:id="rId8388" xr:uid="{00000000-0004-0000-0200-0000C3200000}"/>
    <hyperlink ref="J8707" r:id="rId8389" xr:uid="{00000000-0004-0000-0200-0000C4200000}"/>
    <hyperlink ref="J8708" r:id="rId8390" xr:uid="{00000000-0004-0000-0200-0000C5200000}"/>
    <hyperlink ref="J8709" r:id="rId8391" xr:uid="{00000000-0004-0000-0200-0000C6200000}"/>
    <hyperlink ref="J8710" r:id="rId8392" xr:uid="{00000000-0004-0000-0200-0000C7200000}"/>
    <hyperlink ref="J8711" r:id="rId8393" xr:uid="{00000000-0004-0000-0200-0000C8200000}"/>
    <hyperlink ref="J8712" r:id="rId8394" xr:uid="{00000000-0004-0000-0200-0000C9200000}"/>
    <hyperlink ref="J8713" r:id="rId8395" xr:uid="{00000000-0004-0000-0200-0000CA200000}"/>
    <hyperlink ref="J8714" r:id="rId8396" xr:uid="{00000000-0004-0000-0200-0000CB200000}"/>
    <hyperlink ref="J8715" r:id="rId8397" xr:uid="{00000000-0004-0000-0200-0000CC200000}"/>
    <hyperlink ref="J8716" r:id="rId8398" xr:uid="{00000000-0004-0000-0200-0000CD200000}"/>
    <hyperlink ref="J8717" r:id="rId8399" xr:uid="{00000000-0004-0000-0200-0000CE200000}"/>
    <hyperlink ref="J8718" r:id="rId8400" xr:uid="{00000000-0004-0000-0200-0000CF200000}"/>
    <hyperlink ref="J8719" r:id="rId8401" xr:uid="{00000000-0004-0000-0200-0000D0200000}"/>
    <hyperlink ref="J8720" r:id="rId8402" xr:uid="{00000000-0004-0000-0200-0000D1200000}"/>
    <hyperlink ref="J8721" r:id="rId8403" xr:uid="{00000000-0004-0000-0200-0000D2200000}"/>
    <hyperlink ref="J8722" r:id="rId8404" xr:uid="{00000000-0004-0000-0200-0000D3200000}"/>
    <hyperlink ref="J8723" r:id="rId8405" xr:uid="{00000000-0004-0000-0200-0000D4200000}"/>
    <hyperlink ref="J8724" r:id="rId8406" xr:uid="{00000000-0004-0000-0200-0000D5200000}"/>
    <hyperlink ref="J8725" r:id="rId8407" xr:uid="{00000000-0004-0000-0200-0000D6200000}"/>
    <hyperlink ref="J8726" r:id="rId8408" xr:uid="{00000000-0004-0000-0200-0000D7200000}"/>
    <hyperlink ref="J8727" r:id="rId8409" xr:uid="{00000000-0004-0000-0200-0000D8200000}"/>
    <hyperlink ref="J8728" r:id="rId8410" xr:uid="{00000000-0004-0000-0200-0000D9200000}"/>
    <hyperlink ref="J8729" r:id="rId8411" xr:uid="{00000000-0004-0000-0200-0000DA200000}"/>
    <hyperlink ref="J8730" r:id="rId8412" xr:uid="{00000000-0004-0000-0200-0000DB200000}"/>
    <hyperlink ref="J8731" r:id="rId8413" xr:uid="{00000000-0004-0000-0200-0000DC200000}"/>
    <hyperlink ref="J8732" r:id="rId8414" xr:uid="{00000000-0004-0000-0200-0000DD200000}"/>
    <hyperlink ref="J8733" r:id="rId8415" xr:uid="{00000000-0004-0000-0200-0000DE200000}"/>
    <hyperlink ref="J8734" r:id="rId8416" xr:uid="{00000000-0004-0000-0200-0000DF200000}"/>
    <hyperlink ref="J8735" r:id="rId8417" xr:uid="{00000000-0004-0000-0200-0000E0200000}"/>
    <hyperlink ref="J8736" r:id="rId8418" xr:uid="{00000000-0004-0000-0200-0000E1200000}"/>
    <hyperlink ref="J8737" r:id="rId8419" xr:uid="{00000000-0004-0000-0200-0000E2200000}"/>
    <hyperlink ref="J8738" r:id="rId8420" xr:uid="{00000000-0004-0000-0200-0000E3200000}"/>
    <hyperlink ref="J8739" r:id="rId8421" xr:uid="{00000000-0004-0000-0200-0000E4200000}"/>
    <hyperlink ref="J8741" r:id="rId8422" xr:uid="{00000000-0004-0000-0200-0000E5200000}"/>
    <hyperlink ref="J8742" r:id="rId8423" xr:uid="{00000000-0004-0000-0200-0000E6200000}"/>
    <hyperlink ref="J8743" r:id="rId8424" xr:uid="{00000000-0004-0000-0200-0000E7200000}"/>
    <hyperlink ref="J8744" r:id="rId8425" xr:uid="{00000000-0004-0000-0200-0000E8200000}"/>
    <hyperlink ref="J8745" r:id="rId8426" xr:uid="{00000000-0004-0000-0200-0000E9200000}"/>
    <hyperlink ref="J8746" r:id="rId8427" xr:uid="{00000000-0004-0000-0200-0000EA200000}"/>
    <hyperlink ref="J8747" r:id="rId8428" xr:uid="{00000000-0004-0000-0200-0000EB200000}"/>
    <hyperlink ref="J8748" r:id="rId8429" xr:uid="{00000000-0004-0000-0200-0000EC200000}"/>
    <hyperlink ref="J8749" r:id="rId8430" xr:uid="{00000000-0004-0000-0200-0000ED200000}"/>
    <hyperlink ref="J8750" r:id="rId8431" xr:uid="{00000000-0004-0000-0200-0000EE200000}"/>
    <hyperlink ref="J8751" r:id="rId8432" xr:uid="{00000000-0004-0000-0200-0000EF200000}"/>
    <hyperlink ref="J8752" r:id="rId8433" xr:uid="{00000000-0004-0000-0200-0000F0200000}"/>
    <hyperlink ref="J8753" r:id="rId8434" xr:uid="{00000000-0004-0000-0200-0000F1200000}"/>
    <hyperlink ref="J8754" r:id="rId8435" xr:uid="{00000000-0004-0000-0200-0000F2200000}"/>
    <hyperlink ref="J8755" r:id="rId8436" xr:uid="{00000000-0004-0000-0200-0000F3200000}"/>
    <hyperlink ref="J8756" r:id="rId8437" xr:uid="{00000000-0004-0000-0200-0000F4200000}"/>
    <hyperlink ref="J8757" r:id="rId8438" xr:uid="{00000000-0004-0000-0200-0000F5200000}"/>
    <hyperlink ref="J8758" r:id="rId8439" xr:uid="{00000000-0004-0000-0200-0000F6200000}"/>
    <hyperlink ref="J8759" r:id="rId8440" xr:uid="{00000000-0004-0000-0200-0000F7200000}"/>
    <hyperlink ref="J8760" r:id="rId8441" xr:uid="{00000000-0004-0000-0200-0000F8200000}"/>
    <hyperlink ref="J8764" r:id="rId8442" xr:uid="{00000000-0004-0000-0200-0000F9200000}"/>
    <hyperlink ref="J8765" r:id="rId8443" xr:uid="{00000000-0004-0000-0200-0000FA200000}"/>
    <hyperlink ref="J8766" r:id="rId8444" xr:uid="{00000000-0004-0000-0200-0000FB200000}"/>
    <hyperlink ref="J8767" r:id="rId8445" xr:uid="{00000000-0004-0000-0200-0000FC200000}"/>
    <hyperlink ref="J8768" r:id="rId8446" xr:uid="{00000000-0004-0000-0200-0000FD200000}"/>
    <hyperlink ref="J8769" r:id="rId8447" xr:uid="{00000000-0004-0000-0200-0000FE200000}"/>
    <hyperlink ref="J8770" r:id="rId8448" xr:uid="{00000000-0004-0000-0200-0000FF200000}"/>
    <hyperlink ref="J8771" r:id="rId8449" xr:uid="{00000000-0004-0000-0200-000000210000}"/>
    <hyperlink ref="J8772" r:id="rId8450" xr:uid="{00000000-0004-0000-0200-000001210000}"/>
    <hyperlink ref="J8773" r:id="rId8451" xr:uid="{00000000-0004-0000-0200-000002210000}"/>
    <hyperlink ref="J8774" r:id="rId8452" xr:uid="{00000000-0004-0000-0200-000003210000}"/>
    <hyperlink ref="J8775" r:id="rId8453" xr:uid="{00000000-0004-0000-0200-000004210000}"/>
    <hyperlink ref="J8776" r:id="rId8454" xr:uid="{00000000-0004-0000-0200-000005210000}"/>
    <hyperlink ref="J8777" r:id="rId8455" xr:uid="{00000000-0004-0000-0200-000006210000}"/>
    <hyperlink ref="J8778" r:id="rId8456" xr:uid="{00000000-0004-0000-0200-000007210000}"/>
    <hyperlink ref="J8779" r:id="rId8457" xr:uid="{00000000-0004-0000-0200-000008210000}"/>
    <hyperlink ref="J8780" r:id="rId8458" xr:uid="{00000000-0004-0000-0200-000009210000}"/>
    <hyperlink ref="J8781" r:id="rId8459" xr:uid="{00000000-0004-0000-0200-00000A210000}"/>
    <hyperlink ref="J8782" r:id="rId8460" xr:uid="{00000000-0004-0000-0200-00000B210000}"/>
    <hyperlink ref="J8783" r:id="rId8461" xr:uid="{00000000-0004-0000-0200-00000C210000}"/>
    <hyperlink ref="J8784" r:id="rId8462" xr:uid="{00000000-0004-0000-0200-00000D210000}"/>
    <hyperlink ref="J8785" r:id="rId8463" xr:uid="{00000000-0004-0000-0200-00000E210000}"/>
    <hyperlink ref="J8786" r:id="rId8464" xr:uid="{00000000-0004-0000-0200-00000F210000}"/>
    <hyperlink ref="J8787" r:id="rId8465" xr:uid="{00000000-0004-0000-0200-000010210000}"/>
    <hyperlink ref="J8788" r:id="rId8466" xr:uid="{00000000-0004-0000-0200-000011210000}"/>
    <hyperlink ref="J8789" r:id="rId8467" xr:uid="{00000000-0004-0000-0200-000012210000}"/>
    <hyperlink ref="J8790" r:id="rId8468" xr:uid="{00000000-0004-0000-0200-000013210000}"/>
    <hyperlink ref="J8792" r:id="rId8469" xr:uid="{00000000-0004-0000-0200-000014210000}"/>
    <hyperlink ref="J8793" r:id="rId8470" xr:uid="{00000000-0004-0000-0200-000015210000}"/>
    <hyperlink ref="J8794" r:id="rId8471" xr:uid="{00000000-0004-0000-0200-000016210000}"/>
    <hyperlink ref="J8795" r:id="rId8472" xr:uid="{00000000-0004-0000-0200-000017210000}"/>
    <hyperlink ref="J8796" r:id="rId8473" xr:uid="{00000000-0004-0000-0200-000018210000}"/>
    <hyperlink ref="J8797" r:id="rId8474" xr:uid="{00000000-0004-0000-0200-000019210000}"/>
    <hyperlink ref="J8802" r:id="rId8475" xr:uid="{00000000-0004-0000-0200-00001A210000}"/>
    <hyperlink ref="J8803" r:id="rId8476" xr:uid="{00000000-0004-0000-0200-00001B210000}"/>
    <hyperlink ref="J8804" r:id="rId8477" xr:uid="{00000000-0004-0000-0200-00001C210000}"/>
    <hyperlink ref="J8805" r:id="rId8478" xr:uid="{00000000-0004-0000-0200-00001D210000}"/>
    <hyperlink ref="J8806" r:id="rId8479" xr:uid="{00000000-0004-0000-0200-00001E210000}"/>
    <hyperlink ref="J8808" r:id="rId8480" xr:uid="{00000000-0004-0000-0200-00001F210000}"/>
    <hyperlink ref="J8810" r:id="rId8481" xr:uid="{00000000-0004-0000-0200-000020210000}"/>
    <hyperlink ref="J8811" r:id="rId8482" xr:uid="{00000000-0004-0000-0200-000021210000}"/>
    <hyperlink ref="J8812" r:id="rId8483" xr:uid="{00000000-0004-0000-0200-000022210000}"/>
    <hyperlink ref="J8813" r:id="rId8484" xr:uid="{00000000-0004-0000-0200-000023210000}"/>
    <hyperlink ref="J8814" r:id="rId8485" xr:uid="{00000000-0004-0000-0200-000024210000}"/>
    <hyperlink ref="J8815" r:id="rId8486" xr:uid="{00000000-0004-0000-0200-000025210000}"/>
    <hyperlink ref="J8816" r:id="rId8487" xr:uid="{00000000-0004-0000-0200-000026210000}"/>
    <hyperlink ref="J8817" r:id="rId8488" xr:uid="{00000000-0004-0000-0200-000027210000}"/>
    <hyperlink ref="J8818" r:id="rId8489" xr:uid="{00000000-0004-0000-0200-000028210000}"/>
    <hyperlink ref="J8819" r:id="rId8490" xr:uid="{00000000-0004-0000-0200-000029210000}"/>
    <hyperlink ref="J8820" r:id="rId8491" xr:uid="{00000000-0004-0000-0200-00002A210000}"/>
    <hyperlink ref="J8821" r:id="rId8492" xr:uid="{00000000-0004-0000-0200-00002B210000}"/>
    <hyperlink ref="J8822" r:id="rId8493" xr:uid="{00000000-0004-0000-0200-00002C210000}"/>
    <hyperlink ref="J8823" r:id="rId8494" xr:uid="{00000000-0004-0000-0200-00002D210000}"/>
    <hyperlink ref="J8824" r:id="rId8495" xr:uid="{00000000-0004-0000-0200-00002E210000}"/>
    <hyperlink ref="J8825" r:id="rId8496" xr:uid="{00000000-0004-0000-0200-00002F210000}"/>
    <hyperlink ref="J8826" r:id="rId8497" xr:uid="{00000000-0004-0000-0200-000030210000}"/>
    <hyperlink ref="J8827" r:id="rId8498" xr:uid="{00000000-0004-0000-0200-000031210000}"/>
    <hyperlink ref="J8828" r:id="rId8499" xr:uid="{00000000-0004-0000-0200-000032210000}"/>
    <hyperlink ref="J8829" r:id="rId8500" xr:uid="{00000000-0004-0000-0200-000033210000}"/>
    <hyperlink ref="J8830" r:id="rId8501" xr:uid="{00000000-0004-0000-0200-000034210000}"/>
    <hyperlink ref="J8831" r:id="rId8502" xr:uid="{00000000-0004-0000-0200-000035210000}"/>
    <hyperlink ref="J8832" r:id="rId8503" xr:uid="{00000000-0004-0000-0200-000036210000}"/>
    <hyperlink ref="J8833" r:id="rId8504" xr:uid="{00000000-0004-0000-0200-000037210000}"/>
    <hyperlink ref="J8834" r:id="rId8505" xr:uid="{00000000-0004-0000-0200-000038210000}"/>
    <hyperlink ref="J8835" r:id="rId8506" xr:uid="{00000000-0004-0000-0200-000039210000}"/>
    <hyperlink ref="J8836" r:id="rId8507" xr:uid="{00000000-0004-0000-0200-00003A210000}"/>
    <hyperlink ref="J8837" r:id="rId8508" xr:uid="{00000000-0004-0000-0200-00003B210000}"/>
    <hyperlink ref="J8838" r:id="rId8509" xr:uid="{00000000-0004-0000-0200-00003C210000}"/>
    <hyperlink ref="J8839" r:id="rId8510" xr:uid="{00000000-0004-0000-0200-00003D210000}"/>
    <hyperlink ref="J8840" r:id="rId8511" xr:uid="{00000000-0004-0000-0200-00003E210000}"/>
    <hyperlink ref="J8841" r:id="rId8512" xr:uid="{00000000-0004-0000-0200-00003F210000}"/>
    <hyperlink ref="J8842" r:id="rId8513" xr:uid="{00000000-0004-0000-0200-000040210000}"/>
    <hyperlink ref="J8843" r:id="rId8514" xr:uid="{00000000-0004-0000-0200-000041210000}"/>
    <hyperlink ref="J8844" r:id="rId8515" xr:uid="{00000000-0004-0000-0200-000042210000}"/>
    <hyperlink ref="J8845" r:id="rId8516" xr:uid="{00000000-0004-0000-0200-000043210000}"/>
    <hyperlink ref="J8846" r:id="rId8517" xr:uid="{00000000-0004-0000-0200-000044210000}"/>
    <hyperlink ref="J8847" r:id="rId8518" xr:uid="{00000000-0004-0000-0200-000045210000}"/>
    <hyperlink ref="J8848" r:id="rId8519" xr:uid="{00000000-0004-0000-0200-000046210000}"/>
    <hyperlink ref="J8849" r:id="rId8520" xr:uid="{00000000-0004-0000-0200-000047210000}"/>
    <hyperlink ref="J8850" r:id="rId8521" xr:uid="{00000000-0004-0000-0200-000048210000}"/>
    <hyperlink ref="J8851" r:id="rId8522" xr:uid="{00000000-0004-0000-0200-000049210000}"/>
    <hyperlink ref="J8852" r:id="rId8523" xr:uid="{00000000-0004-0000-0200-00004A210000}"/>
    <hyperlink ref="J8853" r:id="rId8524" xr:uid="{00000000-0004-0000-0200-00004B210000}"/>
    <hyperlink ref="J8854" r:id="rId8525" xr:uid="{00000000-0004-0000-0200-00004C210000}"/>
    <hyperlink ref="J8855" r:id="rId8526" xr:uid="{00000000-0004-0000-0200-00004D210000}"/>
    <hyperlink ref="J8856" r:id="rId8527" xr:uid="{00000000-0004-0000-0200-00004E210000}"/>
    <hyperlink ref="J8857" r:id="rId8528" xr:uid="{00000000-0004-0000-0200-00004F210000}"/>
    <hyperlink ref="J8858" r:id="rId8529" xr:uid="{00000000-0004-0000-0200-000050210000}"/>
    <hyperlink ref="J8859" r:id="rId8530" xr:uid="{00000000-0004-0000-0200-000051210000}"/>
    <hyperlink ref="J8860" r:id="rId8531" xr:uid="{00000000-0004-0000-0200-000052210000}"/>
    <hyperlink ref="J8861" r:id="rId8532" xr:uid="{00000000-0004-0000-0200-000053210000}"/>
    <hyperlink ref="J8862" r:id="rId8533" xr:uid="{00000000-0004-0000-0200-000054210000}"/>
    <hyperlink ref="J8863" r:id="rId8534" xr:uid="{00000000-0004-0000-0200-000055210000}"/>
    <hyperlink ref="J8864" r:id="rId8535" xr:uid="{00000000-0004-0000-0200-000056210000}"/>
    <hyperlink ref="J8865" r:id="rId8536" xr:uid="{00000000-0004-0000-0200-000057210000}"/>
    <hyperlink ref="J8866" r:id="rId8537" xr:uid="{00000000-0004-0000-0200-000058210000}"/>
    <hyperlink ref="J8867" r:id="rId8538" xr:uid="{00000000-0004-0000-0200-000059210000}"/>
    <hyperlink ref="J8868" r:id="rId8539" xr:uid="{00000000-0004-0000-0200-00005A210000}"/>
    <hyperlink ref="J8875" r:id="rId8540" xr:uid="{00000000-0004-0000-0200-00005B210000}"/>
    <hyperlink ref="J8876" r:id="rId8541" xr:uid="{00000000-0004-0000-0200-00005C210000}"/>
    <hyperlink ref="J8878" r:id="rId8542" xr:uid="{00000000-0004-0000-0200-00005D210000}"/>
    <hyperlink ref="J8879" r:id="rId8543" xr:uid="{00000000-0004-0000-0200-00005E210000}"/>
    <hyperlink ref="J8880" r:id="rId8544" xr:uid="{00000000-0004-0000-0200-00005F210000}"/>
    <hyperlink ref="J8881" r:id="rId8545" xr:uid="{00000000-0004-0000-0200-000060210000}"/>
    <hyperlink ref="J8883" r:id="rId8546" xr:uid="{00000000-0004-0000-0200-000061210000}"/>
    <hyperlink ref="J8884" r:id="rId8547" xr:uid="{00000000-0004-0000-0200-000062210000}"/>
    <hyperlink ref="J8885" r:id="rId8548" xr:uid="{00000000-0004-0000-0200-000063210000}"/>
    <hyperlink ref="J8886" r:id="rId8549" xr:uid="{00000000-0004-0000-0200-000064210000}"/>
    <hyperlink ref="J8887" r:id="rId8550" xr:uid="{00000000-0004-0000-0200-000065210000}"/>
    <hyperlink ref="J8888" r:id="rId8551" xr:uid="{00000000-0004-0000-0200-000066210000}"/>
    <hyperlink ref="J8889" r:id="rId8552" xr:uid="{00000000-0004-0000-0200-000067210000}"/>
    <hyperlink ref="J8890" r:id="rId8553" xr:uid="{00000000-0004-0000-0200-000068210000}"/>
    <hyperlink ref="J8891" r:id="rId8554" xr:uid="{00000000-0004-0000-0200-000069210000}"/>
    <hyperlink ref="J8892" r:id="rId8555" xr:uid="{00000000-0004-0000-0200-00006A210000}"/>
    <hyperlink ref="J8893" r:id="rId8556" xr:uid="{00000000-0004-0000-0200-00006B210000}"/>
    <hyperlink ref="J8894" r:id="rId8557" xr:uid="{00000000-0004-0000-0200-00006C210000}"/>
    <hyperlink ref="J8895" r:id="rId8558" xr:uid="{00000000-0004-0000-0200-00006D210000}"/>
    <hyperlink ref="J8896" r:id="rId8559" xr:uid="{00000000-0004-0000-0200-00006E210000}"/>
    <hyperlink ref="J8897" r:id="rId8560" xr:uid="{00000000-0004-0000-0200-00006F210000}"/>
    <hyperlink ref="J8898" r:id="rId8561" xr:uid="{00000000-0004-0000-0200-000070210000}"/>
    <hyperlink ref="J8899" r:id="rId8562" xr:uid="{00000000-0004-0000-0200-000071210000}"/>
    <hyperlink ref="J8900" r:id="rId8563" xr:uid="{00000000-0004-0000-0200-000072210000}"/>
    <hyperlink ref="J8901" r:id="rId8564" xr:uid="{00000000-0004-0000-0200-000073210000}"/>
    <hyperlink ref="J8902" r:id="rId8565" xr:uid="{00000000-0004-0000-0200-000074210000}"/>
    <hyperlink ref="J8903" r:id="rId8566" xr:uid="{00000000-0004-0000-0200-000075210000}"/>
    <hyperlink ref="J8904" r:id="rId8567" xr:uid="{00000000-0004-0000-0200-000076210000}"/>
    <hyperlink ref="J8905" r:id="rId8568" xr:uid="{00000000-0004-0000-0200-000077210000}"/>
    <hyperlink ref="J8906" r:id="rId8569" xr:uid="{00000000-0004-0000-0200-000078210000}"/>
    <hyperlink ref="J8907" r:id="rId8570" xr:uid="{00000000-0004-0000-0200-000079210000}"/>
    <hyperlink ref="J8908" r:id="rId8571" xr:uid="{00000000-0004-0000-0200-00007A210000}"/>
    <hyperlink ref="J8909" r:id="rId8572" xr:uid="{00000000-0004-0000-0200-00007B210000}"/>
    <hyperlink ref="J8910" r:id="rId8573" xr:uid="{00000000-0004-0000-0200-00007C210000}"/>
    <hyperlink ref="J8911" r:id="rId8574" xr:uid="{00000000-0004-0000-0200-00007D210000}"/>
    <hyperlink ref="J8912" r:id="rId8575" xr:uid="{00000000-0004-0000-0200-00007E210000}"/>
    <hyperlink ref="J8913" r:id="rId8576" xr:uid="{00000000-0004-0000-0200-00007F210000}"/>
    <hyperlink ref="J8914" r:id="rId8577" xr:uid="{00000000-0004-0000-0200-000080210000}"/>
    <hyperlink ref="J8915" r:id="rId8578" xr:uid="{00000000-0004-0000-0200-000081210000}"/>
    <hyperlink ref="J8916" r:id="rId8579" xr:uid="{00000000-0004-0000-0200-000082210000}"/>
    <hyperlink ref="J8917" r:id="rId8580" xr:uid="{00000000-0004-0000-0200-000083210000}"/>
    <hyperlink ref="J8918" r:id="rId8581" xr:uid="{00000000-0004-0000-0200-000084210000}"/>
    <hyperlink ref="J8919" r:id="rId8582" xr:uid="{00000000-0004-0000-0200-000085210000}"/>
    <hyperlink ref="J8920" r:id="rId8583" xr:uid="{00000000-0004-0000-0200-000086210000}"/>
    <hyperlink ref="J8921" r:id="rId8584" xr:uid="{00000000-0004-0000-0200-000087210000}"/>
    <hyperlink ref="J8922" r:id="rId8585" xr:uid="{00000000-0004-0000-0200-000088210000}"/>
    <hyperlink ref="J8923" r:id="rId8586" xr:uid="{00000000-0004-0000-0200-000089210000}"/>
    <hyperlink ref="J8924" r:id="rId8587" xr:uid="{00000000-0004-0000-0200-00008A210000}"/>
    <hyperlink ref="J8925" r:id="rId8588" xr:uid="{00000000-0004-0000-0200-00008B210000}"/>
    <hyperlink ref="J8926" r:id="rId8589" xr:uid="{00000000-0004-0000-0200-00008C210000}"/>
    <hyperlink ref="J8927" r:id="rId8590" xr:uid="{00000000-0004-0000-0200-00008D210000}"/>
    <hyperlink ref="J8928" r:id="rId8591" xr:uid="{00000000-0004-0000-0200-00008E210000}"/>
    <hyperlink ref="J8929" r:id="rId8592" xr:uid="{00000000-0004-0000-0200-00008F210000}"/>
    <hyperlink ref="J8930" r:id="rId8593" xr:uid="{00000000-0004-0000-0200-000090210000}"/>
    <hyperlink ref="J8931" r:id="rId8594" xr:uid="{00000000-0004-0000-0200-000091210000}"/>
    <hyperlink ref="J8932" r:id="rId8595" xr:uid="{00000000-0004-0000-0200-000092210000}"/>
    <hyperlink ref="J8933" r:id="rId8596" xr:uid="{00000000-0004-0000-0200-000093210000}"/>
    <hyperlink ref="J8934" r:id="rId8597" xr:uid="{00000000-0004-0000-0200-000094210000}"/>
    <hyperlink ref="J8935" r:id="rId8598" xr:uid="{00000000-0004-0000-0200-000095210000}"/>
    <hyperlink ref="J8936" r:id="rId8599" xr:uid="{00000000-0004-0000-0200-000096210000}"/>
    <hyperlink ref="J8937" r:id="rId8600" xr:uid="{00000000-0004-0000-0200-000097210000}"/>
    <hyperlink ref="J8938" r:id="rId8601" xr:uid="{00000000-0004-0000-0200-000098210000}"/>
    <hyperlink ref="J8939" r:id="rId8602" xr:uid="{00000000-0004-0000-0200-000099210000}"/>
    <hyperlink ref="J8940" r:id="rId8603" xr:uid="{00000000-0004-0000-0200-00009A210000}"/>
    <hyperlink ref="J8941" r:id="rId8604" xr:uid="{00000000-0004-0000-0200-00009B210000}"/>
    <hyperlink ref="J8944" r:id="rId8605" xr:uid="{00000000-0004-0000-0200-00009C210000}"/>
    <hyperlink ref="J8945" r:id="rId8606" xr:uid="{00000000-0004-0000-0200-00009D210000}"/>
    <hyperlink ref="J8946" r:id="rId8607" xr:uid="{00000000-0004-0000-0200-00009E210000}"/>
    <hyperlink ref="J8947" r:id="rId8608" xr:uid="{00000000-0004-0000-0200-00009F210000}"/>
    <hyperlink ref="J8948" r:id="rId8609" xr:uid="{00000000-0004-0000-0200-0000A0210000}"/>
    <hyperlink ref="J8949" r:id="rId8610" xr:uid="{00000000-0004-0000-0200-0000A1210000}"/>
    <hyperlink ref="J8950" r:id="rId8611" xr:uid="{00000000-0004-0000-0200-0000A2210000}"/>
    <hyperlink ref="J8951" r:id="rId8612" xr:uid="{00000000-0004-0000-0200-0000A3210000}"/>
    <hyperlink ref="J8952" r:id="rId8613" xr:uid="{00000000-0004-0000-0200-0000A4210000}"/>
    <hyperlink ref="J8953" r:id="rId8614" xr:uid="{00000000-0004-0000-0200-0000A5210000}"/>
    <hyperlink ref="J8954" r:id="rId8615" xr:uid="{00000000-0004-0000-0200-0000A6210000}"/>
    <hyperlink ref="J8955" r:id="rId8616" xr:uid="{00000000-0004-0000-0200-0000A7210000}"/>
    <hyperlink ref="J8956" r:id="rId8617" xr:uid="{00000000-0004-0000-0200-0000A8210000}"/>
    <hyperlink ref="J8957" r:id="rId8618" xr:uid="{00000000-0004-0000-0200-0000A9210000}"/>
    <hyperlink ref="J8958" r:id="rId8619" xr:uid="{00000000-0004-0000-0200-0000AA210000}"/>
    <hyperlink ref="J8959" r:id="rId8620" xr:uid="{00000000-0004-0000-0200-0000AB210000}"/>
    <hyperlink ref="J8960" r:id="rId8621" xr:uid="{00000000-0004-0000-0200-0000AC210000}"/>
    <hyperlink ref="J8961" r:id="rId8622" xr:uid="{00000000-0004-0000-0200-0000AD210000}"/>
    <hyperlink ref="J8962" r:id="rId8623" xr:uid="{00000000-0004-0000-0200-0000AE210000}"/>
    <hyperlink ref="J8963" r:id="rId8624" xr:uid="{00000000-0004-0000-0200-0000AF210000}"/>
    <hyperlink ref="J8964" r:id="rId8625" xr:uid="{00000000-0004-0000-0200-0000B0210000}"/>
    <hyperlink ref="J8965" r:id="rId8626" xr:uid="{00000000-0004-0000-0200-0000B1210000}"/>
    <hyperlink ref="J8966" r:id="rId8627" xr:uid="{00000000-0004-0000-0200-0000B2210000}"/>
    <hyperlink ref="J8967" r:id="rId8628" xr:uid="{00000000-0004-0000-0200-0000B3210000}"/>
    <hyperlink ref="J8968" r:id="rId8629" xr:uid="{00000000-0004-0000-0200-0000B4210000}"/>
    <hyperlink ref="J8969" r:id="rId8630" xr:uid="{00000000-0004-0000-0200-0000B5210000}"/>
    <hyperlink ref="J8970" r:id="rId8631" xr:uid="{00000000-0004-0000-0200-0000B6210000}"/>
    <hyperlink ref="J8971" r:id="rId8632" xr:uid="{00000000-0004-0000-0200-0000B7210000}"/>
    <hyperlink ref="J8972" r:id="rId8633" xr:uid="{00000000-0004-0000-0200-0000B8210000}"/>
    <hyperlink ref="J8973" r:id="rId8634" xr:uid="{00000000-0004-0000-0200-0000B9210000}"/>
    <hyperlink ref="J8974" r:id="rId8635" xr:uid="{00000000-0004-0000-0200-0000BA210000}"/>
    <hyperlink ref="J8975" r:id="rId8636" xr:uid="{00000000-0004-0000-0200-0000BB210000}"/>
    <hyperlink ref="J8976" r:id="rId8637" xr:uid="{00000000-0004-0000-0200-0000BC210000}"/>
    <hyperlink ref="J8977" r:id="rId8638" xr:uid="{00000000-0004-0000-0200-0000BD210000}"/>
    <hyperlink ref="J8978" r:id="rId8639" xr:uid="{00000000-0004-0000-0200-0000BE210000}"/>
    <hyperlink ref="J8979" r:id="rId8640" xr:uid="{00000000-0004-0000-0200-0000BF210000}"/>
    <hyperlink ref="J8980" r:id="rId8641" xr:uid="{00000000-0004-0000-0200-0000C0210000}"/>
    <hyperlink ref="J8981" r:id="rId8642" xr:uid="{00000000-0004-0000-0200-0000C1210000}"/>
    <hyperlink ref="J8982" r:id="rId8643" xr:uid="{00000000-0004-0000-0200-0000C2210000}"/>
    <hyperlink ref="J8983" r:id="rId8644" xr:uid="{00000000-0004-0000-0200-0000C3210000}"/>
    <hyperlink ref="J8984" r:id="rId8645" xr:uid="{00000000-0004-0000-0200-0000C4210000}"/>
    <hyperlink ref="J8985" r:id="rId8646" xr:uid="{00000000-0004-0000-0200-0000C5210000}"/>
    <hyperlink ref="J8986" r:id="rId8647" xr:uid="{00000000-0004-0000-0200-0000C6210000}"/>
    <hyperlink ref="J8987" r:id="rId8648" xr:uid="{00000000-0004-0000-0200-0000C7210000}"/>
    <hyperlink ref="J8988" r:id="rId8649" xr:uid="{00000000-0004-0000-0200-0000C8210000}"/>
    <hyperlink ref="J8989" r:id="rId8650" xr:uid="{00000000-0004-0000-0200-0000C9210000}"/>
    <hyperlink ref="J8990" r:id="rId8651" xr:uid="{00000000-0004-0000-0200-0000CA210000}"/>
    <hyperlink ref="J8991" r:id="rId8652" xr:uid="{00000000-0004-0000-0200-0000CB210000}"/>
    <hyperlink ref="J8992" r:id="rId8653" xr:uid="{00000000-0004-0000-0200-0000CC210000}"/>
    <hyperlink ref="J8993" r:id="rId8654" xr:uid="{00000000-0004-0000-0200-0000CD210000}"/>
    <hyperlink ref="J8994" r:id="rId8655" xr:uid="{00000000-0004-0000-0200-0000CE210000}"/>
    <hyperlink ref="J8995" r:id="rId8656" xr:uid="{00000000-0004-0000-0200-0000CF210000}"/>
    <hyperlink ref="J8996" r:id="rId8657" xr:uid="{00000000-0004-0000-0200-0000D0210000}"/>
    <hyperlink ref="J9002" r:id="rId8658" xr:uid="{00000000-0004-0000-0200-0000D1210000}"/>
    <hyperlink ref="J9003" r:id="rId8659" xr:uid="{00000000-0004-0000-0200-0000D2210000}"/>
    <hyperlink ref="J9004" r:id="rId8660" xr:uid="{00000000-0004-0000-0200-0000D3210000}"/>
    <hyperlink ref="J9005" r:id="rId8661" xr:uid="{00000000-0004-0000-0200-0000D4210000}"/>
    <hyperlink ref="J9006" r:id="rId8662" xr:uid="{00000000-0004-0000-0200-0000D5210000}"/>
    <hyperlink ref="J9007" r:id="rId8663" xr:uid="{00000000-0004-0000-0200-0000D6210000}"/>
    <hyperlink ref="J9008" r:id="rId8664" xr:uid="{00000000-0004-0000-0200-0000D7210000}"/>
    <hyperlink ref="J9009" r:id="rId8665" xr:uid="{00000000-0004-0000-0200-0000D8210000}"/>
    <hyperlink ref="J9010" r:id="rId8666" xr:uid="{00000000-0004-0000-0200-0000D9210000}"/>
    <hyperlink ref="J9011" r:id="rId8667" xr:uid="{00000000-0004-0000-0200-0000DA210000}"/>
    <hyperlink ref="J9012" r:id="rId8668" xr:uid="{00000000-0004-0000-0200-0000DB210000}"/>
    <hyperlink ref="J9013" r:id="rId8669" xr:uid="{00000000-0004-0000-0200-0000DC210000}"/>
    <hyperlink ref="J9014" r:id="rId8670" xr:uid="{00000000-0004-0000-0200-0000DD210000}"/>
    <hyperlink ref="J9015" r:id="rId8671" xr:uid="{00000000-0004-0000-0200-0000DE210000}"/>
    <hyperlink ref="J9016" r:id="rId8672" xr:uid="{00000000-0004-0000-0200-0000DF210000}"/>
    <hyperlink ref="J9019" r:id="rId8673" xr:uid="{00000000-0004-0000-0200-0000E0210000}"/>
    <hyperlink ref="J9020" r:id="rId8674" xr:uid="{00000000-0004-0000-0200-0000E1210000}"/>
    <hyperlink ref="J9021" r:id="rId8675" xr:uid="{00000000-0004-0000-0200-0000E2210000}"/>
    <hyperlink ref="J9022" r:id="rId8676" xr:uid="{00000000-0004-0000-0200-0000E3210000}"/>
    <hyperlink ref="J9023" r:id="rId8677" xr:uid="{00000000-0004-0000-0200-0000E4210000}"/>
    <hyperlink ref="J9024" r:id="rId8678" xr:uid="{00000000-0004-0000-0200-0000E5210000}"/>
    <hyperlink ref="J9025" r:id="rId8679" xr:uid="{00000000-0004-0000-0200-0000E6210000}"/>
    <hyperlink ref="J9026" r:id="rId8680" xr:uid="{00000000-0004-0000-0200-0000E7210000}"/>
    <hyperlink ref="J9027" r:id="rId8681" xr:uid="{00000000-0004-0000-0200-0000E8210000}"/>
    <hyperlink ref="J9028" r:id="rId8682" xr:uid="{00000000-0004-0000-0200-0000E9210000}"/>
    <hyperlink ref="J9029" r:id="rId8683" xr:uid="{00000000-0004-0000-0200-0000EA210000}"/>
    <hyperlink ref="J9030" r:id="rId8684" xr:uid="{00000000-0004-0000-0200-0000EB210000}"/>
    <hyperlink ref="J9031" r:id="rId8685" xr:uid="{00000000-0004-0000-0200-0000EC210000}"/>
    <hyperlink ref="J9032" r:id="rId8686" xr:uid="{00000000-0004-0000-0200-0000ED210000}"/>
    <hyperlink ref="J9034" r:id="rId8687" xr:uid="{00000000-0004-0000-0200-0000EE210000}"/>
    <hyperlink ref="J9035" r:id="rId8688" xr:uid="{00000000-0004-0000-0200-0000EF210000}"/>
    <hyperlink ref="J9036" r:id="rId8689" xr:uid="{00000000-0004-0000-0200-0000F0210000}"/>
    <hyperlink ref="J9037" r:id="rId8690" xr:uid="{00000000-0004-0000-0200-0000F1210000}"/>
    <hyperlink ref="J9038" r:id="rId8691" xr:uid="{00000000-0004-0000-0200-0000F2210000}"/>
    <hyperlink ref="J9039" r:id="rId8692" xr:uid="{00000000-0004-0000-0200-0000F3210000}"/>
    <hyperlink ref="J9040" r:id="rId8693" xr:uid="{00000000-0004-0000-0200-0000F4210000}"/>
    <hyperlink ref="J9041" r:id="rId8694" xr:uid="{00000000-0004-0000-0200-0000F5210000}"/>
    <hyperlink ref="J9042" r:id="rId8695" xr:uid="{00000000-0004-0000-0200-0000F6210000}"/>
    <hyperlink ref="J9043" r:id="rId8696" xr:uid="{00000000-0004-0000-0200-0000F7210000}"/>
    <hyperlink ref="J9044" r:id="rId8697" xr:uid="{00000000-0004-0000-0200-0000F8210000}"/>
    <hyperlink ref="J9045" r:id="rId8698" xr:uid="{00000000-0004-0000-0200-0000F9210000}"/>
    <hyperlink ref="J9046" r:id="rId8699" xr:uid="{00000000-0004-0000-0200-0000FA210000}"/>
    <hyperlink ref="J9047" r:id="rId8700" xr:uid="{00000000-0004-0000-0200-0000FB210000}"/>
    <hyperlink ref="J9048" r:id="rId8701" xr:uid="{00000000-0004-0000-0200-0000FC210000}"/>
    <hyperlink ref="J9049" r:id="rId8702" xr:uid="{00000000-0004-0000-0200-0000FD210000}"/>
    <hyperlink ref="J9050" r:id="rId8703" xr:uid="{00000000-0004-0000-0200-0000FE210000}"/>
    <hyperlink ref="J9051" r:id="rId8704" xr:uid="{00000000-0004-0000-0200-0000FF210000}"/>
    <hyperlink ref="J9052" r:id="rId8705" xr:uid="{00000000-0004-0000-0200-000000220000}"/>
    <hyperlink ref="J9053" r:id="rId8706" xr:uid="{00000000-0004-0000-0200-000001220000}"/>
    <hyperlink ref="J9054" r:id="rId8707" xr:uid="{00000000-0004-0000-0200-000002220000}"/>
    <hyperlink ref="J9055" r:id="rId8708" xr:uid="{00000000-0004-0000-0200-000003220000}"/>
    <hyperlink ref="J9056" r:id="rId8709" xr:uid="{00000000-0004-0000-0200-000004220000}"/>
    <hyperlink ref="J9057" r:id="rId8710" xr:uid="{00000000-0004-0000-0200-000005220000}"/>
    <hyperlink ref="J9058" r:id="rId8711" xr:uid="{00000000-0004-0000-0200-000006220000}"/>
    <hyperlink ref="J9059" r:id="rId8712" xr:uid="{00000000-0004-0000-0200-000007220000}"/>
    <hyperlink ref="J9060" r:id="rId8713" xr:uid="{00000000-0004-0000-0200-000008220000}"/>
    <hyperlink ref="J9061" r:id="rId8714" xr:uid="{00000000-0004-0000-0200-000009220000}"/>
    <hyperlink ref="J9062" r:id="rId8715" xr:uid="{00000000-0004-0000-0200-00000A220000}"/>
    <hyperlink ref="J9063" r:id="rId8716" xr:uid="{00000000-0004-0000-0200-00000B220000}"/>
    <hyperlink ref="J9064" r:id="rId8717" xr:uid="{00000000-0004-0000-0200-00000C220000}"/>
    <hyperlink ref="J9066" r:id="rId8718" xr:uid="{00000000-0004-0000-0200-00000D220000}"/>
    <hyperlink ref="J9067" r:id="rId8719" xr:uid="{00000000-0004-0000-0200-00000E220000}"/>
    <hyperlink ref="J9068" r:id="rId8720" xr:uid="{00000000-0004-0000-0200-00000F220000}"/>
    <hyperlink ref="J9071" r:id="rId8721" xr:uid="{00000000-0004-0000-0200-000010220000}"/>
    <hyperlink ref="J9072" r:id="rId8722" xr:uid="{00000000-0004-0000-0200-000011220000}"/>
    <hyperlink ref="J9073" r:id="rId8723" xr:uid="{00000000-0004-0000-0200-000012220000}"/>
    <hyperlink ref="J9074" r:id="rId8724" xr:uid="{00000000-0004-0000-0200-000013220000}"/>
    <hyperlink ref="J9075" r:id="rId8725" xr:uid="{00000000-0004-0000-0200-000014220000}"/>
    <hyperlink ref="J9076" r:id="rId8726" xr:uid="{00000000-0004-0000-0200-000015220000}"/>
    <hyperlink ref="J9077" r:id="rId8727" xr:uid="{00000000-0004-0000-0200-000016220000}"/>
    <hyperlink ref="J9078" r:id="rId8728" xr:uid="{00000000-0004-0000-0200-000017220000}"/>
    <hyperlink ref="J9079" r:id="rId8729" xr:uid="{00000000-0004-0000-0200-000018220000}"/>
    <hyperlink ref="J9080" r:id="rId8730" xr:uid="{00000000-0004-0000-0200-000019220000}"/>
    <hyperlink ref="J9081" r:id="rId8731" xr:uid="{00000000-0004-0000-0200-00001A220000}"/>
    <hyperlink ref="J9082" r:id="rId8732" xr:uid="{00000000-0004-0000-0200-00001B220000}"/>
    <hyperlink ref="J9083" r:id="rId8733" xr:uid="{00000000-0004-0000-0200-00001C220000}"/>
    <hyperlink ref="J9084" r:id="rId8734" xr:uid="{00000000-0004-0000-0200-00001D220000}"/>
    <hyperlink ref="J9086" r:id="rId8735" xr:uid="{00000000-0004-0000-0200-00001E220000}"/>
    <hyperlink ref="J9087" r:id="rId8736" xr:uid="{00000000-0004-0000-0200-00001F220000}"/>
    <hyperlink ref="J9088" r:id="rId8737" xr:uid="{00000000-0004-0000-0200-000020220000}"/>
    <hyperlink ref="J9089" r:id="rId8738" xr:uid="{00000000-0004-0000-0200-000021220000}"/>
    <hyperlink ref="J9090" r:id="rId8739" xr:uid="{00000000-0004-0000-0200-000022220000}"/>
    <hyperlink ref="J9091" r:id="rId8740" xr:uid="{00000000-0004-0000-0200-000023220000}"/>
    <hyperlink ref="J9092" r:id="rId8741" xr:uid="{00000000-0004-0000-0200-000024220000}"/>
    <hyperlink ref="J9093" r:id="rId8742" xr:uid="{00000000-0004-0000-0200-000025220000}"/>
    <hyperlink ref="J9094" r:id="rId8743" xr:uid="{00000000-0004-0000-0200-000026220000}"/>
    <hyperlink ref="J9095" r:id="rId8744" xr:uid="{00000000-0004-0000-0200-000027220000}"/>
    <hyperlink ref="J9096" r:id="rId8745" xr:uid="{00000000-0004-0000-0200-000028220000}"/>
    <hyperlink ref="J9097" r:id="rId8746" xr:uid="{00000000-0004-0000-0200-000029220000}"/>
    <hyperlink ref="J9098" r:id="rId8747" xr:uid="{00000000-0004-0000-0200-00002A220000}"/>
    <hyperlink ref="J9099" r:id="rId8748" xr:uid="{00000000-0004-0000-0200-00002B220000}"/>
    <hyperlink ref="J9100" r:id="rId8749" xr:uid="{00000000-0004-0000-0200-00002C220000}"/>
    <hyperlink ref="J9101" r:id="rId8750" xr:uid="{00000000-0004-0000-0200-00002D220000}"/>
    <hyperlink ref="J9102" r:id="rId8751" xr:uid="{00000000-0004-0000-0200-00002E220000}"/>
    <hyperlink ref="J9103" r:id="rId8752" xr:uid="{00000000-0004-0000-0200-00002F220000}"/>
    <hyperlink ref="J9104" r:id="rId8753" xr:uid="{00000000-0004-0000-0200-000030220000}"/>
    <hyperlink ref="J9105" r:id="rId8754" xr:uid="{00000000-0004-0000-0200-000031220000}"/>
    <hyperlink ref="J9106" r:id="rId8755" xr:uid="{00000000-0004-0000-0200-000032220000}"/>
    <hyperlink ref="J9107" r:id="rId8756" xr:uid="{00000000-0004-0000-0200-000033220000}"/>
    <hyperlink ref="J9108" r:id="rId8757" xr:uid="{00000000-0004-0000-0200-000034220000}"/>
    <hyperlink ref="J9109" r:id="rId8758" xr:uid="{00000000-0004-0000-0200-000035220000}"/>
    <hyperlink ref="J9110" r:id="rId8759" xr:uid="{00000000-0004-0000-0200-000036220000}"/>
    <hyperlink ref="J9111" r:id="rId8760" xr:uid="{00000000-0004-0000-0200-000037220000}"/>
    <hyperlink ref="J9112" r:id="rId8761" xr:uid="{00000000-0004-0000-0200-000038220000}"/>
    <hyperlink ref="J9113" r:id="rId8762" xr:uid="{00000000-0004-0000-0200-000039220000}"/>
    <hyperlink ref="J9114" r:id="rId8763" xr:uid="{00000000-0004-0000-0200-00003A220000}"/>
    <hyperlink ref="J9116" r:id="rId8764" xr:uid="{00000000-0004-0000-0200-00003B220000}"/>
    <hyperlink ref="J9117" r:id="rId8765" xr:uid="{00000000-0004-0000-0200-00003C220000}"/>
    <hyperlink ref="J9118" r:id="rId8766" xr:uid="{00000000-0004-0000-0200-00003D220000}"/>
    <hyperlink ref="J9119" r:id="rId8767" xr:uid="{00000000-0004-0000-0200-00003E220000}"/>
    <hyperlink ref="J9120" r:id="rId8768" xr:uid="{00000000-0004-0000-0200-00003F220000}"/>
    <hyperlink ref="J9121" r:id="rId8769" xr:uid="{00000000-0004-0000-0200-000040220000}"/>
    <hyperlink ref="J9122" r:id="rId8770" xr:uid="{00000000-0004-0000-0200-000041220000}"/>
    <hyperlink ref="J9123" r:id="rId8771" xr:uid="{00000000-0004-0000-0200-000042220000}"/>
    <hyperlink ref="J9124" r:id="rId8772" xr:uid="{00000000-0004-0000-0200-000043220000}"/>
    <hyperlink ref="J9125" r:id="rId8773" xr:uid="{00000000-0004-0000-0200-000044220000}"/>
    <hyperlink ref="J9126" r:id="rId8774" xr:uid="{00000000-0004-0000-0200-000045220000}"/>
    <hyperlink ref="J9127" r:id="rId8775" xr:uid="{00000000-0004-0000-0200-000046220000}"/>
    <hyperlink ref="J9128" r:id="rId8776" xr:uid="{00000000-0004-0000-0200-000047220000}"/>
    <hyperlink ref="J9130" r:id="rId8777" xr:uid="{00000000-0004-0000-0200-000048220000}"/>
    <hyperlink ref="J9131" r:id="rId8778" xr:uid="{00000000-0004-0000-0200-000049220000}"/>
    <hyperlink ref="J9132" r:id="rId8779" xr:uid="{00000000-0004-0000-0200-00004A220000}"/>
    <hyperlink ref="J9133" r:id="rId8780" xr:uid="{00000000-0004-0000-0200-00004B220000}"/>
    <hyperlink ref="J9134" r:id="rId8781" xr:uid="{00000000-0004-0000-0200-00004C220000}"/>
    <hyperlink ref="J9135" r:id="rId8782" xr:uid="{00000000-0004-0000-0200-00004D220000}"/>
    <hyperlink ref="J9136" r:id="rId8783" xr:uid="{00000000-0004-0000-0200-00004E220000}"/>
    <hyperlink ref="J9137" r:id="rId8784" xr:uid="{00000000-0004-0000-0200-00004F220000}"/>
    <hyperlink ref="J9138" r:id="rId8785" xr:uid="{00000000-0004-0000-0200-000050220000}"/>
    <hyperlink ref="J9139" r:id="rId8786" xr:uid="{00000000-0004-0000-0200-000051220000}"/>
    <hyperlink ref="J9140" r:id="rId8787" xr:uid="{00000000-0004-0000-0200-000052220000}"/>
    <hyperlink ref="J9143" r:id="rId8788" xr:uid="{00000000-0004-0000-0200-000053220000}"/>
    <hyperlink ref="J9144" r:id="rId8789" xr:uid="{00000000-0004-0000-0200-000054220000}"/>
    <hyperlink ref="J9145" r:id="rId8790" xr:uid="{00000000-0004-0000-0200-000055220000}"/>
    <hyperlink ref="J9146" r:id="rId8791" xr:uid="{00000000-0004-0000-0200-000056220000}"/>
    <hyperlink ref="J9147" r:id="rId8792" xr:uid="{00000000-0004-0000-0200-000057220000}"/>
    <hyperlink ref="J9148" r:id="rId8793" xr:uid="{00000000-0004-0000-0200-000058220000}"/>
    <hyperlink ref="J9149" r:id="rId8794" xr:uid="{00000000-0004-0000-0200-000059220000}"/>
    <hyperlink ref="J9150" r:id="rId8795" xr:uid="{00000000-0004-0000-0200-00005A220000}"/>
    <hyperlink ref="J9151" r:id="rId8796" xr:uid="{00000000-0004-0000-0200-00005B220000}"/>
    <hyperlink ref="J9152" r:id="rId8797" xr:uid="{00000000-0004-0000-0200-00005C220000}"/>
    <hyperlink ref="J9153" r:id="rId8798" xr:uid="{00000000-0004-0000-0200-00005D220000}"/>
    <hyperlink ref="J9154" r:id="rId8799" xr:uid="{00000000-0004-0000-0200-00005E220000}"/>
    <hyperlink ref="J9155" r:id="rId8800" xr:uid="{00000000-0004-0000-0200-00005F220000}"/>
    <hyperlink ref="J9156" r:id="rId8801" xr:uid="{00000000-0004-0000-0200-000060220000}"/>
    <hyperlink ref="J9157" r:id="rId8802" xr:uid="{00000000-0004-0000-0200-000061220000}"/>
    <hyperlink ref="J9158" r:id="rId8803" xr:uid="{00000000-0004-0000-0200-000062220000}"/>
    <hyperlink ref="J9159" r:id="rId8804" xr:uid="{00000000-0004-0000-0200-000063220000}"/>
    <hyperlink ref="J9160" r:id="rId8805" xr:uid="{00000000-0004-0000-0200-000064220000}"/>
    <hyperlink ref="J9161" r:id="rId8806" xr:uid="{00000000-0004-0000-0200-000065220000}"/>
    <hyperlink ref="J9168" r:id="rId8807" xr:uid="{00000000-0004-0000-0200-000066220000}"/>
    <hyperlink ref="J9169" r:id="rId8808" xr:uid="{00000000-0004-0000-0200-000067220000}"/>
    <hyperlink ref="J9170" r:id="rId8809" xr:uid="{00000000-0004-0000-0200-000068220000}"/>
    <hyperlink ref="J9171" r:id="rId8810" xr:uid="{00000000-0004-0000-0200-000069220000}"/>
    <hyperlink ref="J9172" r:id="rId8811" xr:uid="{00000000-0004-0000-0200-00006A220000}"/>
    <hyperlink ref="J9173" r:id="rId8812" xr:uid="{00000000-0004-0000-0200-00006B220000}"/>
    <hyperlink ref="J9174" r:id="rId8813" xr:uid="{00000000-0004-0000-0200-00006C220000}"/>
    <hyperlink ref="J9175" r:id="rId8814" xr:uid="{00000000-0004-0000-0200-00006D220000}"/>
    <hyperlink ref="J9176" r:id="rId8815" xr:uid="{00000000-0004-0000-0200-00006E220000}"/>
    <hyperlink ref="J9178" r:id="rId8816" xr:uid="{00000000-0004-0000-0200-00006F220000}"/>
    <hyperlink ref="J9179" r:id="rId8817" xr:uid="{00000000-0004-0000-0200-000070220000}"/>
    <hyperlink ref="J9180" r:id="rId8818" xr:uid="{00000000-0004-0000-0200-000071220000}"/>
    <hyperlink ref="J9181" r:id="rId8819" xr:uid="{00000000-0004-0000-0200-000072220000}"/>
    <hyperlink ref="J9182" r:id="rId8820" xr:uid="{00000000-0004-0000-0200-000073220000}"/>
    <hyperlink ref="J9183" r:id="rId8821" xr:uid="{00000000-0004-0000-0200-000074220000}"/>
    <hyperlink ref="J9184" r:id="rId8822" xr:uid="{00000000-0004-0000-0200-000075220000}"/>
    <hyperlink ref="J9185" r:id="rId8823" xr:uid="{00000000-0004-0000-0200-000076220000}"/>
    <hyperlink ref="J9186" r:id="rId8824" xr:uid="{00000000-0004-0000-0200-000077220000}"/>
    <hyperlink ref="J9187" r:id="rId8825" xr:uid="{00000000-0004-0000-0200-000078220000}"/>
    <hyperlink ref="J9188" r:id="rId8826" xr:uid="{00000000-0004-0000-0200-000079220000}"/>
    <hyperlink ref="J9189" r:id="rId8827" xr:uid="{00000000-0004-0000-0200-00007A220000}"/>
    <hyperlink ref="J9190" r:id="rId8828" xr:uid="{00000000-0004-0000-0200-00007B220000}"/>
    <hyperlink ref="J9191" r:id="rId8829" xr:uid="{00000000-0004-0000-0200-00007C220000}"/>
    <hyperlink ref="J9192" r:id="rId8830" xr:uid="{00000000-0004-0000-0200-00007D220000}"/>
    <hyperlink ref="J9193" r:id="rId8831" xr:uid="{00000000-0004-0000-0200-00007E220000}"/>
    <hyperlink ref="J9194" r:id="rId8832" xr:uid="{00000000-0004-0000-0200-00007F220000}"/>
    <hyperlink ref="J9195" r:id="rId8833" xr:uid="{00000000-0004-0000-0200-000080220000}"/>
    <hyperlink ref="J9196" r:id="rId8834" xr:uid="{00000000-0004-0000-0200-000081220000}"/>
    <hyperlink ref="J9197" r:id="rId8835" xr:uid="{00000000-0004-0000-0200-000082220000}"/>
    <hyperlink ref="J9198" r:id="rId8836" xr:uid="{00000000-0004-0000-0200-000083220000}"/>
    <hyperlink ref="J9199" r:id="rId8837" xr:uid="{00000000-0004-0000-0200-000084220000}"/>
    <hyperlink ref="J9200" r:id="rId8838" xr:uid="{00000000-0004-0000-0200-000085220000}"/>
    <hyperlink ref="J9201" r:id="rId8839" xr:uid="{00000000-0004-0000-0200-000086220000}"/>
    <hyperlink ref="J9205" r:id="rId8840" xr:uid="{00000000-0004-0000-0200-000087220000}"/>
    <hyperlink ref="J9206" r:id="rId8841" xr:uid="{00000000-0004-0000-0200-000088220000}"/>
    <hyperlink ref="J9207" r:id="rId8842" xr:uid="{00000000-0004-0000-0200-000089220000}"/>
    <hyperlink ref="J9208" r:id="rId8843" xr:uid="{00000000-0004-0000-0200-00008A220000}"/>
    <hyperlink ref="J9209" r:id="rId8844" xr:uid="{00000000-0004-0000-0200-00008B220000}"/>
    <hyperlink ref="J9210" r:id="rId8845" xr:uid="{00000000-0004-0000-0200-00008C220000}"/>
    <hyperlink ref="J9211" r:id="rId8846" xr:uid="{00000000-0004-0000-0200-00008D220000}"/>
    <hyperlink ref="J9212" r:id="rId8847" xr:uid="{00000000-0004-0000-0200-00008E220000}"/>
    <hyperlink ref="J9213" r:id="rId8848" xr:uid="{00000000-0004-0000-0200-00008F220000}"/>
    <hyperlink ref="J9214" r:id="rId8849" xr:uid="{00000000-0004-0000-0200-000090220000}"/>
    <hyperlink ref="J9215" r:id="rId8850" xr:uid="{00000000-0004-0000-0200-000091220000}"/>
    <hyperlink ref="J9216" r:id="rId8851" xr:uid="{00000000-0004-0000-0200-000092220000}"/>
    <hyperlink ref="J9217" r:id="rId8852" xr:uid="{00000000-0004-0000-0200-000093220000}"/>
    <hyperlink ref="J9218" r:id="rId8853" xr:uid="{00000000-0004-0000-0200-000094220000}"/>
    <hyperlink ref="J9219" r:id="rId8854" xr:uid="{00000000-0004-0000-0200-000095220000}"/>
    <hyperlink ref="J9220" r:id="rId8855" xr:uid="{00000000-0004-0000-0200-000096220000}"/>
    <hyperlink ref="J9221" r:id="rId8856" xr:uid="{00000000-0004-0000-0200-000097220000}"/>
    <hyperlink ref="J9222" r:id="rId8857" xr:uid="{00000000-0004-0000-0200-000098220000}"/>
    <hyperlink ref="J9223" r:id="rId8858" xr:uid="{00000000-0004-0000-0200-000099220000}"/>
    <hyperlink ref="J9227" r:id="rId8859" xr:uid="{00000000-0004-0000-0200-00009A220000}"/>
    <hyperlink ref="J9228" r:id="rId8860" xr:uid="{00000000-0004-0000-0200-00009B220000}"/>
    <hyperlink ref="J9229" r:id="rId8861" xr:uid="{00000000-0004-0000-0200-00009C220000}"/>
    <hyperlink ref="J9230" r:id="rId8862" xr:uid="{00000000-0004-0000-0200-00009D220000}"/>
    <hyperlink ref="J9231" r:id="rId8863" xr:uid="{00000000-0004-0000-0200-00009E220000}"/>
    <hyperlink ref="J9232" r:id="rId8864" xr:uid="{00000000-0004-0000-0200-00009F220000}"/>
    <hyperlink ref="J9233" r:id="rId8865" xr:uid="{00000000-0004-0000-0200-0000A0220000}"/>
    <hyperlink ref="J9234" r:id="rId8866" xr:uid="{00000000-0004-0000-0200-0000A1220000}"/>
    <hyperlink ref="J9235" r:id="rId8867" xr:uid="{00000000-0004-0000-0200-0000A2220000}"/>
    <hyperlink ref="J9236" r:id="rId8868" xr:uid="{00000000-0004-0000-0200-0000A3220000}"/>
    <hyperlink ref="J9239" r:id="rId8869" xr:uid="{00000000-0004-0000-0200-0000A4220000}"/>
    <hyperlink ref="J9240" r:id="rId8870" xr:uid="{00000000-0004-0000-0200-0000A5220000}"/>
    <hyperlink ref="J9241" r:id="rId8871" xr:uid="{00000000-0004-0000-0200-0000A6220000}"/>
    <hyperlink ref="J9242" r:id="rId8872" xr:uid="{00000000-0004-0000-0200-0000A7220000}"/>
    <hyperlink ref="J9243" r:id="rId8873" xr:uid="{00000000-0004-0000-0200-0000A8220000}"/>
    <hyperlink ref="J9244" r:id="rId8874" xr:uid="{00000000-0004-0000-0200-0000A9220000}"/>
    <hyperlink ref="J9245" r:id="rId8875" xr:uid="{00000000-0004-0000-0200-0000AA220000}"/>
    <hyperlink ref="J9246" r:id="rId8876" xr:uid="{00000000-0004-0000-0200-0000AB220000}"/>
    <hyperlink ref="J9247" r:id="rId8877" xr:uid="{00000000-0004-0000-0200-0000AC220000}"/>
    <hyperlink ref="J9248" r:id="rId8878" xr:uid="{00000000-0004-0000-0200-0000AD220000}"/>
    <hyperlink ref="J9249" r:id="rId8879" xr:uid="{00000000-0004-0000-0200-0000AE220000}"/>
    <hyperlink ref="J9250" r:id="rId8880" xr:uid="{00000000-0004-0000-0200-0000AF220000}"/>
    <hyperlink ref="J9251" r:id="rId8881" xr:uid="{00000000-0004-0000-0200-0000B0220000}"/>
    <hyperlink ref="J9252" r:id="rId8882" xr:uid="{00000000-0004-0000-0200-0000B1220000}"/>
    <hyperlink ref="J9253" r:id="rId8883" xr:uid="{00000000-0004-0000-0200-0000B2220000}"/>
    <hyperlink ref="J9254" r:id="rId8884" xr:uid="{00000000-0004-0000-0200-0000B3220000}"/>
    <hyperlink ref="J9255" r:id="rId8885" xr:uid="{00000000-0004-0000-0200-0000B4220000}"/>
    <hyperlink ref="J9256" r:id="rId8886" xr:uid="{00000000-0004-0000-0200-0000B5220000}"/>
    <hyperlink ref="J9257" r:id="rId8887" xr:uid="{00000000-0004-0000-0200-0000B6220000}"/>
    <hyperlink ref="J9258" r:id="rId8888" xr:uid="{00000000-0004-0000-0200-0000B7220000}"/>
    <hyperlink ref="J9260" r:id="rId8889" xr:uid="{00000000-0004-0000-0200-0000B8220000}"/>
    <hyperlink ref="J9261" r:id="rId8890" xr:uid="{00000000-0004-0000-0200-0000B9220000}"/>
    <hyperlink ref="J9262" r:id="rId8891" xr:uid="{00000000-0004-0000-0200-0000BA220000}"/>
    <hyperlink ref="J9263" r:id="rId8892" xr:uid="{00000000-0004-0000-0200-0000BB220000}"/>
    <hyperlink ref="J9264" r:id="rId8893" xr:uid="{00000000-0004-0000-0200-0000BC220000}"/>
    <hyperlink ref="J9265" r:id="rId8894" xr:uid="{00000000-0004-0000-0200-0000BD220000}"/>
    <hyperlink ref="J9266" r:id="rId8895" xr:uid="{00000000-0004-0000-0200-0000BE220000}"/>
    <hyperlink ref="J9267" r:id="rId8896" xr:uid="{00000000-0004-0000-0200-0000BF220000}"/>
    <hyperlink ref="J9268" r:id="rId8897" xr:uid="{00000000-0004-0000-0200-0000C0220000}"/>
    <hyperlink ref="J9269" r:id="rId8898" xr:uid="{00000000-0004-0000-0200-0000C1220000}"/>
    <hyperlink ref="J9270" r:id="rId8899" xr:uid="{00000000-0004-0000-0200-0000C2220000}"/>
    <hyperlink ref="J9271" r:id="rId8900" xr:uid="{00000000-0004-0000-0200-0000C3220000}"/>
    <hyperlink ref="J9272" r:id="rId8901" xr:uid="{00000000-0004-0000-0200-0000C4220000}"/>
    <hyperlink ref="J9273" r:id="rId8902" xr:uid="{00000000-0004-0000-0200-0000C5220000}"/>
    <hyperlink ref="J9274" r:id="rId8903" xr:uid="{00000000-0004-0000-0200-0000C6220000}"/>
    <hyperlink ref="J9275" r:id="rId8904" xr:uid="{00000000-0004-0000-0200-0000C7220000}"/>
    <hyperlink ref="J9276" r:id="rId8905" xr:uid="{00000000-0004-0000-0200-0000C8220000}"/>
    <hyperlink ref="J9277" r:id="rId8906" xr:uid="{00000000-0004-0000-0200-0000C9220000}"/>
    <hyperlink ref="J9278" r:id="rId8907" xr:uid="{00000000-0004-0000-0200-0000CA220000}"/>
    <hyperlink ref="J9279" r:id="rId8908" xr:uid="{00000000-0004-0000-0200-0000CB220000}"/>
    <hyperlink ref="J9280" r:id="rId8909" xr:uid="{00000000-0004-0000-0200-0000CC220000}"/>
    <hyperlink ref="J9281" r:id="rId8910" xr:uid="{00000000-0004-0000-0200-0000CD220000}"/>
    <hyperlink ref="J9282" r:id="rId8911" xr:uid="{00000000-0004-0000-0200-0000CE220000}"/>
    <hyperlink ref="J9283" r:id="rId8912" xr:uid="{00000000-0004-0000-0200-0000CF220000}"/>
    <hyperlink ref="J9284" r:id="rId8913" xr:uid="{00000000-0004-0000-0200-0000D0220000}"/>
    <hyperlink ref="J9285" r:id="rId8914" xr:uid="{00000000-0004-0000-0200-0000D1220000}"/>
    <hyperlink ref="J9286" r:id="rId8915" xr:uid="{00000000-0004-0000-0200-0000D2220000}"/>
    <hyperlink ref="J9287" r:id="rId8916" xr:uid="{00000000-0004-0000-0200-0000D3220000}"/>
    <hyperlink ref="J9288" r:id="rId8917" xr:uid="{00000000-0004-0000-0200-0000D4220000}"/>
    <hyperlink ref="J9289" r:id="rId8918" xr:uid="{00000000-0004-0000-0200-0000D5220000}"/>
    <hyperlink ref="J9290" r:id="rId8919" xr:uid="{00000000-0004-0000-0200-0000D6220000}"/>
    <hyperlink ref="J9291" r:id="rId8920" xr:uid="{00000000-0004-0000-0200-0000D7220000}"/>
    <hyperlink ref="J9292" r:id="rId8921" xr:uid="{00000000-0004-0000-0200-0000D8220000}"/>
    <hyperlink ref="J9293" r:id="rId8922" xr:uid="{00000000-0004-0000-0200-0000D9220000}"/>
    <hyperlink ref="J9294" r:id="rId8923" xr:uid="{00000000-0004-0000-0200-0000DA220000}"/>
    <hyperlink ref="J9295" r:id="rId8924" xr:uid="{00000000-0004-0000-0200-0000DB220000}"/>
    <hyperlink ref="J9296" r:id="rId8925" xr:uid="{00000000-0004-0000-0200-0000DC220000}"/>
    <hyperlink ref="J9297" r:id="rId8926" xr:uid="{00000000-0004-0000-0200-0000DD220000}"/>
    <hyperlink ref="J9298" r:id="rId8927" xr:uid="{00000000-0004-0000-0200-0000DE220000}"/>
    <hyperlink ref="J9299" r:id="rId8928" xr:uid="{00000000-0004-0000-0200-0000DF220000}"/>
    <hyperlink ref="J9300" r:id="rId8929" xr:uid="{00000000-0004-0000-0200-0000E0220000}"/>
    <hyperlink ref="J9301" r:id="rId8930" xr:uid="{00000000-0004-0000-0200-0000E1220000}"/>
    <hyperlink ref="J9302" r:id="rId8931" xr:uid="{00000000-0004-0000-0200-0000E2220000}"/>
    <hyperlink ref="J9303" r:id="rId8932" xr:uid="{00000000-0004-0000-0200-0000E3220000}"/>
    <hyperlink ref="J9304" r:id="rId8933" xr:uid="{00000000-0004-0000-0200-0000E4220000}"/>
    <hyperlink ref="J9305" r:id="rId8934" xr:uid="{00000000-0004-0000-0200-0000E5220000}"/>
    <hyperlink ref="J9306" r:id="rId8935" xr:uid="{00000000-0004-0000-0200-0000E6220000}"/>
    <hyperlink ref="J9307" r:id="rId8936" xr:uid="{00000000-0004-0000-0200-0000E7220000}"/>
    <hyperlink ref="J9308" r:id="rId8937" xr:uid="{00000000-0004-0000-0200-0000E8220000}"/>
    <hyperlink ref="J9311" r:id="rId8938" xr:uid="{00000000-0004-0000-0200-0000E9220000}"/>
    <hyperlink ref="J9312" r:id="rId8939" xr:uid="{00000000-0004-0000-0200-0000EA220000}"/>
    <hyperlink ref="J9313" r:id="rId8940" xr:uid="{00000000-0004-0000-0200-0000EB220000}"/>
    <hyperlink ref="J9314" r:id="rId8941" xr:uid="{00000000-0004-0000-0200-0000EC220000}"/>
    <hyperlink ref="J9315" r:id="rId8942" xr:uid="{00000000-0004-0000-0200-0000ED220000}"/>
    <hyperlink ref="J9316" r:id="rId8943" xr:uid="{00000000-0004-0000-0200-0000EE220000}"/>
    <hyperlink ref="J9317" r:id="rId8944" xr:uid="{00000000-0004-0000-0200-0000EF220000}"/>
    <hyperlink ref="J9318" r:id="rId8945" xr:uid="{00000000-0004-0000-0200-0000F0220000}"/>
    <hyperlink ref="J9319" r:id="rId8946" xr:uid="{00000000-0004-0000-0200-0000F1220000}"/>
    <hyperlink ref="J9320" r:id="rId8947" xr:uid="{00000000-0004-0000-0200-0000F2220000}"/>
    <hyperlink ref="J9321" r:id="rId8948" xr:uid="{00000000-0004-0000-0200-0000F3220000}"/>
    <hyperlink ref="J9322" r:id="rId8949" xr:uid="{00000000-0004-0000-0200-0000F4220000}"/>
    <hyperlink ref="J9323" r:id="rId8950" xr:uid="{00000000-0004-0000-0200-0000F5220000}"/>
    <hyperlink ref="J9324" r:id="rId8951" xr:uid="{00000000-0004-0000-0200-0000F6220000}"/>
    <hyperlink ref="J9325" r:id="rId8952" xr:uid="{00000000-0004-0000-0200-0000F7220000}"/>
    <hyperlink ref="J9326" r:id="rId8953" xr:uid="{00000000-0004-0000-0200-0000F8220000}"/>
    <hyperlink ref="J9327" r:id="rId8954" xr:uid="{00000000-0004-0000-0200-0000F9220000}"/>
    <hyperlink ref="J9328" r:id="rId8955" xr:uid="{00000000-0004-0000-0200-0000FA220000}"/>
    <hyperlink ref="J9329" r:id="rId8956" xr:uid="{00000000-0004-0000-0200-0000FB220000}"/>
    <hyperlink ref="J9331" r:id="rId8957" xr:uid="{00000000-0004-0000-0200-0000FC220000}"/>
    <hyperlink ref="J9332" r:id="rId8958" xr:uid="{00000000-0004-0000-0200-0000FD220000}"/>
    <hyperlink ref="J9333" r:id="rId8959" xr:uid="{00000000-0004-0000-0200-0000FE220000}"/>
    <hyperlink ref="J9334" r:id="rId8960" xr:uid="{00000000-0004-0000-0200-0000FF220000}"/>
    <hyperlink ref="J9335" r:id="rId8961" xr:uid="{00000000-0004-0000-0200-000000230000}"/>
    <hyperlink ref="J9336" r:id="rId8962" xr:uid="{00000000-0004-0000-0200-000001230000}"/>
    <hyperlink ref="J9337" r:id="rId8963" xr:uid="{00000000-0004-0000-0200-000002230000}"/>
    <hyperlink ref="J9338" r:id="rId8964" xr:uid="{00000000-0004-0000-0200-000003230000}"/>
    <hyperlink ref="J9339" r:id="rId8965" xr:uid="{00000000-0004-0000-0200-000004230000}"/>
    <hyperlink ref="J9340" r:id="rId8966" xr:uid="{00000000-0004-0000-0200-000005230000}"/>
    <hyperlink ref="J9341" r:id="rId8967" xr:uid="{00000000-0004-0000-0200-000006230000}"/>
    <hyperlink ref="J9343" r:id="rId8968" xr:uid="{00000000-0004-0000-0200-000007230000}"/>
    <hyperlink ref="J9344" r:id="rId8969" xr:uid="{00000000-0004-0000-0200-000008230000}"/>
    <hyperlink ref="J9345" r:id="rId8970" xr:uid="{00000000-0004-0000-0200-000009230000}"/>
    <hyperlink ref="J9346" r:id="rId8971" xr:uid="{00000000-0004-0000-0200-00000A230000}"/>
    <hyperlink ref="J9347" r:id="rId8972" xr:uid="{00000000-0004-0000-0200-00000B230000}"/>
    <hyperlink ref="J9348" r:id="rId8973" xr:uid="{00000000-0004-0000-0200-00000C230000}"/>
    <hyperlink ref="J9349" r:id="rId8974" xr:uid="{00000000-0004-0000-0200-00000D230000}"/>
    <hyperlink ref="J9350" r:id="rId8975" xr:uid="{00000000-0004-0000-0200-00000E230000}"/>
    <hyperlink ref="J9351" r:id="rId8976" xr:uid="{00000000-0004-0000-0200-00000F230000}"/>
    <hyperlink ref="J9352" r:id="rId8977" xr:uid="{00000000-0004-0000-0200-000010230000}"/>
    <hyperlink ref="J9353" r:id="rId8978" xr:uid="{00000000-0004-0000-0200-000011230000}"/>
    <hyperlink ref="J9354" r:id="rId8979" xr:uid="{00000000-0004-0000-0200-000012230000}"/>
    <hyperlink ref="J9355" r:id="rId8980" xr:uid="{00000000-0004-0000-0200-000013230000}"/>
    <hyperlink ref="J9356" r:id="rId8981" xr:uid="{00000000-0004-0000-0200-000014230000}"/>
    <hyperlink ref="J9357" r:id="rId8982" xr:uid="{00000000-0004-0000-0200-000015230000}"/>
    <hyperlink ref="J9358" r:id="rId8983" xr:uid="{00000000-0004-0000-0200-000016230000}"/>
    <hyperlink ref="J9359" r:id="rId8984" xr:uid="{00000000-0004-0000-0200-000017230000}"/>
    <hyperlink ref="J9360" r:id="rId8985" xr:uid="{00000000-0004-0000-0200-000018230000}"/>
    <hyperlink ref="J9361" r:id="rId8986" xr:uid="{00000000-0004-0000-0200-000019230000}"/>
    <hyperlink ref="J9363" r:id="rId8987" xr:uid="{00000000-0004-0000-0200-00001A230000}"/>
    <hyperlink ref="J9364" r:id="rId8988" xr:uid="{00000000-0004-0000-0200-00001B230000}"/>
    <hyperlink ref="J9365" r:id="rId8989" xr:uid="{00000000-0004-0000-0200-00001C230000}"/>
    <hyperlink ref="J9366" r:id="rId8990" xr:uid="{00000000-0004-0000-0200-00001D230000}"/>
    <hyperlink ref="J9367" r:id="rId8991" xr:uid="{00000000-0004-0000-0200-00001E230000}"/>
    <hyperlink ref="J9368" r:id="rId8992" xr:uid="{00000000-0004-0000-0200-00001F230000}"/>
    <hyperlink ref="J9369" r:id="rId8993" xr:uid="{00000000-0004-0000-0200-000020230000}"/>
    <hyperlink ref="J9370" r:id="rId8994" xr:uid="{00000000-0004-0000-0200-000021230000}"/>
    <hyperlink ref="J9371" r:id="rId8995" xr:uid="{00000000-0004-0000-0200-000022230000}"/>
    <hyperlink ref="J9372" r:id="rId8996" xr:uid="{00000000-0004-0000-0200-000023230000}"/>
    <hyperlink ref="J9373" r:id="rId8997" xr:uid="{00000000-0004-0000-0200-000024230000}"/>
    <hyperlink ref="J9374" r:id="rId8998" xr:uid="{00000000-0004-0000-0200-000025230000}"/>
    <hyperlink ref="J9375" r:id="rId8999" xr:uid="{00000000-0004-0000-0200-000026230000}"/>
    <hyperlink ref="J9376" r:id="rId9000" xr:uid="{00000000-0004-0000-0200-000027230000}"/>
    <hyperlink ref="J9377" r:id="rId9001" xr:uid="{00000000-0004-0000-0200-000028230000}"/>
    <hyperlink ref="J9378" r:id="rId9002" xr:uid="{00000000-0004-0000-0200-000029230000}"/>
    <hyperlink ref="J9379" r:id="rId9003" xr:uid="{00000000-0004-0000-0200-00002A230000}"/>
    <hyperlink ref="J9380" r:id="rId9004" xr:uid="{00000000-0004-0000-0200-00002B230000}"/>
    <hyperlink ref="J9381" r:id="rId9005" xr:uid="{00000000-0004-0000-0200-00002C230000}"/>
    <hyperlink ref="J9382" r:id="rId9006" xr:uid="{00000000-0004-0000-0200-00002D230000}"/>
    <hyperlink ref="J9383" r:id="rId9007" xr:uid="{00000000-0004-0000-0200-00002E230000}"/>
    <hyperlink ref="J9384" r:id="rId9008" xr:uid="{00000000-0004-0000-0200-00002F230000}"/>
    <hyperlink ref="J9385" r:id="rId9009" xr:uid="{00000000-0004-0000-0200-000030230000}"/>
    <hyperlink ref="J9386" r:id="rId9010" xr:uid="{00000000-0004-0000-0200-000031230000}"/>
    <hyperlink ref="J9387" r:id="rId9011" xr:uid="{00000000-0004-0000-0200-000032230000}"/>
    <hyperlink ref="J9388" r:id="rId9012" xr:uid="{00000000-0004-0000-0200-000033230000}"/>
    <hyperlink ref="J9389" r:id="rId9013" xr:uid="{00000000-0004-0000-0200-000034230000}"/>
    <hyperlink ref="J9390" r:id="rId9014" xr:uid="{00000000-0004-0000-0200-000035230000}"/>
    <hyperlink ref="J9391" r:id="rId9015" xr:uid="{00000000-0004-0000-0200-000036230000}"/>
    <hyperlink ref="J9392" r:id="rId9016" xr:uid="{00000000-0004-0000-0200-000037230000}"/>
    <hyperlink ref="J9393" r:id="rId9017" xr:uid="{00000000-0004-0000-0200-000038230000}"/>
    <hyperlink ref="J9394" r:id="rId9018" xr:uid="{00000000-0004-0000-0200-000039230000}"/>
    <hyperlink ref="J9395" r:id="rId9019" xr:uid="{00000000-0004-0000-0200-00003A230000}"/>
    <hyperlink ref="J9396" r:id="rId9020" xr:uid="{00000000-0004-0000-0200-00003B230000}"/>
    <hyperlink ref="J9397" r:id="rId9021" xr:uid="{00000000-0004-0000-0200-00003C230000}"/>
    <hyperlink ref="J9398" r:id="rId9022" xr:uid="{00000000-0004-0000-0200-00003D230000}"/>
    <hyperlink ref="J9399" r:id="rId9023" xr:uid="{00000000-0004-0000-0200-00003E230000}"/>
    <hyperlink ref="J9400" r:id="rId9024" xr:uid="{00000000-0004-0000-0200-00003F230000}"/>
    <hyperlink ref="J9401" r:id="rId9025" xr:uid="{00000000-0004-0000-0200-000040230000}"/>
    <hyperlink ref="J9402" r:id="rId9026" xr:uid="{00000000-0004-0000-0200-000041230000}"/>
    <hyperlink ref="J9403" r:id="rId9027" xr:uid="{00000000-0004-0000-0200-000042230000}"/>
    <hyperlink ref="J9404" r:id="rId9028" xr:uid="{00000000-0004-0000-0200-000043230000}"/>
    <hyperlink ref="J9405" r:id="rId9029" xr:uid="{00000000-0004-0000-0200-000044230000}"/>
    <hyperlink ref="J9406" r:id="rId9030" xr:uid="{00000000-0004-0000-0200-000045230000}"/>
    <hyperlink ref="J9407" r:id="rId9031" xr:uid="{00000000-0004-0000-0200-000046230000}"/>
    <hyperlink ref="J9408" r:id="rId9032" xr:uid="{00000000-0004-0000-0200-000047230000}"/>
    <hyperlink ref="J9409" r:id="rId9033" xr:uid="{00000000-0004-0000-0200-000048230000}"/>
    <hyperlink ref="J9410" r:id="rId9034" xr:uid="{00000000-0004-0000-0200-000049230000}"/>
    <hyperlink ref="J9411" r:id="rId9035" xr:uid="{00000000-0004-0000-0200-00004A230000}"/>
    <hyperlink ref="J9412" r:id="rId9036" xr:uid="{00000000-0004-0000-0200-00004B230000}"/>
    <hyperlink ref="J9413" r:id="rId9037" xr:uid="{00000000-0004-0000-0200-00004C230000}"/>
    <hyperlink ref="J9414" r:id="rId9038" xr:uid="{00000000-0004-0000-0200-00004D230000}"/>
    <hyperlink ref="J9415" r:id="rId9039" xr:uid="{00000000-0004-0000-0200-00004E230000}"/>
    <hyperlink ref="J9416" r:id="rId9040" xr:uid="{00000000-0004-0000-0200-00004F230000}"/>
    <hyperlink ref="J9417" r:id="rId9041" xr:uid="{00000000-0004-0000-0200-000050230000}"/>
    <hyperlink ref="J9418" r:id="rId9042" xr:uid="{00000000-0004-0000-0200-000051230000}"/>
    <hyperlink ref="J9419" r:id="rId9043" xr:uid="{00000000-0004-0000-0200-000052230000}"/>
    <hyperlink ref="J9421" r:id="rId9044" xr:uid="{00000000-0004-0000-0200-000053230000}"/>
    <hyperlink ref="J9422" r:id="rId9045" xr:uid="{00000000-0004-0000-0200-000054230000}"/>
    <hyperlink ref="J9423" r:id="rId9046" xr:uid="{00000000-0004-0000-0200-000055230000}"/>
    <hyperlink ref="J9424" r:id="rId9047" xr:uid="{00000000-0004-0000-0200-000056230000}"/>
    <hyperlink ref="J9425" r:id="rId9048" xr:uid="{00000000-0004-0000-0200-000057230000}"/>
    <hyperlink ref="J9426" r:id="rId9049" xr:uid="{00000000-0004-0000-0200-000058230000}"/>
    <hyperlink ref="J9427" r:id="rId9050" xr:uid="{00000000-0004-0000-0200-000059230000}"/>
    <hyperlink ref="J9428" r:id="rId9051" xr:uid="{00000000-0004-0000-0200-00005A230000}"/>
    <hyperlink ref="J9429" r:id="rId9052" xr:uid="{00000000-0004-0000-0200-00005B230000}"/>
    <hyperlink ref="J9430" r:id="rId9053" xr:uid="{00000000-0004-0000-0200-00005C230000}"/>
    <hyperlink ref="J9431" r:id="rId9054" xr:uid="{00000000-0004-0000-0200-00005D230000}"/>
    <hyperlink ref="J9432" r:id="rId9055" xr:uid="{00000000-0004-0000-0200-00005E230000}"/>
    <hyperlink ref="J9433" r:id="rId9056" xr:uid="{00000000-0004-0000-0200-00005F230000}"/>
    <hyperlink ref="J9434" r:id="rId9057" xr:uid="{00000000-0004-0000-0200-000060230000}"/>
    <hyperlink ref="J9435" r:id="rId9058" xr:uid="{00000000-0004-0000-0200-000061230000}"/>
    <hyperlink ref="J9436" r:id="rId9059" xr:uid="{00000000-0004-0000-0200-000062230000}"/>
    <hyperlink ref="J9437" r:id="rId9060" xr:uid="{00000000-0004-0000-0200-000063230000}"/>
    <hyperlink ref="J9438" r:id="rId9061" xr:uid="{00000000-0004-0000-0200-000064230000}"/>
    <hyperlink ref="J9439" r:id="rId9062" xr:uid="{00000000-0004-0000-0200-000065230000}"/>
    <hyperlink ref="J9440" r:id="rId9063" xr:uid="{00000000-0004-0000-0200-000066230000}"/>
    <hyperlink ref="J9441" r:id="rId9064" xr:uid="{00000000-0004-0000-0200-000067230000}"/>
    <hyperlink ref="J9442" r:id="rId9065" xr:uid="{00000000-0004-0000-0200-000068230000}"/>
    <hyperlink ref="J9443" r:id="rId9066" xr:uid="{00000000-0004-0000-0200-000069230000}"/>
    <hyperlink ref="J9444" r:id="rId9067" xr:uid="{00000000-0004-0000-0200-00006A230000}"/>
    <hyperlink ref="J9445" r:id="rId9068" xr:uid="{00000000-0004-0000-0200-00006B230000}"/>
    <hyperlink ref="J9446" r:id="rId9069" xr:uid="{00000000-0004-0000-0200-00006C230000}"/>
    <hyperlink ref="J9447" r:id="rId9070" xr:uid="{00000000-0004-0000-0200-00006D230000}"/>
    <hyperlink ref="J9448" r:id="rId9071" xr:uid="{00000000-0004-0000-0200-00006E230000}"/>
    <hyperlink ref="J9449" r:id="rId9072" xr:uid="{00000000-0004-0000-0200-00006F230000}"/>
    <hyperlink ref="J9450" r:id="rId9073" xr:uid="{00000000-0004-0000-0200-000070230000}"/>
    <hyperlink ref="J9451" r:id="rId9074" xr:uid="{00000000-0004-0000-0200-000071230000}"/>
    <hyperlink ref="J9452" r:id="rId9075" xr:uid="{00000000-0004-0000-0200-000072230000}"/>
    <hyperlink ref="J9453" r:id="rId9076" xr:uid="{00000000-0004-0000-0200-000073230000}"/>
    <hyperlink ref="J9454" r:id="rId9077" xr:uid="{00000000-0004-0000-0200-000074230000}"/>
    <hyperlink ref="J9455" r:id="rId9078" xr:uid="{00000000-0004-0000-0200-000075230000}"/>
    <hyperlink ref="J9456" r:id="rId9079" xr:uid="{00000000-0004-0000-0200-000076230000}"/>
    <hyperlink ref="J9457" r:id="rId9080" xr:uid="{00000000-0004-0000-0200-000077230000}"/>
    <hyperlink ref="J9458" r:id="rId9081" xr:uid="{00000000-0004-0000-0200-000078230000}"/>
    <hyperlink ref="J9459" r:id="rId9082" xr:uid="{00000000-0004-0000-0200-000079230000}"/>
    <hyperlink ref="J9460" r:id="rId9083" xr:uid="{00000000-0004-0000-0200-00007A230000}"/>
    <hyperlink ref="J9461" r:id="rId9084" xr:uid="{00000000-0004-0000-0200-00007B230000}"/>
    <hyperlink ref="J9462" r:id="rId9085" xr:uid="{00000000-0004-0000-0200-00007C230000}"/>
    <hyperlink ref="J9463" r:id="rId9086" xr:uid="{00000000-0004-0000-0200-00007D230000}"/>
    <hyperlink ref="J9465" r:id="rId9087" xr:uid="{00000000-0004-0000-0200-00007E230000}"/>
    <hyperlink ref="J9466" r:id="rId9088" xr:uid="{00000000-0004-0000-0200-00007F230000}"/>
    <hyperlink ref="J9467" r:id="rId9089" xr:uid="{00000000-0004-0000-0200-000080230000}"/>
    <hyperlink ref="J9468" r:id="rId9090" xr:uid="{00000000-0004-0000-0200-000081230000}"/>
    <hyperlink ref="J9469" r:id="rId9091" xr:uid="{00000000-0004-0000-0200-000082230000}"/>
    <hyperlink ref="J9470" r:id="rId9092" xr:uid="{00000000-0004-0000-0200-000083230000}"/>
    <hyperlink ref="J9471" r:id="rId9093" xr:uid="{00000000-0004-0000-0200-000084230000}"/>
    <hyperlink ref="J9472" r:id="rId9094" xr:uid="{00000000-0004-0000-0200-000085230000}"/>
    <hyperlink ref="J9473" r:id="rId9095" xr:uid="{00000000-0004-0000-0200-000086230000}"/>
    <hyperlink ref="J9474" r:id="rId9096" xr:uid="{00000000-0004-0000-0200-000087230000}"/>
    <hyperlink ref="J9475" r:id="rId9097" xr:uid="{00000000-0004-0000-0200-000088230000}"/>
    <hyperlink ref="J9476" r:id="rId9098" xr:uid="{00000000-0004-0000-0200-000089230000}"/>
    <hyperlink ref="J9477" r:id="rId9099" xr:uid="{00000000-0004-0000-0200-00008A230000}"/>
    <hyperlink ref="J9478" r:id="rId9100" xr:uid="{00000000-0004-0000-0200-00008B230000}"/>
    <hyperlink ref="J9479" r:id="rId9101" xr:uid="{00000000-0004-0000-0200-00008C230000}"/>
    <hyperlink ref="J9480" r:id="rId9102" xr:uid="{00000000-0004-0000-0200-00008D230000}"/>
    <hyperlink ref="J9481" r:id="rId9103" xr:uid="{00000000-0004-0000-0200-00008E230000}"/>
    <hyperlink ref="J9482" r:id="rId9104" xr:uid="{00000000-0004-0000-0200-00008F230000}"/>
    <hyperlink ref="J9483" r:id="rId9105" xr:uid="{00000000-0004-0000-0200-000090230000}"/>
    <hyperlink ref="J9484" r:id="rId9106" xr:uid="{00000000-0004-0000-0200-000091230000}"/>
    <hyperlink ref="J9485" r:id="rId9107" xr:uid="{00000000-0004-0000-0200-000092230000}"/>
    <hyperlink ref="J9486" r:id="rId9108" xr:uid="{00000000-0004-0000-0200-000093230000}"/>
    <hyperlink ref="J9487" r:id="rId9109" xr:uid="{00000000-0004-0000-0200-000094230000}"/>
    <hyperlink ref="J9488" r:id="rId9110" xr:uid="{00000000-0004-0000-0200-000095230000}"/>
    <hyperlink ref="J9489" r:id="rId9111" xr:uid="{00000000-0004-0000-0200-000096230000}"/>
    <hyperlink ref="J9490" r:id="rId9112" xr:uid="{00000000-0004-0000-0200-000097230000}"/>
    <hyperlink ref="J9491" r:id="rId9113" xr:uid="{00000000-0004-0000-0200-000098230000}"/>
    <hyperlink ref="J9492" r:id="rId9114" xr:uid="{00000000-0004-0000-0200-000099230000}"/>
    <hyperlink ref="J9493" r:id="rId9115" xr:uid="{00000000-0004-0000-0200-00009A230000}"/>
    <hyperlink ref="J9494" r:id="rId9116" xr:uid="{00000000-0004-0000-0200-00009B230000}"/>
    <hyperlink ref="J9495" r:id="rId9117" xr:uid="{00000000-0004-0000-0200-00009C230000}"/>
    <hyperlink ref="J9496" r:id="rId9118" xr:uid="{00000000-0004-0000-0200-00009D230000}"/>
    <hyperlink ref="J9497" r:id="rId9119" xr:uid="{00000000-0004-0000-0200-00009E230000}"/>
    <hyperlink ref="J9498" r:id="rId9120" xr:uid="{00000000-0004-0000-0200-00009F230000}"/>
    <hyperlink ref="J9499" r:id="rId9121" xr:uid="{00000000-0004-0000-0200-0000A0230000}"/>
    <hyperlink ref="J9503" r:id="rId9122" xr:uid="{00000000-0004-0000-0200-0000A1230000}"/>
    <hyperlink ref="J9504" r:id="rId9123" xr:uid="{00000000-0004-0000-0200-0000A2230000}"/>
    <hyperlink ref="J9505" r:id="rId9124" xr:uid="{00000000-0004-0000-0200-0000A3230000}"/>
    <hyperlink ref="J9506" r:id="rId9125" xr:uid="{00000000-0004-0000-0200-0000A4230000}"/>
    <hyperlink ref="J9507" r:id="rId9126" xr:uid="{00000000-0004-0000-0200-0000A5230000}"/>
    <hyperlink ref="J9508" r:id="rId9127" xr:uid="{00000000-0004-0000-0200-0000A6230000}"/>
    <hyperlink ref="J9509" r:id="rId9128" xr:uid="{00000000-0004-0000-0200-0000A7230000}"/>
    <hyperlink ref="J9510" r:id="rId9129" xr:uid="{00000000-0004-0000-0200-0000A8230000}"/>
    <hyperlink ref="J9511" r:id="rId9130" xr:uid="{00000000-0004-0000-0200-0000A9230000}"/>
    <hyperlink ref="J9512" r:id="rId9131" xr:uid="{00000000-0004-0000-0200-0000AA230000}"/>
    <hyperlink ref="J9513" r:id="rId9132" xr:uid="{00000000-0004-0000-0200-0000AB230000}"/>
    <hyperlink ref="J9514" r:id="rId9133" xr:uid="{00000000-0004-0000-0200-0000AC230000}"/>
    <hyperlink ref="J9515" r:id="rId9134" xr:uid="{00000000-0004-0000-0200-0000AD230000}"/>
    <hyperlink ref="J9516" r:id="rId9135" xr:uid="{00000000-0004-0000-0200-0000AE230000}"/>
    <hyperlink ref="J9517" r:id="rId9136" xr:uid="{00000000-0004-0000-0200-0000AF230000}"/>
    <hyperlink ref="J9518" r:id="rId9137" xr:uid="{00000000-0004-0000-0200-0000B0230000}"/>
    <hyperlink ref="J9519" r:id="rId9138" xr:uid="{00000000-0004-0000-0200-0000B1230000}"/>
    <hyperlink ref="J9520" r:id="rId9139" xr:uid="{00000000-0004-0000-0200-0000B2230000}"/>
    <hyperlink ref="J9521" r:id="rId9140" xr:uid="{00000000-0004-0000-0200-0000B3230000}"/>
    <hyperlink ref="J9523" r:id="rId9141" xr:uid="{00000000-0004-0000-0200-0000B4230000}"/>
    <hyperlink ref="J9524" r:id="rId9142" xr:uid="{00000000-0004-0000-0200-0000B5230000}"/>
    <hyperlink ref="J9525" r:id="rId9143" xr:uid="{00000000-0004-0000-0200-0000B6230000}"/>
    <hyperlink ref="J9526" r:id="rId9144" xr:uid="{00000000-0004-0000-0200-0000B7230000}"/>
    <hyperlink ref="J9527" r:id="rId9145" xr:uid="{00000000-0004-0000-0200-0000B8230000}"/>
    <hyperlink ref="J9531" r:id="rId9146" xr:uid="{00000000-0004-0000-0200-0000B9230000}"/>
    <hyperlink ref="J9532" r:id="rId9147" xr:uid="{00000000-0004-0000-0200-0000BA230000}"/>
    <hyperlink ref="J9533" r:id="rId9148" xr:uid="{00000000-0004-0000-0200-0000BB230000}"/>
    <hyperlink ref="J9534" r:id="rId9149" xr:uid="{00000000-0004-0000-0200-0000BC230000}"/>
    <hyperlink ref="J9535" r:id="rId9150" xr:uid="{00000000-0004-0000-0200-0000BD230000}"/>
    <hyperlink ref="J9536" r:id="rId9151" xr:uid="{00000000-0004-0000-0200-0000BE230000}"/>
    <hyperlink ref="J9537" r:id="rId9152" xr:uid="{00000000-0004-0000-0200-0000BF230000}"/>
    <hyperlink ref="J9538" r:id="rId9153" xr:uid="{00000000-0004-0000-0200-0000C0230000}"/>
    <hyperlink ref="J9539" r:id="rId9154" xr:uid="{00000000-0004-0000-0200-0000C1230000}"/>
    <hyperlink ref="J9540" r:id="rId9155" xr:uid="{00000000-0004-0000-0200-0000C2230000}"/>
    <hyperlink ref="J9541" r:id="rId9156" xr:uid="{00000000-0004-0000-0200-0000C3230000}"/>
    <hyperlink ref="J9542" r:id="rId9157" xr:uid="{00000000-0004-0000-0200-0000C4230000}"/>
    <hyperlink ref="J9543" r:id="rId9158" xr:uid="{00000000-0004-0000-0200-0000C5230000}"/>
    <hyperlink ref="J9544" r:id="rId9159" xr:uid="{00000000-0004-0000-0200-0000C6230000}"/>
    <hyperlink ref="J9545" r:id="rId9160" xr:uid="{00000000-0004-0000-0200-0000C7230000}"/>
    <hyperlink ref="J9546" r:id="rId9161" xr:uid="{00000000-0004-0000-0200-0000C8230000}"/>
    <hyperlink ref="J9547" r:id="rId9162" xr:uid="{00000000-0004-0000-0200-0000C9230000}"/>
    <hyperlink ref="J9550" r:id="rId9163" xr:uid="{00000000-0004-0000-0200-0000CA230000}"/>
    <hyperlink ref="J9551" r:id="rId9164" xr:uid="{00000000-0004-0000-0200-0000CB230000}"/>
    <hyperlink ref="J9552" r:id="rId9165" xr:uid="{00000000-0004-0000-0200-0000CC230000}"/>
    <hyperlink ref="J9553" r:id="rId9166" xr:uid="{00000000-0004-0000-0200-0000CD230000}"/>
    <hyperlink ref="J9554" r:id="rId9167" xr:uid="{00000000-0004-0000-0200-0000CE230000}"/>
    <hyperlink ref="J9555" r:id="rId9168" xr:uid="{00000000-0004-0000-0200-0000CF230000}"/>
    <hyperlink ref="J9556" r:id="rId9169" xr:uid="{00000000-0004-0000-0200-0000D0230000}"/>
    <hyperlink ref="J9557" r:id="rId9170" xr:uid="{00000000-0004-0000-0200-0000D1230000}"/>
    <hyperlink ref="J9558" r:id="rId9171" xr:uid="{00000000-0004-0000-0200-0000D2230000}"/>
    <hyperlink ref="J9559" r:id="rId9172" xr:uid="{00000000-0004-0000-0200-0000D3230000}"/>
    <hyperlink ref="J9560" r:id="rId9173" xr:uid="{00000000-0004-0000-0200-0000D4230000}"/>
    <hyperlink ref="J9561" r:id="rId9174" xr:uid="{00000000-0004-0000-0200-0000D5230000}"/>
    <hyperlink ref="J9562" r:id="rId9175" xr:uid="{00000000-0004-0000-0200-0000D6230000}"/>
    <hyperlink ref="J9563" r:id="rId9176" xr:uid="{00000000-0004-0000-0200-0000D7230000}"/>
    <hyperlink ref="J9564" r:id="rId9177" xr:uid="{00000000-0004-0000-0200-0000D8230000}"/>
    <hyperlink ref="J9565" r:id="rId9178" xr:uid="{00000000-0004-0000-0200-0000D9230000}"/>
    <hyperlink ref="J9566" r:id="rId9179" xr:uid="{00000000-0004-0000-0200-0000DA230000}"/>
    <hyperlink ref="J9567" r:id="rId9180" xr:uid="{00000000-0004-0000-0200-0000DB230000}"/>
    <hyperlink ref="J9568" r:id="rId9181" xr:uid="{00000000-0004-0000-0200-0000DC230000}"/>
    <hyperlink ref="J9569" r:id="rId9182" xr:uid="{00000000-0004-0000-0200-0000DD230000}"/>
    <hyperlink ref="J9570" r:id="rId9183" xr:uid="{00000000-0004-0000-0200-0000DE230000}"/>
    <hyperlink ref="J9571" r:id="rId9184" xr:uid="{00000000-0004-0000-0200-0000DF230000}"/>
    <hyperlink ref="J9572" r:id="rId9185" xr:uid="{00000000-0004-0000-0200-0000E0230000}"/>
    <hyperlink ref="J9573" r:id="rId9186" xr:uid="{00000000-0004-0000-0200-0000E1230000}"/>
    <hyperlink ref="J9574" r:id="rId9187" xr:uid="{00000000-0004-0000-0200-0000E2230000}"/>
    <hyperlink ref="J9575" r:id="rId9188" xr:uid="{00000000-0004-0000-0200-0000E3230000}"/>
    <hyperlink ref="J9576" r:id="rId9189" xr:uid="{00000000-0004-0000-0200-0000E4230000}"/>
    <hyperlink ref="J9577" r:id="rId9190" xr:uid="{00000000-0004-0000-0200-0000E5230000}"/>
    <hyperlink ref="J9578" r:id="rId9191" xr:uid="{00000000-0004-0000-0200-0000E6230000}"/>
    <hyperlink ref="J9579" r:id="rId9192" xr:uid="{00000000-0004-0000-0200-0000E7230000}"/>
    <hyperlink ref="J9580" r:id="rId9193" xr:uid="{00000000-0004-0000-0200-0000E8230000}"/>
    <hyperlink ref="J9581" r:id="rId9194" xr:uid="{00000000-0004-0000-0200-0000E9230000}"/>
    <hyperlink ref="J9582" r:id="rId9195" xr:uid="{00000000-0004-0000-0200-0000EA230000}"/>
    <hyperlink ref="J9583" r:id="rId9196" xr:uid="{00000000-0004-0000-0200-0000EB230000}"/>
    <hyperlink ref="J9584" r:id="rId9197" xr:uid="{00000000-0004-0000-0200-0000EC230000}"/>
    <hyperlink ref="J9585" r:id="rId9198" xr:uid="{00000000-0004-0000-0200-0000ED230000}"/>
    <hyperlink ref="J9586" r:id="rId9199" xr:uid="{00000000-0004-0000-0200-0000EE230000}"/>
    <hyperlink ref="J9587" r:id="rId9200" xr:uid="{00000000-0004-0000-0200-0000EF230000}"/>
    <hyperlink ref="J9588" r:id="rId9201" xr:uid="{00000000-0004-0000-0200-0000F0230000}"/>
    <hyperlink ref="J9589" r:id="rId9202" xr:uid="{00000000-0004-0000-0200-0000F1230000}"/>
    <hyperlink ref="J9590" r:id="rId9203" xr:uid="{00000000-0004-0000-0200-0000F2230000}"/>
    <hyperlink ref="J9591" r:id="rId9204" xr:uid="{00000000-0004-0000-0200-0000F3230000}"/>
    <hyperlink ref="J9592" r:id="rId9205" xr:uid="{00000000-0004-0000-0200-0000F4230000}"/>
    <hyperlink ref="J9593" r:id="rId9206" xr:uid="{00000000-0004-0000-0200-0000F5230000}"/>
    <hyperlink ref="J9594" r:id="rId9207" xr:uid="{00000000-0004-0000-0200-0000F6230000}"/>
    <hyperlink ref="J9595" r:id="rId9208" xr:uid="{00000000-0004-0000-0200-0000F7230000}"/>
    <hyperlink ref="J9596" r:id="rId9209" xr:uid="{00000000-0004-0000-0200-0000F8230000}"/>
    <hyperlink ref="J9597" r:id="rId9210" xr:uid="{00000000-0004-0000-0200-0000F9230000}"/>
    <hyperlink ref="J9598" r:id="rId9211" xr:uid="{00000000-0004-0000-0200-0000FA230000}"/>
    <hyperlink ref="J9599" r:id="rId9212" xr:uid="{00000000-0004-0000-0200-0000FB230000}"/>
    <hyperlink ref="J9600" r:id="rId9213" xr:uid="{00000000-0004-0000-0200-0000FC230000}"/>
    <hyperlink ref="J9602" r:id="rId9214" xr:uid="{00000000-0004-0000-0200-0000FD230000}"/>
    <hyperlink ref="J9603" r:id="rId9215" xr:uid="{00000000-0004-0000-0200-0000FE230000}"/>
    <hyperlink ref="J9604" r:id="rId9216" xr:uid="{00000000-0004-0000-0200-0000FF230000}"/>
    <hyperlink ref="J9605" r:id="rId9217" xr:uid="{00000000-0004-0000-0200-000000240000}"/>
    <hyperlink ref="J9606" r:id="rId9218" xr:uid="{00000000-0004-0000-0200-000001240000}"/>
    <hyperlink ref="J9607" r:id="rId9219" xr:uid="{00000000-0004-0000-0200-000002240000}"/>
    <hyperlink ref="J9608" r:id="rId9220" xr:uid="{00000000-0004-0000-0200-000003240000}"/>
    <hyperlink ref="J9609" r:id="rId9221" xr:uid="{00000000-0004-0000-0200-000004240000}"/>
    <hyperlink ref="J9610" r:id="rId9222" xr:uid="{00000000-0004-0000-0200-000005240000}"/>
    <hyperlink ref="J9611" r:id="rId9223" xr:uid="{00000000-0004-0000-0200-000006240000}"/>
    <hyperlink ref="J9612" r:id="rId9224" xr:uid="{00000000-0004-0000-0200-000007240000}"/>
    <hyperlink ref="J9613" r:id="rId9225" xr:uid="{00000000-0004-0000-0200-000008240000}"/>
    <hyperlink ref="J9614" r:id="rId9226" xr:uid="{00000000-0004-0000-0200-000009240000}"/>
    <hyperlink ref="J9615" r:id="rId9227" xr:uid="{00000000-0004-0000-0200-00000A240000}"/>
    <hyperlink ref="J9616" r:id="rId9228" xr:uid="{00000000-0004-0000-0200-00000B240000}"/>
    <hyperlink ref="J9617" r:id="rId9229" xr:uid="{00000000-0004-0000-0200-00000C240000}"/>
    <hyperlink ref="J9618" r:id="rId9230" xr:uid="{00000000-0004-0000-0200-00000D240000}"/>
    <hyperlink ref="J9619" r:id="rId9231" xr:uid="{00000000-0004-0000-0200-00000E240000}"/>
    <hyperlink ref="J9620" r:id="rId9232" xr:uid="{00000000-0004-0000-0200-00000F240000}"/>
    <hyperlink ref="J9621" r:id="rId9233" xr:uid="{00000000-0004-0000-0200-000010240000}"/>
    <hyperlink ref="J9622" r:id="rId9234" xr:uid="{00000000-0004-0000-0200-000011240000}"/>
    <hyperlink ref="J9623" r:id="rId9235" xr:uid="{00000000-0004-0000-0200-000012240000}"/>
    <hyperlink ref="J9624" r:id="rId9236" xr:uid="{00000000-0004-0000-0200-000013240000}"/>
    <hyperlink ref="J9625" r:id="rId9237" xr:uid="{00000000-0004-0000-0200-000014240000}"/>
    <hyperlink ref="J9626" r:id="rId9238" xr:uid="{00000000-0004-0000-0200-000015240000}"/>
    <hyperlink ref="J9627" r:id="rId9239" xr:uid="{00000000-0004-0000-0200-000016240000}"/>
    <hyperlink ref="J9628" r:id="rId9240" xr:uid="{00000000-0004-0000-0200-000017240000}"/>
    <hyperlink ref="J9629" r:id="rId9241" xr:uid="{00000000-0004-0000-0200-000018240000}"/>
    <hyperlink ref="J9630" r:id="rId9242" xr:uid="{00000000-0004-0000-0200-000019240000}"/>
    <hyperlink ref="J9631" r:id="rId9243" xr:uid="{00000000-0004-0000-0200-00001A240000}"/>
    <hyperlink ref="J9632" r:id="rId9244" xr:uid="{00000000-0004-0000-0200-00001B240000}"/>
    <hyperlink ref="J9633" r:id="rId9245" xr:uid="{00000000-0004-0000-0200-00001C240000}"/>
    <hyperlink ref="J9634" r:id="rId9246" xr:uid="{00000000-0004-0000-0200-00001D240000}"/>
    <hyperlink ref="J9635" r:id="rId9247" xr:uid="{00000000-0004-0000-0200-00001E240000}"/>
    <hyperlink ref="J9636" r:id="rId9248" xr:uid="{00000000-0004-0000-0200-00001F240000}"/>
    <hyperlink ref="J9637" r:id="rId9249" xr:uid="{00000000-0004-0000-0200-000020240000}"/>
    <hyperlink ref="J9638" r:id="rId9250" xr:uid="{00000000-0004-0000-0200-000021240000}"/>
    <hyperlink ref="J9639" r:id="rId9251" xr:uid="{00000000-0004-0000-0200-000022240000}"/>
    <hyperlink ref="J9640" r:id="rId9252" xr:uid="{00000000-0004-0000-0200-000023240000}"/>
    <hyperlink ref="J9642" r:id="rId9253" xr:uid="{00000000-0004-0000-0200-000024240000}"/>
    <hyperlink ref="J9643" r:id="rId9254" xr:uid="{00000000-0004-0000-0200-000025240000}"/>
    <hyperlink ref="J9644" r:id="rId9255" xr:uid="{00000000-0004-0000-0200-000026240000}"/>
    <hyperlink ref="J9645" r:id="rId9256" xr:uid="{00000000-0004-0000-0200-000027240000}"/>
    <hyperlink ref="J9646" r:id="rId9257" xr:uid="{00000000-0004-0000-0200-000028240000}"/>
    <hyperlink ref="J9647" r:id="rId9258" xr:uid="{00000000-0004-0000-0200-000029240000}"/>
    <hyperlink ref="J9648" r:id="rId9259" xr:uid="{00000000-0004-0000-0200-00002A240000}"/>
    <hyperlink ref="J9649" r:id="rId9260" xr:uid="{00000000-0004-0000-0200-00002B240000}"/>
    <hyperlink ref="J9650" r:id="rId9261" xr:uid="{00000000-0004-0000-0200-00002C240000}"/>
    <hyperlink ref="J9651" r:id="rId9262" xr:uid="{00000000-0004-0000-0200-00002D240000}"/>
    <hyperlink ref="J9652" r:id="rId9263" xr:uid="{00000000-0004-0000-0200-00002E240000}"/>
    <hyperlink ref="J9653" r:id="rId9264" xr:uid="{00000000-0004-0000-0200-00002F240000}"/>
    <hyperlink ref="J9654" r:id="rId9265" xr:uid="{00000000-0004-0000-0200-000030240000}"/>
    <hyperlink ref="J9655" r:id="rId9266" xr:uid="{00000000-0004-0000-0200-000031240000}"/>
    <hyperlink ref="J9656" r:id="rId9267" xr:uid="{00000000-0004-0000-0200-000032240000}"/>
    <hyperlink ref="J9657" r:id="rId9268" xr:uid="{00000000-0004-0000-0200-000033240000}"/>
    <hyperlink ref="J9658" r:id="rId9269" xr:uid="{00000000-0004-0000-0200-000034240000}"/>
    <hyperlink ref="J9659" r:id="rId9270" xr:uid="{00000000-0004-0000-0200-000035240000}"/>
    <hyperlink ref="J9660" r:id="rId9271" xr:uid="{00000000-0004-0000-0200-000036240000}"/>
    <hyperlink ref="J9661" r:id="rId9272" xr:uid="{00000000-0004-0000-0200-000037240000}"/>
    <hyperlink ref="J9662" r:id="rId9273" xr:uid="{00000000-0004-0000-0200-000038240000}"/>
    <hyperlink ref="J9663" r:id="rId9274" xr:uid="{00000000-0004-0000-0200-000039240000}"/>
    <hyperlink ref="J9664" r:id="rId9275" xr:uid="{00000000-0004-0000-0200-00003A240000}"/>
    <hyperlink ref="J9665" r:id="rId9276" xr:uid="{00000000-0004-0000-0200-00003B240000}"/>
    <hyperlink ref="J9666" r:id="rId9277" xr:uid="{00000000-0004-0000-0200-00003C240000}"/>
    <hyperlink ref="J9667" r:id="rId9278" xr:uid="{00000000-0004-0000-0200-00003D240000}"/>
    <hyperlink ref="J9668" r:id="rId9279" xr:uid="{00000000-0004-0000-0200-00003E240000}"/>
    <hyperlink ref="J9669" r:id="rId9280" xr:uid="{00000000-0004-0000-0200-00003F240000}"/>
    <hyperlink ref="J9670" r:id="rId9281" xr:uid="{00000000-0004-0000-0200-000040240000}"/>
    <hyperlink ref="J9671" r:id="rId9282" xr:uid="{00000000-0004-0000-0200-000041240000}"/>
    <hyperlink ref="J9672" r:id="rId9283" xr:uid="{00000000-0004-0000-0200-000042240000}"/>
    <hyperlink ref="J9673" r:id="rId9284" xr:uid="{00000000-0004-0000-0200-000043240000}"/>
    <hyperlink ref="J9674" r:id="rId9285" xr:uid="{00000000-0004-0000-0200-000044240000}"/>
    <hyperlink ref="J9675" r:id="rId9286" xr:uid="{00000000-0004-0000-0200-000045240000}"/>
    <hyperlink ref="J9676" r:id="rId9287" xr:uid="{00000000-0004-0000-0200-000046240000}"/>
    <hyperlink ref="J9677" r:id="rId9288" xr:uid="{00000000-0004-0000-0200-000047240000}"/>
    <hyperlink ref="J9678" r:id="rId9289" xr:uid="{00000000-0004-0000-0200-000048240000}"/>
    <hyperlink ref="J9679" r:id="rId9290" xr:uid="{00000000-0004-0000-0200-000049240000}"/>
    <hyperlink ref="J9681" r:id="rId9291" xr:uid="{00000000-0004-0000-0200-00004A240000}"/>
    <hyperlink ref="J9682" r:id="rId9292" xr:uid="{00000000-0004-0000-0200-00004B240000}"/>
    <hyperlink ref="J9683" r:id="rId9293" xr:uid="{00000000-0004-0000-0200-00004C240000}"/>
    <hyperlink ref="J9684" r:id="rId9294" xr:uid="{00000000-0004-0000-0200-00004D240000}"/>
    <hyperlink ref="J9685" r:id="rId9295" xr:uid="{00000000-0004-0000-0200-00004E240000}"/>
    <hyperlink ref="J9686" r:id="rId9296" xr:uid="{00000000-0004-0000-0200-00004F240000}"/>
    <hyperlink ref="J9687" r:id="rId9297" xr:uid="{00000000-0004-0000-0200-000050240000}"/>
    <hyperlink ref="J9688" r:id="rId9298" xr:uid="{00000000-0004-0000-0200-000051240000}"/>
    <hyperlink ref="J9689" r:id="rId9299" xr:uid="{00000000-0004-0000-0200-000052240000}"/>
    <hyperlink ref="J9690" r:id="rId9300" xr:uid="{00000000-0004-0000-0200-000053240000}"/>
    <hyperlink ref="J9691" r:id="rId9301" xr:uid="{00000000-0004-0000-0200-000054240000}"/>
    <hyperlink ref="J9692" r:id="rId9302" xr:uid="{00000000-0004-0000-0200-000055240000}"/>
    <hyperlink ref="J9693" r:id="rId9303" xr:uid="{00000000-0004-0000-0200-000056240000}"/>
    <hyperlink ref="J9696" r:id="rId9304" xr:uid="{00000000-0004-0000-0200-000057240000}"/>
    <hyperlink ref="J9697" r:id="rId9305" xr:uid="{00000000-0004-0000-0200-000058240000}"/>
    <hyperlink ref="J9698" r:id="rId9306" xr:uid="{00000000-0004-0000-0200-000059240000}"/>
    <hyperlink ref="J9699" r:id="rId9307" xr:uid="{00000000-0004-0000-0200-00005A240000}"/>
    <hyperlink ref="J9700" r:id="rId9308" xr:uid="{00000000-0004-0000-0200-00005B240000}"/>
    <hyperlink ref="J9701" r:id="rId9309" xr:uid="{00000000-0004-0000-0200-00005C240000}"/>
    <hyperlink ref="J9702" r:id="rId9310" xr:uid="{00000000-0004-0000-0200-00005D240000}"/>
    <hyperlink ref="J9703" r:id="rId9311" xr:uid="{00000000-0004-0000-0200-00005E240000}"/>
    <hyperlink ref="J9704" r:id="rId9312" xr:uid="{00000000-0004-0000-0200-00005F240000}"/>
    <hyperlink ref="J9705" r:id="rId9313" xr:uid="{00000000-0004-0000-0200-000060240000}"/>
    <hyperlink ref="J9706" r:id="rId9314" xr:uid="{00000000-0004-0000-0200-000061240000}"/>
    <hyperlink ref="J9707" r:id="rId9315" xr:uid="{00000000-0004-0000-0200-000062240000}"/>
    <hyperlink ref="J9708" r:id="rId9316" xr:uid="{00000000-0004-0000-0200-000063240000}"/>
    <hyperlink ref="J9709" r:id="rId9317" xr:uid="{00000000-0004-0000-0200-000064240000}"/>
    <hyperlink ref="J9710" r:id="rId9318" xr:uid="{00000000-0004-0000-0200-000065240000}"/>
    <hyperlink ref="J9711" r:id="rId9319" xr:uid="{00000000-0004-0000-0200-000066240000}"/>
    <hyperlink ref="J9712" r:id="rId9320" xr:uid="{00000000-0004-0000-0200-000067240000}"/>
    <hyperlink ref="J9713" r:id="rId9321" xr:uid="{00000000-0004-0000-0200-000068240000}"/>
    <hyperlink ref="J9714" r:id="rId9322" xr:uid="{00000000-0004-0000-0200-000069240000}"/>
    <hyperlink ref="J9715" r:id="rId9323" xr:uid="{00000000-0004-0000-0200-00006A240000}"/>
    <hyperlink ref="J9716" r:id="rId9324" xr:uid="{00000000-0004-0000-0200-00006B240000}"/>
    <hyperlink ref="J9717" r:id="rId9325" xr:uid="{00000000-0004-0000-0200-00006C240000}"/>
    <hyperlink ref="J9718" r:id="rId9326" xr:uid="{00000000-0004-0000-0200-00006D240000}"/>
    <hyperlink ref="J9719" r:id="rId9327" xr:uid="{00000000-0004-0000-0200-00006E240000}"/>
    <hyperlink ref="J9720" r:id="rId9328" xr:uid="{00000000-0004-0000-0200-00006F240000}"/>
    <hyperlink ref="J9723" r:id="rId9329" xr:uid="{00000000-0004-0000-0200-000070240000}"/>
    <hyperlink ref="J9725" r:id="rId9330" xr:uid="{00000000-0004-0000-0200-000071240000}"/>
    <hyperlink ref="J9726" r:id="rId9331" xr:uid="{00000000-0004-0000-0200-000072240000}"/>
    <hyperlink ref="J9727" r:id="rId9332" xr:uid="{00000000-0004-0000-0200-000073240000}"/>
    <hyperlink ref="J9728" r:id="rId9333" xr:uid="{00000000-0004-0000-0200-000074240000}"/>
    <hyperlink ref="J9729" r:id="rId9334" xr:uid="{00000000-0004-0000-0200-000075240000}"/>
    <hyperlink ref="J9730" r:id="rId9335" xr:uid="{00000000-0004-0000-0200-000076240000}"/>
    <hyperlink ref="J9731" r:id="rId9336" xr:uid="{00000000-0004-0000-0200-000077240000}"/>
    <hyperlink ref="J9732" r:id="rId9337" xr:uid="{00000000-0004-0000-0200-000078240000}"/>
    <hyperlink ref="J9733" r:id="rId9338" xr:uid="{00000000-0004-0000-0200-000079240000}"/>
    <hyperlink ref="J9734" r:id="rId9339" xr:uid="{00000000-0004-0000-0200-00007A240000}"/>
    <hyperlink ref="J9735" r:id="rId9340" xr:uid="{00000000-0004-0000-0200-00007B240000}"/>
    <hyperlink ref="J9736" r:id="rId9341" xr:uid="{00000000-0004-0000-0200-00007C240000}"/>
    <hyperlink ref="J9737" r:id="rId9342" xr:uid="{00000000-0004-0000-0200-00007D240000}"/>
    <hyperlink ref="J9738" r:id="rId9343" xr:uid="{00000000-0004-0000-0200-00007E240000}"/>
    <hyperlink ref="J9739" r:id="rId9344" xr:uid="{00000000-0004-0000-0200-00007F240000}"/>
    <hyperlink ref="J9740" r:id="rId9345" xr:uid="{00000000-0004-0000-0200-000080240000}"/>
    <hyperlink ref="J9741" r:id="rId9346" xr:uid="{00000000-0004-0000-0200-000081240000}"/>
    <hyperlink ref="J9742" r:id="rId9347" xr:uid="{00000000-0004-0000-0200-000082240000}"/>
    <hyperlink ref="J9743" r:id="rId9348" xr:uid="{00000000-0004-0000-0200-000083240000}"/>
    <hyperlink ref="J9744" r:id="rId9349" xr:uid="{00000000-0004-0000-0200-000084240000}"/>
    <hyperlink ref="J9745" r:id="rId9350" xr:uid="{00000000-0004-0000-0200-000085240000}"/>
    <hyperlink ref="J9746" r:id="rId9351" xr:uid="{00000000-0004-0000-0200-000086240000}"/>
    <hyperlink ref="J9747" r:id="rId9352" xr:uid="{00000000-0004-0000-0200-000087240000}"/>
    <hyperlink ref="J9748" r:id="rId9353" xr:uid="{00000000-0004-0000-0200-000088240000}"/>
    <hyperlink ref="J9749" r:id="rId9354" xr:uid="{00000000-0004-0000-0200-000089240000}"/>
    <hyperlink ref="J9750" r:id="rId9355" xr:uid="{00000000-0004-0000-0200-00008A240000}"/>
    <hyperlink ref="J9751" r:id="rId9356" xr:uid="{00000000-0004-0000-0200-00008B240000}"/>
    <hyperlink ref="J9752" r:id="rId9357" xr:uid="{00000000-0004-0000-0200-00008C240000}"/>
    <hyperlink ref="J9753" r:id="rId9358" xr:uid="{00000000-0004-0000-0200-00008D240000}"/>
    <hyperlink ref="J9754" r:id="rId9359" xr:uid="{00000000-0004-0000-0200-00008E240000}"/>
    <hyperlink ref="J9755" r:id="rId9360" xr:uid="{00000000-0004-0000-0200-00008F240000}"/>
    <hyperlink ref="J9756" r:id="rId9361" xr:uid="{00000000-0004-0000-0200-000090240000}"/>
    <hyperlink ref="J9757" r:id="rId9362" xr:uid="{00000000-0004-0000-0200-000091240000}"/>
    <hyperlink ref="J9758" r:id="rId9363" xr:uid="{00000000-0004-0000-0200-000092240000}"/>
    <hyperlink ref="J9759" r:id="rId9364" xr:uid="{00000000-0004-0000-0200-000093240000}"/>
    <hyperlink ref="J9760" r:id="rId9365" xr:uid="{00000000-0004-0000-0200-000094240000}"/>
    <hyperlink ref="J9761" r:id="rId9366" xr:uid="{00000000-0004-0000-0200-000095240000}"/>
    <hyperlink ref="J9762" r:id="rId9367" xr:uid="{00000000-0004-0000-0200-000096240000}"/>
    <hyperlink ref="J9763" r:id="rId9368" xr:uid="{00000000-0004-0000-0200-000097240000}"/>
    <hyperlink ref="J9764" r:id="rId9369" xr:uid="{00000000-0004-0000-0200-000098240000}"/>
    <hyperlink ref="J9765" r:id="rId9370" xr:uid="{00000000-0004-0000-0200-000099240000}"/>
    <hyperlink ref="J9766" r:id="rId9371" xr:uid="{00000000-0004-0000-0200-00009A240000}"/>
    <hyperlink ref="J9767" r:id="rId9372" xr:uid="{00000000-0004-0000-0200-00009B240000}"/>
    <hyperlink ref="J9768" r:id="rId9373" xr:uid="{00000000-0004-0000-0200-00009C240000}"/>
    <hyperlink ref="J9769" r:id="rId9374" xr:uid="{00000000-0004-0000-0200-00009D240000}"/>
    <hyperlink ref="J9770" r:id="rId9375" xr:uid="{00000000-0004-0000-0200-00009E240000}"/>
    <hyperlink ref="J9771" r:id="rId9376" xr:uid="{00000000-0004-0000-0200-00009F240000}"/>
    <hyperlink ref="J9772" r:id="rId9377" xr:uid="{00000000-0004-0000-0200-0000A0240000}"/>
    <hyperlink ref="J9773" r:id="rId9378" xr:uid="{00000000-0004-0000-0200-0000A1240000}"/>
    <hyperlink ref="J9774" r:id="rId9379" xr:uid="{00000000-0004-0000-0200-0000A2240000}"/>
    <hyperlink ref="J9775" r:id="rId9380" xr:uid="{00000000-0004-0000-0200-0000A3240000}"/>
    <hyperlink ref="J9777" r:id="rId9381" xr:uid="{00000000-0004-0000-0200-0000A4240000}"/>
    <hyperlink ref="J9778" r:id="rId9382" xr:uid="{00000000-0004-0000-0200-0000A5240000}"/>
    <hyperlink ref="J9779" r:id="rId9383" xr:uid="{00000000-0004-0000-0200-0000A6240000}"/>
    <hyperlink ref="J9780" r:id="rId9384" xr:uid="{00000000-0004-0000-0200-0000A7240000}"/>
    <hyperlink ref="J9781" r:id="rId9385" xr:uid="{00000000-0004-0000-0200-0000A8240000}"/>
    <hyperlink ref="J9782" r:id="rId9386" xr:uid="{00000000-0004-0000-0200-0000A9240000}"/>
    <hyperlink ref="J9783" r:id="rId9387" xr:uid="{00000000-0004-0000-0200-0000AA240000}"/>
    <hyperlink ref="J9784" r:id="rId9388" xr:uid="{00000000-0004-0000-0200-0000AB240000}"/>
    <hyperlink ref="J9785" r:id="rId9389" xr:uid="{00000000-0004-0000-0200-0000AC240000}"/>
    <hyperlink ref="J9786" r:id="rId9390" xr:uid="{00000000-0004-0000-0200-0000AD240000}"/>
    <hyperlink ref="J9787" r:id="rId9391" xr:uid="{00000000-0004-0000-0200-0000AE240000}"/>
    <hyperlink ref="J9788" r:id="rId9392" xr:uid="{00000000-0004-0000-0200-0000AF240000}"/>
    <hyperlink ref="J9789" r:id="rId9393" xr:uid="{00000000-0004-0000-0200-0000B0240000}"/>
    <hyperlink ref="J9790" r:id="rId9394" xr:uid="{00000000-0004-0000-0200-0000B1240000}"/>
    <hyperlink ref="J9791" r:id="rId9395" xr:uid="{00000000-0004-0000-0200-0000B2240000}"/>
    <hyperlink ref="J9792" r:id="rId9396" xr:uid="{00000000-0004-0000-0200-0000B3240000}"/>
    <hyperlink ref="J9793" r:id="rId9397" xr:uid="{00000000-0004-0000-0200-0000B4240000}"/>
    <hyperlink ref="J9794" r:id="rId9398" xr:uid="{00000000-0004-0000-0200-0000B5240000}"/>
    <hyperlink ref="J9795" r:id="rId9399" xr:uid="{00000000-0004-0000-0200-0000B6240000}"/>
    <hyperlink ref="J9796" r:id="rId9400" xr:uid="{00000000-0004-0000-0200-0000B7240000}"/>
    <hyperlink ref="J9797" r:id="rId9401" xr:uid="{00000000-0004-0000-0200-0000B8240000}"/>
    <hyperlink ref="J9798" r:id="rId9402" xr:uid="{00000000-0004-0000-0200-0000B9240000}"/>
    <hyperlink ref="J9799" r:id="rId9403" xr:uid="{00000000-0004-0000-0200-0000BA240000}"/>
    <hyperlink ref="J9800" r:id="rId9404" xr:uid="{00000000-0004-0000-0200-0000BB240000}"/>
    <hyperlink ref="J9801" r:id="rId9405" xr:uid="{00000000-0004-0000-0200-0000BC240000}"/>
    <hyperlink ref="J9802" r:id="rId9406" xr:uid="{00000000-0004-0000-0200-0000BD240000}"/>
    <hyperlink ref="J9804" r:id="rId9407" xr:uid="{00000000-0004-0000-0200-0000BE240000}"/>
    <hyperlink ref="J9805" r:id="rId9408" xr:uid="{00000000-0004-0000-0200-0000BF240000}"/>
    <hyperlink ref="J9806" r:id="rId9409" xr:uid="{00000000-0004-0000-0200-0000C0240000}"/>
    <hyperlink ref="J9808" r:id="rId9410" xr:uid="{00000000-0004-0000-0200-0000C1240000}"/>
    <hyperlink ref="J9809" r:id="rId9411" xr:uid="{00000000-0004-0000-0200-0000C2240000}"/>
    <hyperlink ref="J9810" r:id="rId9412" xr:uid="{00000000-0004-0000-0200-0000C3240000}"/>
    <hyperlink ref="J9811" r:id="rId9413" xr:uid="{00000000-0004-0000-0200-0000C4240000}"/>
    <hyperlink ref="J9812" r:id="rId9414" xr:uid="{00000000-0004-0000-0200-0000C5240000}"/>
    <hyperlink ref="J9813" r:id="rId9415" xr:uid="{00000000-0004-0000-0200-0000C6240000}"/>
    <hyperlink ref="J9814" r:id="rId9416" xr:uid="{00000000-0004-0000-0200-0000C7240000}"/>
    <hyperlink ref="J9815" r:id="rId9417" xr:uid="{00000000-0004-0000-0200-0000C8240000}"/>
    <hyperlink ref="J9816" r:id="rId9418" xr:uid="{00000000-0004-0000-0200-0000C9240000}"/>
    <hyperlink ref="J9817" r:id="rId9419" xr:uid="{00000000-0004-0000-0200-0000CA240000}"/>
    <hyperlink ref="J9818" r:id="rId9420" xr:uid="{00000000-0004-0000-0200-0000CB240000}"/>
    <hyperlink ref="J9819" r:id="rId9421" xr:uid="{00000000-0004-0000-0200-0000CC240000}"/>
    <hyperlink ref="J9820" r:id="rId9422" xr:uid="{00000000-0004-0000-0200-0000CD240000}"/>
    <hyperlink ref="J9823" r:id="rId9423" xr:uid="{00000000-0004-0000-0200-0000CE240000}"/>
    <hyperlink ref="J9824" r:id="rId9424" xr:uid="{00000000-0004-0000-0200-0000CF240000}"/>
    <hyperlink ref="J9825" r:id="rId9425" xr:uid="{00000000-0004-0000-0200-0000D0240000}"/>
    <hyperlink ref="J9826" r:id="rId9426" xr:uid="{00000000-0004-0000-0200-0000D1240000}"/>
    <hyperlink ref="J9827" r:id="rId9427" xr:uid="{00000000-0004-0000-0200-0000D2240000}"/>
    <hyperlink ref="J9828" r:id="rId9428" xr:uid="{00000000-0004-0000-0200-0000D3240000}"/>
    <hyperlink ref="J9829" r:id="rId9429" xr:uid="{00000000-0004-0000-0200-0000D4240000}"/>
    <hyperlink ref="J9832" r:id="rId9430" xr:uid="{00000000-0004-0000-0200-0000D5240000}"/>
    <hyperlink ref="J9833" r:id="rId9431" xr:uid="{00000000-0004-0000-0200-0000D6240000}"/>
    <hyperlink ref="J9834" r:id="rId9432" xr:uid="{00000000-0004-0000-0200-0000D7240000}"/>
    <hyperlink ref="J9835" r:id="rId9433" xr:uid="{00000000-0004-0000-0200-0000D8240000}"/>
    <hyperlink ref="J9836" r:id="rId9434" xr:uid="{00000000-0004-0000-0200-0000D9240000}"/>
    <hyperlink ref="J9837" r:id="rId9435" xr:uid="{00000000-0004-0000-0200-0000DA240000}"/>
    <hyperlink ref="J9838" r:id="rId9436" xr:uid="{00000000-0004-0000-0200-0000DB240000}"/>
    <hyperlink ref="J9839" r:id="rId9437" xr:uid="{00000000-0004-0000-0200-0000DC240000}"/>
    <hyperlink ref="J9840" r:id="rId9438" xr:uid="{00000000-0004-0000-0200-0000DD240000}"/>
    <hyperlink ref="J9841" r:id="rId9439" xr:uid="{00000000-0004-0000-0200-0000DE240000}"/>
    <hyperlink ref="J9842" r:id="rId9440" xr:uid="{00000000-0004-0000-0200-0000DF240000}"/>
    <hyperlink ref="J9843" r:id="rId9441" xr:uid="{00000000-0004-0000-0200-0000E0240000}"/>
    <hyperlink ref="J9844" r:id="rId9442" xr:uid="{00000000-0004-0000-0200-0000E1240000}"/>
    <hyperlink ref="J9845" r:id="rId9443" xr:uid="{00000000-0004-0000-0200-0000E2240000}"/>
    <hyperlink ref="J9846" r:id="rId9444" xr:uid="{00000000-0004-0000-0200-0000E3240000}"/>
    <hyperlink ref="J9847" r:id="rId9445" xr:uid="{00000000-0004-0000-0200-0000E4240000}"/>
    <hyperlink ref="J9848" r:id="rId9446" xr:uid="{00000000-0004-0000-0200-0000E5240000}"/>
    <hyperlink ref="J9849" r:id="rId9447" xr:uid="{00000000-0004-0000-0200-0000E6240000}"/>
    <hyperlink ref="J9850" r:id="rId9448" xr:uid="{00000000-0004-0000-0200-0000E7240000}"/>
    <hyperlink ref="J9851" r:id="rId9449" xr:uid="{00000000-0004-0000-0200-0000E8240000}"/>
    <hyperlink ref="J9852" r:id="rId9450" xr:uid="{00000000-0004-0000-0200-0000E9240000}"/>
    <hyperlink ref="J9853" r:id="rId9451" xr:uid="{00000000-0004-0000-0200-0000EA240000}"/>
    <hyperlink ref="J9854" r:id="rId9452" xr:uid="{00000000-0004-0000-0200-0000EB240000}"/>
    <hyperlink ref="J9855" r:id="rId9453" xr:uid="{00000000-0004-0000-0200-0000EC240000}"/>
    <hyperlink ref="J9856" r:id="rId9454" xr:uid="{00000000-0004-0000-0200-0000ED240000}"/>
    <hyperlink ref="J9857" r:id="rId9455" xr:uid="{00000000-0004-0000-0200-0000EE240000}"/>
    <hyperlink ref="J9858" r:id="rId9456" xr:uid="{00000000-0004-0000-0200-0000EF240000}"/>
    <hyperlink ref="J9859" r:id="rId9457" xr:uid="{00000000-0004-0000-0200-0000F0240000}"/>
    <hyperlink ref="J9860" r:id="rId9458" xr:uid="{00000000-0004-0000-0200-0000F1240000}"/>
    <hyperlink ref="J9861" r:id="rId9459" xr:uid="{00000000-0004-0000-0200-0000F2240000}"/>
    <hyperlink ref="J9862" r:id="rId9460" xr:uid="{00000000-0004-0000-0200-0000F3240000}"/>
    <hyperlink ref="J9863" r:id="rId9461" xr:uid="{00000000-0004-0000-0200-0000F4240000}"/>
    <hyperlink ref="J9864" r:id="rId9462" xr:uid="{00000000-0004-0000-0200-0000F5240000}"/>
    <hyperlink ref="J9865" r:id="rId9463" xr:uid="{00000000-0004-0000-0200-0000F6240000}"/>
    <hyperlink ref="J9866" r:id="rId9464" xr:uid="{00000000-0004-0000-0200-0000F7240000}"/>
    <hyperlink ref="J9867" r:id="rId9465" xr:uid="{00000000-0004-0000-0200-0000F8240000}"/>
    <hyperlink ref="J9868" r:id="rId9466" xr:uid="{00000000-0004-0000-0200-0000F9240000}"/>
    <hyperlink ref="J9869" r:id="rId9467" xr:uid="{00000000-0004-0000-0200-0000FA240000}"/>
    <hyperlink ref="J9870" r:id="rId9468" xr:uid="{00000000-0004-0000-0200-0000FB240000}"/>
    <hyperlink ref="J9871" r:id="rId9469" xr:uid="{00000000-0004-0000-0200-0000FC240000}"/>
    <hyperlink ref="J9872" r:id="rId9470" xr:uid="{00000000-0004-0000-0200-0000FD240000}"/>
    <hyperlink ref="J9873" r:id="rId9471" xr:uid="{00000000-0004-0000-0200-0000FE240000}"/>
    <hyperlink ref="J9874" r:id="rId9472" xr:uid="{00000000-0004-0000-0200-0000FF240000}"/>
    <hyperlink ref="J9875" r:id="rId9473" xr:uid="{00000000-0004-0000-0200-000000250000}"/>
    <hyperlink ref="J9876" r:id="rId9474" xr:uid="{00000000-0004-0000-0200-000001250000}"/>
    <hyperlink ref="J9877" r:id="rId9475" xr:uid="{00000000-0004-0000-0200-000002250000}"/>
    <hyperlink ref="J9878" r:id="rId9476" xr:uid="{00000000-0004-0000-0200-000003250000}"/>
    <hyperlink ref="J9879" r:id="rId9477" xr:uid="{00000000-0004-0000-0200-000004250000}"/>
    <hyperlink ref="J9880" r:id="rId9478" xr:uid="{00000000-0004-0000-0200-000005250000}"/>
    <hyperlink ref="J9881" r:id="rId9479" xr:uid="{00000000-0004-0000-0200-000006250000}"/>
    <hyperlink ref="J9882" r:id="rId9480" xr:uid="{00000000-0004-0000-0200-000007250000}"/>
    <hyperlink ref="J9883" r:id="rId9481" xr:uid="{00000000-0004-0000-0200-000008250000}"/>
    <hyperlink ref="J9884" r:id="rId9482" xr:uid="{00000000-0004-0000-0200-000009250000}"/>
    <hyperlink ref="J9885" r:id="rId9483" xr:uid="{00000000-0004-0000-0200-00000A250000}"/>
    <hyperlink ref="J9887" r:id="rId9484" xr:uid="{00000000-0004-0000-0200-00000B250000}"/>
    <hyperlink ref="J9888" r:id="rId9485" xr:uid="{00000000-0004-0000-0200-00000C250000}"/>
    <hyperlink ref="J9889" r:id="rId9486" xr:uid="{00000000-0004-0000-0200-00000D250000}"/>
    <hyperlink ref="J9890" r:id="rId9487" xr:uid="{00000000-0004-0000-0200-00000E250000}"/>
    <hyperlink ref="J9891" r:id="rId9488" xr:uid="{00000000-0004-0000-0200-00000F250000}"/>
    <hyperlink ref="J9892" r:id="rId9489" xr:uid="{00000000-0004-0000-0200-000010250000}"/>
    <hyperlink ref="J9893" r:id="rId9490" xr:uid="{00000000-0004-0000-0200-000011250000}"/>
    <hyperlink ref="J9894" r:id="rId9491" xr:uid="{00000000-0004-0000-0200-000012250000}"/>
    <hyperlink ref="J9895" r:id="rId9492" xr:uid="{00000000-0004-0000-0200-000013250000}"/>
    <hyperlink ref="J9896" r:id="rId9493" xr:uid="{00000000-0004-0000-0200-000014250000}"/>
    <hyperlink ref="J9897" r:id="rId9494" xr:uid="{00000000-0004-0000-0200-000015250000}"/>
    <hyperlink ref="J9898" r:id="rId9495" xr:uid="{00000000-0004-0000-0200-000016250000}"/>
    <hyperlink ref="J9899" r:id="rId9496" xr:uid="{00000000-0004-0000-0200-000017250000}"/>
    <hyperlink ref="J9900" r:id="rId9497" xr:uid="{00000000-0004-0000-0200-000018250000}"/>
    <hyperlink ref="J9901" r:id="rId9498" xr:uid="{00000000-0004-0000-0200-000019250000}"/>
    <hyperlink ref="J9902" r:id="rId9499" xr:uid="{00000000-0004-0000-0200-00001A250000}"/>
    <hyperlink ref="J9903" r:id="rId9500" xr:uid="{00000000-0004-0000-0200-00001B250000}"/>
    <hyperlink ref="J9906" r:id="rId9501" xr:uid="{00000000-0004-0000-0200-00001C250000}"/>
    <hyperlink ref="J9907" r:id="rId9502" xr:uid="{00000000-0004-0000-0200-00001D250000}"/>
    <hyperlink ref="J9908" r:id="rId9503" xr:uid="{00000000-0004-0000-0200-00001E250000}"/>
    <hyperlink ref="J9909" r:id="rId9504" xr:uid="{00000000-0004-0000-0200-00001F250000}"/>
    <hyperlink ref="J9910" r:id="rId9505" xr:uid="{00000000-0004-0000-0200-000020250000}"/>
    <hyperlink ref="J9911" r:id="rId9506" xr:uid="{00000000-0004-0000-0200-000021250000}"/>
    <hyperlink ref="J9912" r:id="rId9507" xr:uid="{00000000-0004-0000-0200-000022250000}"/>
    <hyperlink ref="J9913" r:id="rId9508" xr:uid="{00000000-0004-0000-0200-000023250000}"/>
    <hyperlink ref="J9917" r:id="rId9509" xr:uid="{00000000-0004-0000-0200-000024250000}"/>
    <hyperlink ref="J9918" r:id="rId9510" xr:uid="{00000000-0004-0000-0200-000025250000}"/>
    <hyperlink ref="J9919" r:id="rId9511" xr:uid="{00000000-0004-0000-0200-000026250000}"/>
    <hyperlink ref="J9920" r:id="rId9512" xr:uid="{00000000-0004-0000-0200-000027250000}"/>
    <hyperlink ref="J9921" r:id="rId9513" xr:uid="{00000000-0004-0000-0200-000028250000}"/>
    <hyperlink ref="J9922" r:id="rId9514" xr:uid="{00000000-0004-0000-0200-000029250000}"/>
    <hyperlink ref="J9923" r:id="rId9515" xr:uid="{00000000-0004-0000-0200-00002A250000}"/>
    <hyperlink ref="J9924" r:id="rId9516" xr:uid="{00000000-0004-0000-0200-00002B250000}"/>
    <hyperlink ref="J9925" r:id="rId9517" xr:uid="{00000000-0004-0000-0200-00002C250000}"/>
    <hyperlink ref="J9926" r:id="rId9518" xr:uid="{00000000-0004-0000-0200-00002D250000}"/>
    <hyperlink ref="J9927" r:id="rId9519" xr:uid="{00000000-0004-0000-0200-00002E250000}"/>
    <hyperlink ref="J9928" r:id="rId9520" xr:uid="{00000000-0004-0000-0200-00002F250000}"/>
    <hyperlink ref="J9929" r:id="rId9521" xr:uid="{00000000-0004-0000-0200-000030250000}"/>
    <hyperlink ref="J9930" r:id="rId9522" xr:uid="{00000000-0004-0000-0200-000031250000}"/>
    <hyperlink ref="J9931" r:id="rId9523" xr:uid="{00000000-0004-0000-0200-000032250000}"/>
    <hyperlink ref="J9932" r:id="rId9524" xr:uid="{00000000-0004-0000-0200-000033250000}"/>
    <hyperlink ref="J9933" r:id="rId9525" xr:uid="{00000000-0004-0000-0200-000034250000}"/>
    <hyperlink ref="J9934" r:id="rId9526" xr:uid="{00000000-0004-0000-0200-000035250000}"/>
    <hyperlink ref="J9935" r:id="rId9527" xr:uid="{00000000-0004-0000-0200-000036250000}"/>
    <hyperlink ref="J9936" r:id="rId9528" xr:uid="{00000000-0004-0000-0200-000037250000}"/>
    <hyperlink ref="J9937" r:id="rId9529" xr:uid="{00000000-0004-0000-0200-000038250000}"/>
    <hyperlink ref="J9938" r:id="rId9530" xr:uid="{00000000-0004-0000-0200-000039250000}"/>
    <hyperlink ref="J9939" r:id="rId9531" xr:uid="{00000000-0004-0000-0200-00003A250000}"/>
    <hyperlink ref="J9941" r:id="rId9532" xr:uid="{00000000-0004-0000-0200-00003B250000}"/>
    <hyperlink ref="J9942" r:id="rId9533" xr:uid="{00000000-0004-0000-0200-00003C250000}"/>
    <hyperlink ref="J9943" r:id="rId9534" xr:uid="{00000000-0004-0000-0200-00003D250000}"/>
    <hyperlink ref="J9944" r:id="rId9535" xr:uid="{00000000-0004-0000-0200-00003E250000}"/>
    <hyperlink ref="J9950" r:id="rId9536" xr:uid="{00000000-0004-0000-0200-00003F250000}"/>
    <hyperlink ref="J9951" r:id="rId9537" xr:uid="{00000000-0004-0000-0200-000040250000}"/>
    <hyperlink ref="J9952" r:id="rId9538" xr:uid="{00000000-0004-0000-0200-000041250000}"/>
    <hyperlink ref="J9953" r:id="rId9539" xr:uid="{00000000-0004-0000-0200-000042250000}"/>
    <hyperlink ref="J9954" r:id="rId9540" xr:uid="{00000000-0004-0000-0200-000043250000}"/>
    <hyperlink ref="J9955" r:id="rId9541" xr:uid="{00000000-0004-0000-0200-000044250000}"/>
    <hyperlink ref="J9956" r:id="rId9542" xr:uid="{00000000-0004-0000-0200-000045250000}"/>
    <hyperlink ref="J9957" r:id="rId9543" xr:uid="{00000000-0004-0000-0200-000046250000}"/>
    <hyperlink ref="J9958" r:id="rId9544" xr:uid="{00000000-0004-0000-0200-000047250000}"/>
    <hyperlink ref="J9959" r:id="rId9545" xr:uid="{00000000-0004-0000-0200-000048250000}"/>
    <hyperlink ref="J9960" r:id="rId9546" xr:uid="{00000000-0004-0000-0200-000049250000}"/>
    <hyperlink ref="J9961" r:id="rId9547" xr:uid="{00000000-0004-0000-0200-00004A250000}"/>
    <hyperlink ref="J9962" r:id="rId9548" xr:uid="{00000000-0004-0000-0200-00004B250000}"/>
    <hyperlink ref="J9963" r:id="rId9549" xr:uid="{00000000-0004-0000-0200-00004C250000}"/>
    <hyperlink ref="J9964" r:id="rId9550" xr:uid="{00000000-0004-0000-0200-00004D250000}"/>
    <hyperlink ref="J9965" r:id="rId9551" xr:uid="{00000000-0004-0000-0200-00004E250000}"/>
    <hyperlink ref="J9966" r:id="rId9552" xr:uid="{00000000-0004-0000-0200-00004F250000}"/>
    <hyperlink ref="J9967" r:id="rId9553" xr:uid="{00000000-0004-0000-0200-000050250000}"/>
    <hyperlink ref="J9968" r:id="rId9554" xr:uid="{00000000-0004-0000-0200-000051250000}"/>
    <hyperlink ref="J9970" r:id="rId9555" xr:uid="{00000000-0004-0000-0200-000052250000}"/>
    <hyperlink ref="J9971" r:id="rId9556" xr:uid="{00000000-0004-0000-0200-000053250000}"/>
    <hyperlink ref="J9972" r:id="rId9557" xr:uid="{00000000-0004-0000-0200-000054250000}"/>
    <hyperlink ref="J9973" r:id="rId9558" xr:uid="{00000000-0004-0000-0200-000055250000}"/>
    <hyperlink ref="J9974" r:id="rId9559" xr:uid="{00000000-0004-0000-0200-000056250000}"/>
    <hyperlink ref="J9975" r:id="rId9560" xr:uid="{00000000-0004-0000-0200-000057250000}"/>
    <hyperlink ref="J9976" r:id="rId9561" xr:uid="{00000000-0004-0000-0200-000058250000}"/>
    <hyperlink ref="J9979" r:id="rId9562" xr:uid="{00000000-0004-0000-0200-000059250000}"/>
    <hyperlink ref="J9980" r:id="rId9563" xr:uid="{00000000-0004-0000-0200-00005A250000}"/>
    <hyperlink ref="J9981" r:id="rId9564" xr:uid="{00000000-0004-0000-0200-00005B250000}"/>
    <hyperlink ref="J9982" r:id="rId9565" xr:uid="{00000000-0004-0000-0200-00005C250000}"/>
    <hyperlink ref="J9983" r:id="rId9566" xr:uid="{00000000-0004-0000-0200-00005D250000}"/>
    <hyperlink ref="J9984" r:id="rId9567" xr:uid="{00000000-0004-0000-0200-00005E250000}"/>
    <hyperlink ref="J9985" r:id="rId9568" xr:uid="{00000000-0004-0000-0200-00005F250000}"/>
    <hyperlink ref="J9986" r:id="rId9569" xr:uid="{00000000-0004-0000-0200-000060250000}"/>
    <hyperlink ref="J9987" r:id="rId9570" xr:uid="{00000000-0004-0000-0200-000061250000}"/>
    <hyperlink ref="J9988" r:id="rId9571" xr:uid="{00000000-0004-0000-0200-000062250000}"/>
    <hyperlink ref="J9989" r:id="rId9572" xr:uid="{00000000-0004-0000-0200-000063250000}"/>
    <hyperlink ref="J9990" r:id="rId9573" xr:uid="{00000000-0004-0000-0200-000064250000}"/>
    <hyperlink ref="J9991" r:id="rId9574" xr:uid="{00000000-0004-0000-0200-000065250000}"/>
    <hyperlink ref="J9992" r:id="rId9575" xr:uid="{00000000-0004-0000-0200-000066250000}"/>
    <hyperlink ref="J9993" r:id="rId9576" xr:uid="{00000000-0004-0000-0200-000067250000}"/>
    <hyperlink ref="J9994" r:id="rId9577" xr:uid="{00000000-0004-0000-0200-000068250000}"/>
    <hyperlink ref="J9995" r:id="rId9578" xr:uid="{00000000-0004-0000-0200-000069250000}"/>
    <hyperlink ref="J9996" r:id="rId9579" xr:uid="{00000000-0004-0000-0200-00006A250000}"/>
    <hyperlink ref="J9997" r:id="rId9580" xr:uid="{00000000-0004-0000-0200-00006B250000}"/>
    <hyperlink ref="J9998" r:id="rId9581" xr:uid="{00000000-0004-0000-0200-00006C250000}"/>
    <hyperlink ref="J9999" r:id="rId9582" xr:uid="{00000000-0004-0000-0200-00006D250000}"/>
    <hyperlink ref="J10000" r:id="rId9583" xr:uid="{00000000-0004-0000-0200-00006E250000}"/>
    <hyperlink ref="J10001" r:id="rId9584" xr:uid="{00000000-0004-0000-0200-00006F250000}"/>
    <hyperlink ref="J10002" r:id="rId9585" xr:uid="{00000000-0004-0000-0200-000070250000}"/>
    <hyperlink ref="J10003" r:id="rId9586" xr:uid="{00000000-0004-0000-0200-000071250000}"/>
    <hyperlink ref="J10004" r:id="rId9587" xr:uid="{00000000-0004-0000-0200-000072250000}"/>
    <hyperlink ref="J10005" r:id="rId9588" xr:uid="{00000000-0004-0000-0200-000073250000}"/>
    <hyperlink ref="J10006" r:id="rId9589" xr:uid="{00000000-0004-0000-0200-000074250000}"/>
    <hyperlink ref="J10007" r:id="rId9590" xr:uid="{00000000-0004-0000-0200-000075250000}"/>
    <hyperlink ref="J10008" r:id="rId9591" xr:uid="{00000000-0004-0000-0200-000076250000}"/>
    <hyperlink ref="J10009" r:id="rId9592" xr:uid="{00000000-0004-0000-0200-000077250000}"/>
    <hyperlink ref="J10010" r:id="rId9593" xr:uid="{00000000-0004-0000-0200-000078250000}"/>
    <hyperlink ref="J10011" r:id="rId9594" xr:uid="{00000000-0004-0000-0200-000079250000}"/>
    <hyperlink ref="J10012" r:id="rId9595" xr:uid="{00000000-0004-0000-0200-00007A250000}"/>
    <hyperlink ref="J10013" r:id="rId9596" xr:uid="{00000000-0004-0000-0200-00007B250000}"/>
    <hyperlink ref="J10014" r:id="rId9597" xr:uid="{00000000-0004-0000-0200-00007C250000}"/>
    <hyperlink ref="J10015" r:id="rId9598" xr:uid="{00000000-0004-0000-0200-00007D250000}"/>
    <hyperlink ref="J10016" r:id="rId9599" xr:uid="{00000000-0004-0000-0200-00007E250000}"/>
    <hyperlink ref="J10017" r:id="rId9600" xr:uid="{00000000-0004-0000-0200-00007F250000}"/>
    <hyperlink ref="J10018" r:id="rId9601" xr:uid="{00000000-0004-0000-0200-000080250000}"/>
    <hyperlink ref="J10019" r:id="rId9602" xr:uid="{00000000-0004-0000-0200-000081250000}"/>
    <hyperlink ref="J10020" r:id="rId9603" xr:uid="{00000000-0004-0000-0200-000082250000}"/>
    <hyperlink ref="J10021" r:id="rId9604" xr:uid="{00000000-0004-0000-0200-000083250000}"/>
    <hyperlink ref="J10022" r:id="rId9605" xr:uid="{00000000-0004-0000-0200-000084250000}"/>
    <hyperlink ref="J10023" r:id="rId9606" xr:uid="{00000000-0004-0000-0200-000085250000}"/>
    <hyperlink ref="J10024" r:id="rId9607" xr:uid="{00000000-0004-0000-0200-000086250000}"/>
    <hyperlink ref="J10025" r:id="rId9608" xr:uid="{00000000-0004-0000-0200-000087250000}"/>
    <hyperlink ref="J10026" r:id="rId9609" xr:uid="{00000000-0004-0000-0200-000088250000}"/>
    <hyperlink ref="J10027" r:id="rId9610" xr:uid="{00000000-0004-0000-0200-000089250000}"/>
    <hyperlink ref="J10028" r:id="rId9611" xr:uid="{00000000-0004-0000-0200-00008A250000}"/>
    <hyperlink ref="J10029" r:id="rId9612" xr:uid="{00000000-0004-0000-0200-00008B250000}"/>
    <hyperlink ref="J10030" r:id="rId9613" xr:uid="{00000000-0004-0000-0200-00008C250000}"/>
    <hyperlink ref="J10031" r:id="rId9614" xr:uid="{00000000-0004-0000-0200-00008D250000}"/>
    <hyperlink ref="J10032" r:id="rId9615" xr:uid="{00000000-0004-0000-0200-00008E250000}"/>
    <hyperlink ref="J10033" r:id="rId9616" xr:uid="{00000000-0004-0000-0200-00008F250000}"/>
    <hyperlink ref="J10034" r:id="rId9617" xr:uid="{00000000-0004-0000-0200-000090250000}"/>
    <hyperlink ref="J10035" r:id="rId9618" xr:uid="{00000000-0004-0000-0200-000091250000}"/>
    <hyperlink ref="J10036" r:id="rId9619" xr:uid="{00000000-0004-0000-0200-000092250000}"/>
    <hyperlink ref="J10037" r:id="rId9620" xr:uid="{00000000-0004-0000-0200-000093250000}"/>
    <hyperlink ref="J10038" r:id="rId9621" xr:uid="{00000000-0004-0000-0200-000094250000}"/>
    <hyperlink ref="J10039" r:id="rId9622" xr:uid="{00000000-0004-0000-0200-000095250000}"/>
    <hyperlink ref="J10040" r:id="rId9623" xr:uid="{00000000-0004-0000-0200-000096250000}"/>
    <hyperlink ref="J10041" r:id="rId9624" xr:uid="{00000000-0004-0000-0200-000097250000}"/>
    <hyperlink ref="J10042" r:id="rId9625" xr:uid="{00000000-0004-0000-0200-000098250000}"/>
    <hyperlink ref="J10043" r:id="rId9626" xr:uid="{00000000-0004-0000-0200-000099250000}"/>
    <hyperlink ref="J10044" r:id="rId9627" xr:uid="{00000000-0004-0000-0200-00009A250000}"/>
    <hyperlink ref="J10045" r:id="rId9628" xr:uid="{00000000-0004-0000-0200-00009B250000}"/>
    <hyperlink ref="J10046" r:id="rId9629" xr:uid="{00000000-0004-0000-0200-00009C250000}"/>
    <hyperlink ref="J10047" r:id="rId9630" xr:uid="{00000000-0004-0000-0200-00009D250000}"/>
    <hyperlink ref="J10048" r:id="rId9631" xr:uid="{00000000-0004-0000-0200-00009E250000}"/>
    <hyperlink ref="J10049" r:id="rId9632" xr:uid="{00000000-0004-0000-0200-00009F250000}"/>
    <hyperlink ref="J10050" r:id="rId9633" xr:uid="{00000000-0004-0000-0200-0000A0250000}"/>
    <hyperlink ref="J10051" r:id="rId9634" xr:uid="{00000000-0004-0000-0200-0000A1250000}"/>
    <hyperlink ref="J10052" r:id="rId9635" xr:uid="{00000000-0004-0000-0200-0000A2250000}"/>
    <hyperlink ref="J10053" r:id="rId9636" xr:uid="{00000000-0004-0000-0200-0000A3250000}"/>
    <hyperlink ref="J10054" r:id="rId9637" xr:uid="{00000000-0004-0000-0200-0000A4250000}"/>
    <hyperlink ref="J10055" r:id="rId9638" xr:uid="{00000000-0004-0000-0200-0000A5250000}"/>
    <hyperlink ref="J10056" r:id="rId9639" xr:uid="{00000000-0004-0000-0200-0000A6250000}"/>
    <hyperlink ref="J10057" r:id="rId9640" xr:uid="{00000000-0004-0000-0200-0000A7250000}"/>
    <hyperlink ref="J10058" r:id="rId9641" xr:uid="{00000000-0004-0000-0200-0000A8250000}"/>
    <hyperlink ref="J10059" r:id="rId9642" xr:uid="{00000000-0004-0000-0200-0000A9250000}"/>
    <hyperlink ref="J10060" r:id="rId9643" xr:uid="{00000000-0004-0000-0200-0000AA250000}"/>
    <hyperlink ref="J10061" r:id="rId9644" xr:uid="{00000000-0004-0000-0200-0000AB250000}"/>
    <hyperlink ref="J10062" r:id="rId9645" xr:uid="{00000000-0004-0000-0200-0000AC250000}"/>
    <hyperlink ref="J10063" r:id="rId9646" xr:uid="{00000000-0004-0000-0200-0000AD250000}"/>
    <hyperlink ref="J10064" r:id="rId9647" xr:uid="{00000000-0004-0000-0200-0000AE250000}"/>
    <hyperlink ref="J10065" r:id="rId9648" xr:uid="{00000000-0004-0000-0200-0000AF250000}"/>
    <hyperlink ref="J10066" r:id="rId9649" xr:uid="{00000000-0004-0000-0200-0000B0250000}"/>
    <hyperlink ref="J10068" r:id="rId9650" xr:uid="{00000000-0004-0000-0200-0000B1250000}"/>
    <hyperlink ref="J10069" r:id="rId9651" xr:uid="{00000000-0004-0000-0200-0000B2250000}"/>
    <hyperlink ref="J10070" r:id="rId9652" xr:uid="{00000000-0004-0000-0200-0000B3250000}"/>
    <hyperlink ref="J10071" r:id="rId9653" xr:uid="{00000000-0004-0000-0200-0000B4250000}"/>
    <hyperlink ref="J10072" r:id="rId9654" xr:uid="{00000000-0004-0000-0200-0000B5250000}"/>
    <hyperlink ref="J10073" r:id="rId9655" xr:uid="{00000000-0004-0000-0200-0000B6250000}"/>
    <hyperlink ref="J10076" r:id="rId9656" xr:uid="{00000000-0004-0000-0200-0000B7250000}"/>
    <hyperlink ref="J10077" r:id="rId9657" xr:uid="{00000000-0004-0000-0200-0000B8250000}"/>
    <hyperlink ref="J10078" r:id="rId9658" xr:uid="{00000000-0004-0000-0200-0000B9250000}"/>
    <hyperlink ref="J10079" r:id="rId9659" xr:uid="{00000000-0004-0000-0200-0000BA250000}"/>
    <hyperlink ref="J10080" r:id="rId9660" xr:uid="{00000000-0004-0000-0200-0000BB250000}"/>
    <hyperlink ref="J10081" r:id="rId9661" xr:uid="{00000000-0004-0000-0200-0000BC250000}"/>
    <hyperlink ref="J10083" r:id="rId9662" xr:uid="{00000000-0004-0000-0200-0000BD250000}"/>
    <hyperlink ref="J10084" r:id="rId9663" xr:uid="{00000000-0004-0000-0200-0000BE250000}"/>
    <hyperlink ref="J10085" r:id="rId9664" xr:uid="{00000000-0004-0000-0200-0000BF250000}"/>
    <hyperlink ref="J10086" r:id="rId9665" xr:uid="{00000000-0004-0000-0200-0000C0250000}"/>
    <hyperlink ref="J10087" r:id="rId9666" xr:uid="{00000000-0004-0000-0200-0000C1250000}"/>
    <hyperlink ref="J10088" r:id="rId9667" xr:uid="{00000000-0004-0000-0200-0000C2250000}"/>
    <hyperlink ref="J10089" r:id="rId9668" xr:uid="{00000000-0004-0000-0200-0000C3250000}"/>
    <hyperlink ref="J10090" r:id="rId9669" xr:uid="{00000000-0004-0000-0200-0000C4250000}"/>
    <hyperlink ref="J10091" r:id="rId9670" xr:uid="{00000000-0004-0000-0200-0000C5250000}"/>
    <hyperlink ref="J10092" r:id="rId9671" xr:uid="{00000000-0004-0000-0200-0000C6250000}"/>
    <hyperlink ref="J10093" r:id="rId9672" xr:uid="{00000000-0004-0000-0200-0000C7250000}"/>
    <hyperlink ref="J10094" r:id="rId9673" xr:uid="{00000000-0004-0000-0200-0000C8250000}"/>
    <hyperlink ref="J10095" r:id="rId9674" xr:uid="{00000000-0004-0000-0200-0000C9250000}"/>
    <hyperlink ref="J10096" r:id="rId9675" xr:uid="{00000000-0004-0000-0200-0000CA250000}"/>
    <hyperlink ref="J10097" r:id="rId9676" xr:uid="{00000000-0004-0000-0200-0000CB250000}"/>
    <hyperlink ref="J10098" r:id="rId9677" xr:uid="{00000000-0004-0000-0200-0000CC250000}"/>
    <hyperlink ref="J10099" r:id="rId9678" xr:uid="{00000000-0004-0000-0200-0000CD250000}"/>
    <hyperlink ref="J10100" r:id="rId9679" xr:uid="{00000000-0004-0000-0200-0000CE250000}"/>
    <hyperlink ref="J10101" r:id="rId9680" xr:uid="{00000000-0004-0000-0200-0000CF250000}"/>
    <hyperlink ref="J10102" r:id="rId9681" xr:uid="{00000000-0004-0000-0200-0000D0250000}"/>
    <hyperlink ref="J10103" r:id="rId9682" xr:uid="{00000000-0004-0000-0200-0000D1250000}"/>
    <hyperlink ref="J10104" r:id="rId9683" xr:uid="{00000000-0004-0000-0200-0000D2250000}"/>
    <hyperlink ref="J10105" r:id="rId9684" xr:uid="{00000000-0004-0000-0200-0000D3250000}"/>
    <hyperlink ref="J10106" r:id="rId9685" xr:uid="{00000000-0004-0000-0200-0000D4250000}"/>
    <hyperlink ref="J10107" r:id="rId9686" xr:uid="{00000000-0004-0000-0200-0000D5250000}"/>
    <hyperlink ref="J10108" r:id="rId9687" xr:uid="{00000000-0004-0000-0200-0000D6250000}"/>
    <hyperlink ref="J10109" r:id="rId9688" xr:uid="{00000000-0004-0000-0200-0000D7250000}"/>
    <hyperlink ref="J10110" r:id="rId9689" xr:uid="{00000000-0004-0000-0200-0000D8250000}"/>
    <hyperlink ref="J10111" r:id="rId9690" xr:uid="{00000000-0004-0000-0200-0000D9250000}"/>
    <hyperlink ref="J10112" r:id="rId9691" xr:uid="{00000000-0004-0000-0200-0000DA250000}"/>
    <hyperlink ref="J10113" r:id="rId9692" xr:uid="{00000000-0004-0000-0200-0000DB250000}"/>
    <hyperlink ref="J10114" r:id="rId9693" xr:uid="{00000000-0004-0000-0200-0000DC250000}"/>
    <hyperlink ref="J10115" r:id="rId9694" xr:uid="{00000000-0004-0000-0200-0000DD250000}"/>
    <hyperlink ref="J10116" r:id="rId9695" xr:uid="{00000000-0004-0000-0200-0000DE250000}"/>
    <hyperlink ref="J10117" r:id="rId9696" xr:uid="{00000000-0004-0000-0200-0000DF250000}"/>
    <hyperlink ref="J10118" r:id="rId9697" xr:uid="{00000000-0004-0000-0200-0000E0250000}"/>
    <hyperlink ref="J10119" r:id="rId9698" xr:uid="{00000000-0004-0000-0200-0000E1250000}"/>
    <hyperlink ref="J10120" r:id="rId9699" xr:uid="{00000000-0004-0000-0200-0000E2250000}"/>
    <hyperlink ref="J10121" r:id="rId9700" xr:uid="{00000000-0004-0000-0200-0000E3250000}"/>
    <hyperlink ref="J10122" r:id="rId9701" xr:uid="{00000000-0004-0000-0200-0000E4250000}"/>
    <hyperlink ref="J10123" r:id="rId9702" xr:uid="{00000000-0004-0000-0200-0000E5250000}"/>
    <hyperlink ref="J10124" r:id="rId9703" xr:uid="{00000000-0004-0000-0200-0000E6250000}"/>
    <hyperlink ref="J10125" r:id="rId9704" xr:uid="{00000000-0004-0000-0200-0000E7250000}"/>
    <hyperlink ref="J10126" r:id="rId9705" xr:uid="{00000000-0004-0000-0200-0000E8250000}"/>
    <hyperlink ref="J10127" r:id="rId9706" xr:uid="{00000000-0004-0000-0200-0000E9250000}"/>
    <hyperlink ref="J10128" r:id="rId9707" xr:uid="{00000000-0004-0000-0200-0000EA250000}"/>
    <hyperlink ref="J10129" r:id="rId9708" xr:uid="{00000000-0004-0000-0200-0000EB250000}"/>
    <hyperlink ref="J10130" r:id="rId9709" xr:uid="{00000000-0004-0000-0200-0000EC250000}"/>
    <hyperlink ref="J10131" r:id="rId9710" xr:uid="{00000000-0004-0000-0200-0000ED250000}"/>
    <hyperlink ref="J10132" r:id="rId9711" xr:uid="{00000000-0004-0000-0200-0000EE250000}"/>
    <hyperlink ref="J10133" r:id="rId9712" xr:uid="{00000000-0004-0000-0200-0000EF250000}"/>
    <hyperlink ref="J10134" r:id="rId9713" xr:uid="{00000000-0004-0000-0200-0000F0250000}"/>
    <hyperlink ref="J10135" r:id="rId9714" xr:uid="{00000000-0004-0000-0200-0000F1250000}"/>
    <hyperlink ref="J10136" r:id="rId9715" xr:uid="{00000000-0004-0000-0200-0000F2250000}"/>
    <hyperlink ref="J10137" r:id="rId9716" xr:uid="{00000000-0004-0000-0200-0000F3250000}"/>
    <hyperlink ref="J10138" r:id="rId9717" xr:uid="{00000000-0004-0000-0200-0000F4250000}"/>
    <hyperlink ref="J10139" r:id="rId9718" xr:uid="{00000000-0004-0000-0200-0000F5250000}"/>
    <hyperlink ref="J10140" r:id="rId9719" xr:uid="{00000000-0004-0000-0200-0000F6250000}"/>
    <hyperlink ref="J10141" r:id="rId9720" xr:uid="{00000000-0004-0000-0200-0000F7250000}"/>
    <hyperlink ref="J10142" r:id="rId9721" xr:uid="{00000000-0004-0000-0200-0000F8250000}"/>
    <hyperlink ref="J10143" r:id="rId9722" xr:uid="{00000000-0004-0000-0200-0000F9250000}"/>
    <hyperlink ref="J10144" r:id="rId9723" xr:uid="{00000000-0004-0000-0200-0000FA250000}"/>
    <hyperlink ref="J10145" r:id="rId9724" xr:uid="{00000000-0004-0000-0200-0000FB250000}"/>
    <hyperlink ref="J10146" r:id="rId9725" xr:uid="{00000000-0004-0000-0200-0000FC250000}"/>
    <hyperlink ref="J10147" r:id="rId9726" xr:uid="{00000000-0004-0000-0200-0000FD250000}"/>
    <hyperlink ref="J10148" r:id="rId9727" xr:uid="{00000000-0004-0000-0200-0000FE250000}"/>
    <hyperlink ref="J10149" r:id="rId9728" xr:uid="{00000000-0004-0000-0200-0000FF250000}"/>
    <hyperlink ref="J10150" r:id="rId9729" xr:uid="{00000000-0004-0000-0200-000000260000}"/>
    <hyperlink ref="J10151" r:id="rId9730" xr:uid="{00000000-0004-0000-0200-000001260000}"/>
    <hyperlink ref="J10152" r:id="rId9731" xr:uid="{00000000-0004-0000-0200-000002260000}"/>
    <hyperlink ref="J10153" r:id="rId9732" xr:uid="{00000000-0004-0000-0200-000003260000}"/>
    <hyperlink ref="J10154" r:id="rId9733" xr:uid="{00000000-0004-0000-0200-000004260000}"/>
    <hyperlink ref="J10155" r:id="rId9734" xr:uid="{00000000-0004-0000-0200-000005260000}"/>
    <hyperlink ref="J10156" r:id="rId9735" xr:uid="{00000000-0004-0000-0200-000006260000}"/>
    <hyperlink ref="J10157" r:id="rId9736" xr:uid="{00000000-0004-0000-0200-000007260000}"/>
    <hyperlink ref="J10158" r:id="rId9737" xr:uid="{00000000-0004-0000-0200-000008260000}"/>
    <hyperlink ref="J10159" r:id="rId9738" xr:uid="{00000000-0004-0000-0200-000009260000}"/>
    <hyperlink ref="J10160" r:id="rId9739" xr:uid="{00000000-0004-0000-0200-00000A260000}"/>
    <hyperlink ref="J10161" r:id="rId9740" xr:uid="{00000000-0004-0000-0200-00000B260000}"/>
    <hyperlink ref="J10162" r:id="rId9741" xr:uid="{00000000-0004-0000-0200-00000C260000}"/>
    <hyperlink ref="J10163" r:id="rId9742" xr:uid="{00000000-0004-0000-0200-00000D260000}"/>
    <hyperlink ref="J10164" r:id="rId9743" xr:uid="{00000000-0004-0000-0200-00000E260000}"/>
    <hyperlink ref="J10165" r:id="rId9744" xr:uid="{00000000-0004-0000-0200-00000F260000}"/>
    <hyperlink ref="J10166" r:id="rId9745" xr:uid="{00000000-0004-0000-0200-000010260000}"/>
    <hyperlink ref="J10167" r:id="rId9746" xr:uid="{00000000-0004-0000-0200-000011260000}"/>
    <hyperlink ref="J10168" r:id="rId9747" xr:uid="{00000000-0004-0000-0200-000012260000}"/>
    <hyperlink ref="J10169" r:id="rId9748" xr:uid="{00000000-0004-0000-0200-000013260000}"/>
    <hyperlink ref="J10170" r:id="rId9749" xr:uid="{00000000-0004-0000-0200-000014260000}"/>
    <hyperlink ref="J10171" r:id="rId9750" xr:uid="{00000000-0004-0000-0200-000015260000}"/>
    <hyperlink ref="J10172" r:id="rId9751" xr:uid="{00000000-0004-0000-0200-000016260000}"/>
    <hyperlink ref="J10173" r:id="rId9752" xr:uid="{00000000-0004-0000-0200-000017260000}"/>
    <hyperlink ref="J10174" r:id="rId9753" xr:uid="{00000000-0004-0000-0200-000018260000}"/>
    <hyperlink ref="J10175" r:id="rId9754" xr:uid="{00000000-0004-0000-0200-000019260000}"/>
    <hyperlink ref="J10176" r:id="rId9755" xr:uid="{00000000-0004-0000-0200-00001A260000}"/>
    <hyperlink ref="J10177" r:id="rId9756" xr:uid="{00000000-0004-0000-0200-00001B260000}"/>
    <hyperlink ref="J10178" r:id="rId9757" xr:uid="{00000000-0004-0000-0200-00001C260000}"/>
    <hyperlink ref="J10179" r:id="rId9758" xr:uid="{00000000-0004-0000-0200-00001D260000}"/>
    <hyperlink ref="J10180" r:id="rId9759" xr:uid="{00000000-0004-0000-0200-00001E260000}"/>
    <hyperlink ref="J10181" r:id="rId9760" xr:uid="{00000000-0004-0000-0200-00001F260000}"/>
    <hyperlink ref="J10182" r:id="rId9761" xr:uid="{00000000-0004-0000-0200-000020260000}"/>
    <hyperlink ref="J10183" r:id="rId9762" xr:uid="{00000000-0004-0000-0200-000021260000}"/>
    <hyperlink ref="J10184" r:id="rId9763" xr:uid="{00000000-0004-0000-0200-000022260000}"/>
    <hyperlink ref="J10186" r:id="rId9764" xr:uid="{00000000-0004-0000-0200-000023260000}"/>
    <hyperlink ref="J10187" r:id="rId9765" xr:uid="{00000000-0004-0000-0200-000024260000}"/>
    <hyperlink ref="J10189" r:id="rId9766" xr:uid="{00000000-0004-0000-0200-000025260000}"/>
    <hyperlink ref="J10190" r:id="rId9767" xr:uid="{00000000-0004-0000-0200-000026260000}"/>
    <hyperlink ref="J10191" r:id="rId9768" xr:uid="{00000000-0004-0000-0200-000027260000}"/>
    <hyperlink ref="J10194" r:id="rId9769" xr:uid="{00000000-0004-0000-0200-000028260000}"/>
    <hyperlink ref="J10195" r:id="rId9770" xr:uid="{00000000-0004-0000-0200-000029260000}"/>
    <hyperlink ref="J10196" r:id="rId9771" xr:uid="{00000000-0004-0000-0200-00002A260000}"/>
    <hyperlink ref="J10197" r:id="rId9772" xr:uid="{00000000-0004-0000-0200-00002B260000}"/>
    <hyperlink ref="J10198" r:id="rId9773" xr:uid="{00000000-0004-0000-0200-00002C260000}"/>
    <hyperlink ref="J10199" r:id="rId9774" xr:uid="{00000000-0004-0000-0200-00002D260000}"/>
    <hyperlink ref="J10200" r:id="rId9775" xr:uid="{00000000-0004-0000-0200-00002E260000}"/>
    <hyperlink ref="J10201" r:id="rId9776" xr:uid="{00000000-0004-0000-0200-00002F260000}"/>
    <hyperlink ref="J10202" r:id="rId9777" xr:uid="{00000000-0004-0000-0200-000030260000}"/>
    <hyperlink ref="J10203" r:id="rId9778" xr:uid="{00000000-0004-0000-0200-000031260000}"/>
    <hyperlink ref="J10204" r:id="rId9779" xr:uid="{00000000-0004-0000-0200-000032260000}"/>
    <hyperlink ref="J10205" r:id="rId9780" xr:uid="{00000000-0004-0000-0200-000033260000}"/>
    <hyperlink ref="J10206" r:id="rId9781" xr:uid="{00000000-0004-0000-0200-000034260000}"/>
    <hyperlink ref="J10207" r:id="rId9782" xr:uid="{00000000-0004-0000-0200-000035260000}"/>
    <hyperlink ref="J10208" r:id="rId9783" xr:uid="{00000000-0004-0000-0200-000036260000}"/>
    <hyperlink ref="J10209" r:id="rId9784" xr:uid="{00000000-0004-0000-0200-000037260000}"/>
    <hyperlink ref="J10210" r:id="rId9785" xr:uid="{00000000-0004-0000-0200-000038260000}"/>
    <hyperlink ref="J10212" r:id="rId9786" xr:uid="{00000000-0004-0000-0200-000039260000}"/>
    <hyperlink ref="J10213" r:id="rId9787" xr:uid="{00000000-0004-0000-0200-00003A260000}"/>
    <hyperlink ref="J10214" r:id="rId9788" xr:uid="{00000000-0004-0000-0200-00003B260000}"/>
    <hyperlink ref="J10215" r:id="rId9789" xr:uid="{00000000-0004-0000-0200-00003C260000}"/>
    <hyperlink ref="J10216" r:id="rId9790" xr:uid="{00000000-0004-0000-0200-00003D260000}"/>
    <hyperlink ref="J10217" r:id="rId9791" xr:uid="{00000000-0004-0000-0200-00003E260000}"/>
    <hyperlink ref="J10218" r:id="rId9792" xr:uid="{00000000-0004-0000-0200-00003F260000}"/>
    <hyperlink ref="J10219" r:id="rId9793" xr:uid="{00000000-0004-0000-0200-000040260000}"/>
    <hyperlink ref="J10220" r:id="rId9794" xr:uid="{00000000-0004-0000-0200-000041260000}"/>
    <hyperlink ref="J10221" r:id="rId9795" xr:uid="{00000000-0004-0000-0200-000042260000}"/>
    <hyperlink ref="J10222" r:id="rId9796" xr:uid="{00000000-0004-0000-0200-000043260000}"/>
    <hyperlink ref="J10223" r:id="rId9797" xr:uid="{00000000-0004-0000-0200-000044260000}"/>
    <hyperlink ref="J10224" r:id="rId9798" xr:uid="{00000000-0004-0000-0200-000045260000}"/>
    <hyperlink ref="J10225" r:id="rId9799" xr:uid="{00000000-0004-0000-0200-000046260000}"/>
    <hyperlink ref="J10226" r:id="rId9800" xr:uid="{00000000-0004-0000-0200-000047260000}"/>
    <hyperlink ref="J10227" r:id="rId9801" xr:uid="{00000000-0004-0000-0200-000048260000}"/>
    <hyperlink ref="J10228" r:id="rId9802" xr:uid="{00000000-0004-0000-0200-000049260000}"/>
    <hyperlink ref="J10229" r:id="rId9803" xr:uid="{00000000-0004-0000-0200-00004A260000}"/>
    <hyperlink ref="J10230" r:id="rId9804" xr:uid="{00000000-0004-0000-0200-00004B260000}"/>
    <hyperlink ref="J10231" r:id="rId9805" xr:uid="{00000000-0004-0000-0200-00004C260000}"/>
    <hyperlink ref="J10232" r:id="rId9806" xr:uid="{00000000-0004-0000-0200-00004D260000}"/>
    <hyperlink ref="J10233" r:id="rId9807" xr:uid="{00000000-0004-0000-0200-00004E260000}"/>
    <hyperlink ref="J10234" r:id="rId9808" xr:uid="{00000000-0004-0000-0200-00004F260000}"/>
    <hyperlink ref="J10235" r:id="rId9809" xr:uid="{00000000-0004-0000-0200-000050260000}"/>
    <hyperlink ref="J10236" r:id="rId9810" xr:uid="{00000000-0004-0000-0200-000051260000}"/>
    <hyperlink ref="J10237" r:id="rId9811" xr:uid="{00000000-0004-0000-0200-000052260000}"/>
    <hyperlink ref="J10238" r:id="rId9812" xr:uid="{00000000-0004-0000-0200-000053260000}"/>
    <hyperlink ref="J10239" r:id="rId9813" xr:uid="{00000000-0004-0000-0200-000054260000}"/>
    <hyperlink ref="J10240" r:id="rId9814" xr:uid="{00000000-0004-0000-0200-000055260000}"/>
    <hyperlink ref="J10242" r:id="rId9815" xr:uid="{00000000-0004-0000-0200-000056260000}"/>
    <hyperlink ref="J10243" r:id="rId9816" xr:uid="{00000000-0004-0000-0200-000057260000}"/>
    <hyperlink ref="J10244" r:id="rId9817" xr:uid="{00000000-0004-0000-0200-000058260000}"/>
    <hyperlink ref="J10245" r:id="rId9818" xr:uid="{00000000-0004-0000-0200-000059260000}"/>
    <hyperlink ref="J10246" r:id="rId9819" xr:uid="{00000000-0004-0000-0200-00005A260000}"/>
    <hyperlink ref="J10247" r:id="rId9820" xr:uid="{00000000-0004-0000-0200-00005B260000}"/>
    <hyperlink ref="J10248" r:id="rId9821" xr:uid="{00000000-0004-0000-0200-00005C260000}"/>
    <hyperlink ref="J10249" r:id="rId9822" xr:uid="{00000000-0004-0000-0200-00005D260000}"/>
    <hyperlink ref="J10250" r:id="rId9823" xr:uid="{00000000-0004-0000-0200-00005E260000}"/>
    <hyperlink ref="J10251" r:id="rId9824" xr:uid="{00000000-0004-0000-0200-00005F260000}"/>
    <hyperlink ref="J10252" r:id="rId9825" xr:uid="{00000000-0004-0000-0200-000060260000}"/>
    <hyperlink ref="J10253" r:id="rId9826" xr:uid="{00000000-0004-0000-0200-000061260000}"/>
    <hyperlink ref="J10254" r:id="rId9827" xr:uid="{00000000-0004-0000-0200-000062260000}"/>
    <hyperlink ref="J10255" r:id="rId9828" xr:uid="{00000000-0004-0000-0200-000063260000}"/>
    <hyperlink ref="J10256" r:id="rId9829" xr:uid="{00000000-0004-0000-0200-000064260000}"/>
    <hyperlink ref="J10257" r:id="rId9830" xr:uid="{00000000-0004-0000-0200-000065260000}"/>
    <hyperlink ref="J10258" r:id="rId9831" xr:uid="{00000000-0004-0000-0200-000066260000}"/>
    <hyperlink ref="J10259" r:id="rId9832" xr:uid="{00000000-0004-0000-0200-000067260000}"/>
    <hyperlink ref="J10260" r:id="rId9833" xr:uid="{00000000-0004-0000-0200-000068260000}"/>
    <hyperlink ref="J10261" r:id="rId9834" xr:uid="{00000000-0004-0000-0200-000069260000}"/>
    <hyperlink ref="J10262" r:id="rId9835" xr:uid="{00000000-0004-0000-0200-00006A260000}"/>
    <hyperlink ref="J10263" r:id="rId9836" xr:uid="{00000000-0004-0000-0200-00006B260000}"/>
    <hyperlink ref="J10264" r:id="rId9837" xr:uid="{00000000-0004-0000-0200-00006C260000}"/>
    <hyperlink ref="J10265" r:id="rId9838" xr:uid="{00000000-0004-0000-0200-00006D260000}"/>
    <hyperlink ref="J10266" r:id="rId9839" xr:uid="{00000000-0004-0000-0200-00006E260000}"/>
    <hyperlink ref="J10267" r:id="rId9840" xr:uid="{00000000-0004-0000-0200-00006F260000}"/>
    <hyperlink ref="J10268" r:id="rId9841" xr:uid="{00000000-0004-0000-0200-000070260000}"/>
    <hyperlink ref="J10269" r:id="rId9842" xr:uid="{00000000-0004-0000-0200-000071260000}"/>
    <hyperlink ref="J10270" r:id="rId9843" xr:uid="{00000000-0004-0000-0200-000072260000}"/>
    <hyperlink ref="J10271" r:id="rId9844" xr:uid="{00000000-0004-0000-0200-000073260000}"/>
    <hyperlink ref="J10273" r:id="rId9845" xr:uid="{00000000-0004-0000-0200-000074260000}"/>
    <hyperlink ref="J10274" r:id="rId9846" xr:uid="{00000000-0004-0000-0200-000075260000}"/>
    <hyperlink ref="J10275" r:id="rId9847" xr:uid="{00000000-0004-0000-0200-000076260000}"/>
    <hyperlink ref="J10276" r:id="rId9848" xr:uid="{00000000-0004-0000-0200-000077260000}"/>
    <hyperlink ref="J10277" r:id="rId9849" xr:uid="{00000000-0004-0000-0200-000078260000}"/>
    <hyperlink ref="J10278" r:id="rId9850" xr:uid="{00000000-0004-0000-0200-000079260000}"/>
    <hyperlink ref="J10279" r:id="rId9851" xr:uid="{00000000-0004-0000-0200-00007A260000}"/>
    <hyperlink ref="J10280" r:id="rId9852" xr:uid="{00000000-0004-0000-0200-00007B260000}"/>
    <hyperlink ref="J10281" r:id="rId9853" xr:uid="{00000000-0004-0000-0200-00007C260000}"/>
    <hyperlink ref="J10282" r:id="rId9854" xr:uid="{00000000-0004-0000-0200-00007D260000}"/>
    <hyperlink ref="J10283" r:id="rId9855" xr:uid="{00000000-0004-0000-0200-00007E260000}"/>
    <hyperlink ref="J10284" r:id="rId9856" xr:uid="{00000000-0004-0000-0200-00007F260000}"/>
    <hyperlink ref="J10285" r:id="rId9857" xr:uid="{00000000-0004-0000-0200-000080260000}"/>
    <hyperlink ref="J10286" r:id="rId9858" xr:uid="{00000000-0004-0000-0200-000081260000}"/>
    <hyperlink ref="J10287" r:id="rId9859" xr:uid="{00000000-0004-0000-0200-000082260000}"/>
    <hyperlink ref="J10288" r:id="rId9860" xr:uid="{00000000-0004-0000-0200-000083260000}"/>
    <hyperlink ref="J10289" r:id="rId9861" xr:uid="{00000000-0004-0000-0200-000084260000}"/>
    <hyperlink ref="J10290" r:id="rId9862" xr:uid="{00000000-0004-0000-0200-000085260000}"/>
    <hyperlink ref="J10291" r:id="rId9863" xr:uid="{00000000-0004-0000-0200-000086260000}"/>
    <hyperlink ref="J10292" r:id="rId9864" xr:uid="{00000000-0004-0000-0200-000087260000}"/>
    <hyperlink ref="J10293" r:id="rId9865" xr:uid="{00000000-0004-0000-0200-000088260000}"/>
    <hyperlink ref="J10294" r:id="rId9866" xr:uid="{00000000-0004-0000-0200-000089260000}"/>
    <hyperlink ref="J10295" r:id="rId9867" xr:uid="{00000000-0004-0000-0200-00008A260000}"/>
    <hyperlink ref="J10296" r:id="rId9868" xr:uid="{00000000-0004-0000-0200-00008B260000}"/>
    <hyperlink ref="J10297" r:id="rId9869" xr:uid="{00000000-0004-0000-0200-00008C260000}"/>
    <hyperlink ref="J10298" r:id="rId9870" xr:uid="{00000000-0004-0000-0200-00008D260000}"/>
    <hyperlink ref="J10299" r:id="rId9871" xr:uid="{00000000-0004-0000-0200-00008E260000}"/>
    <hyperlink ref="J10300" r:id="rId9872" xr:uid="{00000000-0004-0000-0200-00008F260000}"/>
    <hyperlink ref="J10301" r:id="rId9873" xr:uid="{00000000-0004-0000-0200-000090260000}"/>
    <hyperlink ref="J10302" r:id="rId9874" xr:uid="{00000000-0004-0000-0200-000091260000}"/>
    <hyperlink ref="J10303" r:id="rId9875" xr:uid="{00000000-0004-0000-0200-000092260000}"/>
    <hyperlink ref="J10304" r:id="rId9876" xr:uid="{00000000-0004-0000-0200-000093260000}"/>
    <hyperlink ref="J10305" r:id="rId9877" xr:uid="{00000000-0004-0000-0200-000094260000}"/>
    <hyperlink ref="J10306" r:id="rId9878" xr:uid="{00000000-0004-0000-0200-000095260000}"/>
    <hyperlink ref="J10307" r:id="rId9879" xr:uid="{00000000-0004-0000-0200-000096260000}"/>
    <hyperlink ref="J10308" r:id="rId9880" xr:uid="{00000000-0004-0000-0200-000097260000}"/>
    <hyperlink ref="J10309" r:id="rId9881" xr:uid="{00000000-0004-0000-0200-000098260000}"/>
    <hyperlink ref="J10310" r:id="rId9882" xr:uid="{00000000-0004-0000-0200-000099260000}"/>
    <hyperlink ref="J10311" r:id="rId9883" xr:uid="{00000000-0004-0000-0200-00009A260000}"/>
    <hyperlink ref="J10312" r:id="rId9884" xr:uid="{00000000-0004-0000-0200-00009B260000}"/>
    <hyperlink ref="J10313" r:id="rId9885" xr:uid="{00000000-0004-0000-0200-00009C260000}"/>
    <hyperlink ref="J10314" r:id="rId9886" xr:uid="{00000000-0004-0000-0200-00009D260000}"/>
    <hyperlink ref="J10315" r:id="rId9887" xr:uid="{00000000-0004-0000-0200-00009E260000}"/>
    <hyperlink ref="J10316" r:id="rId9888" xr:uid="{00000000-0004-0000-0200-00009F260000}"/>
    <hyperlink ref="J10317" r:id="rId9889" xr:uid="{00000000-0004-0000-0200-0000A0260000}"/>
    <hyperlink ref="J10318" r:id="rId9890" xr:uid="{00000000-0004-0000-0200-0000A1260000}"/>
    <hyperlink ref="J10319" r:id="rId9891" xr:uid="{00000000-0004-0000-0200-0000A2260000}"/>
    <hyperlink ref="J10320" r:id="rId9892" xr:uid="{00000000-0004-0000-0200-0000A3260000}"/>
    <hyperlink ref="J10321" r:id="rId9893" xr:uid="{00000000-0004-0000-0200-0000A4260000}"/>
    <hyperlink ref="J10322" r:id="rId9894" xr:uid="{00000000-0004-0000-0200-0000A5260000}"/>
    <hyperlink ref="J10323" r:id="rId9895" xr:uid="{00000000-0004-0000-0200-0000A6260000}"/>
    <hyperlink ref="J10325" r:id="rId9896" xr:uid="{00000000-0004-0000-0200-0000A7260000}"/>
    <hyperlink ref="J10326" r:id="rId9897" xr:uid="{00000000-0004-0000-0200-0000A8260000}"/>
    <hyperlink ref="J10327" r:id="rId9898" xr:uid="{00000000-0004-0000-0200-0000A9260000}"/>
    <hyperlink ref="J10328" r:id="rId9899" xr:uid="{00000000-0004-0000-0200-0000AA260000}"/>
    <hyperlink ref="J10329" r:id="rId9900" xr:uid="{00000000-0004-0000-0200-0000AB260000}"/>
    <hyperlink ref="J10330" r:id="rId9901" xr:uid="{00000000-0004-0000-0200-0000AC260000}"/>
    <hyperlink ref="J10331" r:id="rId9902" xr:uid="{00000000-0004-0000-0200-0000AD260000}"/>
    <hyperlink ref="J10332" r:id="rId9903" xr:uid="{00000000-0004-0000-0200-0000AE260000}"/>
    <hyperlink ref="J10333" r:id="rId9904" xr:uid="{00000000-0004-0000-0200-0000AF260000}"/>
    <hyperlink ref="J10334" r:id="rId9905" xr:uid="{00000000-0004-0000-0200-0000B0260000}"/>
    <hyperlink ref="J10335" r:id="rId9906" xr:uid="{00000000-0004-0000-0200-0000B1260000}"/>
    <hyperlink ref="J10336" r:id="rId9907" xr:uid="{00000000-0004-0000-0200-0000B2260000}"/>
    <hyperlink ref="J10337" r:id="rId9908" xr:uid="{00000000-0004-0000-0200-0000B3260000}"/>
    <hyperlink ref="J10338" r:id="rId9909" xr:uid="{00000000-0004-0000-0200-0000B4260000}"/>
    <hyperlink ref="J10339" r:id="rId9910" xr:uid="{00000000-0004-0000-0200-0000B5260000}"/>
    <hyperlink ref="J10340" r:id="rId9911" xr:uid="{00000000-0004-0000-0200-0000B6260000}"/>
    <hyperlink ref="J10341" r:id="rId9912" xr:uid="{00000000-0004-0000-0200-0000B7260000}"/>
    <hyperlink ref="J10342" r:id="rId9913" xr:uid="{00000000-0004-0000-0200-0000B8260000}"/>
    <hyperlink ref="J10343" r:id="rId9914" xr:uid="{00000000-0004-0000-0200-0000B9260000}"/>
    <hyperlink ref="J10344" r:id="rId9915" xr:uid="{00000000-0004-0000-0200-0000BA260000}"/>
    <hyperlink ref="J10345" r:id="rId9916" xr:uid="{00000000-0004-0000-0200-0000BB260000}"/>
    <hyperlink ref="J10348" r:id="rId9917" xr:uid="{00000000-0004-0000-0200-0000BC260000}"/>
    <hyperlink ref="J10349" r:id="rId9918" xr:uid="{00000000-0004-0000-0200-0000BD260000}"/>
    <hyperlink ref="J10350" r:id="rId9919" xr:uid="{00000000-0004-0000-0200-0000BE260000}"/>
    <hyperlink ref="J10351" r:id="rId9920" xr:uid="{00000000-0004-0000-0200-0000BF260000}"/>
    <hyperlink ref="J10352" r:id="rId9921" xr:uid="{00000000-0004-0000-0200-0000C0260000}"/>
    <hyperlink ref="J10353" r:id="rId9922" xr:uid="{00000000-0004-0000-0200-0000C1260000}"/>
    <hyperlink ref="J10354" r:id="rId9923" xr:uid="{00000000-0004-0000-0200-0000C2260000}"/>
    <hyperlink ref="J10355" r:id="rId9924" xr:uid="{00000000-0004-0000-0200-0000C3260000}"/>
    <hyperlink ref="J10356" r:id="rId9925" xr:uid="{00000000-0004-0000-0200-0000C4260000}"/>
    <hyperlink ref="J10357" r:id="rId9926" xr:uid="{00000000-0004-0000-0200-0000C5260000}"/>
    <hyperlink ref="J10358" r:id="rId9927" xr:uid="{00000000-0004-0000-0200-0000C6260000}"/>
    <hyperlink ref="J10360" r:id="rId9928" xr:uid="{00000000-0004-0000-0200-0000C7260000}"/>
    <hyperlink ref="J10361" r:id="rId9929" xr:uid="{00000000-0004-0000-0200-0000C8260000}"/>
    <hyperlink ref="J10362" r:id="rId9930" xr:uid="{00000000-0004-0000-0200-0000C9260000}"/>
    <hyperlink ref="J10363" r:id="rId9931" xr:uid="{00000000-0004-0000-0200-0000CA260000}"/>
    <hyperlink ref="J10364" r:id="rId9932" xr:uid="{00000000-0004-0000-0200-0000CB260000}"/>
    <hyperlink ref="J10365" r:id="rId9933" xr:uid="{00000000-0004-0000-0200-0000CC260000}"/>
    <hyperlink ref="J10366" r:id="rId9934" xr:uid="{00000000-0004-0000-0200-0000CD260000}"/>
    <hyperlink ref="J10367" r:id="rId9935" xr:uid="{00000000-0004-0000-0200-0000CE260000}"/>
    <hyperlink ref="J10368" r:id="rId9936" xr:uid="{00000000-0004-0000-0200-0000CF260000}"/>
    <hyperlink ref="J10369" r:id="rId9937" xr:uid="{00000000-0004-0000-0200-0000D0260000}"/>
    <hyperlink ref="J10370" r:id="rId9938" xr:uid="{00000000-0004-0000-0200-0000D1260000}"/>
    <hyperlink ref="J10371" r:id="rId9939" xr:uid="{00000000-0004-0000-0200-0000D2260000}"/>
    <hyperlink ref="J10372" r:id="rId9940" xr:uid="{00000000-0004-0000-0200-0000D3260000}"/>
    <hyperlink ref="J10373" r:id="rId9941" xr:uid="{00000000-0004-0000-0200-0000D4260000}"/>
    <hyperlink ref="J10374" r:id="rId9942" xr:uid="{00000000-0004-0000-0200-0000D5260000}"/>
    <hyperlink ref="J10375" r:id="rId9943" xr:uid="{00000000-0004-0000-0200-0000D6260000}"/>
    <hyperlink ref="J10376" r:id="rId9944" xr:uid="{00000000-0004-0000-0200-0000D7260000}"/>
    <hyperlink ref="J10377" r:id="rId9945" xr:uid="{00000000-0004-0000-0200-0000D8260000}"/>
    <hyperlink ref="J10378" r:id="rId9946" xr:uid="{00000000-0004-0000-0200-0000D9260000}"/>
    <hyperlink ref="J10379" r:id="rId9947" xr:uid="{00000000-0004-0000-0200-0000DA260000}"/>
    <hyperlink ref="J10380" r:id="rId9948" xr:uid="{00000000-0004-0000-0200-0000DB260000}"/>
    <hyperlink ref="J10381" r:id="rId9949" xr:uid="{00000000-0004-0000-0200-0000DC260000}"/>
    <hyperlink ref="J10382" r:id="rId9950" xr:uid="{00000000-0004-0000-0200-0000DD260000}"/>
    <hyperlink ref="J10383" r:id="rId9951" xr:uid="{00000000-0004-0000-0200-0000DE260000}"/>
    <hyperlink ref="J10385" r:id="rId9952" xr:uid="{00000000-0004-0000-0200-0000DF260000}"/>
    <hyperlink ref="J10386" r:id="rId9953" xr:uid="{00000000-0004-0000-0200-0000E0260000}"/>
    <hyperlink ref="J10387" r:id="rId9954" xr:uid="{00000000-0004-0000-0200-0000E1260000}"/>
    <hyperlink ref="J10388" r:id="rId9955" xr:uid="{00000000-0004-0000-0200-0000E2260000}"/>
    <hyperlink ref="J10391" r:id="rId9956" xr:uid="{00000000-0004-0000-0200-0000E3260000}"/>
    <hyperlink ref="J10392" r:id="rId9957" xr:uid="{00000000-0004-0000-0200-0000E4260000}"/>
    <hyperlink ref="J10393" r:id="rId9958" xr:uid="{00000000-0004-0000-0200-0000E5260000}"/>
    <hyperlink ref="J10394" r:id="rId9959" xr:uid="{00000000-0004-0000-0200-0000E6260000}"/>
    <hyperlink ref="J10395" r:id="rId9960" xr:uid="{00000000-0004-0000-0200-0000E7260000}"/>
    <hyperlink ref="J10396" r:id="rId9961" xr:uid="{00000000-0004-0000-0200-0000E8260000}"/>
    <hyperlink ref="J10397" r:id="rId9962" xr:uid="{00000000-0004-0000-0200-0000E9260000}"/>
    <hyperlink ref="J10398" r:id="rId9963" xr:uid="{00000000-0004-0000-0200-0000EA260000}"/>
    <hyperlink ref="J10399" r:id="rId9964" xr:uid="{00000000-0004-0000-0200-0000EB260000}"/>
    <hyperlink ref="J10400" r:id="rId9965" xr:uid="{00000000-0004-0000-0200-0000EC260000}"/>
    <hyperlink ref="J10401" r:id="rId9966" xr:uid="{00000000-0004-0000-0200-0000ED260000}"/>
    <hyperlink ref="J10402" r:id="rId9967" xr:uid="{00000000-0004-0000-0200-0000EE260000}"/>
    <hyperlink ref="J10403" r:id="rId9968" xr:uid="{00000000-0004-0000-0200-0000EF260000}"/>
    <hyperlink ref="J10404" r:id="rId9969" xr:uid="{00000000-0004-0000-0200-0000F0260000}"/>
    <hyperlink ref="J10405" r:id="rId9970" xr:uid="{00000000-0004-0000-0200-0000F1260000}"/>
    <hyperlink ref="J10406" r:id="rId9971" xr:uid="{00000000-0004-0000-0200-0000F2260000}"/>
    <hyperlink ref="J10407" r:id="rId9972" xr:uid="{00000000-0004-0000-0200-0000F3260000}"/>
    <hyperlink ref="J10408" r:id="rId9973" xr:uid="{00000000-0004-0000-0200-0000F4260000}"/>
    <hyperlink ref="J10409" r:id="rId9974" xr:uid="{00000000-0004-0000-0200-0000F5260000}"/>
    <hyperlink ref="J10410" r:id="rId9975" xr:uid="{00000000-0004-0000-0200-0000F6260000}"/>
    <hyperlink ref="J10411" r:id="rId9976" xr:uid="{00000000-0004-0000-0200-0000F7260000}"/>
    <hyperlink ref="J10412" r:id="rId9977" xr:uid="{00000000-0004-0000-0200-0000F8260000}"/>
    <hyperlink ref="J10413" r:id="rId9978" xr:uid="{00000000-0004-0000-0200-0000F9260000}"/>
    <hyperlink ref="J10414" r:id="rId9979" xr:uid="{00000000-0004-0000-0200-0000FA260000}"/>
    <hyperlink ref="J10415" r:id="rId9980" xr:uid="{00000000-0004-0000-0200-0000FB260000}"/>
    <hyperlink ref="J10416" r:id="rId9981" xr:uid="{00000000-0004-0000-0200-0000FC260000}"/>
    <hyperlink ref="J10417" r:id="rId9982" xr:uid="{00000000-0004-0000-0200-0000FD260000}"/>
    <hyperlink ref="J10418" r:id="rId9983" xr:uid="{00000000-0004-0000-0200-0000FE260000}"/>
    <hyperlink ref="J10419" r:id="rId9984" xr:uid="{00000000-0004-0000-0200-0000FF260000}"/>
    <hyperlink ref="J10420" r:id="rId9985" xr:uid="{00000000-0004-0000-0200-000000270000}"/>
    <hyperlink ref="J10421" r:id="rId9986" xr:uid="{00000000-0004-0000-0200-000001270000}"/>
    <hyperlink ref="J10422" r:id="rId9987" xr:uid="{00000000-0004-0000-0200-000002270000}"/>
    <hyperlink ref="J10423" r:id="rId9988" xr:uid="{00000000-0004-0000-0200-000003270000}"/>
    <hyperlink ref="J10424" r:id="rId9989" xr:uid="{00000000-0004-0000-0200-000004270000}"/>
    <hyperlink ref="J10425" r:id="rId9990" xr:uid="{00000000-0004-0000-0200-000005270000}"/>
    <hyperlink ref="J10426" r:id="rId9991" xr:uid="{00000000-0004-0000-0200-000006270000}"/>
    <hyperlink ref="J10427" r:id="rId9992" xr:uid="{00000000-0004-0000-0200-000007270000}"/>
    <hyperlink ref="J10428" r:id="rId9993" xr:uid="{00000000-0004-0000-0200-000008270000}"/>
    <hyperlink ref="J10429" r:id="rId9994" xr:uid="{00000000-0004-0000-0200-000009270000}"/>
    <hyperlink ref="J10430" r:id="rId9995" xr:uid="{00000000-0004-0000-0200-00000A270000}"/>
    <hyperlink ref="J10431" r:id="rId9996" xr:uid="{00000000-0004-0000-0200-00000B270000}"/>
    <hyperlink ref="J10432" r:id="rId9997" xr:uid="{00000000-0004-0000-0200-00000C270000}"/>
    <hyperlink ref="J10433" r:id="rId9998" xr:uid="{00000000-0004-0000-0200-00000D270000}"/>
    <hyperlink ref="J10434" r:id="rId9999" xr:uid="{00000000-0004-0000-0200-00000E270000}"/>
    <hyperlink ref="J10435" r:id="rId10000" xr:uid="{00000000-0004-0000-0200-00000F270000}"/>
    <hyperlink ref="J10436" r:id="rId10001" xr:uid="{00000000-0004-0000-0200-000010270000}"/>
    <hyperlink ref="J10437" r:id="rId10002" xr:uid="{00000000-0004-0000-0200-000011270000}"/>
    <hyperlink ref="J10438" r:id="rId10003" xr:uid="{00000000-0004-0000-0200-000012270000}"/>
    <hyperlink ref="J10439" r:id="rId10004" xr:uid="{00000000-0004-0000-0200-000013270000}"/>
    <hyperlink ref="J10440" r:id="rId10005" xr:uid="{00000000-0004-0000-0200-000014270000}"/>
    <hyperlink ref="J10441" r:id="rId10006" xr:uid="{00000000-0004-0000-0200-000015270000}"/>
    <hyperlink ref="J10442" r:id="rId10007" xr:uid="{00000000-0004-0000-0200-000016270000}"/>
    <hyperlink ref="J10443" r:id="rId10008" xr:uid="{00000000-0004-0000-0200-000017270000}"/>
    <hyperlink ref="J10444" r:id="rId10009" xr:uid="{00000000-0004-0000-0200-000018270000}"/>
    <hyperlink ref="J10445" r:id="rId10010" xr:uid="{00000000-0004-0000-0200-000019270000}"/>
    <hyperlink ref="J10446" r:id="rId10011" xr:uid="{00000000-0004-0000-0200-00001A270000}"/>
    <hyperlink ref="J10447" r:id="rId10012" xr:uid="{00000000-0004-0000-0200-00001B270000}"/>
    <hyperlink ref="J10448" r:id="rId10013" xr:uid="{00000000-0004-0000-0200-00001C270000}"/>
    <hyperlink ref="J10449" r:id="rId10014" xr:uid="{00000000-0004-0000-0200-00001D270000}"/>
    <hyperlink ref="J10450" r:id="rId10015" xr:uid="{00000000-0004-0000-0200-00001E270000}"/>
    <hyperlink ref="J10451" r:id="rId10016" xr:uid="{00000000-0004-0000-0200-00001F270000}"/>
    <hyperlink ref="J10452" r:id="rId10017" xr:uid="{00000000-0004-0000-0200-000020270000}"/>
    <hyperlink ref="J10453" r:id="rId10018" xr:uid="{00000000-0004-0000-0200-000021270000}"/>
    <hyperlink ref="J10454" r:id="rId10019" xr:uid="{00000000-0004-0000-0200-000022270000}"/>
    <hyperlink ref="J10455" r:id="rId10020" xr:uid="{00000000-0004-0000-0200-000023270000}"/>
    <hyperlink ref="J10456" r:id="rId10021" xr:uid="{00000000-0004-0000-0200-000024270000}"/>
    <hyperlink ref="J10457" r:id="rId10022" xr:uid="{00000000-0004-0000-0200-000025270000}"/>
    <hyperlink ref="J10458" r:id="rId10023" xr:uid="{00000000-0004-0000-0200-000026270000}"/>
    <hyperlink ref="J10459" r:id="rId10024" xr:uid="{00000000-0004-0000-0200-000027270000}"/>
    <hyperlink ref="J10460" r:id="rId10025" xr:uid="{00000000-0004-0000-0200-000028270000}"/>
    <hyperlink ref="J10461" r:id="rId10026" xr:uid="{00000000-0004-0000-0200-000029270000}"/>
    <hyperlink ref="J10462" r:id="rId10027" xr:uid="{00000000-0004-0000-0200-00002A270000}"/>
    <hyperlink ref="J10463" r:id="rId10028" xr:uid="{00000000-0004-0000-0200-00002B270000}"/>
    <hyperlink ref="J10464" r:id="rId10029" xr:uid="{00000000-0004-0000-0200-00002C270000}"/>
    <hyperlink ref="J10465" r:id="rId10030" xr:uid="{00000000-0004-0000-0200-00002D270000}"/>
    <hyperlink ref="J10466" r:id="rId10031" xr:uid="{00000000-0004-0000-0200-00002E270000}"/>
    <hyperlink ref="J10467" r:id="rId10032" xr:uid="{00000000-0004-0000-0200-00002F270000}"/>
    <hyperlink ref="J10468" r:id="rId10033" xr:uid="{00000000-0004-0000-0200-000030270000}"/>
    <hyperlink ref="J10469" r:id="rId10034" xr:uid="{00000000-0004-0000-0200-000031270000}"/>
    <hyperlink ref="J10470" r:id="rId10035" xr:uid="{00000000-0004-0000-0200-000032270000}"/>
    <hyperlink ref="J10471" r:id="rId10036" xr:uid="{00000000-0004-0000-0200-000033270000}"/>
    <hyperlink ref="J10472" r:id="rId10037" xr:uid="{00000000-0004-0000-0200-000034270000}"/>
    <hyperlink ref="J10473" r:id="rId10038" xr:uid="{00000000-0004-0000-0200-000035270000}"/>
    <hyperlink ref="J10476" r:id="rId10039" xr:uid="{00000000-0004-0000-0200-000036270000}"/>
    <hyperlink ref="J10477" r:id="rId10040" xr:uid="{00000000-0004-0000-0200-000037270000}"/>
    <hyperlink ref="J10478" r:id="rId10041" xr:uid="{00000000-0004-0000-0200-000038270000}"/>
    <hyperlink ref="J10479" r:id="rId10042" xr:uid="{00000000-0004-0000-0200-000039270000}"/>
    <hyperlink ref="J10480" r:id="rId10043" xr:uid="{00000000-0004-0000-0200-00003A270000}"/>
    <hyperlink ref="J10481" r:id="rId10044" xr:uid="{00000000-0004-0000-0200-00003B270000}"/>
    <hyperlink ref="J10482" r:id="rId10045" xr:uid="{00000000-0004-0000-0200-00003C270000}"/>
    <hyperlink ref="J10483" r:id="rId10046" xr:uid="{00000000-0004-0000-0200-00003D270000}"/>
    <hyperlink ref="J10484" r:id="rId10047" xr:uid="{00000000-0004-0000-0200-00003E270000}"/>
    <hyperlink ref="J10485" r:id="rId10048" xr:uid="{00000000-0004-0000-0200-00003F270000}"/>
    <hyperlink ref="J10486" r:id="rId10049" xr:uid="{00000000-0004-0000-0200-000040270000}"/>
    <hyperlink ref="J10487" r:id="rId10050" xr:uid="{00000000-0004-0000-0200-000041270000}"/>
    <hyperlink ref="J10488" r:id="rId10051" xr:uid="{00000000-0004-0000-0200-000042270000}"/>
    <hyperlink ref="J10489" r:id="rId10052" xr:uid="{00000000-0004-0000-0200-000043270000}"/>
    <hyperlink ref="J10490" r:id="rId10053" xr:uid="{00000000-0004-0000-0200-000044270000}"/>
    <hyperlink ref="J10491" r:id="rId10054" xr:uid="{00000000-0004-0000-0200-000045270000}"/>
    <hyperlink ref="J10492" r:id="rId10055" xr:uid="{00000000-0004-0000-0200-000046270000}"/>
    <hyperlink ref="J10493" r:id="rId10056" xr:uid="{00000000-0004-0000-0200-000047270000}"/>
    <hyperlink ref="J10494" r:id="rId10057" xr:uid="{00000000-0004-0000-0200-000048270000}"/>
    <hyperlink ref="J10495" r:id="rId10058" xr:uid="{00000000-0004-0000-0200-000049270000}"/>
    <hyperlink ref="J10496" r:id="rId10059" xr:uid="{00000000-0004-0000-0200-00004A270000}"/>
    <hyperlink ref="J10497" r:id="rId10060" xr:uid="{00000000-0004-0000-0200-00004B270000}"/>
    <hyperlink ref="J10498" r:id="rId10061" xr:uid="{00000000-0004-0000-0200-00004C270000}"/>
    <hyperlink ref="J10499" r:id="rId10062" xr:uid="{00000000-0004-0000-0200-00004D270000}"/>
    <hyperlink ref="J10500" r:id="rId10063" xr:uid="{00000000-0004-0000-0200-00004E270000}"/>
    <hyperlink ref="J10501" r:id="rId10064" xr:uid="{00000000-0004-0000-0200-00004F270000}"/>
    <hyperlink ref="J10502" r:id="rId10065" xr:uid="{00000000-0004-0000-0200-000050270000}"/>
    <hyperlink ref="J10503" r:id="rId10066" xr:uid="{00000000-0004-0000-0200-000051270000}"/>
    <hyperlink ref="J10504" r:id="rId10067" xr:uid="{00000000-0004-0000-0200-000052270000}"/>
    <hyperlink ref="J10507" r:id="rId10068" xr:uid="{00000000-0004-0000-0200-000053270000}"/>
    <hyperlink ref="J10508" r:id="rId10069" xr:uid="{00000000-0004-0000-0200-000054270000}"/>
    <hyperlink ref="J10509" r:id="rId10070" xr:uid="{00000000-0004-0000-0200-000055270000}"/>
    <hyperlink ref="J10510" r:id="rId10071" xr:uid="{00000000-0004-0000-0200-000056270000}"/>
    <hyperlink ref="J10511" r:id="rId10072" xr:uid="{00000000-0004-0000-0200-000057270000}"/>
    <hyperlink ref="J10512" r:id="rId10073" xr:uid="{00000000-0004-0000-0200-000058270000}"/>
    <hyperlink ref="J10513" r:id="rId10074" xr:uid="{00000000-0004-0000-0200-000059270000}"/>
    <hyperlink ref="J10514" r:id="rId10075" xr:uid="{00000000-0004-0000-0200-00005A270000}"/>
    <hyperlink ref="J10515" r:id="rId10076" xr:uid="{00000000-0004-0000-0200-00005B270000}"/>
    <hyperlink ref="J10516" r:id="rId10077" xr:uid="{00000000-0004-0000-0200-00005C270000}"/>
    <hyperlink ref="J10517" r:id="rId10078" xr:uid="{00000000-0004-0000-0200-00005D270000}"/>
    <hyperlink ref="J10518" r:id="rId10079" xr:uid="{00000000-0004-0000-0200-00005E270000}"/>
    <hyperlink ref="J10519" r:id="rId10080" xr:uid="{00000000-0004-0000-0200-00005F270000}"/>
    <hyperlink ref="J10520" r:id="rId10081" xr:uid="{00000000-0004-0000-0200-000060270000}"/>
    <hyperlink ref="J10521" r:id="rId10082" xr:uid="{00000000-0004-0000-0200-000061270000}"/>
    <hyperlink ref="J10522" r:id="rId10083" xr:uid="{00000000-0004-0000-0200-000062270000}"/>
    <hyperlink ref="J10523" r:id="rId10084" xr:uid="{00000000-0004-0000-0200-000063270000}"/>
    <hyperlink ref="J10524" r:id="rId10085" xr:uid="{00000000-0004-0000-0200-000064270000}"/>
    <hyperlink ref="J10525" r:id="rId10086" xr:uid="{00000000-0004-0000-0200-000065270000}"/>
    <hyperlink ref="J10526" r:id="rId10087" xr:uid="{00000000-0004-0000-0200-000066270000}"/>
    <hyperlink ref="J10527" r:id="rId10088" xr:uid="{00000000-0004-0000-0200-000067270000}"/>
    <hyperlink ref="J10528" r:id="rId10089" xr:uid="{00000000-0004-0000-0200-000068270000}"/>
    <hyperlink ref="J10529" r:id="rId10090" xr:uid="{00000000-0004-0000-0200-000069270000}"/>
    <hyperlink ref="J10530" r:id="rId10091" xr:uid="{00000000-0004-0000-0200-00006A270000}"/>
    <hyperlink ref="J10531" r:id="rId10092" xr:uid="{00000000-0004-0000-0200-00006B270000}"/>
    <hyperlink ref="J10532" r:id="rId10093" xr:uid="{00000000-0004-0000-0200-00006C270000}"/>
    <hyperlink ref="J10533" r:id="rId10094" xr:uid="{00000000-0004-0000-0200-00006D270000}"/>
    <hyperlink ref="J10534" r:id="rId10095" xr:uid="{00000000-0004-0000-0200-00006E270000}"/>
    <hyperlink ref="J10535" r:id="rId10096" xr:uid="{00000000-0004-0000-0200-00006F270000}"/>
    <hyperlink ref="J10536" r:id="rId10097" xr:uid="{00000000-0004-0000-0200-000070270000}"/>
    <hyperlink ref="J10537" r:id="rId10098" xr:uid="{00000000-0004-0000-0200-000071270000}"/>
    <hyperlink ref="J10538" r:id="rId10099" xr:uid="{00000000-0004-0000-0200-000072270000}"/>
    <hyperlink ref="J10539" r:id="rId10100" xr:uid="{00000000-0004-0000-0200-000073270000}"/>
    <hyperlink ref="J10540" r:id="rId10101" xr:uid="{00000000-0004-0000-0200-000074270000}"/>
    <hyperlink ref="J10541" r:id="rId10102" xr:uid="{00000000-0004-0000-0200-000075270000}"/>
    <hyperlink ref="J10542" r:id="rId10103" xr:uid="{00000000-0004-0000-0200-000076270000}"/>
    <hyperlink ref="J10544" r:id="rId10104" xr:uid="{00000000-0004-0000-0200-000077270000}"/>
    <hyperlink ref="J10545" r:id="rId10105" xr:uid="{00000000-0004-0000-0200-000078270000}"/>
    <hyperlink ref="J10546" r:id="rId10106" xr:uid="{00000000-0004-0000-0200-000079270000}"/>
    <hyperlink ref="J10547" r:id="rId10107" xr:uid="{00000000-0004-0000-0200-00007A270000}"/>
    <hyperlink ref="J10548" r:id="rId10108" xr:uid="{00000000-0004-0000-0200-00007B270000}"/>
    <hyperlink ref="J10551" r:id="rId10109" xr:uid="{00000000-0004-0000-0200-00007C270000}"/>
    <hyperlink ref="J10552" r:id="rId10110" xr:uid="{00000000-0004-0000-0200-00007D270000}"/>
    <hyperlink ref="J10553" r:id="rId10111" xr:uid="{00000000-0004-0000-0200-00007E270000}"/>
    <hyperlink ref="J10554" r:id="rId10112" xr:uid="{00000000-0004-0000-0200-00007F270000}"/>
    <hyperlink ref="J10555" r:id="rId10113" xr:uid="{00000000-0004-0000-0200-000080270000}"/>
    <hyperlink ref="J10556" r:id="rId10114" xr:uid="{00000000-0004-0000-0200-000081270000}"/>
    <hyperlink ref="J10557" r:id="rId10115" xr:uid="{00000000-0004-0000-0200-000082270000}"/>
    <hyperlink ref="J10558" r:id="rId10116" xr:uid="{00000000-0004-0000-0200-000083270000}"/>
    <hyperlink ref="J10559" r:id="rId10117" xr:uid="{00000000-0004-0000-0200-000084270000}"/>
    <hyperlink ref="J10560" r:id="rId10118" xr:uid="{00000000-0004-0000-0200-000085270000}"/>
    <hyperlink ref="J10561" r:id="rId10119" xr:uid="{00000000-0004-0000-0200-000086270000}"/>
    <hyperlink ref="J10562" r:id="rId10120" xr:uid="{00000000-0004-0000-0200-000087270000}"/>
    <hyperlink ref="J10563" r:id="rId10121" xr:uid="{00000000-0004-0000-0200-000088270000}"/>
    <hyperlink ref="J10564" r:id="rId10122" xr:uid="{00000000-0004-0000-0200-000089270000}"/>
    <hyperlink ref="J10565" r:id="rId10123" xr:uid="{00000000-0004-0000-0200-00008A270000}"/>
    <hyperlink ref="J10566" r:id="rId10124" xr:uid="{00000000-0004-0000-0200-00008B270000}"/>
    <hyperlink ref="J10567" r:id="rId10125" xr:uid="{00000000-0004-0000-0200-00008C270000}"/>
    <hyperlink ref="J10568" r:id="rId10126" xr:uid="{00000000-0004-0000-0200-00008D270000}"/>
    <hyperlink ref="J10569" r:id="rId10127" xr:uid="{00000000-0004-0000-0200-00008E270000}"/>
    <hyperlink ref="J10570" r:id="rId10128" xr:uid="{00000000-0004-0000-0200-00008F270000}"/>
    <hyperlink ref="J10571" r:id="rId10129" xr:uid="{00000000-0004-0000-0200-000090270000}"/>
    <hyperlink ref="J10572" r:id="rId10130" xr:uid="{00000000-0004-0000-0200-000091270000}"/>
    <hyperlink ref="J10573" r:id="rId10131" xr:uid="{00000000-0004-0000-0200-000092270000}"/>
    <hyperlink ref="J10576" r:id="rId10132" xr:uid="{00000000-0004-0000-0200-000093270000}"/>
    <hyperlink ref="J10577" r:id="rId10133" xr:uid="{00000000-0004-0000-0200-000094270000}"/>
    <hyperlink ref="J10578" r:id="rId10134" xr:uid="{00000000-0004-0000-0200-000095270000}"/>
    <hyperlink ref="J10579" r:id="rId10135" xr:uid="{00000000-0004-0000-0200-000096270000}"/>
    <hyperlink ref="J10580" r:id="rId10136" xr:uid="{00000000-0004-0000-0200-000097270000}"/>
    <hyperlink ref="J10581" r:id="rId10137" xr:uid="{00000000-0004-0000-0200-000098270000}"/>
    <hyperlink ref="J10582" r:id="rId10138" xr:uid="{00000000-0004-0000-0200-000099270000}"/>
    <hyperlink ref="J10583" r:id="rId10139" xr:uid="{00000000-0004-0000-0200-00009A270000}"/>
    <hyperlink ref="J10584" r:id="rId10140" xr:uid="{00000000-0004-0000-0200-00009B270000}"/>
    <hyperlink ref="J10585" r:id="rId10141" xr:uid="{00000000-0004-0000-0200-00009C270000}"/>
    <hyperlink ref="J10586" r:id="rId10142" xr:uid="{00000000-0004-0000-0200-00009D270000}"/>
    <hyperlink ref="J10587" r:id="rId10143" xr:uid="{00000000-0004-0000-0200-00009E270000}"/>
    <hyperlink ref="J10590" r:id="rId10144" xr:uid="{00000000-0004-0000-0200-00009F270000}"/>
    <hyperlink ref="J10591" r:id="rId10145" xr:uid="{00000000-0004-0000-0200-0000A0270000}"/>
    <hyperlink ref="J10592" r:id="rId10146" xr:uid="{00000000-0004-0000-0200-0000A1270000}"/>
    <hyperlink ref="J10593" r:id="rId10147" xr:uid="{00000000-0004-0000-0200-0000A2270000}"/>
    <hyperlink ref="J10594" r:id="rId10148" xr:uid="{00000000-0004-0000-0200-0000A3270000}"/>
    <hyperlink ref="J10595" r:id="rId10149" xr:uid="{00000000-0004-0000-0200-0000A4270000}"/>
    <hyperlink ref="J10596" r:id="rId10150" xr:uid="{00000000-0004-0000-0200-0000A5270000}"/>
    <hyperlink ref="J10597" r:id="rId10151" xr:uid="{00000000-0004-0000-0200-0000A6270000}"/>
    <hyperlink ref="J10598" r:id="rId10152" xr:uid="{00000000-0004-0000-0200-0000A7270000}"/>
    <hyperlink ref="J10599" r:id="rId10153" xr:uid="{00000000-0004-0000-0200-0000A8270000}"/>
    <hyperlink ref="J10604" r:id="rId10154" xr:uid="{00000000-0004-0000-0200-0000A9270000}"/>
    <hyperlink ref="J10605" r:id="rId10155" xr:uid="{00000000-0004-0000-0200-0000AA270000}"/>
    <hyperlink ref="J10609" r:id="rId10156" xr:uid="{00000000-0004-0000-0200-0000AB270000}"/>
    <hyperlink ref="J10610" r:id="rId10157" xr:uid="{00000000-0004-0000-0200-0000AC270000}"/>
    <hyperlink ref="J10611" r:id="rId10158" xr:uid="{00000000-0004-0000-0200-0000AD270000}"/>
    <hyperlink ref="J10612" r:id="rId10159" xr:uid="{00000000-0004-0000-0200-0000AE270000}"/>
    <hyperlink ref="J10613" r:id="rId10160" xr:uid="{00000000-0004-0000-0200-0000AF270000}"/>
    <hyperlink ref="J10614" r:id="rId10161" xr:uid="{00000000-0004-0000-0200-0000B0270000}"/>
    <hyperlink ref="J10615" r:id="rId10162" xr:uid="{00000000-0004-0000-0200-0000B1270000}"/>
    <hyperlink ref="J10616" r:id="rId10163" xr:uid="{00000000-0004-0000-0200-0000B2270000}"/>
    <hyperlink ref="J10617" r:id="rId10164" xr:uid="{00000000-0004-0000-0200-0000B3270000}"/>
    <hyperlink ref="J10618" r:id="rId10165" xr:uid="{00000000-0004-0000-0200-0000B4270000}"/>
    <hyperlink ref="J10619" r:id="rId10166" xr:uid="{00000000-0004-0000-0200-0000B5270000}"/>
    <hyperlink ref="J10620" r:id="rId10167" xr:uid="{00000000-0004-0000-0200-0000B6270000}"/>
    <hyperlink ref="J10621" r:id="rId10168" xr:uid="{00000000-0004-0000-0200-0000B7270000}"/>
    <hyperlink ref="J10622" r:id="rId10169" xr:uid="{00000000-0004-0000-0200-0000B8270000}"/>
    <hyperlink ref="J10623" r:id="rId10170" xr:uid="{00000000-0004-0000-0200-0000B9270000}"/>
    <hyperlink ref="J10624" r:id="rId10171" xr:uid="{00000000-0004-0000-0200-0000BA270000}"/>
    <hyperlink ref="J10625" r:id="rId10172" xr:uid="{00000000-0004-0000-0200-0000BB270000}"/>
    <hyperlink ref="J10626" r:id="rId10173" xr:uid="{00000000-0004-0000-0200-0000BC270000}"/>
    <hyperlink ref="J10627" r:id="rId10174" xr:uid="{00000000-0004-0000-0200-0000BD270000}"/>
    <hyperlink ref="J10628" r:id="rId10175" xr:uid="{00000000-0004-0000-0200-0000BE270000}"/>
    <hyperlink ref="J10629" r:id="rId10176" xr:uid="{00000000-0004-0000-0200-0000BF270000}"/>
    <hyperlink ref="J10630" r:id="rId10177" xr:uid="{00000000-0004-0000-0200-0000C0270000}"/>
    <hyperlink ref="J10631" r:id="rId10178" xr:uid="{00000000-0004-0000-0200-0000C1270000}"/>
    <hyperlink ref="J10632" r:id="rId10179" xr:uid="{00000000-0004-0000-0200-0000C2270000}"/>
    <hyperlink ref="J10633" r:id="rId10180" xr:uid="{00000000-0004-0000-0200-0000C3270000}"/>
    <hyperlink ref="J10634" r:id="rId10181" xr:uid="{00000000-0004-0000-0200-0000C4270000}"/>
    <hyperlink ref="J10635" r:id="rId10182" xr:uid="{00000000-0004-0000-0200-0000C5270000}"/>
    <hyperlink ref="J10636" r:id="rId10183" xr:uid="{00000000-0004-0000-0200-0000C6270000}"/>
    <hyperlink ref="J10637" r:id="rId10184" xr:uid="{00000000-0004-0000-0200-0000C7270000}"/>
    <hyperlink ref="J10638" r:id="rId10185" xr:uid="{00000000-0004-0000-0200-0000C8270000}"/>
    <hyperlink ref="J10639" r:id="rId10186" xr:uid="{00000000-0004-0000-0200-0000C9270000}"/>
    <hyperlink ref="J10640" r:id="rId10187" xr:uid="{00000000-0004-0000-0200-0000CA270000}"/>
    <hyperlink ref="J10641" r:id="rId10188" xr:uid="{00000000-0004-0000-0200-0000CB270000}"/>
    <hyperlink ref="J10642" r:id="rId10189" xr:uid="{00000000-0004-0000-0200-0000CC270000}"/>
    <hyperlink ref="J10643" r:id="rId10190" xr:uid="{00000000-0004-0000-0200-0000CD270000}"/>
    <hyperlink ref="J10644" r:id="rId10191" xr:uid="{00000000-0004-0000-0200-0000CE270000}"/>
    <hyperlink ref="J10645" r:id="rId10192" xr:uid="{00000000-0004-0000-0200-0000CF270000}"/>
    <hyperlink ref="J10647" r:id="rId10193" xr:uid="{00000000-0004-0000-0200-0000D0270000}"/>
    <hyperlink ref="J10648" r:id="rId10194" xr:uid="{00000000-0004-0000-0200-0000D1270000}"/>
    <hyperlink ref="J10649" r:id="rId10195" xr:uid="{00000000-0004-0000-0200-0000D2270000}"/>
    <hyperlink ref="J10650" r:id="rId10196" xr:uid="{00000000-0004-0000-0200-0000D3270000}"/>
    <hyperlink ref="J10651" r:id="rId10197" xr:uid="{00000000-0004-0000-0200-0000D4270000}"/>
    <hyperlink ref="J10652" r:id="rId10198" xr:uid="{00000000-0004-0000-0200-0000D5270000}"/>
    <hyperlink ref="J10653" r:id="rId10199" xr:uid="{00000000-0004-0000-0200-0000D6270000}"/>
    <hyperlink ref="J10654" r:id="rId10200" xr:uid="{00000000-0004-0000-0200-0000D7270000}"/>
    <hyperlink ref="J10655" r:id="rId10201" xr:uid="{00000000-0004-0000-0200-0000D8270000}"/>
    <hyperlink ref="J10656" r:id="rId10202" xr:uid="{00000000-0004-0000-0200-0000D9270000}"/>
    <hyperlink ref="J10657" r:id="rId10203" xr:uid="{00000000-0004-0000-0200-0000DA270000}"/>
    <hyperlink ref="J10658" r:id="rId10204" xr:uid="{00000000-0004-0000-0200-0000DB270000}"/>
    <hyperlink ref="J10660" r:id="rId10205" xr:uid="{00000000-0004-0000-0200-0000DC270000}"/>
    <hyperlink ref="J10662" r:id="rId10206" xr:uid="{00000000-0004-0000-0200-0000DD270000}"/>
    <hyperlink ref="J10663" r:id="rId10207" xr:uid="{00000000-0004-0000-0200-0000DE270000}"/>
    <hyperlink ref="J10664" r:id="rId10208" xr:uid="{00000000-0004-0000-0200-0000DF270000}"/>
    <hyperlink ref="J10665" r:id="rId10209" xr:uid="{00000000-0004-0000-0200-0000E0270000}"/>
    <hyperlink ref="J10666" r:id="rId10210" xr:uid="{00000000-0004-0000-0200-0000E1270000}"/>
    <hyperlink ref="J10667" r:id="rId10211" xr:uid="{00000000-0004-0000-0200-0000E2270000}"/>
    <hyperlink ref="J10668" r:id="rId10212" xr:uid="{00000000-0004-0000-0200-0000E3270000}"/>
    <hyperlink ref="J10669" r:id="rId10213" xr:uid="{00000000-0004-0000-0200-0000E4270000}"/>
    <hyperlink ref="J10670" r:id="rId10214" xr:uid="{00000000-0004-0000-0200-0000E5270000}"/>
    <hyperlink ref="J10671" r:id="rId10215" xr:uid="{00000000-0004-0000-0200-0000E6270000}"/>
    <hyperlink ref="J10672" r:id="rId10216" xr:uid="{00000000-0004-0000-0200-0000E7270000}"/>
    <hyperlink ref="J10673" r:id="rId10217" xr:uid="{00000000-0004-0000-0200-0000E8270000}"/>
    <hyperlink ref="J10674" r:id="rId10218" xr:uid="{00000000-0004-0000-0200-0000E9270000}"/>
    <hyperlink ref="J10675" r:id="rId10219" xr:uid="{00000000-0004-0000-0200-0000EA270000}"/>
    <hyperlink ref="J10676" r:id="rId10220" xr:uid="{00000000-0004-0000-0200-0000EB270000}"/>
    <hyperlink ref="J10677" r:id="rId10221" xr:uid="{00000000-0004-0000-0200-0000EC270000}"/>
    <hyperlink ref="J10678" r:id="rId10222" xr:uid="{00000000-0004-0000-0200-0000ED270000}"/>
    <hyperlink ref="J10682" r:id="rId10223" xr:uid="{00000000-0004-0000-0200-0000EE270000}"/>
    <hyperlink ref="J10683" r:id="rId10224" xr:uid="{00000000-0004-0000-0200-0000EF270000}"/>
    <hyperlink ref="J10684" r:id="rId10225" xr:uid="{00000000-0004-0000-0200-0000F0270000}"/>
    <hyperlink ref="J10685" r:id="rId10226" xr:uid="{00000000-0004-0000-0200-0000F1270000}"/>
    <hyperlink ref="J10686" r:id="rId10227" xr:uid="{00000000-0004-0000-0200-0000F2270000}"/>
    <hyperlink ref="J10687" r:id="rId10228" xr:uid="{00000000-0004-0000-0200-0000F3270000}"/>
    <hyperlink ref="J10688" r:id="rId10229" xr:uid="{00000000-0004-0000-0200-0000F4270000}"/>
    <hyperlink ref="J10689" r:id="rId10230" xr:uid="{00000000-0004-0000-0200-0000F5270000}"/>
    <hyperlink ref="J10690" r:id="rId10231" xr:uid="{00000000-0004-0000-0200-0000F6270000}"/>
    <hyperlink ref="J10691" r:id="rId10232" xr:uid="{00000000-0004-0000-0200-0000F7270000}"/>
    <hyperlink ref="J10692" r:id="rId10233" xr:uid="{00000000-0004-0000-0200-0000F8270000}"/>
    <hyperlink ref="J10693" r:id="rId10234" xr:uid="{00000000-0004-0000-0200-0000F9270000}"/>
    <hyperlink ref="J10694" r:id="rId10235" xr:uid="{00000000-0004-0000-0200-0000FA270000}"/>
    <hyperlink ref="J10695" r:id="rId10236" xr:uid="{00000000-0004-0000-0200-0000FB270000}"/>
    <hyperlink ref="J10696" r:id="rId10237" xr:uid="{00000000-0004-0000-0200-0000FC270000}"/>
    <hyperlink ref="J10697" r:id="rId10238" xr:uid="{00000000-0004-0000-0200-0000FD270000}"/>
    <hyperlink ref="J10698" r:id="rId10239" xr:uid="{00000000-0004-0000-0200-0000FE270000}"/>
    <hyperlink ref="J10699" r:id="rId10240" xr:uid="{00000000-0004-0000-0200-0000FF270000}"/>
    <hyperlink ref="J10700" r:id="rId10241" xr:uid="{00000000-0004-0000-0200-000000280000}"/>
    <hyperlink ref="J10701" r:id="rId10242" xr:uid="{00000000-0004-0000-0200-000001280000}"/>
    <hyperlink ref="J10702" r:id="rId10243" xr:uid="{00000000-0004-0000-0200-000002280000}"/>
    <hyperlink ref="J10703" r:id="rId10244" xr:uid="{00000000-0004-0000-0200-000003280000}"/>
    <hyperlink ref="J10704" r:id="rId10245" xr:uid="{00000000-0004-0000-0200-000004280000}"/>
    <hyperlink ref="J10705" r:id="rId10246" xr:uid="{00000000-0004-0000-0200-000005280000}"/>
    <hyperlink ref="J10706" r:id="rId10247" xr:uid="{00000000-0004-0000-0200-000006280000}"/>
    <hyperlink ref="J10707" r:id="rId10248" xr:uid="{00000000-0004-0000-0200-000007280000}"/>
    <hyperlink ref="J10710" r:id="rId10249" xr:uid="{00000000-0004-0000-0200-000008280000}"/>
    <hyperlink ref="J10711" r:id="rId10250" xr:uid="{00000000-0004-0000-0200-000009280000}"/>
    <hyperlink ref="J10712" r:id="rId10251" xr:uid="{00000000-0004-0000-0200-00000A280000}"/>
    <hyperlink ref="J10713" r:id="rId10252" xr:uid="{00000000-0004-0000-0200-00000B280000}"/>
    <hyperlink ref="J10714" r:id="rId10253" xr:uid="{00000000-0004-0000-0200-00000C280000}"/>
    <hyperlink ref="J10715" r:id="rId10254" xr:uid="{00000000-0004-0000-0200-00000D280000}"/>
    <hyperlink ref="J10716" r:id="rId10255" xr:uid="{00000000-0004-0000-0200-00000E280000}"/>
    <hyperlink ref="J10717" r:id="rId10256" xr:uid="{00000000-0004-0000-0200-00000F280000}"/>
    <hyperlink ref="J10718" r:id="rId10257" xr:uid="{00000000-0004-0000-0200-000010280000}"/>
    <hyperlink ref="J10719" r:id="rId10258" xr:uid="{00000000-0004-0000-0200-000011280000}"/>
    <hyperlink ref="J10720" r:id="rId10259" xr:uid="{00000000-0004-0000-0200-000012280000}"/>
    <hyperlink ref="J10721" r:id="rId10260" xr:uid="{00000000-0004-0000-0200-000013280000}"/>
    <hyperlink ref="J10722" r:id="rId10261" xr:uid="{00000000-0004-0000-0200-000014280000}"/>
    <hyperlink ref="J10724" r:id="rId10262" xr:uid="{00000000-0004-0000-0200-000015280000}"/>
    <hyperlink ref="J10725" r:id="rId10263" xr:uid="{00000000-0004-0000-0200-000016280000}"/>
    <hyperlink ref="J10726" r:id="rId10264" xr:uid="{00000000-0004-0000-0200-000017280000}"/>
    <hyperlink ref="J10727" r:id="rId10265" xr:uid="{00000000-0004-0000-0200-000018280000}"/>
    <hyperlink ref="J10728" r:id="rId10266" xr:uid="{00000000-0004-0000-0200-000019280000}"/>
    <hyperlink ref="J10729" r:id="rId10267" xr:uid="{00000000-0004-0000-0200-00001A280000}"/>
    <hyperlink ref="J10730" r:id="rId10268" xr:uid="{00000000-0004-0000-0200-00001B280000}"/>
    <hyperlink ref="J10731" r:id="rId10269" xr:uid="{00000000-0004-0000-0200-00001C280000}"/>
    <hyperlink ref="J10734" r:id="rId10270" xr:uid="{00000000-0004-0000-0200-00001D280000}"/>
    <hyperlink ref="J10735" r:id="rId10271" xr:uid="{00000000-0004-0000-0200-00001E280000}"/>
    <hyperlink ref="J10736" r:id="rId10272" xr:uid="{00000000-0004-0000-0200-00001F280000}"/>
    <hyperlink ref="J10738" r:id="rId10273" xr:uid="{00000000-0004-0000-0200-000020280000}"/>
    <hyperlink ref="J10739" r:id="rId10274" xr:uid="{00000000-0004-0000-0200-000021280000}"/>
    <hyperlink ref="J10740" r:id="rId10275" xr:uid="{00000000-0004-0000-0200-000022280000}"/>
    <hyperlink ref="J10741" r:id="rId10276" xr:uid="{00000000-0004-0000-0200-000023280000}"/>
    <hyperlink ref="J10742" r:id="rId10277" xr:uid="{00000000-0004-0000-0200-000024280000}"/>
    <hyperlink ref="J10743" r:id="rId10278" xr:uid="{00000000-0004-0000-0200-000025280000}"/>
    <hyperlink ref="J10744" r:id="rId10279" xr:uid="{00000000-0004-0000-0200-000026280000}"/>
    <hyperlink ref="J10745" r:id="rId10280" xr:uid="{00000000-0004-0000-0200-000027280000}"/>
    <hyperlink ref="J10746" r:id="rId10281" xr:uid="{00000000-0004-0000-0200-000028280000}"/>
    <hyperlink ref="J10747" r:id="rId10282" xr:uid="{00000000-0004-0000-0200-000029280000}"/>
    <hyperlink ref="J10748" r:id="rId10283" xr:uid="{00000000-0004-0000-0200-00002A280000}"/>
    <hyperlink ref="J10749" r:id="rId10284" xr:uid="{00000000-0004-0000-0200-00002B280000}"/>
    <hyperlink ref="J10750" r:id="rId10285" xr:uid="{00000000-0004-0000-0200-00002C280000}"/>
    <hyperlink ref="J10751" r:id="rId10286" xr:uid="{00000000-0004-0000-0200-00002D280000}"/>
    <hyperlink ref="J10752" r:id="rId10287" xr:uid="{00000000-0004-0000-0200-00002E280000}"/>
    <hyperlink ref="J10753" r:id="rId10288" xr:uid="{00000000-0004-0000-0200-00002F280000}"/>
    <hyperlink ref="J10754" r:id="rId10289" xr:uid="{00000000-0004-0000-0200-000030280000}"/>
    <hyperlink ref="J10755" r:id="rId10290" xr:uid="{00000000-0004-0000-0200-000031280000}"/>
    <hyperlink ref="J10756" r:id="rId10291" xr:uid="{00000000-0004-0000-0200-000032280000}"/>
    <hyperlink ref="J10757" r:id="rId10292" xr:uid="{00000000-0004-0000-0200-000033280000}"/>
    <hyperlink ref="J10758" r:id="rId10293" xr:uid="{00000000-0004-0000-0200-000034280000}"/>
    <hyperlink ref="J10759" r:id="rId10294" xr:uid="{00000000-0004-0000-0200-000035280000}"/>
    <hyperlink ref="J10760" r:id="rId10295" xr:uid="{00000000-0004-0000-0200-000036280000}"/>
    <hyperlink ref="J10761" r:id="rId10296" xr:uid="{00000000-0004-0000-0200-000037280000}"/>
    <hyperlink ref="J10762" r:id="rId10297" xr:uid="{00000000-0004-0000-0200-000038280000}"/>
    <hyperlink ref="J10765" r:id="rId10298" xr:uid="{00000000-0004-0000-0200-000039280000}"/>
    <hyperlink ref="J10766" r:id="rId10299" xr:uid="{00000000-0004-0000-0200-00003A280000}"/>
    <hyperlink ref="J10767" r:id="rId10300" xr:uid="{00000000-0004-0000-0200-00003B280000}"/>
    <hyperlink ref="J10768" r:id="rId10301" xr:uid="{00000000-0004-0000-0200-00003C280000}"/>
    <hyperlink ref="J10769" r:id="rId10302" xr:uid="{00000000-0004-0000-0200-00003D280000}"/>
    <hyperlink ref="J10770" r:id="rId10303" xr:uid="{00000000-0004-0000-0200-00003E280000}"/>
    <hyperlink ref="J10771" r:id="rId10304" xr:uid="{00000000-0004-0000-0200-00003F280000}"/>
    <hyperlink ref="J10772" r:id="rId10305" xr:uid="{00000000-0004-0000-0200-000040280000}"/>
    <hyperlink ref="J10773" r:id="rId10306" xr:uid="{00000000-0004-0000-0200-000041280000}"/>
    <hyperlink ref="J10774" r:id="rId10307" xr:uid="{00000000-0004-0000-0200-000042280000}"/>
    <hyperlink ref="J10775" r:id="rId10308" xr:uid="{00000000-0004-0000-0200-000043280000}"/>
    <hyperlink ref="J10778" r:id="rId10309" xr:uid="{00000000-0004-0000-0200-000044280000}"/>
    <hyperlink ref="J10779" r:id="rId10310" xr:uid="{00000000-0004-0000-0200-000045280000}"/>
    <hyperlink ref="J10782" r:id="rId10311" xr:uid="{00000000-0004-0000-0200-000046280000}"/>
    <hyperlink ref="J10783" r:id="rId10312" xr:uid="{00000000-0004-0000-0200-000047280000}"/>
    <hyperlink ref="J10784" r:id="rId10313" xr:uid="{00000000-0004-0000-0200-000048280000}"/>
    <hyperlink ref="J10785" r:id="rId10314" xr:uid="{00000000-0004-0000-0200-000049280000}"/>
    <hyperlink ref="J10786" r:id="rId10315" xr:uid="{00000000-0004-0000-0200-00004A280000}"/>
    <hyperlink ref="J10787" r:id="rId10316" xr:uid="{00000000-0004-0000-0200-00004B280000}"/>
    <hyperlink ref="J10788" r:id="rId10317" xr:uid="{00000000-0004-0000-0200-00004C280000}"/>
    <hyperlink ref="J10789" r:id="rId10318" xr:uid="{00000000-0004-0000-0200-00004D280000}"/>
    <hyperlink ref="J10790" r:id="rId10319" xr:uid="{00000000-0004-0000-0200-00004E280000}"/>
    <hyperlink ref="J10791" r:id="rId10320" xr:uid="{00000000-0004-0000-0200-00004F280000}"/>
    <hyperlink ref="J10792" r:id="rId10321" xr:uid="{00000000-0004-0000-0200-000050280000}"/>
    <hyperlink ref="J10793" r:id="rId10322" xr:uid="{00000000-0004-0000-0200-000051280000}"/>
    <hyperlink ref="J10794" r:id="rId10323" xr:uid="{00000000-0004-0000-0200-000052280000}"/>
    <hyperlink ref="J10795" r:id="rId10324" xr:uid="{00000000-0004-0000-0200-000053280000}"/>
    <hyperlink ref="J10796" r:id="rId10325" xr:uid="{00000000-0004-0000-0200-000054280000}"/>
    <hyperlink ref="J10797" r:id="rId10326" xr:uid="{00000000-0004-0000-0200-000055280000}"/>
    <hyperlink ref="J10798" r:id="rId10327" xr:uid="{00000000-0004-0000-0200-000056280000}"/>
    <hyperlink ref="J10799" r:id="rId10328" xr:uid="{00000000-0004-0000-0200-000057280000}"/>
    <hyperlink ref="J10800" r:id="rId10329" xr:uid="{00000000-0004-0000-0200-000058280000}"/>
    <hyperlink ref="J10801" r:id="rId10330" xr:uid="{00000000-0004-0000-0200-000059280000}"/>
    <hyperlink ref="J10802" r:id="rId10331" xr:uid="{00000000-0004-0000-0200-00005A280000}"/>
    <hyperlink ref="J10803" r:id="rId10332" xr:uid="{00000000-0004-0000-0200-00005B280000}"/>
    <hyperlink ref="J10804" r:id="rId10333" xr:uid="{00000000-0004-0000-0200-00005C280000}"/>
    <hyperlink ref="J10805" r:id="rId10334" xr:uid="{00000000-0004-0000-0200-00005D280000}"/>
    <hyperlink ref="J10806" r:id="rId10335" xr:uid="{00000000-0004-0000-0200-00005E280000}"/>
    <hyperlink ref="J10807" r:id="rId10336" xr:uid="{00000000-0004-0000-0200-00005F280000}"/>
    <hyperlink ref="J10808" r:id="rId10337" xr:uid="{00000000-0004-0000-0200-000060280000}"/>
    <hyperlink ref="J10809" r:id="rId10338" xr:uid="{00000000-0004-0000-0200-000061280000}"/>
    <hyperlink ref="J10810" r:id="rId10339" xr:uid="{00000000-0004-0000-0200-000062280000}"/>
    <hyperlink ref="J10811" r:id="rId10340" xr:uid="{00000000-0004-0000-0200-000063280000}"/>
    <hyperlink ref="J10813" r:id="rId10341" xr:uid="{00000000-0004-0000-0200-000064280000}"/>
    <hyperlink ref="J10814" r:id="rId10342" xr:uid="{00000000-0004-0000-0200-000065280000}"/>
    <hyperlink ref="J10815" r:id="rId10343" xr:uid="{00000000-0004-0000-0200-000066280000}"/>
    <hyperlink ref="J10816" r:id="rId10344" xr:uid="{00000000-0004-0000-0200-000067280000}"/>
    <hyperlink ref="J10817" r:id="rId10345" xr:uid="{00000000-0004-0000-0200-000068280000}"/>
    <hyperlink ref="J10818" r:id="rId10346" xr:uid="{00000000-0004-0000-0200-000069280000}"/>
    <hyperlink ref="J10819" r:id="rId10347" xr:uid="{00000000-0004-0000-0200-00006A280000}"/>
    <hyperlink ref="J10820" r:id="rId10348" xr:uid="{00000000-0004-0000-0200-00006B280000}"/>
    <hyperlink ref="J10821" r:id="rId10349" xr:uid="{00000000-0004-0000-0200-00006C280000}"/>
    <hyperlink ref="J10822" r:id="rId10350" xr:uid="{00000000-0004-0000-0200-00006D280000}"/>
    <hyperlink ref="J10823" r:id="rId10351" xr:uid="{00000000-0004-0000-0200-00006E280000}"/>
    <hyperlink ref="J10824" r:id="rId10352" xr:uid="{00000000-0004-0000-0200-00006F280000}"/>
    <hyperlink ref="J10826" r:id="rId10353" xr:uid="{00000000-0004-0000-0200-000070280000}"/>
    <hyperlink ref="J10827" r:id="rId10354" xr:uid="{00000000-0004-0000-0200-000071280000}"/>
    <hyperlink ref="J10828" r:id="rId10355" xr:uid="{00000000-0004-0000-0200-000072280000}"/>
    <hyperlink ref="J10829" r:id="rId10356" xr:uid="{00000000-0004-0000-0200-000073280000}"/>
    <hyperlink ref="J10830" r:id="rId10357" xr:uid="{00000000-0004-0000-0200-000074280000}"/>
    <hyperlink ref="J10831" r:id="rId10358" xr:uid="{00000000-0004-0000-0200-000075280000}"/>
    <hyperlink ref="J10832" r:id="rId10359" xr:uid="{00000000-0004-0000-0200-000076280000}"/>
    <hyperlink ref="J10833" r:id="rId10360" xr:uid="{00000000-0004-0000-0200-000077280000}"/>
    <hyperlink ref="J10835" r:id="rId10361" xr:uid="{00000000-0004-0000-0200-000078280000}"/>
    <hyperlink ref="J10836" r:id="rId10362" xr:uid="{00000000-0004-0000-0200-000079280000}"/>
    <hyperlink ref="J10837" r:id="rId10363" xr:uid="{00000000-0004-0000-0200-00007A280000}"/>
    <hyperlink ref="J10838" r:id="rId10364" xr:uid="{00000000-0004-0000-0200-00007B280000}"/>
    <hyperlink ref="J10839" r:id="rId10365" xr:uid="{00000000-0004-0000-0200-00007C280000}"/>
    <hyperlink ref="J10840" r:id="rId10366" xr:uid="{00000000-0004-0000-0200-00007D280000}"/>
    <hyperlink ref="J10841" r:id="rId10367" xr:uid="{00000000-0004-0000-0200-00007E280000}"/>
    <hyperlink ref="J10842" r:id="rId10368" xr:uid="{00000000-0004-0000-0200-00007F280000}"/>
    <hyperlink ref="J10843" r:id="rId10369" xr:uid="{00000000-0004-0000-0200-000080280000}"/>
    <hyperlink ref="J10844" r:id="rId10370" xr:uid="{00000000-0004-0000-0200-000081280000}"/>
    <hyperlink ref="J10845" r:id="rId10371" xr:uid="{00000000-0004-0000-0200-000082280000}"/>
    <hyperlink ref="J10846" r:id="rId10372" xr:uid="{00000000-0004-0000-0200-000083280000}"/>
    <hyperlink ref="J10847" r:id="rId10373" xr:uid="{00000000-0004-0000-0200-000084280000}"/>
    <hyperlink ref="J10848" r:id="rId10374" xr:uid="{00000000-0004-0000-0200-000085280000}"/>
    <hyperlink ref="J10849" r:id="rId10375" xr:uid="{00000000-0004-0000-0200-000086280000}"/>
    <hyperlink ref="J10850" r:id="rId10376" xr:uid="{00000000-0004-0000-0200-000087280000}"/>
    <hyperlink ref="J10851" r:id="rId10377" xr:uid="{00000000-0004-0000-0200-000088280000}"/>
    <hyperlink ref="J10853" r:id="rId10378" xr:uid="{00000000-0004-0000-0200-000089280000}"/>
    <hyperlink ref="J10854" r:id="rId10379" xr:uid="{00000000-0004-0000-0200-00008A280000}"/>
    <hyperlink ref="J10855" r:id="rId10380" xr:uid="{00000000-0004-0000-0200-00008B280000}"/>
    <hyperlink ref="J10856" r:id="rId10381" xr:uid="{00000000-0004-0000-0200-00008C280000}"/>
    <hyperlink ref="J10857" r:id="rId10382" xr:uid="{00000000-0004-0000-0200-00008D280000}"/>
    <hyperlink ref="J10858" r:id="rId10383" xr:uid="{00000000-0004-0000-0200-00008E280000}"/>
    <hyperlink ref="J10860" r:id="rId10384" xr:uid="{00000000-0004-0000-0200-00008F280000}"/>
    <hyperlink ref="J10861" r:id="rId10385" xr:uid="{00000000-0004-0000-0200-000090280000}"/>
    <hyperlink ref="J10862" r:id="rId10386" xr:uid="{00000000-0004-0000-0200-000091280000}"/>
    <hyperlink ref="J10863" r:id="rId10387" xr:uid="{00000000-0004-0000-0200-000092280000}"/>
    <hyperlink ref="J10864" r:id="rId10388" xr:uid="{00000000-0004-0000-0200-000093280000}"/>
    <hyperlink ref="J10865" r:id="rId10389" xr:uid="{00000000-0004-0000-0200-000094280000}"/>
    <hyperlink ref="J10866" r:id="rId10390" xr:uid="{00000000-0004-0000-0200-000095280000}"/>
    <hyperlink ref="J10867" r:id="rId10391" xr:uid="{00000000-0004-0000-0200-000096280000}"/>
    <hyperlink ref="J10868" r:id="rId10392" xr:uid="{00000000-0004-0000-0200-000097280000}"/>
    <hyperlink ref="J10869" r:id="rId10393" xr:uid="{00000000-0004-0000-0200-000098280000}"/>
    <hyperlink ref="J10870" r:id="rId10394" xr:uid="{00000000-0004-0000-0200-000099280000}"/>
    <hyperlink ref="J10871" r:id="rId10395" xr:uid="{00000000-0004-0000-0200-00009A280000}"/>
    <hyperlink ref="J10872" r:id="rId10396" xr:uid="{00000000-0004-0000-0200-00009B280000}"/>
    <hyperlink ref="J10873" r:id="rId10397" xr:uid="{00000000-0004-0000-0200-00009C280000}"/>
    <hyperlink ref="J10874" r:id="rId10398" xr:uid="{00000000-0004-0000-0200-00009D280000}"/>
    <hyperlink ref="J10875" r:id="rId10399" xr:uid="{00000000-0004-0000-0200-00009E280000}"/>
    <hyperlink ref="J10876" r:id="rId10400" xr:uid="{00000000-0004-0000-0200-00009F280000}"/>
    <hyperlink ref="J10877" r:id="rId10401" xr:uid="{00000000-0004-0000-0200-0000A0280000}"/>
    <hyperlink ref="J10878" r:id="rId10402" xr:uid="{00000000-0004-0000-0200-0000A1280000}"/>
    <hyperlink ref="J10879" r:id="rId10403" xr:uid="{00000000-0004-0000-0200-0000A2280000}"/>
    <hyperlink ref="J10880" r:id="rId10404" xr:uid="{00000000-0004-0000-0200-0000A3280000}"/>
    <hyperlink ref="J10881" r:id="rId10405" xr:uid="{00000000-0004-0000-0200-0000A4280000}"/>
    <hyperlink ref="J10882" r:id="rId10406" xr:uid="{00000000-0004-0000-0200-0000A5280000}"/>
    <hyperlink ref="J10883" r:id="rId10407" xr:uid="{00000000-0004-0000-0200-0000A6280000}"/>
    <hyperlink ref="J10884" r:id="rId10408" xr:uid="{00000000-0004-0000-0200-0000A7280000}"/>
    <hyperlink ref="J10886" r:id="rId10409" xr:uid="{00000000-0004-0000-0200-0000A8280000}"/>
    <hyperlink ref="J10887" r:id="rId10410" xr:uid="{00000000-0004-0000-0200-0000A9280000}"/>
    <hyperlink ref="J10888" r:id="rId10411" xr:uid="{00000000-0004-0000-0200-0000AA280000}"/>
    <hyperlink ref="J10889" r:id="rId10412" xr:uid="{00000000-0004-0000-0200-0000AB280000}"/>
    <hyperlink ref="J10890" r:id="rId10413" xr:uid="{00000000-0004-0000-0200-0000AC280000}"/>
    <hyperlink ref="J10891" r:id="rId10414" xr:uid="{00000000-0004-0000-0200-0000AD280000}"/>
    <hyperlink ref="J10892" r:id="rId10415" xr:uid="{00000000-0004-0000-0200-0000AE280000}"/>
    <hyperlink ref="J10893" r:id="rId10416" xr:uid="{00000000-0004-0000-0200-0000AF280000}"/>
    <hyperlink ref="J10894" r:id="rId10417" xr:uid="{00000000-0004-0000-0200-0000B0280000}"/>
    <hyperlink ref="J10895" r:id="rId10418" xr:uid="{00000000-0004-0000-0200-0000B1280000}"/>
    <hyperlink ref="J10896" r:id="rId10419" xr:uid="{00000000-0004-0000-0200-0000B2280000}"/>
    <hyperlink ref="J10897" r:id="rId10420" xr:uid="{00000000-0004-0000-0200-0000B3280000}"/>
    <hyperlink ref="J10898" r:id="rId10421" xr:uid="{00000000-0004-0000-0200-0000B4280000}"/>
    <hyperlink ref="J10899" r:id="rId10422" xr:uid="{00000000-0004-0000-0200-0000B5280000}"/>
    <hyperlink ref="J10900" r:id="rId10423" xr:uid="{00000000-0004-0000-0200-0000B6280000}"/>
    <hyperlink ref="J10901" r:id="rId10424" xr:uid="{00000000-0004-0000-0200-0000B7280000}"/>
    <hyperlink ref="J10902" r:id="rId10425" xr:uid="{00000000-0004-0000-0200-0000B8280000}"/>
    <hyperlink ref="J10903" r:id="rId10426" xr:uid="{00000000-0004-0000-0200-0000B9280000}"/>
    <hyperlink ref="J10904" r:id="rId10427" xr:uid="{00000000-0004-0000-0200-0000BA280000}"/>
    <hyperlink ref="J10905" r:id="rId10428" xr:uid="{00000000-0004-0000-0200-0000BB280000}"/>
    <hyperlink ref="J10906" r:id="rId10429" xr:uid="{00000000-0004-0000-0200-0000BC280000}"/>
    <hyperlink ref="J10907" r:id="rId10430" xr:uid="{00000000-0004-0000-0200-0000BD280000}"/>
    <hyperlink ref="J10908" r:id="rId10431" xr:uid="{00000000-0004-0000-0200-0000BE280000}"/>
    <hyperlink ref="J10909" r:id="rId10432" xr:uid="{00000000-0004-0000-0200-0000BF280000}"/>
    <hyperlink ref="J10910" r:id="rId10433" xr:uid="{00000000-0004-0000-0200-0000C0280000}"/>
    <hyperlink ref="J10911" r:id="rId10434" xr:uid="{00000000-0004-0000-0200-0000C1280000}"/>
    <hyperlink ref="J10912" r:id="rId10435" xr:uid="{00000000-0004-0000-0200-0000C2280000}"/>
    <hyperlink ref="J10913" r:id="rId10436" xr:uid="{00000000-0004-0000-0200-0000C3280000}"/>
    <hyperlink ref="J10914" r:id="rId10437" xr:uid="{00000000-0004-0000-0200-0000C4280000}"/>
    <hyperlink ref="J10915" r:id="rId10438" xr:uid="{00000000-0004-0000-0200-0000C5280000}"/>
    <hyperlink ref="J10916" r:id="rId10439" xr:uid="{00000000-0004-0000-0200-0000C6280000}"/>
    <hyperlink ref="J10917" r:id="rId10440" xr:uid="{00000000-0004-0000-0200-0000C7280000}"/>
    <hyperlink ref="J10918" r:id="rId10441" xr:uid="{00000000-0004-0000-0200-0000C8280000}"/>
    <hyperlink ref="J10919" r:id="rId10442" xr:uid="{00000000-0004-0000-0200-0000C9280000}"/>
    <hyperlink ref="J10920" r:id="rId10443" xr:uid="{00000000-0004-0000-0200-0000CA280000}"/>
    <hyperlink ref="J10921" r:id="rId10444" xr:uid="{00000000-0004-0000-0200-0000CB280000}"/>
    <hyperlink ref="J10922" r:id="rId10445" xr:uid="{00000000-0004-0000-0200-0000CC280000}"/>
    <hyperlink ref="J10923" r:id="rId10446" xr:uid="{00000000-0004-0000-0200-0000CD280000}"/>
    <hyperlink ref="J10924" r:id="rId10447" xr:uid="{00000000-0004-0000-0200-0000CE280000}"/>
    <hyperlink ref="J10925" r:id="rId10448" xr:uid="{00000000-0004-0000-0200-0000CF280000}"/>
    <hyperlink ref="J10926" r:id="rId10449" xr:uid="{00000000-0004-0000-0200-0000D0280000}"/>
    <hyperlink ref="J10927" r:id="rId10450" xr:uid="{00000000-0004-0000-0200-0000D1280000}"/>
    <hyperlink ref="J10928" r:id="rId10451" xr:uid="{00000000-0004-0000-0200-0000D2280000}"/>
    <hyperlink ref="J10929" r:id="rId10452" xr:uid="{00000000-0004-0000-0200-0000D3280000}"/>
    <hyperlink ref="J10930" r:id="rId10453" xr:uid="{00000000-0004-0000-0200-0000D4280000}"/>
    <hyperlink ref="J10931" r:id="rId10454" xr:uid="{00000000-0004-0000-0200-0000D5280000}"/>
    <hyperlink ref="J10934" r:id="rId10455" xr:uid="{00000000-0004-0000-0200-0000D6280000}"/>
    <hyperlink ref="J10935" r:id="rId10456" xr:uid="{00000000-0004-0000-0200-0000D7280000}"/>
    <hyperlink ref="J10936" r:id="rId10457" xr:uid="{00000000-0004-0000-0200-0000D8280000}"/>
    <hyperlink ref="J10937" r:id="rId10458" xr:uid="{00000000-0004-0000-0200-0000D9280000}"/>
    <hyperlink ref="J10938" r:id="rId10459" xr:uid="{00000000-0004-0000-0200-0000DA280000}"/>
    <hyperlink ref="J10939" r:id="rId10460" xr:uid="{00000000-0004-0000-0200-0000DB280000}"/>
    <hyperlink ref="J10940" r:id="rId10461" xr:uid="{00000000-0004-0000-0200-0000DC280000}"/>
    <hyperlink ref="J10941" r:id="rId10462" xr:uid="{00000000-0004-0000-0200-0000DD280000}"/>
    <hyperlink ref="J10942" r:id="rId10463" xr:uid="{00000000-0004-0000-0200-0000DE280000}"/>
    <hyperlink ref="J10943" r:id="rId10464" xr:uid="{00000000-0004-0000-0200-0000DF280000}"/>
    <hyperlink ref="J10944" r:id="rId10465" xr:uid="{00000000-0004-0000-0200-0000E0280000}"/>
    <hyperlink ref="J10946" r:id="rId10466" xr:uid="{00000000-0004-0000-0200-0000E1280000}"/>
    <hyperlink ref="J10947" r:id="rId10467" xr:uid="{00000000-0004-0000-0200-0000E2280000}"/>
    <hyperlink ref="J10948" r:id="rId10468" xr:uid="{00000000-0004-0000-0200-0000E3280000}"/>
    <hyperlink ref="J10949" r:id="rId10469" xr:uid="{00000000-0004-0000-0200-0000E4280000}"/>
    <hyperlink ref="J10950" r:id="rId10470" xr:uid="{00000000-0004-0000-0200-0000E5280000}"/>
    <hyperlink ref="J10951" r:id="rId10471" xr:uid="{00000000-0004-0000-0200-0000E6280000}"/>
    <hyperlink ref="J10952" r:id="rId10472" xr:uid="{00000000-0004-0000-0200-0000E7280000}"/>
    <hyperlink ref="J10953" r:id="rId10473" xr:uid="{00000000-0004-0000-0200-0000E8280000}"/>
    <hyperlink ref="J10954" r:id="rId10474" xr:uid="{00000000-0004-0000-0200-0000E9280000}"/>
    <hyperlink ref="J10955" r:id="rId10475" xr:uid="{00000000-0004-0000-0200-0000EA280000}"/>
    <hyperlink ref="J10956" r:id="rId10476" xr:uid="{00000000-0004-0000-0200-0000EB280000}"/>
    <hyperlink ref="J10957" r:id="rId10477" xr:uid="{00000000-0004-0000-0200-0000EC280000}"/>
    <hyperlink ref="J10958" r:id="rId10478" xr:uid="{00000000-0004-0000-0200-0000ED280000}"/>
    <hyperlink ref="J10959" r:id="rId10479" xr:uid="{00000000-0004-0000-0200-0000EE280000}"/>
    <hyperlink ref="J10960" r:id="rId10480" xr:uid="{00000000-0004-0000-0200-0000EF280000}"/>
    <hyperlink ref="J10961" r:id="rId10481" xr:uid="{00000000-0004-0000-0200-0000F0280000}"/>
    <hyperlink ref="J10962" r:id="rId10482" xr:uid="{00000000-0004-0000-0200-0000F1280000}"/>
    <hyperlink ref="J10963" r:id="rId10483" xr:uid="{00000000-0004-0000-0200-0000F2280000}"/>
    <hyperlink ref="J10964" r:id="rId10484" xr:uid="{00000000-0004-0000-0200-0000F3280000}"/>
    <hyperlink ref="J10965" r:id="rId10485" xr:uid="{00000000-0004-0000-0200-0000F4280000}"/>
    <hyperlink ref="J10966" r:id="rId10486" xr:uid="{00000000-0004-0000-0200-0000F5280000}"/>
    <hyperlink ref="J10967" r:id="rId10487" xr:uid="{00000000-0004-0000-0200-0000F6280000}"/>
    <hyperlink ref="J10968" r:id="rId10488" xr:uid="{00000000-0004-0000-0200-0000F7280000}"/>
    <hyperlink ref="J10969" r:id="rId10489" xr:uid="{00000000-0004-0000-0200-0000F8280000}"/>
    <hyperlink ref="J10970" r:id="rId10490" xr:uid="{00000000-0004-0000-0200-0000F9280000}"/>
    <hyperlink ref="J10971" r:id="rId10491" xr:uid="{00000000-0004-0000-0200-0000FA280000}"/>
    <hyperlink ref="J10972" r:id="rId10492" xr:uid="{00000000-0004-0000-0200-0000FB280000}"/>
    <hyperlink ref="J10973" r:id="rId10493" xr:uid="{00000000-0004-0000-0200-0000FC280000}"/>
    <hyperlink ref="J10974" r:id="rId10494" xr:uid="{00000000-0004-0000-0200-0000FD280000}"/>
    <hyperlink ref="J10975" r:id="rId10495" xr:uid="{00000000-0004-0000-0200-0000FE280000}"/>
    <hyperlink ref="J10976" r:id="rId10496" xr:uid="{00000000-0004-0000-0200-0000FF280000}"/>
    <hyperlink ref="J10977" r:id="rId10497" xr:uid="{00000000-0004-0000-0200-000000290000}"/>
    <hyperlink ref="J10978" r:id="rId10498" xr:uid="{00000000-0004-0000-0200-000001290000}"/>
    <hyperlink ref="J10979" r:id="rId10499" xr:uid="{00000000-0004-0000-0200-000002290000}"/>
    <hyperlink ref="J10980" r:id="rId10500" xr:uid="{00000000-0004-0000-0200-000003290000}"/>
    <hyperlink ref="J10981" r:id="rId10501" xr:uid="{00000000-0004-0000-0200-000004290000}"/>
    <hyperlink ref="J10982" r:id="rId10502" xr:uid="{00000000-0004-0000-0200-000005290000}"/>
    <hyperlink ref="J10983" r:id="rId10503" xr:uid="{00000000-0004-0000-0200-000006290000}"/>
    <hyperlink ref="J10985" r:id="rId10504" xr:uid="{00000000-0004-0000-0200-000007290000}"/>
    <hyperlink ref="J10986" r:id="rId10505" xr:uid="{00000000-0004-0000-0200-000008290000}"/>
    <hyperlink ref="J10987" r:id="rId10506" xr:uid="{00000000-0004-0000-0200-000009290000}"/>
    <hyperlink ref="J10988" r:id="rId10507" xr:uid="{00000000-0004-0000-0200-00000A290000}"/>
    <hyperlink ref="J10989" r:id="rId10508" xr:uid="{00000000-0004-0000-0200-00000B290000}"/>
    <hyperlink ref="J10990" r:id="rId10509" xr:uid="{00000000-0004-0000-0200-00000C290000}"/>
    <hyperlink ref="J10991" r:id="rId10510" xr:uid="{00000000-0004-0000-0200-00000D290000}"/>
    <hyperlink ref="J10992" r:id="rId10511" xr:uid="{00000000-0004-0000-0200-00000E290000}"/>
    <hyperlink ref="J10993" r:id="rId10512" xr:uid="{00000000-0004-0000-0200-00000F290000}"/>
    <hyperlink ref="J10995" r:id="rId10513" xr:uid="{00000000-0004-0000-0200-000010290000}"/>
    <hyperlink ref="J10996" r:id="rId10514" xr:uid="{00000000-0004-0000-0200-000011290000}"/>
    <hyperlink ref="J10997" r:id="rId10515" xr:uid="{00000000-0004-0000-0200-000012290000}"/>
    <hyperlink ref="J10998" r:id="rId10516" xr:uid="{00000000-0004-0000-0200-000013290000}"/>
    <hyperlink ref="J10999" r:id="rId10517" xr:uid="{00000000-0004-0000-0200-000014290000}"/>
    <hyperlink ref="J11000" r:id="rId10518" xr:uid="{00000000-0004-0000-0200-000015290000}"/>
    <hyperlink ref="J11001" r:id="rId10519" xr:uid="{00000000-0004-0000-0200-000016290000}"/>
    <hyperlink ref="J11002" r:id="rId10520" xr:uid="{00000000-0004-0000-0200-000017290000}"/>
    <hyperlink ref="J11003" r:id="rId10521" xr:uid="{00000000-0004-0000-0200-000018290000}"/>
    <hyperlink ref="J11004" r:id="rId10522" xr:uid="{00000000-0004-0000-0200-000019290000}"/>
    <hyperlink ref="J11005" r:id="rId10523" xr:uid="{00000000-0004-0000-0200-00001A290000}"/>
    <hyperlink ref="J11006" r:id="rId10524" xr:uid="{00000000-0004-0000-0200-00001B290000}"/>
    <hyperlink ref="J11007" r:id="rId10525" xr:uid="{00000000-0004-0000-0200-00001C290000}"/>
    <hyperlink ref="J11008" r:id="rId10526" xr:uid="{00000000-0004-0000-0200-00001D290000}"/>
    <hyperlink ref="J11009" r:id="rId10527" xr:uid="{00000000-0004-0000-0200-00001E290000}"/>
    <hyperlink ref="J11010" r:id="rId10528" xr:uid="{00000000-0004-0000-0200-00001F290000}"/>
    <hyperlink ref="J11011" r:id="rId10529" xr:uid="{00000000-0004-0000-0200-000020290000}"/>
    <hyperlink ref="J11012" r:id="rId10530" xr:uid="{00000000-0004-0000-0200-000021290000}"/>
    <hyperlink ref="J11013" r:id="rId10531" xr:uid="{00000000-0004-0000-0200-000022290000}"/>
    <hyperlink ref="J11014" r:id="rId10532" xr:uid="{00000000-0004-0000-0200-000023290000}"/>
    <hyperlink ref="J11015" r:id="rId10533" xr:uid="{00000000-0004-0000-0200-000024290000}"/>
    <hyperlink ref="J11016" r:id="rId10534" xr:uid="{00000000-0004-0000-0200-000025290000}"/>
    <hyperlink ref="J11017" r:id="rId10535" xr:uid="{00000000-0004-0000-0200-000026290000}"/>
    <hyperlink ref="J11018" r:id="rId10536" xr:uid="{00000000-0004-0000-0200-000027290000}"/>
    <hyperlink ref="J11019" r:id="rId10537" xr:uid="{00000000-0004-0000-0200-000028290000}"/>
    <hyperlink ref="J11020" r:id="rId10538" xr:uid="{00000000-0004-0000-0200-000029290000}"/>
    <hyperlink ref="J11021" r:id="rId10539" xr:uid="{00000000-0004-0000-0200-00002A290000}"/>
    <hyperlink ref="J11022" r:id="rId10540" xr:uid="{00000000-0004-0000-0200-00002B290000}"/>
    <hyperlink ref="J11023" r:id="rId10541" xr:uid="{00000000-0004-0000-0200-00002C290000}"/>
    <hyperlink ref="J11024" r:id="rId10542" xr:uid="{00000000-0004-0000-0200-00002D290000}"/>
    <hyperlink ref="J11025" r:id="rId10543" xr:uid="{00000000-0004-0000-0200-00002E290000}"/>
    <hyperlink ref="J11026" r:id="rId10544" xr:uid="{00000000-0004-0000-0200-00002F290000}"/>
    <hyperlink ref="J11027" r:id="rId10545" xr:uid="{00000000-0004-0000-0200-000030290000}"/>
    <hyperlink ref="J11028" r:id="rId10546" xr:uid="{00000000-0004-0000-0200-000031290000}"/>
    <hyperlink ref="J11029" r:id="rId10547" xr:uid="{00000000-0004-0000-0200-000032290000}"/>
    <hyperlink ref="J11030" r:id="rId10548" xr:uid="{00000000-0004-0000-0200-000033290000}"/>
    <hyperlink ref="J11031" r:id="rId10549" xr:uid="{00000000-0004-0000-0200-000034290000}"/>
    <hyperlink ref="J11032" r:id="rId10550" xr:uid="{00000000-0004-0000-0200-000035290000}"/>
    <hyperlink ref="J11033" r:id="rId10551" xr:uid="{00000000-0004-0000-0200-000036290000}"/>
    <hyperlink ref="J11034" r:id="rId10552" xr:uid="{00000000-0004-0000-0200-000037290000}"/>
    <hyperlink ref="J11035" r:id="rId10553" xr:uid="{00000000-0004-0000-0200-000038290000}"/>
    <hyperlink ref="J11036" r:id="rId10554" xr:uid="{00000000-0004-0000-0200-000039290000}"/>
    <hyperlink ref="J11037" r:id="rId10555" xr:uid="{00000000-0004-0000-0200-00003A290000}"/>
    <hyperlink ref="J11039" r:id="rId10556" xr:uid="{00000000-0004-0000-0200-00003B290000}"/>
    <hyperlink ref="J11040" r:id="rId10557" xr:uid="{00000000-0004-0000-0200-00003C290000}"/>
    <hyperlink ref="J11041" r:id="rId10558" xr:uid="{00000000-0004-0000-0200-00003D290000}"/>
    <hyperlink ref="J11042" r:id="rId10559" xr:uid="{00000000-0004-0000-0200-00003E290000}"/>
    <hyperlink ref="J11043" r:id="rId10560" xr:uid="{00000000-0004-0000-0200-00003F290000}"/>
    <hyperlink ref="J11044" r:id="rId10561" xr:uid="{00000000-0004-0000-0200-000040290000}"/>
    <hyperlink ref="J11045" r:id="rId10562" xr:uid="{00000000-0004-0000-0200-000041290000}"/>
    <hyperlink ref="J11046" r:id="rId10563" xr:uid="{00000000-0004-0000-0200-000042290000}"/>
    <hyperlink ref="J11047" r:id="rId10564" xr:uid="{00000000-0004-0000-0200-000043290000}"/>
    <hyperlink ref="J11048" r:id="rId10565" xr:uid="{00000000-0004-0000-0200-000044290000}"/>
    <hyperlink ref="J11049" r:id="rId10566" xr:uid="{00000000-0004-0000-0200-000045290000}"/>
    <hyperlink ref="J11050" r:id="rId10567" xr:uid="{00000000-0004-0000-0200-000046290000}"/>
    <hyperlink ref="J11051" r:id="rId10568" xr:uid="{00000000-0004-0000-0200-000047290000}"/>
    <hyperlink ref="J11052" r:id="rId10569" xr:uid="{00000000-0004-0000-0200-000048290000}"/>
    <hyperlink ref="J11053" r:id="rId10570" xr:uid="{00000000-0004-0000-0200-000049290000}"/>
    <hyperlink ref="J11054" r:id="rId10571" xr:uid="{00000000-0004-0000-0200-00004A290000}"/>
    <hyperlink ref="J11055" r:id="rId10572" xr:uid="{00000000-0004-0000-0200-00004B290000}"/>
    <hyperlink ref="J11056" r:id="rId10573" xr:uid="{00000000-0004-0000-0200-00004C290000}"/>
    <hyperlink ref="J11057" r:id="rId10574" xr:uid="{00000000-0004-0000-0200-00004D290000}"/>
    <hyperlink ref="J11058" r:id="rId10575" xr:uid="{00000000-0004-0000-0200-00004E290000}"/>
    <hyperlink ref="J11059" r:id="rId10576" xr:uid="{00000000-0004-0000-0200-00004F290000}"/>
    <hyperlink ref="J11060" r:id="rId10577" xr:uid="{00000000-0004-0000-0200-000050290000}"/>
    <hyperlink ref="J11061" r:id="rId10578" xr:uid="{00000000-0004-0000-0200-000051290000}"/>
    <hyperlink ref="J11062" r:id="rId10579" xr:uid="{00000000-0004-0000-0200-000052290000}"/>
    <hyperlink ref="J11063" r:id="rId10580" xr:uid="{00000000-0004-0000-0200-000053290000}"/>
    <hyperlink ref="J11064" r:id="rId10581" xr:uid="{00000000-0004-0000-0200-000054290000}"/>
    <hyperlink ref="J11065" r:id="rId10582" xr:uid="{00000000-0004-0000-0200-000055290000}"/>
    <hyperlink ref="J11066" r:id="rId10583" xr:uid="{00000000-0004-0000-0200-000056290000}"/>
    <hyperlink ref="J11067" r:id="rId10584" xr:uid="{00000000-0004-0000-0200-000057290000}"/>
    <hyperlink ref="J11068" r:id="rId10585" xr:uid="{00000000-0004-0000-0200-000058290000}"/>
    <hyperlink ref="J11069" r:id="rId10586" xr:uid="{00000000-0004-0000-0200-000059290000}"/>
    <hyperlink ref="J11070" r:id="rId10587" xr:uid="{00000000-0004-0000-0200-00005A290000}"/>
    <hyperlink ref="J11071" r:id="rId10588" xr:uid="{00000000-0004-0000-0200-00005B290000}"/>
    <hyperlink ref="J11072" r:id="rId10589" xr:uid="{00000000-0004-0000-0200-00005C290000}"/>
    <hyperlink ref="J11073" r:id="rId10590" xr:uid="{00000000-0004-0000-0200-00005D290000}"/>
    <hyperlink ref="J11074" r:id="rId10591" xr:uid="{00000000-0004-0000-0200-00005E290000}"/>
    <hyperlink ref="J11075" r:id="rId10592" xr:uid="{00000000-0004-0000-0200-00005F290000}"/>
    <hyperlink ref="J11076" r:id="rId10593" xr:uid="{00000000-0004-0000-0200-000060290000}"/>
    <hyperlink ref="J11077" r:id="rId10594" xr:uid="{00000000-0004-0000-0200-000061290000}"/>
    <hyperlink ref="J11078" r:id="rId10595" xr:uid="{00000000-0004-0000-0200-000062290000}"/>
    <hyperlink ref="J11079" r:id="rId10596" xr:uid="{00000000-0004-0000-0200-000063290000}"/>
    <hyperlink ref="J11080" r:id="rId10597" xr:uid="{00000000-0004-0000-0200-000064290000}"/>
    <hyperlink ref="J11081" r:id="rId10598" xr:uid="{00000000-0004-0000-0200-000065290000}"/>
    <hyperlink ref="J11082" r:id="rId10599" xr:uid="{00000000-0004-0000-0200-000066290000}"/>
    <hyperlink ref="J11083" r:id="rId10600" xr:uid="{00000000-0004-0000-0200-000067290000}"/>
    <hyperlink ref="J11084" r:id="rId10601" xr:uid="{00000000-0004-0000-0200-000068290000}"/>
    <hyperlink ref="J11085" r:id="rId10602" xr:uid="{00000000-0004-0000-0200-000069290000}"/>
    <hyperlink ref="J11086" r:id="rId10603" xr:uid="{00000000-0004-0000-0200-00006A290000}"/>
    <hyperlink ref="J11087" r:id="rId10604" xr:uid="{00000000-0004-0000-0200-00006B290000}"/>
    <hyperlink ref="J11088" r:id="rId10605" xr:uid="{00000000-0004-0000-0200-00006C290000}"/>
    <hyperlink ref="J11089" r:id="rId10606" xr:uid="{00000000-0004-0000-0200-00006D290000}"/>
    <hyperlink ref="J11090" r:id="rId10607" xr:uid="{00000000-0004-0000-0200-00006E290000}"/>
    <hyperlink ref="J11091" r:id="rId10608" xr:uid="{00000000-0004-0000-0200-00006F290000}"/>
    <hyperlink ref="J11092" r:id="rId10609" xr:uid="{00000000-0004-0000-0200-000070290000}"/>
    <hyperlink ref="J11093" r:id="rId10610" xr:uid="{00000000-0004-0000-0200-000071290000}"/>
    <hyperlink ref="J11094" r:id="rId10611" xr:uid="{00000000-0004-0000-0200-000072290000}"/>
    <hyperlink ref="J11095" r:id="rId10612" xr:uid="{00000000-0004-0000-0200-000073290000}"/>
    <hyperlink ref="J11096" r:id="rId10613" xr:uid="{00000000-0004-0000-0200-000074290000}"/>
    <hyperlink ref="J11097" r:id="rId10614" xr:uid="{00000000-0004-0000-0200-000075290000}"/>
    <hyperlink ref="J11098" r:id="rId10615" xr:uid="{00000000-0004-0000-0200-000076290000}"/>
    <hyperlink ref="J11099" r:id="rId10616" xr:uid="{00000000-0004-0000-0200-000077290000}"/>
    <hyperlink ref="J11100" r:id="rId10617" xr:uid="{00000000-0004-0000-0200-000078290000}"/>
    <hyperlink ref="J11101" r:id="rId10618" xr:uid="{00000000-0004-0000-0200-000079290000}"/>
    <hyperlink ref="J11102" r:id="rId10619" xr:uid="{00000000-0004-0000-0200-00007A290000}"/>
    <hyperlink ref="J11103" r:id="rId10620" xr:uid="{00000000-0004-0000-0200-00007B290000}"/>
    <hyperlink ref="J11104" r:id="rId10621" xr:uid="{00000000-0004-0000-0200-00007C290000}"/>
    <hyperlink ref="J11105" r:id="rId10622" xr:uid="{00000000-0004-0000-0200-00007D290000}"/>
    <hyperlink ref="J11106" r:id="rId10623" xr:uid="{00000000-0004-0000-0200-00007E290000}"/>
    <hyperlink ref="J11107" r:id="rId10624" xr:uid="{00000000-0004-0000-0200-00007F290000}"/>
    <hyperlink ref="J11108" r:id="rId10625" xr:uid="{00000000-0004-0000-0200-000080290000}"/>
    <hyperlink ref="J11109" r:id="rId10626" xr:uid="{00000000-0004-0000-0200-000081290000}"/>
    <hyperlink ref="J11110" r:id="rId10627" xr:uid="{00000000-0004-0000-0200-000082290000}"/>
    <hyperlink ref="J11114" r:id="rId10628" xr:uid="{00000000-0004-0000-0200-000083290000}"/>
    <hyperlink ref="J11115" r:id="rId10629" xr:uid="{00000000-0004-0000-0200-000084290000}"/>
    <hyperlink ref="J11116" r:id="rId10630" xr:uid="{00000000-0004-0000-0200-000085290000}"/>
    <hyperlink ref="J11117" r:id="rId10631" xr:uid="{00000000-0004-0000-0200-000086290000}"/>
    <hyperlink ref="J11118" r:id="rId10632" xr:uid="{00000000-0004-0000-0200-000087290000}"/>
    <hyperlink ref="J11119" r:id="rId10633" xr:uid="{00000000-0004-0000-0200-000088290000}"/>
    <hyperlink ref="J11120" r:id="rId10634" xr:uid="{00000000-0004-0000-0200-000089290000}"/>
    <hyperlink ref="J11123" r:id="rId10635" xr:uid="{00000000-0004-0000-0200-00008A290000}"/>
    <hyperlink ref="J11124" r:id="rId10636" xr:uid="{00000000-0004-0000-0200-00008B290000}"/>
    <hyperlink ref="J11125" r:id="rId10637" xr:uid="{00000000-0004-0000-0200-00008C290000}"/>
    <hyperlink ref="J11126" r:id="rId10638" xr:uid="{00000000-0004-0000-0200-00008D290000}"/>
    <hyperlink ref="J11127" r:id="rId10639" xr:uid="{00000000-0004-0000-0200-00008E290000}"/>
    <hyperlink ref="J11128" r:id="rId10640" xr:uid="{00000000-0004-0000-0200-00008F290000}"/>
    <hyperlink ref="J11129" r:id="rId10641" xr:uid="{00000000-0004-0000-0200-000090290000}"/>
    <hyperlink ref="J11130" r:id="rId10642" xr:uid="{00000000-0004-0000-0200-000091290000}"/>
    <hyperlink ref="J11131" r:id="rId10643" xr:uid="{00000000-0004-0000-0200-000092290000}"/>
    <hyperlink ref="J11132" r:id="rId10644" xr:uid="{00000000-0004-0000-0200-000093290000}"/>
    <hyperlink ref="J11133" r:id="rId10645" xr:uid="{00000000-0004-0000-0200-000094290000}"/>
    <hyperlink ref="J11134" r:id="rId10646" xr:uid="{00000000-0004-0000-0200-000095290000}"/>
    <hyperlink ref="J11135" r:id="rId10647" xr:uid="{00000000-0004-0000-0200-000096290000}"/>
    <hyperlink ref="J11137" r:id="rId10648" xr:uid="{00000000-0004-0000-0200-000097290000}"/>
    <hyperlink ref="J11138" r:id="rId10649" xr:uid="{00000000-0004-0000-0200-000098290000}"/>
    <hyperlink ref="J11139" r:id="rId10650" xr:uid="{00000000-0004-0000-0200-000099290000}"/>
    <hyperlink ref="J11140" r:id="rId10651" xr:uid="{00000000-0004-0000-0200-00009A290000}"/>
    <hyperlink ref="J11141" r:id="rId10652" xr:uid="{00000000-0004-0000-0200-00009B290000}"/>
    <hyperlink ref="J11142" r:id="rId10653" xr:uid="{00000000-0004-0000-0200-00009C290000}"/>
    <hyperlink ref="J11143" r:id="rId10654" xr:uid="{00000000-0004-0000-0200-00009D290000}"/>
    <hyperlink ref="J11147" r:id="rId10655" xr:uid="{00000000-0004-0000-0200-00009E290000}"/>
    <hyperlink ref="J11148" r:id="rId10656" xr:uid="{00000000-0004-0000-0200-00009F290000}"/>
    <hyperlink ref="J11149" r:id="rId10657" xr:uid="{00000000-0004-0000-0200-0000A0290000}"/>
    <hyperlink ref="J11150" r:id="rId10658" xr:uid="{00000000-0004-0000-0200-0000A1290000}"/>
    <hyperlink ref="J11151" r:id="rId10659" xr:uid="{00000000-0004-0000-0200-0000A2290000}"/>
    <hyperlink ref="J11152" r:id="rId10660" xr:uid="{00000000-0004-0000-0200-0000A3290000}"/>
    <hyperlink ref="J11153" r:id="rId10661" xr:uid="{00000000-0004-0000-0200-0000A4290000}"/>
    <hyperlink ref="J11154" r:id="rId10662" xr:uid="{00000000-0004-0000-0200-0000A5290000}"/>
    <hyperlink ref="J11155" r:id="rId10663" xr:uid="{00000000-0004-0000-0200-0000A6290000}"/>
    <hyperlink ref="J11156" r:id="rId10664" xr:uid="{00000000-0004-0000-0200-0000A7290000}"/>
    <hyperlink ref="J11157" r:id="rId10665" xr:uid="{00000000-0004-0000-0200-0000A8290000}"/>
    <hyperlink ref="J11158" r:id="rId10666" xr:uid="{00000000-0004-0000-0200-0000A9290000}"/>
    <hyperlink ref="J11159" r:id="rId10667" xr:uid="{00000000-0004-0000-0200-0000AA290000}"/>
    <hyperlink ref="J11160" r:id="rId10668" xr:uid="{00000000-0004-0000-0200-0000AB290000}"/>
    <hyperlink ref="J11161" r:id="rId10669" xr:uid="{00000000-0004-0000-0200-0000AC290000}"/>
    <hyperlink ref="J11162" r:id="rId10670" xr:uid="{00000000-0004-0000-0200-0000AD290000}"/>
    <hyperlink ref="J11163" r:id="rId10671" xr:uid="{00000000-0004-0000-0200-0000AE290000}"/>
    <hyperlink ref="J11164" r:id="rId10672" xr:uid="{00000000-0004-0000-0200-0000AF290000}"/>
    <hyperlink ref="J11165" r:id="rId10673" xr:uid="{00000000-0004-0000-0200-0000B0290000}"/>
    <hyperlink ref="J11166" r:id="rId10674" xr:uid="{00000000-0004-0000-0200-0000B1290000}"/>
    <hyperlink ref="J11167" r:id="rId10675" xr:uid="{00000000-0004-0000-0200-0000B2290000}"/>
    <hyperlink ref="J11168" r:id="rId10676" xr:uid="{00000000-0004-0000-0200-0000B3290000}"/>
    <hyperlink ref="J11169" r:id="rId10677" xr:uid="{00000000-0004-0000-0200-0000B4290000}"/>
    <hyperlink ref="J11170" r:id="rId10678" xr:uid="{00000000-0004-0000-0200-0000B5290000}"/>
    <hyperlink ref="J11171" r:id="rId10679" xr:uid="{00000000-0004-0000-0200-0000B6290000}"/>
    <hyperlink ref="J11172" r:id="rId10680" xr:uid="{00000000-0004-0000-0200-0000B7290000}"/>
    <hyperlink ref="J11173" r:id="rId10681" xr:uid="{00000000-0004-0000-0200-0000B8290000}"/>
    <hyperlink ref="J11175" r:id="rId10682" xr:uid="{00000000-0004-0000-0200-0000B9290000}"/>
    <hyperlink ref="J11176" r:id="rId10683" xr:uid="{00000000-0004-0000-0200-0000BA290000}"/>
    <hyperlink ref="J11177" r:id="rId10684" xr:uid="{00000000-0004-0000-0200-0000BB290000}"/>
    <hyperlink ref="J11178" r:id="rId10685" xr:uid="{00000000-0004-0000-0200-0000BC290000}"/>
    <hyperlink ref="J11179" r:id="rId10686" xr:uid="{00000000-0004-0000-0200-0000BD290000}"/>
    <hyperlink ref="J11180" r:id="rId10687" xr:uid="{00000000-0004-0000-0200-0000BE290000}"/>
    <hyperlink ref="J11181" r:id="rId10688" xr:uid="{00000000-0004-0000-0200-0000BF290000}"/>
    <hyperlink ref="J11182" r:id="rId10689" xr:uid="{00000000-0004-0000-0200-0000C0290000}"/>
    <hyperlink ref="J11183" r:id="rId10690" xr:uid="{00000000-0004-0000-0200-0000C1290000}"/>
    <hyperlink ref="J11184" r:id="rId10691" xr:uid="{00000000-0004-0000-0200-0000C2290000}"/>
    <hyperlink ref="J11185" r:id="rId10692" xr:uid="{00000000-0004-0000-0200-0000C3290000}"/>
    <hyperlink ref="J11186" r:id="rId10693" xr:uid="{00000000-0004-0000-0200-0000C4290000}"/>
    <hyperlink ref="J11187" r:id="rId10694" xr:uid="{00000000-0004-0000-0200-0000C5290000}"/>
    <hyperlink ref="J11188" r:id="rId10695" xr:uid="{00000000-0004-0000-0200-0000C6290000}"/>
    <hyperlink ref="J11189" r:id="rId10696" xr:uid="{00000000-0004-0000-0200-0000C7290000}"/>
    <hyperlink ref="J11190" r:id="rId10697" xr:uid="{00000000-0004-0000-0200-0000C8290000}"/>
    <hyperlink ref="J11191" r:id="rId10698" xr:uid="{00000000-0004-0000-0200-0000C9290000}"/>
    <hyperlink ref="J11192" r:id="rId10699" xr:uid="{00000000-0004-0000-0200-0000CA290000}"/>
    <hyperlink ref="J11193" r:id="rId10700" xr:uid="{00000000-0004-0000-0200-0000CB290000}"/>
    <hyperlink ref="J11194" r:id="rId10701" xr:uid="{00000000-0004-0000-0200-0000CC290000}"/>
    <hyperlink ref="J11198" r:id="rId10702" xr:uid="{00000000-0004-0000-0200-0000CD290000}"/>
    <hyperlink ref="J11199" r:id="rId10703" xr:uid="{00000000-0004-0000-0200-0000CE290000}"/>
    <hyperlink ref="J11200" r:id="rId10704" xr:uid="{00000000-0004-0000-0200-0000CF290000}"/>
    <hyperlink ref="J11201" r:id="rId10705" xr:uid="{00000000-0004-0000-0200-0000D0290000}"/>
    <hyperlink ref="J11202" r:id="rId10706" xr:uid="{00000000-0004-0000-0200-0000D1290000}"/>
    <hyperlink ref="J11203" r:id="rId10707" xr:uid="{00000000-0004-0000-0200-0000D2290000}"/>
    <hyperlink ref="J11204" r:id="rId10708" xr:uid="{00000000-0004-0000-0200-0000D3290000}"/>
    <hyperlink ref="J11205" r:id="rId10709" xr:uid="{00000000-0004-0000-0200-0000D4290000}"/>
    <hyperlink ref="J11206" r:id="rId10710" xr:uid="{00000000-0004-0000-0200-0000D5290000}"/>
    <hyperlink ref="J11207" r:id="rId10711" xr:uid="{00000000-0004-0000-0200-0000D6290000}"/>
    <hyperlink ref="J11208" r:id="rId10712" xr:uid="{00000000-0004-0000-0200-0000D7290000}"/>
    <hyperlink ref="J11211" r:id="rId10713" xr:uid="{00000000-0004-0000-0200-0000D8290000}"/>
    <hyperlink ref="J11212" r:id="rId10714" xr:uid="{00000000-0004-0000-0200-0000D9290000}"/>
    <hyperlink ref="J11213" r:id="rId10715" xr:uid="{00000000-0004-0000-0200-0000DA290000}"/>
    <hyperlink ref="J11215" r:id="rId10716" xr:uid="{00000000-0004-0000-0200-0000DB290000}"/>
    <hyperlink ref="J11216" r:id="rId10717" xr:uid="{00000000-0004-0000-0200-0000DC290000}"/>
    <hyperlink ref="J11217" r:id="rId10718" xr:uid="{00000000-0004-0000-0200-0000DD290000}"/>
    <hyperlink ref="J11218" r:id="rId10719" xr:uid="{00000000-0004-0000-0200-0000DE290000}"/>
    <hyperlink ref="J11219" r:id="rId10720" xr:uid="{00000000-0004-0000-0200-0000DF290000}"/>
    <hyperlink ref="J11220" r:id="rId10721" xr:uid="{00000000-0004-0000-0200-0000E0290000}"/>
    <hyperlink ref="J11221" r:id="rId10722" xr:uid="{00000000-0004-0000-0200-0000E1290000}"/>
    <hyperlink ref="J11222" r:id="rId10723" xr:uid="{00000000-0004-0000-0200-0000E2290000}"/>
    <hyperlink ref="J11223" r:id="rId10724" xr:uid="{00000000-0004-0000-0200-0000E3290000}"/>
    <hyperlink ref="J11224" r:id="rId10725" xr:uid="{00000000-0004-0000-0200-0000E4290000}"/>
    <hyperlink ref="J11225" r:id="rId10726" xr:uid="{00000000-0004-0000-0200-0000E5290000}"/>
    <hyperlink ref="J11226" r:id="rId10727" xr:uid="{00000000-0004-0000-0200-0000E6290000}"/>
    <hyperlink ref="J11227" r:id="rId10728" xr:uid="{00000000-0004-0000-0200-0000E7290000}"/>
    <hyperlink ref="J11228" r:id="rId10729" xr:uid="{00000000-0004-0000-0200-0000E8290000}"/>
    <hyperlink ref="J11229" r:id="rId10730" xr:uid="{00000000-0004-0000-0200-0000E9290000}"/>
    <hyperlink ref="J11230" r:id="rId10731" xr:uid="{00000000-0004-0000-0200-0000EA290000}"/>
    <hyperlink ref="J11231" r:id="rId10732" xr:uid="{00000000-0004-0000-0200-0000EB290000}"/>
    <hyperlink ref="J11232" r:id="rId10733" xr:uid="{00000000-0004-0000-0200-0000EC290000}"/>
    <hyperlink ref="J11233" r:id="rId10734" xr:uid="{00000000-0004-0000-0200-0000ED290000}"/>
    <hyperlink ref="J11234" r:id="rId10735" xr:uid="{00000000-0004-0000-0200-0000EE290000}"/>
    <hyperlink ref="J11235" r:id="rId10736" xr:uid="{00000000-0004-0000-0200-0000EF290000}"/>
    <hyperlink ref="J11236" r:id="rId10737" xr:uid="{00000000-0004-0000-0200-0000F0290000}"/>
    <hyperlink ref="J11237" r:id="rId10738" xr:uid="{00000000-0004-0000-0200-0000F1290000}"/>
    <hyperlink ref="J11238" r:id="rId10739" xr:uid="{00000000-0004-0000-0200-0000F2290000}"/>
    <hyperlink ref="J11239" r:id="rId10740" xr:uid="{00000000-0004-0000-0200-0000F3290000}"/>
    <hyperlink ref="J11240" r:id="rId10741" xr:uid="{00000000-0004-0000-0200-0000F4290000}"/>
    <hyperlink ref="J11241" r:id="rId10742" xr:uid="{00000000-0004-0000-0200-0000F5290000}"/>
    <hyperlink ref="J11242" r:id="rId10743" xr:uid="{00000000-0004-0000-0200-0000F6290000}"/>
    <hyperlink ref="J11243" r:id="rId10744" xr:uid="{00000000-0004-0000-0200-0000F7290000}"/>
    <hyperlink ref="J11244" r:id="rId10745" xr:uid="{00000000-0004-0000-0200-0000F8290000}"/>
    <hyperlink ref="J11245" r:id="rId10746" xr:uid="{00000000-0004-0000-0200-0000F9290000}"/>
    <hyperlink ref="J11246" r:id="rId10747" xr:uid="{00000000-0004-0000-0200-0000FA290000}"/>
    <hyperlink ref="J11247" r:id="rId10748" xr:uid="{00000000-0004-0000-0200-0000FB290000}"/>
    <hyperlink ref="J11248" r:id="rId10749" xr:uid="{00000000-0004-0000-0200-0000FC290000}"/>
    <hyperlink ref="J11249" r:id="rId10750" xr:uid="{00000000-0004-0000-0200-0000FD290000}"/>
    <hyperlink ref="J11250" r:id="rId10751" xr:uid="{00000000-0004-0000-0200-0000FE290000}"/>
    <hyperlink ref="J11251" r:id="rId10752" xr:uid="{00000000-0004-0000-0200-0000FF290000}"/>
    <hyperlink ref="J11252" r:id="rId10753" xr:uid="{00000000-0004-0000-0200-0000002A0000}"/>
    <hyperlink ref="J11253" r:id="rId10754" xr:uid="{00000000-0004-0000-0200-0000012A0000}"/>
    <hyperlink ref="J11254" r:id="rId10755" xr:uid="{00000000-0004-0000-0200-0000022A0000}"/>
    <hyperlink ref="J11255" r:id="rId10756" xr:uid="{00000000-0004-0000-0200-0000032A0000}"/>
    <hyperlink ref="J11256" r:id="rId10757" xr:uid="{00000000-0004-0000-0200-0000042A0000}"/>
    <hyperlink ref="J11257" r:id="rId10758" xr:uid="{00000000-0004-0000-0200-0000052A0000}"/>
    <hyperlink ref="J11258" r:id="rId10759" xr:uid="{00000000-0004-0000-0200-0000062A0000}"/>
    <hyperlink ref="J11259" r:id="rId10760" xr:uid="{00000000-0004-0000-0200-0000072A0000}"/>
    <hyperlink ref="J11260" r:id="rId10761" xr:uid="{00000000-0004-0000-0200-0000082A0000}"/>
    <hyperlink ref="J11261" r:id="rId10762" xr:uid="{00000000-0004-0000-0200-0000092A0000}"/>
    <hyperlink ref="J11262" r:id="rId10763" xr:uid="{00000000-0004-0000-0200-00000A2A0000}"/>
    <hyperlink ref="J11263" r:id="rId10764" xr:uid="{00000000-0004-0000-0200-00000B2A0000}"/>
    <hyperlink ref="J11264" r:id="rId10765" xr:uid="{00000000-0004-0000-0200-00000C2A0000}"/>
    <hyperlink ref="J11265" r:id="rId10766" xr:uid="{00000000-0004-0000-0200-00000D2A0000}"/>
    <hyperlink ref="J11266" r:id="rId10767" xr:uid="{00000000-0004-0000-0200-00000E2A0000}"/>
    <hyperlink ref="J11267" r:id="rId10768" xr:uid="{00000000-0004-0000-0200-00000F2A0000}"/>
    <hyperlink ref="J11268" r:id="rId10769" xr:uid="{00000000-0004-0000-0200-0000102A0000}"/>
    <hyperlink ref="J11269" r:id="rId10770" xr:uid="{00000000-0004-0000-0200-0000112A0000}"/>
    <hyperlink ref="J11270" r:id="rId10771" xr:uid="{00000000-0004-0000-0200-0000122A0000}"/>
    <hyperlink ref="J11271" r:id="rId10772" xr:uid="{00000000-0004-0000-0200-0000132A0000}"/>
    <hyperlink ref="J11272" r:id="rId10773" xr:uid="{00000000-0004-0000-0200-0000142A0000}"/>
    <hyperlink ref="J11273" r:id="rId10774" xr:uid="{00000000-0004-0000-0200-0000152A0000}"/>
    <hyperlink ref="J11274" r:id="rId10775" xr:uid="{00000000-0004-0000-0200-0000162A0000}"/>
    <hyperlink ref="J11275" r:id="rId10776" xr:uid="{00000000-0004-0000-0200-0000172A0000}"/>
    <hyperlink ref="J11276" r:id="rId10777" xr:uid="{00000000-0004-0000-0200-0000182A0000}"/>
    <hyperlink ref="J11277" r:id="rId10778" xr:uid="{00000000-0004-0000-0200-0000192A0000}"/>
    <hyperlink ref="J11278" r:id="rId10779" xr:uid="{00000000-0004-0000-0200-00001A2A0000}"/>
    <hyperlink ref="J11279" r:id="rId10780" xr:uid="{00000000-0004-0000-0200-00001B2A0000}"/>
    <hyperlink ref="J11280" r:id="rId10781" xr:uid="{00000000-0004-0000-0200-00001C2A0000}"/>
    <hyperlink ref="J11281" r:id="rId10782" xr:uid="{00000000-0004-0000-0200-00001D2A0000}"/>
    <hyperlink ref="J11284" r:id="rId10783" xr:uid="{00000000-0004-0000-0200-00001E2A0000}"/>
    <hyperlink ref="J11285" r:id="rId10784" xr:uid="{00000000-0004-0000-0200-00001F2A0000}"/>
    <hyperlink ref="J11286" r:id="rId10785" xr:uid="{00000000-0004-0000-0200-0000202A0000}"/>
    <hyperlink ref="J11287" r:id="rId10786" xr:uid="{00000000-0004-0000-0200-0000212A0000}"/>
    <hyperlink ref="J11288" r:id="rId10787" xr:uid="{00000000-0004-0000-0200-0000222A0000}"/>
    <hyperlink ref="J11289" r:id="rId10788" xr:uid="{00000000-0004-0000-0200-0000232A0000}"/>
    <hyperlink ref="J11290" r:id="rId10789" xr:uid="{00000000-0004-0000-0200-0000242A0000}"/>
    <hyperlink ref="J11291" r:id="rId10790" xr:uid="{00000000-0004-0000-0200-0000252A0000}"/>
    <hyperlink ref="J11292" r:id="rId10791" xr:uid="{00000000-0004-0000-0200-0000262A0000}"/>
    <hyperlink ref="J11293" r:id="rId10792" xr:uid="{00000000-0004-0000-0200-0000272A0000}"/>
    <hyperlink ref="J11294" r:id="rId10793" xr:uid="{00000000-0004-0000-0200-0000282A0000}"/>
    <hyperlink ref="J11295" r:id="rId10794" xr:uid="{00000000-0004-0000-0200-0000292A0000}"/>
    <hyperlink ref="J11296" r:id="rId10795" xr:uid="{00000000-0004-0000-0200-00002A2A0000}"/>
    <hyperlink ref="J11297" r:id="rId10796" xr:uid="{00000000-0004-0000-0200-00002B2A0000}"/>
    <hyperlink ref="J11298" r:id="rId10797" xr:uid="{00000000-0004-0000-0200-00002C2A0000}"/>
    <hyperlink ref="J11299" r:id="rId10798" xr:uid="{00000000-0004-0000-0200-00002D2A0000}"/>
    <hyperlink ref="J11300" r:id="rId10799" xr:uid="{00000000-0004-0000-0200-00002E2A0000}"/>
    <hyperlink ref="J11301" r:id="rId10800" xr:uid="{00000000-0004-0000-0200-00002F2A0000}"/>
    <hyperlink ref="J11302" r:id="rId10801" xr:uid="{00000000-0004-0000-0200-0000302A0000}"/>
    <hyperlink ref="J11303" r:id="rId10802" xr:uid="{00000000-0004-0000-0200-0000312A0000}"/>
    <hyperlink ref="J11304" r:id="rId10803" xr:uid="{00000000-0004-0000-0200-0000322A0000}"/>
    <hyperlink ref="J11305" r:id="rId10804" xr:uid="{00000000-0004-0000-0200-0000332A0000}"/>
    <hyperlink ref="J11306" r:id="rId10805" xr:uid="{00000000-0004-0000-0200-0000342A0000}"/>
    <hyperlink ref="J11307" r:id="rId10806" xr:uid="{00000000-0004-0000-0200-0000352A0000}"/>
    <hyperlink ref="J11308" r:id="rId10807" xr:uid="{00000000-0004-0000-0200-0000362A0000}"/>
    <hyperlink ref="J11309" r:id="rId10808" xr:uid="{00000000-0004-0000-0200-0000372A0000}"/>
    <hyperlink ref="J11310" r:id="rId10809" xr:uid="{00000000-0004-0000-0200-0000382A0000}"/>
    <hyperlink ref="J11311" r:id="rId10810" xr:uid="{00000000-0004-0000-0200-0000392A0000}"/>
    <hyperlink ref="J11314" r:id="rId10811" xr:uid="{00000000-0004-0000-0200-00003A2A0000}"/>
    <hyperlink ref="J11315" r:id="rId10812" xr:uid="{00000000-0004-0000-0200-00003B2A0000}"/>
    <hyperlink ref="J11316" r:id="rId10813" xr:uid="{00000000-0004-0000-0200-00003C2A0000}"/>
    <hyperlink ref="J11317" r:id="rId10814" xr:uid="{00000000-0004-0000-0200-00003D2A0000}"/>
    <hyperlink ref="J11318" r:id="rId10815" xr:uid="{00000000-0004-0000-0200-00003E2A0000}"/>
    <hyperlink ref="J11319" r:id="rId10816" xr:uid="{00000000-0004-0000-0200-00003F2A0000}"/>
    <hyperlink ref="J11320" r:id="rId10817" xr:uid="{00000000-0004-0000-0200-0000402A0000}"/>
    <hyperlink ref="J11321" r:id="rId10818" xr:uid="{00000000-0004-0000-0200-0000412A0000}"/>
    <hyperlink ref="J11322" r:id="rId10819" xr:uid="{00000000-0004-0000-0200-0000422A0000}"/>
    <hyperlink ref="J11323" r:id="rId10820" xr:uid="{00000000-0004-0000-0200-0000432A0000}"/>
    <hyperlink ref="J11324" r:id="rId10821" xr:uid="{00000000-0004-0000-0200-0000442A0000}"/>
    <hyperlink ref="J11325" r:id="rId10822" xr:uid="{00000000-0004-0000-0200-0000452A0000}"/>
    <hyperlink ref="J11326" r:id="rId10823" xr:uid="{00000000-0004-0000-0200-0000462A0000}"/>
    <hyperlink ref="J11327" r:id="rId10824" xr:uid="{00000000-0004-0000-0200-0000472A0000}"/>
    <hyperlink ref="J11331" r:id="rId10825" xr:uid="{00000000-0004-0000-0200-0000482A0000}"/>
    <hyperlink ref="J11332" r:id="rId10826" xr:uid="{00000000-0004-0000-0200-0000492A0000}"/>
    <hyperlink ref="J11333" r:id="rId10827" xr:uid="{00000000-0004-0000-0200-00004A2A0000}"/>
    <hyperlink ref="J11334" r:id="rId10828" xr:uid="{00000000-0004-0000-0200-00004B2A0000}"/>
    <hyperlink ref="J11335" r:id="rId10829" xr:uid="{00000000-0004-0000-0200-00004C2A0000}"/>
    <hyperlink ref="J11336" r:id="rId10830" xr:uid="{00000000-0004-0000-0200-00004D2A0000}"/>
    <hyperlink ref="J11337" r:id="rId10831" xr:uid="{00000000-0004-0000-0200-00004E2A0000}"/>
    <hyperlink ref="J11338" r:id="rId10832" xr:uid="{00000000-0004-0000-0200-00004F2A0000}"/>
    <hyperlink ref="J11339" r:id="rId10833" xr:uid="{00000000-0004-0000-0200-0000502A0000}"/>
    <hyperlink ref="J11340" r:id="rId10834" xr:uid="{00000000-0004-0000-0200-0000512A0000}"/>
    <hyperlink ref="J11341" r:id="rId10835" xr:uid="{00000000-0004-0000-0200-0000522A0000}"/>
    <hyperlink ref="J11342" r:id="rId10836" xr:uid="{00000000-0004-0000-0200-0000532A0000}"/>
    <hyperlink ref="J11343" r:id="rId10837" xr:uid="{00000000-0004-0000-0200-0000542A0000}"/>
    <hyperlink ref="J11344" r:id="rId10838" xr:uid="{00000000-0004-0000-0200-0000552A0000}"/>
    <hyperlink ref="J11345" r:id="rId10839" xr:uid="{00000000-0004-0000-0200-0000562A0000}"/>
    <hyperlink ref="J11346" r:id="rId10840" xr:uid="{00000000-0004-0000-0200-0000572A0000}"/>
    <hyperlink ref="J11347" r:id="rId10841" xr:uid="{00000000-0004-0000-0200-0000582A0000}"/>
    <hyperlink ref="J11348" r:id="rId10842" xr:uid="{00000000-0004-0000-0200-0000592A0000}"/>
    <hyperlink ref="J11351" r:id="rId10843" xr:uid="{00000000-0004-0000-0200-00005A2A0000}"/>
    <hyperlink ref="J11352" r:id="rId10844" xr:uid="{00000000-0004-0000-0200-00005B2A0000}"/>
    <hyperlink ref="J11353" r:id="rId10845" xr:uid="{00000000-0004-0000-0200-00005C2A0000}"/>
    <hyperlink ref="J11354" r:id="rId10846" xr:uid="{00000000-0004-0000-0200-00005D2A0000}"/>
    <hyperlink ref="J11355" r:id="rId10847" xr:uid="{00000000-0004-0000-0200-00005E2A0000}"/>
    <hyperlink ref="J11356" r:id="rId10848" xr:uid="{00000000-0004-0000-0200-00005F2A0000}"/>
    <hyperlink ref="J11357" r:id="rId10849" xr:uid="{00000000-0004-0000-0200-0000602A0000}"/>
    <hyperlink ref="J11358" r:id="rId10850" xr:uid="{00000000-0004-0000-0200-0000612A0000}"/>
    <hyperlink ref="J11359" r:id="rId10851" xr:uid="{00000000-0004-0000-0200-0000622A0000}"/>
    <hyperlink ref="J11360" r:id="rId10852" xr:uid="{00000000-0004-0000-0200-0000632A0000}"/>
    <hyperlink ref="J11361" r:id="rId10853" xr:uid="{00000000-0004-0000-0200-0000642A0000}"/>
    <hyperlink ref="J11362" r:id="rId10854" xr:uid="{00000000-0004-0000-0200-0000652A0000}"/>
    <hyperlink ref="J11363" r:id="rId10855" xr:uid="{00000000-0004-0000-0200-0000662A0000}"/>
    <hyperlink ref="J11364" r:id="rId10856" xr:uid="{00000000-0004-0000-0200-0000672A0000}"/>
    <hyperlink ref="J11365" r:id="rId10857" xr:uid="{00000000-0004-0000-0200-0000682A0000}"/>
    <hyperlink ref="J11366" r:id="rId10858" xr:uid="{00000000-0004-0000-0200-0000692A0000}"/>
    <hyperlink ref="J11367" r:id="rId10859" xr:uid="{00000000-0004-0000-0200-00006A2A0000}"/>
    <hyperlink ref="J11368" r:id="rId10860" xr:uid="{00000000-0004-0000-0200-00006B2A0000}"/>
    <hyperlink ref="J11369" r:id="rId10861" xr:uid="{00000000-0004-0000-0200-00006C2A0000}"/>
    <hyperlink ref="J11370" r:id="rId10862" xr:uid="{00000000-0004-0000-0200-00006D2A0000}"/>
    <hyperlink ref="J11371" r:id="rId10863" xr:uid="{00000000-0004-0000-0200-00006E2A0000}"/>
    <hyperlink ref="J11372" r:id="rId10864" xr:uid="{00000000-0004-0000-0200-00006F2A0000}"/>
    <hyperlink ref="J11373" r:id="rId10865" xr:uid="{00000000-0004-0000-0200-0000702A0000}"/>
    <hyperlink ref="J11374" r:id="rId10866" xr:uid="{00000000-0004-0000-0200-0000712A0000}"/>
    <hyperlink ref="J11375" r:id="rId10867" xr:uid="{00000000-0004-0000-0200-0000722A0000}"/>
    <hyperlink ref="J11377" r:id="rId10868" xr:uid="{00000000-0004-0000-0200-0000732A0000}"/>
    <hyperlink ref="J11383" r:id="rId10869" xr:uid="{00000000-0004-0000-0200-0000742A0000}"/>
    <hyperlink ref="J11384" r:id="rId10870" xr:uid="{00000000-0004-0000-0200-0000752A0000}"/>
    <hyperlink ref="J11385" r:id="rId10871" xr:uid="{00000000-0004-0000-0200-0000762A0000}"/>
    <hyperlink ref="J11386" r:id="rId10872" xr:uid="{00000000-0004-0000-0200-0000772A0000}"/>
    <hyperlink ref="J11387" r:id="rId10873" xr:uid="{00000000-0004-0000-0200-0000782A0000}"/>
    <hyperlink ref="J11388" r:id="rId10874" xr:uid="{00000000-0004-0000-0200-0000792A0000}"/>
    <hyperlink ref="J11389" r:id="rId10875" xr:uid="{00000000-0004-0000-0200-00007A2A0000}"/>
    <hyperlink ref="J11390" r:id="rId10876" xr:uid="{00000000-0004-0000-0200-00007B2A0000}"/>
    <hyperlink ref="J11392" r:id="rId10877" xr:uid="{00000000-0004-0000-0200-00007C2A0000}"/>
    <hyperlink ref="J11393" r:id="rId10878" xr:uid="{00000000-0004-0000-0200-00007D2A0000}"/>
    <hyperlink ref="J11394" r:id="rId10879" xr:uid="{00000000-0004-0000-0200-00007E2A0000}"/>
    <hyperlink ref="J11395" r:id="rId10880" xr:uid="{00000000-0004-0000-0200-00007F2A0000}"/>
    <hyperlink ref="J11396" r:id="rId10881" xr:uid="{00000000-0004-0000-0200-0000802A0000}"/>
    <hyperlink ref="J11397" r:id="rId10882" xr:uid="{00000000-0004-0000-0200-0000812A0000}"/>
    <hyperlink ref="J11398" r:id="rId10883" xr:uid="{00000000-0004-0000-0200-0000822A0000}"/>
    <hyperlink ref="J11399" r:id="rId10884" xr:uid="{00000000-0004-0000-0200-0000832A0000}"/>
    <hyperlink ref="J11401" r:id="rId10885" xr:uid="{00000000-0004-0000-0200-0000842A0000}"/>
    <hyperlink ref="J11402" r:id="rId10886" xr:uid="{00000000-0004-0000-0200-0000852A0000}"/>
    <hyperlink ref="J11403" r:id="rId10887" xr:uid="{00000000-0004-0000-0200-0000862A0000}"/>
    <hyperlink ref="J11404" r:id="rId10888" xr:uid="{00000000-0004-0000-0200-0000872A0000}"/>
    <hyperlink ref="J11405" r:id="rId10889" xr:uid="{00000000-0004-0000-0200-0000882A0000}"/>
    <hyperlink ref="J11406" r:id="rId10890" xr:uid="{00000000-0004-0000-0200-0000892A0000}"/>
    <hyperlink ref="J11407" r:id="rId10891" xr:uid="{00000000-0004-0000-0200-00008A2A0000}"/>
    <hyperlink ref="J11408" r:id="rId10892" xr:uid="{00000000-0004-0000-0200-00008B2A0000}"/>
    <hyperlink ref="J11409" r:id="rId10893" xr:uid="{00000000-0004-0000-0200-00008C2A0000}"/>
    <hyperlink ref="J11410" r:id="rId10894" xr:uid="{00000000-0004-0000-0200-00008D2A0000}"/>
    <hyperlink ref="J11411" r:id="rId10895" xr:uid="{00000000-0004-0000-0200-00008E2A0000}"/>
    <hyperlink ref="J11412" r:id="rId10896" xr:uid="{00000000-0004-0000-0200-00008F2A0000}"/>
    <hyperlink ref="J11413" r:id="rId10897" xr:uid="{00000000-0004-0000-0200-0000902A0000}"/>
    <hyperlink ref="J11414" r:id="rId10898" xr:uid="{00000000-0004-0000-0200-0000912A0000}"/>
    <hyperlink ref="J11415" r:id="rId10899" xr:uid="{00000000-0004-0000-0200-0000922A0000}"/>
    <hyperlink ref="J11416" r:id="rId10900" xr:uid="{00000000-0004-0000-0200-0000932A0000}"/>
    <hyperlink ref="J11417" r:id="rId10901" xr:uid="{00000000-0004-0000-0200-0000942A0000}"/>
    <hyperlink ref="J11418" r:id="rId10902" xr:uid="{00000000-0004-0000-0200-0000952A0000}"/>
    <hyperlink ref="J11419" r:id="rId10903" xr:uid="{00000000-0004-0000-0200-0000962A0000}"/>
    <hyperlink ref="J11420" r:id="rId10904" xr:uid="{00000000-0004-0000-0200-0000972A0000}"/>
    <hyperlink ref="J11421" r:id="rId10905" xr:uid="{00000000-0004-0000-0200-0000982A0000}"/>
    <hyperlink ref="J11422" r:id="rId10906" xr:uid="{00000000-0004-0000-0200-0000992A0000}"/>
    <hyperlink ref="J11423" r:id="rId10907" xr:uid="{00000000-0004-0000-0200-00009A2A0000}"/>
    <hyperlink ref="J11424" r:id="rId10908" xr:uid="{00000000-0004-0000-0200-00009B2A0000}"/>
    <hyperlink ref="J11426" r:id="rId10909" xr:uid="{00000000-0004-0000-0200-00009C2A0000}"/>
    <hyperlink ref="J11427" r:id="rId10910" xr:uid="{00000000-0004-0000-0200-00009D2A0000}"/>
    <hyperlink ref="J11428" r:id="rId10911" xr:uid="{00000000-0004-0000-0200-00009E2A0000}"/>
    <hyperlink ref="J11429" r:id="rId10912" xr:uid="{00000000-0004-0000-0200-00009F2A0000}"/>
    <hyperlink ref="J11430" r:id="rId10913" xr:uid="{00000000-0004-0000-0200-0000A02A0000}"/>
    <hyperlink ref="J11431" r:id="rId10914" xr:uid="{00000000-0004-0000-0200-0000A12A0000}"/>
    <hyperlink ref="J11432" r:id="rId10915" xr:uid="{00000000-0004-0000-0200-0000A22A0000}"/>
    <hyperlink ref="J11433" r:id="rId10916" xr:uid="{00000000-0004-0000-0200-0000A32A0000}"/>
    <hyperlink ref="J11434" r:id="rId10917" xr:uid="{00000000-0004-0000-0200-0000A42A0000}"/>
    <hyperlink ref="J11435" r:id="rId10918" xr:uid="{00000000-0004-0000-0200-0000A52A0000}"/>
    <hyperlink ref="J11436" r:id="rId10919" xr:uid="{00000000-0004-0000-0200-0000A62A0000}"/>
    <hyperlink ref="J11437" r:id="rId10920" xr:uid="{00000000-0004-0000-0200-0000A72A0000}"/>
    <hyperlink ref="J11438" r:id="rId10921" xr:uid="{00000000-0004-0000-0200-0000A82A0000}"/>
    <hyperlink ref="J11439" r:id="rId10922" xr:uid="{00000000-0004-0000-0200-0000A92A0000}"/>
    <hyperlink ref="J11440" r:id="rId10923" xr:uid="{00000000-0004-0000-0200-0000AA2A0000}"/>
    <hyperlink ref="J11441" r:id="rId10924" xr:uid="{00000000-0004-0000-0200-0000AB2A0000}"/>
    <hyperlink ref="J11442" r:id="rId10925" xr:uid="{00000000-0004-0000-0200-0000AC2A0000}"/>
    <hyperlink ref="J11443" r:id="rId10926" xr:uid="{00000000-0004-0000-0200-0000AD2A0000}"/>
    <hyperlink ref="J11444" r:id="rId10927" xr:uid="{00000000-0004-0000-0200-0000AE2A0000}"/>
    <hyperlink ref="J11445" r:id="rId10928" xr:uid="{00000000-0004-0000-0200-0000AF2A0000}"/>
    <hyperlink ref="J11446" r:id="rId10929" xr:uid="{00000000-0004-0000-0200-0000B02A0000}"/>
    <hyperlink ref="J11447" r:id="rId10930" xr:uid="{00000000-0004-0000-0200-0000B12A0000}"/>
    <hyperlink ref="J11448" r:id="rId10931" xr:uid="{00000000-0004-0000-0200-0000B22A0000}"/>
    <hyperlink ref="J11449" r:id="rId10932" xr:uid="{00000000-0004-0000-0200-0000B32A0000}"/>
    <hyperlink ref="J11450" r:id="rId10933" xr:uid="{00000000-0004-0000-0200-0000B42A0000}"/>
    <hyperlink ref="J11451" r:id="rId10934" xr:uid="{00000000-0004-0000-0200-0000B52A0000}"/>
    <hyperlink ref="J11452" r:id="rId10935" xr:uid="{00000000-0004-0000-0200-0000B62A0000}"/>
    <hyperlink ref="J11453" r:id="rId10936" xr:uid="{00000000-0004-0000-0200-0000B72A0000}"/>
    <hyperlink ref="J11454" r:id="rId10937" xr:uid="{00000000-0004-0000-0200-0000B82A0000}"/>
    <hyperlink ref="J11455" r:id="rId10938" xr:uid="{00000000-0004-0000-0200-0000B92A0000}"/>
    <hyperlink ref="J11456" r:id="rId10939" xr:uid="{00000000-0004-0000-0200-0000BA2A0000}"/>
    <hyperlink ref="J11457" r:id="rId10940" xr:uid="{00000000-0004-0000-0200-0000BB2A0000}"/>
    <hyperlink ref="J11458" r:id="rId10941" xr:uid="{00000000-0004-0000-0200-0000BC2A0000}"/>
    <hyperlink ref="J11459" r:id="rId10942" xr:uid="{00000000-0004-0000-0200-0000BD2A0000}"/>
    <hyperlink ref="J11460" r:id="rId10943" xr:uid="{00000000-0004-0000-0200-0000BE2A0000}"/>
    <hyperlink ref="J11461" r:id="rId10944" xr:uid="{00000000-0004-0000-0200-0000BF2A0000}"/>
    <hyperlink ref="J11462" r:id="rId10945" xr:uid="{00000000-0004-0000-0200-0000C02A0000}"/>
    <hyperlink ref="J11463" r:id="rId10946" xr:uid="{00000000-0004-0000-0200-0000C12A0000}"/>
    <hyperlink ref="J11464" r:id="rId10947" xr:uid="{00000000-0004-0000-0200-0000C22A0000}"/>
    <hyperlink ref="J11465" r:id="rId10948" xr:uid="{00000000-0004-0000-0200-0000C32A0000}"/>
    <hyperlink ref="J11466" r:id="rId10949" xr:uid="{00000000-0004-0000-0200-0000C42A0000}"/>
    <hyperlink ref="J11467" r:id="rId10950" xr:uid="{00000000-0004-0000-0200-0000C52A0000}"/>
    <hyperlink ref="J11468" r:id="rId10951" xr:uid="{00000000-0004-0000-0200-0000C62A0000}"/>
    <hyperlink ref="J11469" r:id="rId10952" xr:uid="{00000000-0004-0000-0200-0000C72A0000}"/>
    <hyperlink ref="J11470" r:id="rId10953" xr:uid="{00000000-0004-0000-0200-0000C82A0000}"/>
    <hyperlink ref="J11471" r:id="rId10954" xr:uid="{00000000-0004-0000-0200-0000C92A0000}"/>
    <hyperlink ref="J11472" r:id="rId10955" xr:uid="{00000000-0004-0000-0200-0000CA2A0000}"/>
    <hyperlink ref="J11473" r:id="rId10956" xr:uid="{00000000-0004-0000-0200-0000CB2A0000}"/>
    <hyperlink ref="J11474" r:id="rId10957" xr:uid="{00000000-0004-0000-0200-0000CC2A0000}"/>
    <hyperlink ref="J11476" r:id="rId10958" xr:uid="{00000000-0004-0000-0200-0000CD2A0000}"/>
    <hyperlink ref="J11477" r:id="rId10959" xr:uid="{00000000-0004-0000-0200-0000CE2A0000}"/>
    <hyperlink ref="J11478" r:id="rId10960" xr:uid="{00000000-0004-0000-0200-0000CF2A0000}"/>
    <hyperlink ref="J11479" r:id="rId10961" xr:uid="{00000000-0004-0000-0200-0000D02A0000}"/>
    <hyperlink ref="J11480" r:id="rId10962" xr:uid="{00000000-0004-0000-0200-0000D12A0000}"/>
    <hyperlink ref="J11481" r:id="rId10963" xr:uid="{00000000-0004-0000-0200-0000D22A0000}"/>
    <hyperlink ref="J11482" r:id="rId10964" xr:uid="{00000000-0004-0000-0200-0000D32A0000}"/>
    <hyperlink ref="J11483" r:id="rId10965" xr:uid="{00000000-0004-0000-0200-0000D42A0000}"/>
    <hyperlink ref="J11484" r:id="rId10966" xr:uid="{00000000-0004-0000-0200-0000D52A0000}"/>
    <hyperlink ref="J11485" r:id="rId10967" xr:uid="{00000000-0004-0000-0200-0000D62A0000}"/>
    <hyperlink ref="J11486" r:id="rId10968" xr:uid="{00000000-0004-0000-0200-0000D72A0000}"/>
    <hyperlink ref="J11487" r:id="rId10969" xr:uid="{00000000-0004-0000-0200-0000D82A0000}"/>
    <hyperlink ref="J11488" r:id="rId10970" xr:uid="{00000000-0004-0000-0200-0000D92A0000}"/>
    <hyperlink ref="J11489" r:id="rId10971" xr:uid="{00000000-0004-0000-0200-0000DA2A0000}"/>
    <hyperlink ref="J11490" r:id="rId10972" xr:uid="{00000000-0004-0000-0200-0000DB2A0000}"/>
    <hyperlink ref="J11491" r:id="rId10973" xr:uid="{00000000-0004-0000-0200-0000DC2A0000}"/>
    <hyperlink ref="J11492" r:id="rId10974" xr:uid="{00000000-0004-0000-0200-0000DD2A0000}"/>
    <hyperlink ref="J11493" r:id="rId10975" xr:uid="{00000000-0004-0000-0200-0000DE2A0000}"/>
    <hyperlink ref="J11494" r:id="rId10976" xr:uid="{00000000-0004-0000-0200-0000DF2A0000}"/>
    <hyperlink ref="J11495" r:id="rId10977" xr:uid="{00000000-0004-0000-0200-0000E02A0000}"/>
    <hyperlink ref="J11496" r:id="rId10978" xr:uid="{00000000-0004-0000-0200-0000E12A0000}"/>
    <hyperlink ref="J11497" r:id="rId10979" xr:uid="{00000000-0004-0000-0200-0000E22A0000}"/>
    <hyperlink ref="J11498" r:id="rId10980" xr:uid="{00000000-0004-0000-0200-0000E32A0000}"/>
    <hyperlink ref="J11499" r:id="rId10981" xr:uid="{00000000-0004-0000-0200-0000E42A0000}"/>
    <hyperlink ref="J11500" r:id="rId10982" xr:uid="{00000000-0004-0000-0200-0000E52A0000}"/>
    <hyperlink ref="J11501" r:id="rId10983" xr:uid="{00000000-0004-0000-0200-0000E62A0000}"/>
    <hyperlink ref="J11502" r:id="rId10984" xr:uid="{00000000-0004-0000-0200-0000E72A0000}"/>
    <hyperlink ref="J11503" r:id="rId10985" xr:uid="{00000000-0004-0000-0200-0000E82A0000}"/>
    <hyperlink ref="J11504" r:id="rId10986" xr:uid="{00000000-0004-0000-0200-0000E92A0000}"/>
    <hyperlink ref="J11505" r:id="rId10987" xr:uid="{00000000-0004-0000-0200-0000EA2A0000}"/>
    <hyperlink ref="J11506" r:id="rId10988" xr:uid="{00000000-0004-0000-0200-0000EB2A0000}"/>
    <hyperlink ref="J11507" r:id="rId10989" xr:uid="{00000000-0004-0000-0200-0000EC2A0000}"/>
    <hyperlink ref="J11508" r:id="rId10990" xr:uid="{00000000-0004-0000-0200-0000ED2A0000}"/>
    <hyperlink ref="J11509" r:id="rId10991" xr:uid="{00000000-0004-0000-0200-0000EE2A0000}"/>
    <hyperlink ref="J11510" r:id="rId10992" xr:uid="{00000000-0004-0000-0200-0000EF2A0000}"/>
    <hyperlink ref="J11511" r:id="rId10993" xr:uid="{00000000-0004-0000-0200-0000F02A0000}"/>
    <hyperlink ref="J11512" r:id="rId10994" xr:uid="{00000000-0004-0000-0200-0000F12A0000}"/>
    <hyperlink ref="J11513" r:id="rId10995" xr:uid="{00000000-0004-0000-0200-0000F22A0000}"/>
    <hyperlink ref="J11514" r:id="rId10996" xr:uid="{00000000-0004-0000-0200-0000F32A0000}"/>
    <hyperlink ref="J11515" r:id="rId10997" xr:uid="{00000000-0004-0000-0200-0000F42A0000}"/>
    <hyperlink ref="J11516" r:id="rId10998" xr:uid="{00000000-0004-0000-0200-0000F52A0000}"/>
    <hyperlink ref="J11517" r:id="rId10999" xr:uid="{00000000-0004-0000-0200-0000F62A0000}"/>
    <hyperlink ref="J11518" r:id="rId11000" xr:uid="{00000000-0004-0000-0200-0000F72A0000}"/>
    <hyperlink ref="J11519" r:id="rId11001" xr:uid="{00000000-0004-0000-0200-0000F82A0000}"/>
    <hyperlink ref="J11520" r:id="rId11002" xr:uid="{00000000-0004-0000-0200-0000F92A0000}"/>
    <hyperlink ref="J11521" r:id="rId11003" xr:uid="{00000000-0004-0000-0200-0000FA2A0000}"/>
    <hyperlink ref="J11522" r:id="rId11004" xr:uid="{00000000-0004-0000-0200-0000FB2A0000}"/>
    <hyperlink ref="J11523" r:id="rId11005" xr:uid="{00000000-0004-0000-0200-0000FC2A0000}"/>
    <hyperlink ref="J11524" r:id="rId11006" xr:uid="{00000000-0004-0000-0200-0000FD2A0000}"/>
    <hyperlink ref="J11525" r:id="rId11007" xr:uid="{00000000-0004-0000-0200-0000FE2A0000}"/>
    <hyperlink ref="J11526" r:id="rId11008" xr:uid="{00000000-0004-0000-0200-0000FF2A0000}"/>
    <hyperlink ref="J11527" r:id="rId11009" xr:uid="{00000000-0004-0000-0200-0000002B0000}"/>
    <hyperlink ref="J11528" r:id="rId11010" xr:uid="{00000000-0004-0000-0200-0000012B0000}"/>
    <hyperlink ref="J11529" r:id="rId11011" xr:uid="{00000000-0004-0000-0200-0000022B0000}"/>
    <hyperlink ref="J11530" r:id="rId11012" xr:uid="{00000000-0004-0000-0200-0000032B0000}"/>
    <hyperlink ref="J11531" r:id="rId11013" xr:uid="{00000000-0004-0000-0200-0000042B0000}"/>
    <hyperlink ref="J11532" r:id="rId11014" xr:uid="{00000000-0004-0000-0200-0000052B0000}"/>
    <hyperlink ref="J11533" r:id="rId11015" xr:uid="{00000000-0004-0000-0200-0000062B0000}"/>
    <hyperlink ref="J11534" r:id="rId11016" xr:uid="{00000000-0004-0000-0200-0000072B0000}"/>
    <hyperlink ref="J11535" r:id="rId11017" xr:uid="{00000000-0004-0000-0200-0000082B0000}"/>
    <hyperlink ref="J11536" r:id="rId11018" xr:uid="{00000000-0004-0000-0200-0000092B0000}"/>
    <hyperlink ref="J11537" r:id="rId11019" xr:uid="{00000000-0004-0000-0200-00000A2B0000}"/>
    <hyperlink ref="J11538" r:id="rId11020" xr:uid="{00000000-0004-0000-0200-00000B2B0000}"/>
    <hyperlink ref="J11539" r:id="rId11021" xr:uid="{00000000-0004-0000-0200-00000C2B0000}"/>
    <hyperlink ref="J11540" r:id="rId11022" xr:uid="{00000000-0004-0000-0200-00000D2B0000}"/>
    <hyperlink ref="J11541" r:id="rId11023" xr:uid="{00000000-0004-0000-0200-00000E2B0000}"/>
    <hyperlink ref="J11542" r:id="rId11024" xr:uid="{00000000-0004-0000-0200-00000F2B0000}"/>
    <hyperlink ref="J11543" r:id="rId11025" xr:uid="{00000000-0004-0000-0200-0000102B0000}"/>
    <hyperlink ref="J11544" r:id="rId11026" xr:uid="{00000000-0004-0000-0200-0000112B0000}"/>
    <hyperlink ref="J11545" r:id="rId11027" xr:uid="{00000000-0004-0000-0200-0000122B0000}"/>
    <hyperlink ref="J11546" r:id="rId11028" xr:uid="{00000000-0004-0000-0200-0000132B0000}"/>
    <hyperlink ref="J11547" r:id="rId11029" xr:uid="{00000000-0004-0000-0200-0000142B0000}"/>
    <hyperlink ref="J11548" r:id="rId11030" xr:uid="{00000000-0004-0000-0200-0000152B0000}"/>
    <hyperlink ref="J11549" r:id="rId11031" xr:uid="{00000000-0004-0000-0200-0000162B0000}"/>
    <hyperlink ref="J11550" r:id="rId11032" xr:uid="{00000000-0004-0000-0200-0000172B0000}"/>
    <hyperlink ref="J11551" r:id="rId11033" xr:uid="{00000000-0004-0000-0200-0000182B0000}"/>
    <hyperlink ref="J11552" r:id="rId11034" xr:uid="{00000000-0004-0000-0200-0000192B0000}"/>
    <hyperlink ref="J11553" r:id="rId11035" xr:uid="{00000000-0004-0000-0200-00001A2B0000}"/>
    <hyperlink ref="J11554" r:id="rId11036" xr:uid="{00000000-0004-0000-0200-00001B2B0000}"/>
    <hyperlink ref="J11555" r:id="rId11037" xr:uid="{00000000-0004-0000-0200-00001C2B0000}"/>
    <hyperlink ref="J11556" r:id="rId11038" xr:uid="{00000000-0004-0000-0200-00001D2B0000}"/>
    <hyperlink ref="J11557" r:id="rId11039" xr:uid="{00000000-0004-0000-0200-00001E2B0000}"/>
    <hyperlink ref="J11558" r:id="rId11040" xr:uid="{00000000-0004-0000-0200-00001F2B0000}"/>
    <hyperlink ref="J11559" r:id="rId11041" xr:uid="{00000000-0004-0000-0200-0000202B0000}"/>
    <hyperlink ref="J11560" r:id="rId11042" xr:uid="{00000000-0004-0000-0200-0000212B0000}"/>
    <hyperlink ref="J11561" r:id="rId11043" xr:uid="{00000000-0004-0000-0200-0000222B0000}"/>
    <hyperlink ref="J11562" r:id="rId11044" xr:uid="{00000000-0004-0000-0200-0000232B0000}"/>
    <hyperlink ref="J11563" r:id="rId11045" xr:uid="{00000000-0004-0000-0200-0000242B0000}"/>
    <hyperlink ref="J11564" r:id="rId11046" xr:uid="{00000000-0004-0000-0200-0000252B0000}"/>
    <hyperlink ref="J11565" r:id="rId11047" xr:uid="{00000000-0004-0000-0200-0000262B0000}"/>
    <hyperlink ref="J11566" r:id="rId11048" xr:uid="{00000000-0004-0000-0200-0000272B0000}"/>
    <hyperlink ref="J11567" r:id="rId11049" xr:uid="{00000000-0004-0000-0200-0000282B0000}"/>
    <hyperlink ref="J11568" r:id="rId11050" xr:uid="{00000000-0004-0000-0200-0000292B0000}"/>
    <hyperlink ref="J11569" r:id="rId11051" xr:uid="{00000000-0004-0000-0200-00002A2B0000}"/>
    <hyperlink ref="J11570" r:id="rId11052" xr:uid="{00000000-0004-0000-0200-00002B2B0000}"/>
    <hyperlink ref="J11571" r:id="rId11053" xr:uid="{00000000-0004-0000-0200-00002C2B0000}"/>
    <hyperlink ref="J11572" r:id="rId11054" xr:uid="{00000000-0004-0000-0200-00002D2B0000}"/>
    <hyperlink ref="J11573" r:id="rId11055" xr:uid="{00000000-0004-0000-0200-00002E2B0000}"/>
    <hyperlink ref="J11575" r:id="rId11056" xr:uid="{00000000-0004-0000-0200-00002F2B0000}"/>
    <hyperlink ref="J11576" r:id="rId11057" xr:uid="{00000000-0004-0000-0200-0000302B0000}"/>
    <hyperlink ref="J11577" r:id="rId11058" xr:uid="{00000000-0004-0000-0200-0000312B0000}"/>
    <hyperlink ref="J11578" r:id="rId11059" xr:uid="{00000000-0004-0000-0200-0000322B0000}"/>
    <hyperlink ref="J11579" r:id="rId11060" xr:uid="{00000000-0004-0000-0200-0000332B0000}"/>
    <hyperlink ref="J11580" r:id="rId11061" xr:uid="{00000000-0004-0000-0200-0000342B0000}"/>
    <hyperlink ref="J11581" r:id="rId11062" xr:uid="{00000000-0004-0000-0200-0000352B0000}"/>
    <hyperlink ref="J11582" r:id="rId11063" xr:uid="{00000000-0004-0000-0200-0000362B0000}"/>
    <hyperlink ref="J11583" r:id="rId11064" xr:uid="{00000000-0004-0000-0200-0000372B0000}"/>
    <hyperlink ref="J11584" r:id="rId11065" xr:uid="{00000000-0004-0000-0200-0000382B0000}"/>
    <hyperlink ref="J11585" r:id="rId11066" xr:uid="{00000000-0004-0000-0200-0000392B0000}"/>
    <hyperlink ref="J11586" r:id="rId11067" xr:uid="{00000000-0004-0000-0200-00003A2B0000}"/>
    <hyperlink ref="J11587" r:id="rId11068" xr:uid="{00000000-0004-0000-0200-00003B2B0000}"/>
    <hyperlink ref="J11588" r:id="rId11069" xr:uid="{00000000-0004-0000-0200-00003C2B0000}"/>
    <hyperlink ref="J11589" r:id="rId11070" xr:uid="{00000000-0004-0000-0200-00003D2B0000}"/>
    <hyperlink ref="J11590" r:id="rId11071" xr:uid="{00000000-0004-0000-0200-00003E2B0000}"/>
    <hyperlink ref="J11591" r:id="rId11072" xr:uid="{00000000-0004-0000-0200-00003F2B0000}"/>
    <hyperlink ref="J11592" r:id="rId11073" xr:uid="{00000000-0004-0000-0200-0000402B0000}"/>
    <hyperlink ref="J11593" r:id="rId11074" xr:uid="{00000000-0004-0000-0200-0000412B0000}"/>
    <hyperlink ref="J11594" r:id="rId11075" xr:uid="{00000000-0004-0000-0200-0000422B0000}"/>
    <hyperlink ref="J11595" r:id="rId11076" xr:uid="{00000000-0004-0000-0200-0000432B0000}"/>
    <hyperlink ref="J11597" r:id="rId11077" xr:uid="{00000000-0004-0000-0200-0000442B0000}"/>
    <hyperlink ref="J11598" r:id="rId11078" xr:uid="{00000000-0004-0000-0200-0000452B0000}"/>
    <hyperlink ref="J11599" r:id="rId11079" xr:uid="{00000000-0004-0000-0200-0000462B0000}"/>
    <hyperlink ref="J11600" r:id="rId11080" xr:uid="{00000000-0004-0000-0200-0000472B0000}"/>
    <hyperlink ref="J11601" r:id="rId11081" xr:uid="{00000000-0004-0000-0200-0000482B0000}"/>
    <hyperlink ref="J11602" r:id="rId11082" xr:uid="{00000000-0004-0000-0200-0000492B0000}"/>
    <hyperlink ref="J11603" r:id="rId11083" xr:uid="{00000000-0004-0000-0200-00004A2B0000}"/>
    <hyperlink ref="J11604" r:id="rId11084" xr:uid="{00000000-0004-0000-0200-00004B2B0000}"/>
    <hyperlink ref="J11605" r:id="rId11085" xr:uid="{00000000-0004-0000-0200-00004C2B0000}"/>
    <hyperlink ref="J11606" r:id="rId11086" xr:uid="{00000000-0004-0000-0200-00004D2B0000}"/>
    <hyperlink ref="J11607" r:id="rId11087" xr:uid="{00000000-0004-0000-0200-00004E2B0000}"/>
    <hyperlink ref="J11608" r:id="rId11088" xr:uid="{00000000-0004-0000-0200-00004F2B0000}"/>
    <hyperlink ref="J11609" r:id="rId11089" xr:uid="{00000000-0004-0000-0200-0000502B0000}"/>
    <hyperlink ref="J11610" r:id="rId11090" xr:uid="{00000000-0004-0000-0200-0000512B0000}"/>
    <hyperlink ref="J11611" r:id="rId11091" xr:uid="{00000000-0004-0000-0200-0000522B0000}"/>
    <hyperlink ref="J11612" r:id="rId11092" xr:uid="{00000000-0004-0000-0200-0000532B0000}"/>
    <hyperlink ref="J11613" r:id="rId11093" xr:uid="{00000000-0004-0000-0200-0000542B0000}"/>
    <hyperlink ref="J11614" r:id="rId11094" xr:uid="{00000000-0004-0000-0200-0000552B0000}"/>
    <hyperlink ref="J11615" r:id="rId11095" xr:uid="{00000000-0004-0000-0200-0000562B0000}"/>
    <hyperlink ref="J11616" r:id="rId11096" xr:uid="{00000000-0004-0000-0200-0000572B0000}"/>
    <hyperlink ref="J11617" r:id="rId11097" xr:uid="{00000000-0004-0000-0200-0000582B0000}"/>
    <hyperlink ref="J11618" r:id="rId11098" xr:uid="{00000000-0004-0000-0200-0000592B0000}"/>
    <hyperlink ref="J11619" r:id="rId11099" xr:uid="{00000000-0004-0000-0200-00005A2B0000}"/>
    <hyperlink ref="J11620" r:id="rId11100" xr:uid="{00000000-0004-0000-0200-00005B2B0000}"/>
    <hyperlink ref="J11621" r:id="rId11101" xr:uid="{00000000-0004-0000-0200-00005C2B0000}"/>
    <hyperlink ref="J11622" r:id="rId11102" xr:uid="{00000000-0004-0000-0200-00005D2B0000}"/>
    <hyperlink ref="J11623" r:id="rId11103" xr:uid="{00000000-0004-0000-0200-00005E2B0000}"/>
    <hyperlink ref="J11624" r:id="rId11104" xr:uid="{00000000-0004-0000-0200-00005F2B0000}"/>
    <hyperlink ref="J11625" r:id="rId11105" xr:uid="{00000000-0004-0000-0200-0000602B0000}"/>
    <hyperlink ref="J11626" r:id="rId11106" xr:uid="{00000000-0004-0000-0200-0000612B0000}"/>
    <hyperlink ref="J11627" r:id="rId11107" xr:uid="{00000000-0004-0000-0200-0000622B0000}"/>
    <hyperlink ref="J11628" r:id="rId11108" xr:uid="{00000000-0004-0000-0200-0000632B0000}"/>
    <hyperlink ref="J11629" r:id="rId11109" xr:uid="{00000000-0004-0000-0200-0000642B0000}"/>
    <hyperlink ref="J11630" r:id="rId11110" xr:uid="{00000000-0004-0000-0200-0000652B0000}"/>
    <hyperlink ref="J11631" r:id="rId11111" xr:uid="{00000000-0004-0000-0200-0000662B0000}"/>
    <hyperlink ref="J11632" r:id="rId11112" xr:uid="{00000000-0004-0000-0200-0000672B0000}"/>
    <hyperlink ref="J11633" r:id="rId11113" xr:uid="{00000000-0004-0000-0200-0000682B0000}"/>
    <hyperlink ref="J11634" r:id="rId11114" xr:uid="{00000000-0004-0000-0200-0000692B0000}"/>
    <hyperlink ref="J11635" r:id="rId11115" xr:uid="{00000000-0004-0000-0200-00006A2B0000}"/>
    <hyperlink ref="J11636" r:id="rId11116" xr:uid="{00000000-0004-0000-0200-00006B2B0000}"/>
    <hyperlink ref="J11637" r:id="rId11117" xr:uid="{00000000-0004-0000-0200-00006C2B0000}"/>
    <hyperlink ref="J11638" r:id="rId11118" xr:uid="{00000000-0004-0000-0200-00006D2B0000}"/>
    <hyperlink ref="J11639" r:id="rId11119" xr:uid="{00000000-0004-0000-0200-00006E2B0000}"/>
    <hyperlink ref="J11640" r:id="rId11120" xr:uid="{00000000-0004-0000-0200-00006F2B0000}"/>
    <hyperlink ref="J11641" r:id="rId11121" xr:uid="{00000000-0004-0000-0200-0000702B0000}"/>
    <hyperlink ref="J11642" r:id="rId11122" xr:uid="{00000000-0004-0000-0200-0000712B0000}"/>
    <hyperlink ref="J11643" r:id="rId11123" xr:uid="{00000000-0004-0000-0200-0000722B0000}"/>
    <hyperlink ref="J11644" r:id="rId11124" xr:uid="{00000000-0004-0000-0200-0000732B0000}"/>
    <hyperlink ref="J11645" r:id="rId11125" xr:uid="{00000000-0004-0000-0200-0000742B0000}"/>
    <hyperlink ref="J11646" r:id="rId11126" xr:uid="{00000000-0004-0000-0200-0000752B0000}"/>
    <hyperlink ref="J11647" r:id="rId11127" xr:uid="{00000000-0004-0000-0200-0000762B0000}"/>
    <hyperlink ref="J11648" r:id="rId11128" xr:uid="{00000000-0004-0000-0200-0000772B0000}"/>
    <hyperlink ref="J11649" r:id="rId11129" xr:uid="{00000000-0004-0000-0200-0000782B0000}"/>
    <hyperlink ref="J11650" r:id="rId11130" xr:uid="{00000000-0004-0000-0200-0000792B0000}"/>
    <hyperlink ref="J11653" r:id="rId11131" xr:uid="{00000000-0004-0000-0200-00007A2B0000}"/>
    <hyperlink ref="J11654" r:id="rId11132" xr:uid="{00000000-0004-0000-0200-00007B2B0000}"/>
    <hyperlink ref="J11655" r:id="rId11133" xr:uid="{00000000-0004-0000-0200-00007C2B0000}"/>
    <hyperlink ref="J11656" r:id="rId11134" xr:uid="{00000000-0004-0000-0200-00007D2B0000}"/>
    <hyperlink ref="J11657" r:id="rId11135" xr:uid="{00000000-0004-0000-0200-00007E2B0000}"/>
    <hyperlink ref="J11658" r:id="rId11136" xr:uid="{00000000-0004-0000-0200-00007F2B0000}"/>
    <hyperlink ref="J11659" r:id="rId11137" xr:uid="{00000000-0004-0000-0200-0000802B0000}"/>
    <hyperlink ref="J11660" r:id="rId11138" xr:uid="{00000000-0004-0000-0200-0000812B0000}"/>
    <hyperlink ref="J11661" r:id="rId11139" xr:uid="{00000000-0004-0000-0200-0000822B0000}"/>
    <hyperlink ref="J11662" r:id="rId11140" xr:uid="{00000000-0004-0000-0200-0000832B0000}"/>
    <hyperlink ref="J11663" r:id="rId11141" xr:uid="{00000000-0004-0000-0200-0000842B0000}"/>
    <hyperlink ref="J11665" r:id="rId11142" xr:uid="{00000000-0004-0000-0200-0000852B0000}"/>
    <hyperlink ref="J11666" r:id="rId11143" xr:uid="{00000000-0004-0000-0200-0000862B0000}"/>
    <hyperlink ref="J11667" r:id="rId11144" xr:uid="{00000000-0004-0000-0200-0000872B0000}"/>
    <hyperlink ref="J11668" r:id="rId11145" xr:uid="{00000000-0004-0000-0200-0000882B0000}"/>
    <hyperlink ref="J11669" r:id="rId11146" xr:uid="{00000000-0004-0000-0200-0000892B0000}"/>
    <hyperlink ref="J11670" r:id="rId11147" xr:uid="{00000000-0004-0000-0200-00008A2B0000}"/>
    <hyperlink ref="J11671" r:id="rId11148" xr:uid="{00000000-0004-0000-0200-00008B2B0000}"/>
    <hyperlink ref="J11672" r:id="rId11149" xr:uid="{00000000-0004-0000-0200-00008C2B0000}"/>
    <hyperlink ref="J11673" r:id="rId11150" xr:uid="{00000000-0004-0000-0200-00008D2B0000}"/>
    <hyperlink ref="J11674" r:id="rId11151" xr:uid="{00000000-0004-0000-0200-00008E2B0000}"/>
    <hyperlink ref="J11675" r:id="rId11152" xr:uid="{00000000-0004-0000-0200-00008F2B0000}"/>
    <hyperlink ref="J11676" r:id="rId11153" xr:uid="{00000000-0004-0000-0200-0000902B0000}"/>
    <hyperlink ref="J11677" r:id="rId11154" xr:uid="{00000000-0004-0000-0200-0000912B0000}"/>
    <hyperlink ref="J11678" r:id="rId11155" xr:uid="{00000000-0004-0000-0200-0000922B0000}"/>
    <hyperlink ref="J11679" r:id="rId11156" xr:uid="{00000000-0004-0000-0200-0000932B0000}"/>
    <hyperlink ref="J11680" r:id="rId11157" xr:uid="{00000000-0004-0000-0200-0000942B0000}"/>
    <hyperlink ref="J11681" r:id="rId11158" xr:uid="{00000000-0004-0000-0200-0000952B0000}"/>
    <hyperlink ref="J11682" r:id="rId11159" xr:uid="{00000000-0004-0000-0200-0000962B0000}"/>
    <hyperlink ref="J11683" r:id="rId11160" xr:uid="{00000000-0004-0000-0200-0000972B0000}"/>
    <hyperlink ref="J11684" r:id="rId11161" xr:uid="{00000000-0004-0000-0200-0000982B0000}"/>
    <hyperlink ref="J11685" r:id="rId11162" xr:uid="{00000000-0004-0000-0200-0000992B0000}"/>
    <hyperlink ref="J11686" r:id="rId11163" xr:uid="{00000000-0004-0000-0200-00009A2B0000}"/>
    <hyperlink ref="J11687" r:id="rId11164" xr:uid="{00000000-0004-0000-0200-00009B2B0000}"/>
    <hyperlink ref="J11688" r:id="rId11165" xr:uid="{00000000-0004-0000-0200-00009C2B0000}"/>
    <hyperlink ref="J11689" r:id="rId11166" xr:uid="{00000000-0004-0000-0200-00009D2B0000}"/>
    <hyperlink ref="J11690" r:id="rId11167" xr:uid="{00000000-0004-0000-0200-00009E2B0000}"/>
    <hyperlink ref="J11691" r:id="rId11168" xr:uid="{00000000-0004-0000-0200-00009F2B0000}"/>
    <hyperlink ref="J11692" r:id="rId11169" xr:uid="{00000000-0004-0000-0200-0000A02B0000}"/>
    <hyperlink ref="J11693" r:id="rId11170" xr:uid="{00000000-0004-0000-0200-0000A12B0000}"/>
    <hyperlink ref="J11694" r:id="rId11171" xr:uid="{00000000-0004-0000-0200-0000A22B0000}"/>
    <hyperlink ref="J11695" r:id="rId11172" xr:uid="{00000000-0004-0000-0200-0000A32B0000}"/>
    <hyperlink ref="J11696" r:id="rId11173" xr:uid="{00000000-0004-0000-0200-0000A42B0000}"/>
    <hyperlink ref="J11697" r:id="rId11174" xr:uid="{00000000-0004-0000-0200-0000A52B0000}"/>
    <hyperlink ref="J11698" r:id="rId11175" xr:uid="{00000000-0004-0000-0200-0000A62B0000}"/>
    <hyperlink ref="J11699" r:id="rId11176" xr:uid="{00000000-0004-0000-0200-0000A72B0000}"/>
    <hyperlink ref="J11701" r:id="rId11177" xr:uid="{00000000-0004-0000-0200-0000A82B0000}"/>
    <hyperlink ref="J11702" r:id="rId11178" xr:uid="{00000000-0004-0000-0200-0000A92B0000}"/>
    <hyperlink ref="J11703" r:id="rId11179" xr:uid="{00000000-0004-0000-0200-0000AA2B0000}"/>
    <hyperlink ref="J11704" r:id="rId11180" xr:uid="{00000000-0004-0000-0200-0000AB2B0000}"/>
    <hyperlink ref="J11705" r:id="rId11181" xr:uid="{00000000-0004-0000-0200-0000AC2B0000}"/>
    <hyperlink ref="J11706" r:id="rId11182" xr:uid="{00000000-0004-0000-0200-0000AD2B0000}"/>
    <hyperlink ref="J11707" r:id="rId11183" xr:uid="{00000000-0004-0000-0200-0000AE2B0000}"/>
    <hyperlink ref="J11708" r:id="rId11184" xr:uid="{00000000-0004-0000-0200-0000AF2B0000}"/>
    <hyperlink ref="J11709" r:id="rId11185" xr:uid="{00000000-0004-0000-0200-0000B02B0000}"/>
    <hyperlink ref="J11710" r:id="rId11186" xr:uid="{00000000-0004-0000-0200-0000B12B0000}"/>
    <hyperlink ref="J11711" r:id="rId11187" xr:uid="{00000000-0004-0000-0200-0000B22B0000}"/>
    <hyperlink ref="J11712" r:id="rId11188" xr:uid="{00000000-0004-0000-0200-0000B32B0000}"/>
    <hyperlink ref="J11713" r:id="rId11189" xr:uid="{00000000-0004-0000-0200-0000B42B0000}"/>
    <hyperlink ref="J11714" r:id="rId11190" xr:uid="{00000000-0004-0000-0200-0000B52B0000}"/>
    <hyperlink ref="J11715" r:id="rId11191" xr:uid="{00000000-0004-0000-0200-0000B62B0000}"/>
    <hyperlink ref="J11716" r:id="rId11192" xr:uid="{00000000-0004-0000-0200-0000B72B0000}"/>
    <hyperlink ref="J11717" r:id="rId11193" xr:uid="{00000000-0004-0000-0200-0000B82B0000}"/>
    <hyperlink ref="J11718" r:id="rId11194" xr:uid="{00000000-0004-0000-0200-0000B92B0000}"/>
    <hyperlink ref="J11719" r:id="rId11195" xr:uid="{00000000-0004-0000-0200-0000BA2B0000}"/>
    <hyperlink ref="J11720" r:id="rId11196" xr:uid="{00000000-0004-0000-0200-0000BB2B0000}"/>
    <hyperlink ref="J11721" r:id="rId11197" xr:uid="{00000000-0004-0000-0200-0000BC2B0000}"/>
    <hyperlink ref="J11722" r:id="rId11198" xr:uid="{00000000-0004-0000-0200-0000BD2B0000}"/>
    <hyperlink ref="J11723" r:id="rId11199" xr:uid="{00000000-0004-0000-0200-0000BE2B0000}"/>
    <hyperlink ref="J11724" r:id="rId11200" xr:uid="{00000000-0004-0000-0200-0000BF2B0000}"/>
    <hyperlink ref="J11725" r:id="rId11201" xr:uid="{00000000-0004-0000-0200-0000C02B0000}"/>
    <hyperlink ref="J11726" r:id="rId11202" xr:uid="{00000000-0004-0000-0200-0000C12B0000}"/>
    <hyperlink ref="J11727" r:id="rId11203" xr:uid="{00000000-0004-0000-0200-0000C22B0000}"/>
    <hyperlink ref="J11728" r:id="rId11204" xr:uid="{00000000-0004-0000-0200-0000C32B0000}"/>
    <hyperlink ref="J11729" r:id="rId11205" xr:uid="{00000000-0004-0000-0200-0000C42B0000}"/>
    <hyperlink ref="J11730" r:id="rId11206" xr:uid="{00000000-0004-0000-0200-0000C52B0000}"/>
    <hyperlink ref="J11731" r:id="rId11207" xr:uid="{00000000-0004-0000-0200-0000C62B0000}"/>
    <hyperlink ref="J11732" r:id="rId11208" xr:uid="{00000000-0004-0000-0200-0000C72B0000}"/>
    <hyperlink ref="J11733" r:id="rId11209" xr:uid="{00000000-0004-0000-0200-0000C82B0000}"/>
    <hyperlink ref="J11734" r:id="rId11210" xr:uid="{00000000-0004-0000-0200-0000C92B0000}"/>
    <hyperlink ref="J11735" r:id="rId11211" xr:uid="{00000000-0004-0000-0200-0000CA2B0000}"/>
    <hyperlink ref="J11737" r:id="rId11212" xr:uid="{00000000-0004-0000-0200-0000CB2B0000}"/>
    <hyperlink ref="J11738" r:id="rId11213" xr:uid="{00000000-0004-0000-0200-0000CC2B0000}"/>
    <hyperlink ref="J11739" r:id="rId11214" xr:uid="{00000000-0004-0000-0200-0000CD2B0000}"/>
    <hyperlink ref="J11740" r:id="rId11215" xr:uid="{00000000-0004-0000-0200-0000CE2B0000}"/>
    <hyperlink ref="J11741" r:id="rId11216" xr:uid="{00000000-0004-0000-0200-0000CF2B0000}"/>
    <hyperlink ref="J11742" r:id="rId11217" xr:uid="{00000000-0004-0000-0200-0000D02B0000}"/>
    <hyperlink ref="J11743" r:id="rId11218" xr:uid="{00000000-0004-0000-0200-0000D12B0000}"/>
    <hyperlink ref="J11744" r:id="rId11219" xr:uid="{00000000-0004-0000-0200-0000D22B0000}"/>
    <hyperlink ref="J11745" r:id="rId11220" xr:uid="{00000000-0004-0000-0200-0000D32B0000}"/>
    <hyperlink ref="J11746" r:id="rId11221" xr:uid="{00000000-0004-0000-0200-0000D42B0000}"/>
    <hyperlink ref="J11747" r:id="rId11222" xr:uid="{00000000-0004-0000-0200-0000D52B0000}"/>
    <hyperlink ref="J11748" r:id="rId11223" xr:uid="{00000000-0004-0000-0200-0000D62B0000}"/>
    <hyperlink ref="J11749" r:id="rId11224" xr:uid="{00000000-0004-0000-0200-0000D72B0000}"/>
    <hyperlink ref="J11750" r:id="rId11225" xr:uid="{00000000-0004-0000-0200-0000D82B0000}"/>
    <hyperlink ref="J11751" r:id="rId11226" xr:uid="{00000000-0004-0000-0200-0000D92B0000}"/>
    <hyperlink ref="J11752" r:id="rId11227" xr:uid="{00000000-0004-0000-0200-0000DA2B0000}"/>
    <hyperlink ref="J11753" r:id="rId11228" xr:uid="{00000000-0004-0000-0200-0000DB2B0000}"/>
    <hyperlink ref="J11754" r:id="rId11229" xr:uid="{00000000-0004-0000-0200-0000DC2B0000}"/>
    <hyperlink ref="J11755" r:id="rId11230" xr:uid="{00000000-0004-0000-0200-0000DD2B0000}"/>
    <hyperlink ref="J11756" r:id="rId11231" xr:uid="{00000000-0004-0000-0200-0000DE2B0000}"/>
    <hyperlink ref="J11757" r:id="rId11232" xr:uid="{00000000-0004-0000-0200-0000DF2B0000}"/>
    <hyperlink ref="J11758" r:id="rId11233" xr:uid="{00000000-0004-0000-0200-0000E02B0000}"/>
    <hyperlink ref="J11759" r:id="rId11234" xr:uid="{00000000-0004-0000-0200-0000E12B0000}"/>
    <hyperlink ref="J11760" r:id="rId11235" xr:uid="{00000000-0004-0000-0200-0000E22B0000}"/>
    <hyperlink ref="J11762" r:id="rId11236" xr:uid="{00000000-0004-0000-0200-0000E32B0000}"/>
    <hyperlink ref="J11763" r:id="rId11237" xr:uid="{00000000-0004-0000-0200-0000E42B0000}"/>
    <hyperlink ref="J11764" r:id="rId11238" xr:uid="{00000000-0004-0000-0200-0000E52B0000}"/>
    <hyperlink ref="J11765" r:id="rId11239" xr:uid="{00000000-0004-0000-0200-0000E62B0000}"/>
    <hyperlink ref="J11766" r:id="rId11240" xr:uid="{00000000-0004-0000-0200-0000E72B0000}"/>
    <hyperlink ref="J11767" r:id="rId11241" xr:uid="{00000000-0004-0000-0200-0000E82B0000}"/>
    <hyperlink ref="J11768" r:id="rId11242" xr:uid="{00000000-0004-0000-0200-0000E92B0000}"/>
    <hyperlink ref="J11769" r:id="rId11243" xr:uid="{00000000-0004-0000-0200-0000EA2B0000}"/>
    <hyperlink ref="J11770" r:id="rId11244" xr:uid="{00000000-0004-0000-0200-0000EB2B0000}"/>
    <hyperlink ref="J11771" r:id="rId11245" xr:uid="{00000000-0004-0000-0200-0000EC2B0000}"/>
    <hyperlink ref="J11772" r:id="rId11246" xr:uid="{00000000-0004-0000-0200-0000ED2B0000}"/>
    <hyperlink ref="J11773" r:id="rId11247" xr:uid="{00000000-0004-0000-0200-0000EE2B0000}"/>
    <hyperlink ref="J11774" r:id="rId11248" xr:uid="{00000000-0004-0000-0200-0000EF2B0000}"/>
    <hyperlink ref="J11775" r:id="rId11249" xr:uid="{00000000-0004-0000-0200-0000F02B0000}"/>
    <hyperlink ref="J11776" r:id="rId11250" xr:uid="{00000000-0004-0000-0200-0000F12B0000}"/>
    <hyperlink ref="J11777" r:id="rId11251" xr:uid="{00000000-0004-0000-0200-0000F22B0000}"/>
    <hyperlink ref="J11778" r:id="rId11252" xr:uid="{00000000-0004-0000-0200-0000F32B0000}"/>
    <hyperlink ref="J11779" r:id="rId11253" xr:uid="{00000000-0004-0000-0200-0000F42B0000}"/>
    <hyperlink ref="J11780" r:id="rId11254" xr:uid="{00000000-0004-0000-0200-0000F52B0000}"/>
    <hyperlink ref="J11781" r:id="rId11255" xr:uid="{00000000-0004-0000-0200-0000F62B0000}"/>
    <hyperlink ref="J11782" r:id="rId11256" xr:uid="{00000000-0004-0000-0200-0000F72B0000}"/>
    <hyperlink ref="J11783" r:id="rId11257" xr:uid="{00000000-0004-0000-0200-0000F82B0000}"/>
    <hyperlink ref="J11784" r:id="rId11258" xr:uid="{00000000-0004-0000-0200-0000F92B0000}"/>
    <hyperlink ref="J11785" r:id="rId11259" xr:uid="{00000000-0004-0000-0200-0000FA2B0000}"/>
    <hyperlink ref="J11786" r:id="rId11260" xr:uid="{00000000-0004-0000-0200-0000FB2B0000}"/>
    <hyperlink ref="J11787" r:id="rId11261" xr:uid="{00000000-0004-0000-0200-0000FC2B0000}"/>
    <hyperlink ref="J11788" r:id="rId11262" xr:uid="{00000000-0004-0000-0200-0000FD2B0000}"/>
    <hyperlink ref="J11789" r:id="rId11263" xr:uid="{00000000-0004-0000-0200-0000FE2B0000}"/>
    <hyperlink ref="J11790" r:id="rId11264" xr:uid="{00000000-0004-0000-0200-0000FF2B0000}"/>
    <hyperlink ref="J11791" r:id="rId11265" xr:uid="{00000000-0004-0000-0200-0000002C0000}"/>
    <hyperlink ref="J11792" r:id="rId11266" xr:uid="{00000000-0004-0000-0200-0000012C0000}"/>
    <hyperlink ref="J11793" r:id="rId11267" xr:uid="{00000000-0004-0000-0200-0000022C0000}"/>
    <hyperlink ref="J11794" r:id="rId11268" xr:uid="{00000000-0004-0000-0200-0000032C0000}"/>
    <hyperlink ref="J11795" r:id="rId11269" xr:uid="{00000000-0004-0000-0200-0000042C0000}"/>
    <hyperlink ref="J11796" r:id="rId11270" xr:uid="{00000000-0004-0000-0200-0000052C0000}"/>
    <hyperlink ref="J11797" r:id="rId11271" xr:uid="{00000000-0004-0000-0200-0000062C0000}"/>
    <hyperlink ref="J11798" r:id="rId11272" xr:uid="{00000000-0004-0000-0200-0000072C0000}"/>
    <hyperlink ref="J11801" r:id="rId11273" xr:uid="{00000000-0004-0000-0200-0000082C0000}"/>
    <hyperlink ref="J11802" r:id="rId11274" xr:uid="{00000000-0004-0000-0200-0000092C0000}"/>
    <hyperlink ref="J11803" r:id="rId11275" xr:uid="{00000000-0004-0000-0200-00000A2C0000}"/>
    <hyperlink ref="J11804" r:id="rId11276" xr:uid="{00000000-0004-0000-0200-00000B2C0000}"/>
    <hyperlink ref="J11805" r:id="rId11277" xr:uid="{00000000-0004-0000-0200-00000C2C0000}"/>
    <hyperlink ref="J11806" r:id="rId11278" xr:uid="{00000000-0004-0000-0200-00000D2C0000}"/>
    <hyperlink ref="J11807" r:id="rId11279" xr:uid="{00000000-0004-0000-0200-00000E2C0000}"/>
    <hyperlink ref="J11808" r:id="rId11280" xr:uid="{00000000-0004-0000-0200-00000F2C0000}"/>
    <hyperlink ref="J11809" r:id="rId11281" xr:uid="{00000000-0004-0000-0200-0000102C0000}"/>
    <hyperlink ref="J11810" r:id="rId11282" xr:uid="{00000000-0004-0000-0200-0000112C0000}"/>
    <hyperlink ref="J11811" r:id="rId11283" xr:uid="{00000000-0004-0000-0200-0000122C0000}"/>
    <hyperlink ref="J11812" r:id="rId11284" xr:uid="{00000000-0004-0000-0200-0000132C0000}"/>
    <hyperlink ref="J11813" r:id="rId11285" xr:uid="{00000000-0004-0000-0200-0000142C0000}"/>
    <hyperlink ref="J11814" r:id="rId11286" xr:uid="{00000000-0004-0000-0200-0000152C0000}"/>
    <hyperlink ref="J11815" r:id="rId11287" xr:uid="{00000000-0004-0000-0200-0000162C0000}"/>
    <hyperlink ref="J11816" r:id="rId11288" xr:uid="{00000000-0004-0000-0200-0000172C0000}"/>
    <hyperlink ref="J11817" r:id="rId11289" xr:uid="{00000000-0004-0000-0200-0000182C0000}"/>
    <hyperlink ref="J11818" r:id="rId11290" xr:uid="{00000000-0004-0000-0200-0000192C0000}"/>
    <hyperlink ref="J11819" r:id="rId11291" xr:uid="{00000000-0004-0000-0200-00001A2C0000}"/>
    <hyperlink ref="J11820" r:id="rId11292" xr:uid="{00000000-0004-0000-0200-00001B2C0000}"/>
    <hyperlink ref="J11821" r:id="rId11293" xr:uid="{00000000-0004-0000-0200-00001C2C0000}"/>
    <hyperlink ref="J11822" r:id="rId11294" xr:uid="{00000000-0004-0000-0200-00001D2C0000}"/>
    <hyperlink ref="J11823" r:id="rId11295" xr:uid="{00000000-0004-0000-0200-00001E2C0000}"/>
    <hyperlink ref="J11825" r:id="rId11296" xr:uid="{00000000-0004-0000-0200-00001F2C0000}"/>
    <hyperlink ref="J11826" r:id="rId11297" xr:uid="{00000000-0004-0000-0200-0000202C0000}"/>
    <hyperlink ref="J11827" r:id="rId11298" xr:uid="{00000000-0004-0000-0200-0000212C0000}"/>
    <hyperlink ref="J11828" r:id="rId11299" xr:uid="{00000000-0004-0000-0200-0000222C0000}"/>
    <hyperlink ref="J11829" r:id="rId11300" xr:uid="{00000000-0004-0000-0200-0000232C0000}"/>
    <hyperlink ref="J11830" r:id="rId11301" xr:uid="{00000000-0004-0000-0200-0000242C0000}"/>
    <hyperlink ref="J11831" r:id="rId11302" xr:uid="{00000000-0004-0000-0200-0000252C0000}"/>
    <hyperlink ref="J11832" r:id="rId11303" xr:uid="{00000000-0004-0000-0200-0000262C0000}"/>
    <hyperlink ref="J11833" r:id="rId11304" xr:uid="{00000000-0004-0000-0200-0000272C0000}"/>
    <hyperlink ref="J11834" r:id="rId11305" xr:uid="{00000000-0004-0000-0200-0000282C0000}"/>
    <hyperlink ref="J11835" r:id="rId11306" xr:uid="{00000000-0004-0000-0200-0000292C0000}"/>
    <hyperlink ref="J11836" r:id="rId11307" xr:uid="{00000000-0004-0000-0200-00002A2C0000}"/>
    <hyperlink ref="J11837" r:id="rId11308" xr:uid="{00000000-0004-0000-0200-00002B2C0000}"/>
    <hyperlink ref="J11838" r:id="rId11309" xr:uid="{00000000-0004-0000-0200-00002C2C0000}"/>
    <hyperlink ref="J11839" r:id="rId11310" xr:uid="{00000000-0004-0000-0200-00002D2C0000}"/>
    <hyperlink ref="J11840" r:id="rId11311" xr:uid="{00000000-0004-0000-0200-00002E2C0000}"/>
    <hyperlink ref="J11841" r:id="rId11312" xr:uid="{00000000-0004-0000-0200-00002F2C0000}"/>
    <hyperlink ref="J11842" r:id="rId11313" xr:uid="{00000000-0004-0000-0200-0000302C0000}"/>
    <hyperlink ref="J11843" r:id="rId11314" xr:uid="{00000000-0004-0000-0200-0000312C0000}"/>
    <hyperlink ref="J11844" r:id="rId11315" xr:uid="{00000000-0004-0000-0200-0000322C0000}"/>
    <hyperlink ref="J11845" r:id="rId11316" xr:uid="{00000000-0004-0000-0200-0000332C0000}"/>
    <hyperlink ref="J11846" r:id="rId11317" xr:uid="{00000000-0004-0000-0200-0000342C0000}"/>
    <hyperlink ref="J11847" r:id="rId11318" xr:uid="{00000000-0004-0000-0200-0000352C0000}"/>
    <hyperlink ref="J11848" r:id="rId11319" xr:uid="{00000000-0004-0000-0200-0000362C0000}"/>
    <hyperlink ref="J11849" r:id="rId11320" xr:uid="{00000000-0004-0000-0200-0000372C0000}"/>
    <hyperlink ref="J11850" r:id="rId11321" xr:uid="{00000000-0004-0000-0200-0000382C0000}"/>
    <hyperlink ref="J11851" r:id="rId11322" xr:uid="{00000000-0004-0000-0200-0000392C0000}"/>
    <hyperlink ref="J11852" r:id="rId11323" xr:uid="{00000000-0004-0000-0200-00003A2C0000}"/>
    <hyperlink ref="J11853" r:id="rId11324" xr:uid="{00000000-0004-0000-0200-00003B2C0000}"/>
    <hyperlink ref="J11855" r:id="rId11325" xr:uid="{00000000-0004-0000-0200-00003C2C0000}"/>
    <hyperlink ref="J11856" r:id="rId11326" xr:uid="{00000000-0004-0000-0200-00003D2C0000}"/>
    <hyperlink ref="J11857" r:id="rId11327" xr:uid="{00000000-0004-0000-0200-00003E2C0000}"/>
    <hyperlink ref="J11858" r:id="rId11328" xr:uid="{00000000-0004-0000-0200-00003F2C0000}"/>
    <hyperlink ref="J11859" r:id="rId11329" xr:uid="{00000000-0004-0000-0200-0000402C0000}"/>
    <hyperlink ref="J11860" r:id="rId11330" xr:uid="{00000000-0004-0000-0200-0000412C0000}"/>
    <hyperlink ref="J11861" r:id="rId11331" xr:uid="{00000000-0004-0000-0200-0000422C0000}"/>
    <hyperlink ref="J11862" r:id="rId11332" xr:uid="{00000000-0004-0000-0200-0000432C0000}"/>
    <hyperlink ref="J11863" r:id="rId11333" xr:uid="{00000000-0004-0000-0200-0000442C0000}"/>
    <hyperlink ref="J11864" r:id="rId11334" xr:uid="{00000000-0004-0000-0200-0000452C0000}"/>
    <hyperlink ref="J11865" r:id="rId11335" xr:uid="{00000000-0004-0000-0200-0000462C0000}"/>
    <hyperlink ref="J11866" r:id="rId11336" xr:uid="{00000000-0004-0000-0200-0000472C0000}"/>
    <hyperlink ref="J11867" r:id="rId11337" xr:uid="{00000000-0004-0000-0200-0000482C0000}"/>
    <hyperlink ref="J11868" r:id="rId11338" xr:uid="{00000000-0004-0000-0200-0000492C0000}"/>
    <hyperlink ref="J11869" r:id="rId11339" xr:uid="{00000000-0004-0000-0200-00004A2C0000}"/>
    <hyperlink ref="J11870" r:id="rId11340" xr:uid="{00000000-0004-0000-0200-00004B2C0000}"/>
    <hyperlink ref="J11871" r:id="rId11341" xr:uid="{00000000-0004-0000-0200-00004C2C0000}"/>
    <hyperlink ref="J11872" r:id="rId11342" xr:uid="{00000000-0004-0000-0200-00004D2C0000}"/>
    <hyperlink ref="J11873" r:id="rId11343" xr:uid="{00000000-0004-0000-0200-00004E2C0000}"/>
    <hyperlink ref="J11874" r:id="rId11344" xr:uid="{00000000-0004-0000-0200-00004F2C0000}"/>
    <hyperlink ref="J11875" r:id="rId11345" xr:uid="{00000000-0004-0000-0200-0000502C0000}"/>
    <hyperlink ref="J11876" r:id="rId11346" xr:uid="{00000000-0004-0000-0200-0000512C0000}"/>
    <hyperlink ref="J11877" r:id="rId11347" xr:uid="{00000000-0004-0000-0200-0000522C0000}"/>
    <hyperlink ref="J11878" r:id="rId11348" xr:uid="{00000000-0004-0000-0200-0000532C0000}"/>
    <hyperlink ref="J11879" r:id="rId11349" xr:uid="{00000000-0004-0000-0200-0000542C0000}"/>
    <hyperlink ref="J11880" r:id="rId11350" xr:uid="{00000000-0004-0000-0200-0000552C0000}"/>
    <hyperlink ref="J11881" r:id="rId11351" xr:uid="{00000000-0004-0000-0200-0000562C0000}"/>
    <hyperlink ref="J11882" r:id="rId11352" xr:uid="{00000000-0004-0000-0200-0000572C0000}"/>
    <hyperlink ref="J11883" r:id="rId11353" xr:uid="{00000000-0004-0000-0200-0000582C0000}"/>
    <hyperlink ref="J11884" r:id="rId11354" xr:uid="{00000000-0004-0000-0200-0000592C0000}"/>
    <hyperlink ref="J11885" r:id="rId11355" xr:uid="{00000000-0004-0000-0200-00005A2C0000}"/>
    <hyperlink ref="J11886" r:id="rId11356" xr:uid="{00000000-0004-0000-0200-00005B2C0000}"/>
    <hyperlink ref="J11887" r:id="rId11357" xr:uid="{00000000-0004-0000-0200-00005C2C0000}"/>
    <hyperlink ref="J11888" r:id="rId11358" xr:uid="{00000000-0004-0000-0200-00005D2C0000}"/>
    <hyperlink ref="J11889" r:id="rId11359" xr:uid="{00000000-0004-0000-0200-00005E2C0000}"/>
    <hyperlink ref="J11890" r:id="rId11360" xr:uid="{00000000-0004-0000-0200-00005F2C0000}"/>
    <hyperlink ref="J11891" r:id="rId11361" xr:uid="{00000000-0004-0000-0200-0000602C0000}"/>
    <hyperlink ref="J11892" r:id="rId11362" xr:uid="{00000000-0004-0000-0200-0000612C0000}"/>
    <hyperlink ref="J11894" r:id="rId11363" xr:uid="{00000000-0004-0000-0200-0000622C0000}"/>
    <hyperlink ref="J11895" r:id="rId11364" xr:uid="{00000000-0004-0000-0200-0000632C0000}"/>
    <hyperlink ref="J11896" r:id="rId11365" xr:uid="{00000000-0004-0000-0200-0000642C0000}"/>
    <hyperlink ref="J11897" r:id="rId11366" xr:uid="{00000000-0004-0000-0200-0000652C0000}"/>
    <hyperlink ref="J11898" r:id="rId11367" xr:uid="{00000000-0004-0000-0200-0000662C0000}"/>
    <hyperlink ref="J11899" r:id="rId11368" xr:uid="{00000000-0004-0000-0200-0000672C0000}"/>
    <hyperlink ref="J11900" r:id="rId11369" xr:uid="{00000000-0004-0000-0200-0000682C0000}"/>
    <hyperlink ref="J11901" r:id="rId11370" xr:uid="{00000000-0004-0000-0200-0000692C0000}"/>
    <hyperlink ref="J11902" r:id="rId11371" xr:uid="{00000000-0004-0000-0200-00006A2C0000}"/>
    <hyperlink ref="J11903" r:id="rId11372" xr:uid="{00000000-0004-0000-0200-00006B2C0000}"/>
    <hyperlink ref="J11904" r:id="rId11373" xr:uid="{00000000-0004-0000-0200-00006C2C0000}"/>
    <hyperlink ref="J11905" r:id="rId11374" xr:uid="{00000000-0004-0000-0200-00006D2C0000}"/>
    <hyperlink ref="J11907" r:id="rId11375" xr:uid="{00000000-0004-0000-0200-00006E2C0000}"/>
    <hyperlink ref="J11908" r:id="rId11376" xr:uid="{00000000-0004-0000-0200-00006F2C0000}"/>
    <hyperlink ref="J11909" r:id="rId11377" xr:uid="{00000000-0004-0000-0200-0000702C0000}"/>
    <hyperlink ref="J11910" r:id="rId11378" xr:uid="{00000000-0004-0000-0200-0000712C0000}"/>
    <hyperlink ref="J11911" r:id="rId11379" xr:uid="{00000000-0004-0000-0200-0000722C0000}"/>
    <hyperlink ref="J11912" r:id="rId11380" xr:uid="{00000000-0004-0000-0200-0000732C0000}"/>
    <hyperlink ref="J11913" r:id="rId11381" xr:uid="{00000000-0004-0000-0200-0000742C0000}"/>
    <hyperlink ref="J11914" r:id="rId11382" xr:uid="{00000000-0004-0000-0200-0000752C0000}"/>
    <hyperlink ref="J11915" r:id="rId11383" xr:uid="{00000000-0004-0000-0200-0000762C0000}"/>
    <hyperlink ref="J11916" r:id="rId11384" xr:uid="{00000000-0004-0000-0200-0000772C0000}"/>
    <hyperlink ref="J11917" r:id="rId11385" xr:uid="{00000000-0004-0000-0200-0000782C0000}"/>
    <hyperlink ref="J11919" r:id="rId11386" xr:uid="{00000000-0004-0000-0200-0000792C0000}"/>
    <hyperlink ref="J11920" r:id="rId11387" xr:uid="{00000000-0004-0000-0200-00007A2C0000}"/>
    <hyperlink ref="J11921" r:id="rId11388" xr:uid="{00000000-0004-0000-0200-00007B2C0000}"/>
    <hyperlink ref="J11922" r:id="rId11389" xr:uid="{00000000-0004-0000-0200-00007C2C0000}"/>
    <hyperlink ref="J11923" r:id="rId11390" xr:uid="{00000000-0004-0000-0200-00007D2C0000}"/>
    <hyperlink ref="J11924" r:id="rId11391" xr:uid="{00000000-0004-0000-0200-00007E2C0000}"/>
    <hyperlink ref="J11925" r:id="rId11392" xr:uid="{00000000-0004-0000-0200-00007F2C0000}"/>
    <hyperlink ref="J11926" r:id="rId11393" xr:uid="{00000000-0004-0000-0200-0000802C0000}"/>
    <hyperlink ref="J11927" r:id="rId11394" xr:uid="{00000000-0004-0000-0200-0000812C0000}"/>
    <hyperlink ref="J11928" r:id="rId11395" xr:uid="{00000000-0004-0000-0200-0000822C0000}"/>
    <hyperlink ref="J11929" r:id="rId11396" xr:uid="{00000000-0004-0000-0200-0000832C0000}"/>
    <hyperlink ref="J11930" r:id="rId11397" xr:uid="{00000000-0004-0000-0200-0000842C0000}"/>
    <hyperlink ref="J11931" r:id="rId11398" xr:uid="{00000000-0004-0000-0200-0000852C0000}"/>
    <hyperlink ref="J11933" r:id="rId11399" xr:uid="{00000000-0004-0000-0200-0000862C0000}"/>
    <hyperlink ref="J11934" r:id="rId11400" xr:uid="{00000000-0004-0000-0200-0000872C0000}"/>
    <hyperlink ref="J11935" r:id="rId11401" xr:uid="{00000000-0004-0000-0200-0000882C0000}"/>
    <hyperlink ref="J11936" r:id="rId11402" xr:uid="{00000000-0004-0000-0200-0000892C0000}"/>
    <hyperlink ref="J11937" r:id="rId11403" xr:uid="{00000000-0004-0000-0200-00008A2C0000}"/>
    <hyperlink ref="J11938" r:id="rId11404" xr:uid="{00000000-0004-0000-0200-00008B2C0000}"/>
    <hyperlink ref="J11939" r:id="rId11405" xr:uid="{00000000-0004-0000-0200-00008C2C0000}"/>
    <hyperlink ref="J11940" r:id="rId11406" xr:uid="{00000000-0004-0000-0200-00008D2C0000}"/>
    <hyperlink ref="J11941" r:id="rId11407" xr:uid="{00000000-0004-0000-0200-00008E2C0000}"/>
    <hyperlink ref="J11942" r:id="rId11408" xr:uid="{00000000-0004-0000-0200-00008F2C0000}"/>
    <hyperlink ref="J11943" r:id="rId11409" xr:uid="{00000000-0004-0000-0200-0000902C0000}"/>
    <hyperlink ref="J11944" r:id="rId11410" xr:uid="{00000000-0004-0000-0200-0000912C0000}"/>
    <hyperlink ref="J11945" r:id="rId11411" xr:uid="{00000000-0004-0000-0200-0000922C0000}"/>
    <hyperlink ref="J11946" r:id="rId11412" xr:uid="{00000000-0004-0000-0200-0000932C0000}"/>
    <hyperlink ref="J11947" r:id="rId11413" xr:uid="{00000000-0004-0000-0200-0000942C0000}"/>
    <hyperlink ref="J11948" r:id="rId11414" xr:uid="{00000000-0004-0000-0200-0000952C0000}"/>
    <hyperlink ref="J11949" r:id="rId11415" xr:uid="{00000000-0004-0000-0200-0000962C0000}"/>
    <hyperlink ref="J11950" r:id="rId11416" xr:uid="{00000000-0004-0000-0200-0000972C0000}"/>
    <hyperlink ref="J11951" r:id="rId11417" xr:uid="{00000000-0004-0000-0200-0000982C0000}"/>
    <hyperlink ref="J11952" r:id="rId11418" xr:uid="{00000000-0004-0000-0200-0000992C0000}"/>
    <hyperlink ref="J11953" r:id="rId11419" xr:uid="{00000000-0004-0000-0200-00009A2C0000}"/>
    <hyperlink ref="J11954" r:id="rId11420" xr:uid="{00000000-0004-0000-0200-00009B2C0000}"/>
    <hyperlink ref="J11955" r:id="rId11421" xr:uid="{00000000-0004-0000-0200-00009C2C0000}"/>
    <hyperlink ref="J11956" r:id="rId11422" xr:uid="{00000000-0004-0000-0200-00009D2C0000}"/>
    <hyperlink ref="J11957" r:id="rId11423" xr:uid="{00000000-0004-0000-0200-00009E2C0000}"/>
    <hyperlink ref="J11958" r:id="rId11424" xr:uid="{00000000-0004-0000-0200-00009F2C0000}"/>
    <hyperlink ref="J11959" r:id="rId11425" xr:uid="{00000000-0004-0000-0200-0000A02C0000}"/>
    <hyperlink ref="J11960" r:id="rId11426" xr:uid="{00000000-0004-0000-0200-0000A12C0000}"/>
    <hyperlink ref="J11961" r:id="rId11427" xr:uid="{00000000-0004-0000-0200-0000A22C0000}"/>
    <hyperlink ref="J11962" r:id="rId11428" xr:uid="{00000000-0004-0000-0200-0000A32C0000}"/>
    <hyperlink ref="J11963" r:id="rId11429" xr:uid="{00000000-0004-0000-0200-0000A42C0000}"/>
    <hyperlink ref="J11964" r:id="rId11430" xr:uid="{00000000-0004-0000-0200-0000A52C0000}"/>
    <hyperlink ref="J11965" r:id="rId11431" xr:uid="{00000000-0004-0000-0200-0000A62C0000}"/>
    <hyperlink ref="J11966" r:id="rId11432" xr:uid="{00000000-0004-0000-0200-0000A72C0000}"/>
    <hyperlink ref="J11967" r:id="rId11433" xr:uid="{00000000-0004-0000-0200-0000A82C0000}"/>
    <hyperlink ref="J11968" r:id="rId11434" xr:uid="{00000000-0004-0000-0200-0000A92C0000}"/>
    <hyperlink ref="J11969" r:id="rId11435" xr:uid="{00000000-0004-0000-0200-0000AA2C0000}"/>
    <hyperlink ref="J11970" r:id="rId11436" xr:uid="{00000000-0004-0000-0200-0000AB2C0000}"/>
    <hyperlink ref="J11971" r:id="rId11437" xr:uid="{00000000-0004-0000-0200-0000AC2C0000}"/>
    <hyperlink ref="J11972" r:id="rId11438" xr:uid="{00000000-0004-0000-0200-0000AD2C0000}"/>
    <hyperlink ref="J11973" r:id="rId11439" xr:uid="{00000000-0004-0000-0200-0000AE2C0000}"/>
    <hyperlink ref="J11974" r:id="rId11440" xr:uid="{00000000-0004-0000-0200-0000AF2C0000}"/>
    <hyperlink ref="J11975" r:id="rId11441" xr:uid="{00000000-0004-0000-0200-0000B02C0000}"/>
    <hyperlink ref="J11976" r:id="rId11442" xr:uid="{00000000-0004-0000-0200-0000B12C0000}"/>
    <hyperlink ref="J11977" r:id="rId11443" xr:uid="{00000000-0004-0000-0200-0000B22C0000}"/>
    <hyperlink ref="J11978" r:id="rId11444" xr:uid="{00000000-0004-0000-0200-0000B32C0000}"/>
    <hyperlink ref="J11979" r:id="rId11445" xr:uid="{00000000-0004-0000-0200-0000B42C0000}"/>
    <hyperlink ref="J11980" r:id="rId11446" xr:uid="{00000000-0004-0000-0200-0000B52C0000}"/>
    <hyperlink ref="J11981" r:id="rId11447" xr:uid="{00000000-0004-0000-0200-0000B62C0000}"/>
    <hyperlink ref="J11982" r:id="rId11448" xr:uid="{00000000-0004-0000-0200-0000B72C0000}"/>
    <hyperlink ref="J11983" r:id="rId11449" xr:uid="{00000000-0004-0000-0200-0000B82C0000}"/>
    <hyperlink ref="J11984" r:id="rId11450" xr:uid="{00000000-0004-0000-0200-0000B92C0000}"/>
    <hyperlink ref="J11986" r:id="rId11451" xr:uid="{00000000-0004-0000-0200-0000BA2C0000}"/>
    <hyperlink ref="J11987" r:id="rId11452" xr:uid="{00000000-0004-0000-0200-0000BB2C0000}"/>
    <hyperlink ref="J11988" r:id="rId11453" xr:uid="{00000000-0004-0000-0200-0000BC2C0000}"/>
    <hyperlink ref="J11989" r:id="rId11454" xr:uid="{00000000-0004-0000-0200-0000BD2C0000}"/>
    <hyperlink ref="J11991" r:id="rId11455" xr:uid="{00000000-0004-0000-0200-0000BE2C0000}"/>
    <hyperlink ref="J11992" r:id="rId11456" xr:uid="{00000000-0004-0000-0200-0000BF2C0000}"/>
    <hyperlink ref="J11993" r:id="rId11457" xr:uid="{00000000-0004-0000-0200-0000C02C0000}"/>
    <hyperlink ref="J11994" r:id="rId11458" xr:uid="{00000000-0004-0000-0200-0000C12C0000}"/>
    <hyperlink ref="J11995" r:id="rId11459" xr:uid="{00000000-0004-0000-0200-0000C22C0000}"/>
    <hyperlink ref="J11996" r:id="rId11460" xr:uid="{00000000-0004-0000-0200-0000C32C0000}"/>
    <hyperlink ref="J11997" r:id="rId11461" xr:uid="{00000000-0004-0000-0200-0000C42C0000}"/>
    <hyperlink ref="J11998" r:id="rId11462" xr:uid="{00000000-0004-0000-0200-0000C52C0000}"/>
    <hyperlink ref="J11999" r:id="rId11463" xr:uid="{00000000-0004-0000-0200-0000C62C0000}"/>
    <hyperlink ref="J12000" r:id="rId11464" xr:uid="{00000000-0004-0000-0200-0000C72C0000}"/>
    <hyperlink ref="J12001" r:id="rId11465" xr:uid="{00000000-0004-0000-0200-0000C82C0000}"/>
    <hyperlink ref="J12002" r:id="rId11466" xr:uid="{00000000-0004-0000-0200-0000C92C0000}"/>
    <hyperlink ref="J12003" r:id="rId11467" xr:uid="{00000000-0004-0000-0200-0000CA2C0000}"/>
    <hyperlink ref="J12004" r:id="rId11468" xr:uid="{00000000-0004-0000-0200-0000CB2C0000}"/>
    <hyperlink ref="J12005" r:id="rId11469" xr:uid="{00000000-0004-0000-0200-0000CC2C0000}"/>
    <hyperlink ref="J12006" r:id="rId11470" xr:uid="{00000000-0004-0000-0200-0000CD2C0000}"/>
    <hyperlink ref="J12007" r:id="rId11471" xr:uid="{00000000-0004-0000-0200-0000CE2C0000}"/>
    <hyperlink ref="J12008" r:id="rId11472" xr:uid="{00000000-0004-0000-0200-0000CF2C0000}"/>
    <hyperlink ref="J12009" r:id="rId11473" xr:uid="{00000000-0004-0000-0200-0000D02C0000}"/>
    <hyperlink ref="J12010" r:id="rId11474" xr:uid="{00000000-0004-0000-0200-0000D12C0000}"/>
    <hyperlink ref="J12011" r:id="rId11475" xr:uid="{00000000-0004-0000-0200-0000D22C0000}"/>
    <hyperlink ref="J12012" r:id="rId11476" xr:uid="{00000000-0004-0000-0200-0000D32C0000}"/>
    <hyperlink ref="J12013" r:id="rId11477" xr:uid="{00000000-0004-0000-0200-0000D42C0000}"/>
    <hyperlink ref="J12014" r:id="rId11478" xr:uid="{00000000-0004-0000-0200-0000D52C0000}"/>
    <hyperlink ref="J12015" r:id="rId11479" xr:uid="{00000000-0004-0000-0200-0000D62C0000}"/>
    <hyperlink ref="J12016" r:id="rId11480" xr:uid="{00000000-0004-0000-0200-0000D72C0000}"/>
    <hyperlink ref="J12017" r:id="rId11481" xr:uid="{00000000-0004-0000-0200-0000D82C0000}"/>
    <hyperlink ref="J12019" r:id="rId11482" xr:uid="{00000000-0004-0000-0200-0000D92C0000}"/>
    <hyperlink ref="J12020" r:id="rId11483" xr:uid="{00000000-0004-0000-0200-0000DA2C0000}"/>
    <hyperlink ref="J12021" r:id="rId11484" xr:uid="{00000000-0004-0000-0200-0000DB2C0000}"/>
    <hyperlink ref="J12022" r:id="rId11485" xr:uid="{00000000-0004-0000-0200-0000DC2C0000}"/>
    <hyperlink ref="J12023" r:id="rId11486" xr:uid="{00000000-0004-0000-0200-0000DD2C0000}"/>
    <hyperlink ref="J12024" r:id="rId11487" xr:uid="{00000000-0004-0000-0200-0000DE2C0000}"/>
    <hyperlink ref="J12025" r:id="rId11488" xr:uid="{00000000-0004-0000-0200-0000DF2C0000}"/>
    <hyperlink ref="J12026" r:id="rId11489" xr:uid="{00000000-0004-0000-0200-0000E02C0000}"/>
    <hyperlink ref="J12027" r:id="rId11490" xr:uid="{00000000-0004-0000-0200-0000E12C0000}"/>
    <hyperlink ref="J12028" r:id="rId11491" xr:uid="{00000000-0004-0000-0200-0000E22C0000}"/>
    <hyperlink ref="J12029" r:id="rId11492" xr:uid="{00000000-0004-0000-0200-0000E32C0000}"/>
    <hyperlink ref="J12030" r:id="rId11493" xr:uid="{00000000-0004-0000-0200-0000E42C0000}"/>
    <hyperlink ref="J12031" r:id="rId11494" xr:uid="{00000000-0004-0000-0200-0000E52C0000}"/>
    <hyperlink ref="J12032" r:id="rId11495" xr:uid="{00000000-0004-0000-0200-0000E62C0000}"/>
    <hyperlink ref="J12033" r:id="rId11496" xr:uid="{00000000-0004-0000-0200-0000E72C0000}"/>
    <hyperlink ref="J12034" r:id="rId11497" xr:uid="{00000000-0004-0000-0200-0000E82C0000}"/>
    <hyperlink ref="J12035" r:id="rId11498" xr:uid="{00000000-0004-0000-0200-0000E92C0000}"/>
    <hyperlink ref="J12036" r:id="rId11499" xr:uid="{00000000-0004-0000-0200-0000EA2C0000}"/>
    <hyperlink ref="J12037" r:id="rId11500" xr:uid="{00000000-0004-0000-0200-0000EB2C0000}"/>
    <hyperlink ref="J12038" r:id="rId11501" xr:uid="{00000000-0004-0000-0200-0000EC2C0000}"/>
    <hyperlink ref="J12039" r:id="rId11502" xr:uid="{00000000-0004-0000-0200-0000ED2C0000}"/>
    <hyperlink ref="J12040" r:id="rId11503" xr:uid="{00000000-0004-0000-0200-0000EE2C0000}"/>
    <hyperlink ref="J12041" r:id="rId11504" xr:uid="{00000000-0004-0000-0200-0000EF2C0000}"/>
    <hyperlink ref="J12042" r:id="rId11505" xr:uid="{00000000-0004-0000-0200-0000F02C0000}"/>
    <hyperlink ref="J12043" r:id="rId11506" xr:uid="{00000000-0004-0000-0200-0000F12C0000}"/>
    <hyperlink ref="J12045" r:id="rId11507" xr:uid="{00000000-0004-0000-0200-0000F22C0000}"/>
    <hyperlink ref="J12046" r:id="rId11508" xr:uid="{00000000-0004-0000-0200-0000F32C0000}"/>
    <hyperlink ref="J12047" r:id="rId11509" xr:uid="{00000000-0004-0000-0200-0000F42C0000}"/>
    <hyperlink ref="J12048" r:id="rId11510" xr:uid="{00000000-0004-0000-0200-0000F52C0000}"/>
    <hyperlink ref="J12049" r:id="rId11511" xr:uid="{00000000-0004-0000-0200-0000F62C0000}"/>
    <hyperlink ref="J12050" r:id="rId11512" xr:uid="{00000000-0004-0000-0200-0000F72C0000}"/>
    <hyperlink ref="J12052" r:id="rId11513" xr:uid="{00000000-0004-0000-0200-0000F82C0000}"/>
    <hyperlink ref="J12053" r:id="rId11514" xr:uid="{00000000-0004-0000-0200-0000F92C0000}"/>
    <hyperlink ref="J12054" r:id="rId11515" xr:uid="{00000000-0004-0000-0200-0000FA2C0000}"/>
    <hyperlink ref="J12055" r:id="rId11516" xr:uid="{00000000-0004-0000-0200-0000FB2C0000}"/>
    <hyperlink ref="J12056" r:id="rId11517" xr:uid="{00000000-0004-0000-0200-0000FC2C0000}"/>
    <hyperlink ref="J12057" r:id="rId11518" xr:uid="{00000000-0004-0000-0200-0000FD2C0000}"/>
    <hyperlink ref="J12058" r:id="rId11519" xr:uid="{00000000-0004-0000-0200-0000FE2C0000}"/>
    <hyperlink ref="J12059" r:id="rId11520" xr:uid="{00000000-0004-0000-0200-0000FF2C0000}"/>
    <hyperlink ref="J12060" r:id="rId11521" xr:uid="{00000000-0004-0000-0200-0000002D0000}"/>
    <hyperlink ref="J12061" r:id="rId11522" xr:uid="{00000000-0004-0000-0200-0000012D0000}"/>
    <hyperlink ref="J12062" r:id="rId11523" xr:uid="{00000000-0004-0000-0200-0000022D0000}"/>
    <hyperlink ref="J12063" r:id="rId11524" xr:uid="{00000000-0004-0000-0200-0000032D0000}"/>
    <hyperlink ref="J12064" r:id="rId11525" xr:uid="{00000000-0004-0000-0200-0000042D0000}"/>
    <hyperlink ref="J12065" r:id="rId11526" xr:uid="{00000000-0004-0000-0200-0000052D0000}"/>
    <hyperlink ref="J12066" r:id="rId11527" xr:uid="{00000000-0004-0000-0200-0000062D0000}"/>
    <hyperlink ref="J12067" r:id="rId11528" xr:uid="{00000000-0004-0000-0200-0000072D0000}"/>
    <hyperlink ref="J12068" r:id="rId11529" xr:uid="{00000000-0004-0000-0200-0000082D0000}"/>
    <hyperlink ref="J12069" r:id="rId11530" xr:uid="{00000000-0004-0000-0200-0000092D0000}"/>
    <hyperlink ref="J12070" r:id="rId11531" xr:uid="{00000000-0004-0000-0200-00000A2D0000}"/>
    <hyperlink ref="J12071" r:id="rId11532" xr:uid="{00000000-0004-0000-0200-00000B2D0000}"/>
    <hyperlink ref="J12073" r:id="rId11533" xr:uid="{00000000-0004-0000-0200-00000C2D0000}"/>
    <hyperlink ref="J12074" r:id="rId11534" xr:uid="{00000000-0004-0000-0200-00000D2D0000}"/>
    <hyperlink ref="J12075" r:id="rId11535" xr:uid="{00000000-0004-0000-0200-00000E2D0000}"/>
    <hyperlink ref="J12076" r:id="rId11536" xr:uid="{00000000-0004-0000-0200-00000F2D0000}"/>
    <hyperlink ref="J12077" r:id="rId11537" xr:uid="{00000000-0004-0000-0200-0000102D0000}"/>
    <hyperlink ref="J12078" r:id="rId11538" xr:uid="{00000000-0004-0000-0200-0000112D0000}"/>
    <hyperlink ref="J12079" r:id="rId11539" xr:uid="{00000000-0004-0000-0200-0000122D0000}"/>
    <hyperlink ref="J12080" r:id="rId11540" xr:uid="{00000000-0004-0000-0200-0000132D0000}"/>
    <hyperlink ref="J12081" r:id="rId11541" xr:uid="{00000000-0004-0000-0200-0000142D0000}"/>
    <hyperlink ref="J12082" r:id="rId11542" xr:uid="{00000000-0004-0000-0200-0000152D0000}"/>
    <hyperlink ref="J12083" r:id="rId11543" xr:uid="{00000000-0004-0000-0200-0000162D0000}"/>
    <hyperlink ref="J12084" r:id="rId11544" xr:uid="{00000000-0004-0000-0200-0000172D0000}"/>
    <hyperlink ref="J12085" r:id="rId11545" xr:uid="{00000000-0004-0000-0200-0000182D0000}"/>
    <hyperlink ref="J12086" r:id="rId11546" xr:uid="{00000000-0004-0000-0200-0000192D0000}"/>
    <hyperlink ref="J12087" r:id="rId11547" xr:uid="{00000000-0004-0000-0200-00001A2D0000}"/>
    <hyperlink ref="J12088" r:id="rId11548" xr:uid="{00000000-0004-0000-0200-00001B2D0000}"/>
    <hyperlink ref="J12089" r:id="rId11549" xr:uid="{00000000-0004-0000-0200-00001C2D0000}"/>
    <hyperlink ref="J12090" r:id="rId11550" xr:uid="{00000000-0004-0000-0200-00001D2D0000}"/>
    <hyperlink ref="J12091" r:id="rId11551" xr:uid="{00000000-0004-0000-0200-00001E2D0000}"/>
    <hyperlink ref="J12092" r:id="rId11552" xr:uid="{00000000-0004-0000-0200-00001F2D0000}"/>
    <hyperlink ref="J12093" r:id="rId11553" xr:uid="{00000000-0004-0000-0200-0000202D0000}"/>
    <hyperlink ref="J12094" r:id="rId11554" xr:uid="{00000000-0004-0000-0200-0000212D0000}"/>
    <hyperlink ref="J12095" r:id="rId11555" xr:uid="{00000000-0004-0000-0200-0000222D0000}"/>
    <hyperlink ref="J12096" r:id="rId11556" xr:uid="{00000000-0004-0000-0200-0000232D0000}"/>
    <hyperlink ref="J12099" r:id="rId11557" xr:uid="{00000000-0004-0000-0200-0000242D0000}"/>
    <hyperlink ref="J12100" r:id="rId11558" xr:uid="{00000000-0004-0000-0200-0000252D0000}"/>
    <hyperlink ref="J12101" r:id="rId11559" xr:uid="{00000000-0004-0000-0200-0000262D0000}"/>
    <hyperlink ref="J12102" r:id="rId11560" xr:uid="{00000000-0004-0000-0200-0000272D0000}"/>
    <hyperlink ref="J12105" r:id="rId11561" xr:uid="{00000000-0004-0000-0200-0000282D0000}"/>
    <hyperlink ref="J12106" r:id="rId11562" xr:uid="{00000000-0004-0000-0200-0000292D0000}"/>
    <hyperlink ref="J12107" r:id="rId11563" xr:uid="{00000000-0004-0000-0200-00002A2D0000}"/>
    <hyperlink ref="J12108" r:id="rId11564" xr:uid="{00000000-0004-0000-0200-00002B2D0000}"/>
    <hyperlink ref="J12109" r:id="rId11565" xr:uid="{00000000-0004-0000-0200-00002C2D0000}"/>
    <hyperlink ref="J12110" r:id="rId11566" xr:uid="{00000000-0004-0000-0200-00002D2D0000}"/>
    <hyperlink ref="J12112" r:id="rId11567" xr:uid="{00000000-0004-0000-0200-00002E2D0000}"/>
    <hyperlink ref="J12113" r:id="rId11568" xr:uid="{00000000-0004-0000-0200-00002F2D0000}"/>
    <hyperlink ref="J12114" r:id="rId11569" xr:uid="{00000000-0004-0000-0200-0000302D0000}"/>
    <hyperlink ref="J12115" r:id="rId11570" xr:uid="{00000000-0004-0000-0200-0000312D0000}"/>
    <hyperlink ref="J12116" r:id="rId11571" xr:uid="{00000000-0004-0000-0200-0000322D0000}"/>
    <hyperlink ref="J12117" r:id="rId11572" xr:uid="{00000000-0004-0000-0200-0000332D0000}"/>
    <hyperlink ref="J12118" r:id="rId11573" xr:uid="{00000000-0004-0000-0200-0000342D0000}"/>
    <hyperlink ref="J12119" r:id="rId11574" xr:uid="{00000000-0004-0000-0200-0000352D0000}"/>
    <hyperlink ref="J12120" r:id="rId11575" xr:uid="{00000000-0004-0000-0200-0000362D0000}"/>
    <hyperlink ref="J12121" r:id="rId11576" xr:uid="{00000000-0004-0000-0200-0000372D0000}"/>
    <hyperlink ref="J12122" r:id="rId11577" xr:uid="{00000000-0004-0000-0200-0000382D0000}"/>
    <hyperlink ref="J12124" r:id="rId11578" xr:uid="{00000000-0004-0000-0200-0000392D0000}"/>
    <hyperlink ref="J12125" r:id="rId11579" xr:uid="{00000000-0004-0000-0200-00003A2D0000}"/>
    <hyperlink ref="J12126" r:id="rId11580" xr:uid="{00000000-0004-0000-0200-00003B2D0000}"/>
    <hyperlink ref="J12127" r:id="rId11581" xr:uid="{00000000-0004-0000-0200-00003C2D0000}"/>
    <hyperlink ref="J12128" r:id="rId11582" xr:uid="{00000000-0004-0000-0200-00003D2D0000}"/>
    <hyperlink ref="J12129" r:id="rId11583" xr:uid="{00000000-0004-0000-0200-00003E2D0000}"/>
    <hyperlink ref="J12130" r:id="rId11584" xr:uid="{00000000-0004-0000-0200-00003F2D0000}"/>
    <hyperlink ref="J12131" r:id="rId11585" xr:uid="{00000000-0004-0000-0200-0000402D0000}"/>
    <hyperlink ref="J12132" r:id="rId11586" xr:uid="{00000000-0004-0000-0200-0000412D0000}"/>
    <hyperlink ref="J12133" r:id="rId11587" xr:uid="{00000000-0004-0000-0200-0000422D0000}"/>
    <hyperlink ref="J12134" r:id="rId11588" xr:uid="{00000000-0004-0000-0200-0000432D0000}"/>
    <hyperlink ref="J12135" r:id="rId11589" xr:uid="{00000000-0004-0000-0200-0000442D0000}"/>
    <hyperlink ref="J12136" r:id="rId11590" xr:uid="{00000000-0004-0000-0200-0000452D0000}"/>
    <hyperlink ref="J12137" r:id="rId11591" xr:uid="{00000000-0004-0000-0200-0000462D0000}"/>
    <hyperlink ref="J12138" r:id="rId11592" xr:uid="{00000000-0004-0000-0200-0000472D0000}"/>
    <hyperlink ref="J12139" r:id="rId11593" xr:uid="{00000000-0004-0000-0200-0000482D0000}"/>
    <hyperlink ref="J12140" r:id="rId11594" xr:uid="{00000000-0004-0000-0200-0000492D0000}"/>
    <hyperlink ref="J12141" r:id="rId11595" xr:uid="{00000000-0004-0000-0200-00004A2D0000}"/>
    <hyperlink ref="J12142" r:id="rId11596" xr:uid="{00000000-0004-0000-0200-00004B2D0000}"/>
    <hyperlink ref="J12143" r:id="rId11597" xr:uid="{00000000-0004-0000-0200-00004C2D0000}"/>
    <hyperlink ref="J12144" r:id="rId11598" xr:uid="{00000000-0004-0000-0200-00004D2D0000}"/>
    <hyperlink ref="J12145" r:id="rId11599" xr:uid="{00000000-0004-0000-0200-00004E2D0000}"/>
    <hyperlink ref="J12146" r:id="rId11600" xr:uid="{00000000-0004-0000-0200-00004F2D0000}"/>
    <hyperlink ref="J12147" r:id="rId11601" xr:uid="{00000000-0004-0000-0200-0000502D0000}"/>
    <hyperlink ref="J12148" r:id="rId11602" xr:uid="{00000000-0004-0000-0200-0000512D0000}"/>
    <hyperlink ref="J12149" r:id="rId11603" xr:uid="{00000000-0004-0000-0200-0000522D0000}"/>
    <hyperlink ref="J12150" r:id="rId11604" xr:uid="{00000000-0004-0000-0200-0000532D0000}"/>
    <hyperlink ref="J12151" r:id="rId11605" xr:uid="{00000000-0004-0000-0200-0000542D0000}"/>
    <hyperlink ref="J12152" r:id="rId11606" xr:uid="{00000000-0004-0000-0200-0000552D0000}"/>
    <hyperlink ref="J12153" r:id="rId11607" xr:uid="{00000000-0004-0000-0200-0000562D0000}"/>
    <hyperlink ref="J12154" r:id="rId11608" xr:uid="{00000000-0004-0000-0200-0000572D0000}"/>
    <hyperlink ref="J12155" r:id="rId11609" xr:uid="{00000000-0004-0000-0200-0000582D0000}"/>
    <hyperlink ref="J12156" r:id="rId11610" xr:uid="{00000000-0004-0000-0200-0000592D0000}"/>
    <hyperlink ref="J12157" r:id="rId11611" xr:uid="{00000000-0004-0000-0200-00005A2D0000}"/>
    <hyperlink ref="J12158" r:id="rId11612" xr:uid="{00000000-0004-0000-0200-00005B2D0000}"/>
    <hyperlink ref="J12159" r:id="rId11613" xr:uid="{00000000-0004-0000-0200-00005C2D0000}"/>
    <hyperlink ref="J12160" r:id="rId11614" xr:uid="{00000000-0004-0000-0200-00005D2D0000}"/>
    <hyperlink ref="J12161" r:id="rId11615" xr:uid="{00000000-0004-0000-0200-00005E2D0000}"/>
    <hyperlink ref="J12162" r:id="rId11616" xr:uid="{00000000-0004-0000-0200-00005F2D0000}"/>
    <hyperlink ref="J12163" r:id="rId11617" xr:uid="{00000000-0004-0000-0200-0000602D0000}"/>
    <hyperlink ref="J12164" r:id="rId11618" xr:uid="{00000000-0004-0000-0200-0000612D0000}"/>
    <hyperlink ref="J12165" r:id="rId11619" xr:uid="{00000000-0004-0000-0200-0000622D0000}"/>
    <hyperlink ref="J12166" r:id="rId11620" xr:uid="{00000000-0004-0000-0200-0000632D0000}"/>
    <hyperlink ref="J12167" r:id="rId11621" xr:uid="{00000000-0004-0000-0200-0000642D0000}"/>
    <hyperlink ref="J12168" r:id="rId11622" xr:uid="{00000000-0004-0000-0200-0000652D0000}"/>
    <hyperlink ref="J12169" r:id="rId11623" xr:uid="{00000000-0004-0000-0200-0000662D0000}"/>
    <hyperlink ref="J12170" r:id="rId11624" xr:uid="{00000000-0004-0000-0200-0000672D0000}"/>
    <hyperlink ref="J12171" r:id="rId11625" xr:uid="{00000000-0004-0000-0200-0000682D0000}"/>
    <hyperlink ref="J12172" r:id="rId11626" xr:uid="{00000000-0004-0000-0200-0000692D0000}"/>
    <hyperlink ref="J12173" r:id="rId11627" xr:uid="{00000000-0004-0000-0200-00006A2D0000}"/>
    <hyperlink ref="J12174" r:id="rId11628" xr:uid="{00000000-0004-0000-0200-00006B2D0000}"/>
    <hyperlink ref="J12175" r:id="rId11629" xr:uid="{00000000-0004-0000-0200-00006C2D0000}"/>
    <hyperlink ref="J12176" r:id="rId11630" xr:uid="{00000000-0004-0000-0200-00006D2D0000}"/>
    <hyperlink ref="J12177" r:id="rId11631" xr:uid="{00000000-0004-0000-0200-00006E2D0000}"/>
    <hyperlink ref="J12178" r:id="rId11632" xr:uid="{00000000-0004-0000-0200-00006F2D0000}"/>
    <hyperlink ref="J12179" r:id="rId11633" xr:uid="{00000000-0004-0000-0200-0000702D0000}"/>
    <hyperlink ref="J12180" r:id="rId11634" xr:uid="{00000000-0004-0000-0200-0000712D0000}"/>
    <hyperlink ref="J12181" r:id="rId11635" xr:uid="{00000000-0004-0000-0200-0000722D0000}"/>
    <hyperlink ref="J12182" r:id="rId11636" xr:uid="{00000000-0004-0000-0200-0000732D0000}"/>
    <hyperlink ref="J12183" r:id="rId11637" xr:uid="{00000000-0004-0000-0200-0000742D0000}"/>
    <hyperlink ref="J12184" r:id="rId11638" xr:uid="{00000000-0004-0000-0200-0000752D0000}"/>
    <hyperlink ref="J12185" r:id="rId11639" xr:uid="{00000000-0004-0000-0200-0000762D0000}"/>
    <hyperlink ref="J12186" r:id="rId11640" xr:uid="{00000000-0004-0000-0200-0000772D0000}"/>
    <hyperlink ref="J12187" r:id="rId11641" xr:uid="{00000000-0004-0000-0200-0000782D0000}"/>
    <hyperlink ref="J12188" r:id="rId11642" xr:uid="{00000000-0004-0000-0200-0000792D0000}"/>
    <hyperlink ref="J12189" r:id="rId11643" xr:uid="{00000000-0004-0000-0200-00007A2D0000}"/>
    <hyperlink ref="J12190" r:id="rId11644" xr:uid="{00000000-0004-0000-0200-00007B2D0000}"/>
    <hyperlink ref="J12191" r:id="rId11645" xr:uid="{00000000-0004-0000-0200-00007C2D0000}"/>
    <hyperlink ref="J12192" r:id="rId11646" xr:uid="{00000000-0004-0000-0200-00007D2D0000}"/>
    <hyperlink ref="J12193" r:id="rId11647" xr:uid="{00000000-0004-0000-0200-00007E2D0000}"/>
    <hyperlink ref="J12194" r:id="rId11648" xr:uid="{00000000-0004-0000-0200-00007F2D0000}"/>
    <hyperlink ref="J12195" r:id="rId11649" xr:uid="{00000000-0004-0000-0200-0000802D0000}"/>
    <hyperlink ref="J12196" r:id="rId11650" xr:uid="{00000000-0004-0000-0200-0000812D0000}"/>
    <hyperlink ref="J12197" r:id="rId11651" xr:uid="{00000000-0004-0000-0200-0000822D0000}"/>
    <hyperlink ref="J12198" r:id="rId11652" xr:uid="{00000000-0004-0000-0200-0000832D0000}"/>
    <hyperlink ref="J12199" r:id="rId11653" xr:uid="{00000000-0004-0000-0200-0000842D0000}"/>
    <hyperlink ref="J12200" r:id="rId11654" xr:uid="{00000000-0004-0000-0200-0000852D0000}"/>
    <hyperlink ref="J12201" r:id="rId11655" xr:uid="{00000000-0004-0000-0200-0000862D0000}"/>
    <hyperlink ref="J12202" r:id="rId11656" xr:uid="{00000000-0004-0000-0200-0000872D0000}"/>
    <hyperlink ref="J12203" r:id="rId11657" xr:uid="{00000000-0004-0000-0200-0000882D0000}"/>
    <hyperlink ref="J12204" r:id="rId11658" xr:uid="{00000000-0004-0000-0200-0000892D0000}"/>
    <hyperlink ref="J12205" r:id="rId11659" xr:uid="{00000000-0004-0000-0200-00008A2D0000}"/>
    <hyperlink ref="J12206" r:id="rId11660" xr:uid="{00000000-0004-0000-0200-00008B2D0000}"/>
    <hyperlink ref="J12207" r:id="rId11661" xr:uid="{00000000-0004-0000-0200-00008C2D0000}"/>
    <hyperlink ref="J12208" r:id="rId11662" xr:uid="{00000000-0004-0000-0200-00008D2D0000}"/>
    <hyperlink ref="J12209" r:id="rId11663" xr:uid="{00000000-0004-0000-0200-00008E2D0000}"/>
    <hyperlink ref="J12210" r:id="rId11664" xr:uid="{00000000-0004-0000-0200-00008F2D0000}"/>
    <hyperlink ref="J12211" r:id="rId11665" xr:uid="{00000000-0004-0000-0200-0000902D0000}"/>
    <hyperlink ref="J12212" r:id="rId11666" xr:uid="{00000000-0004-0000-0200-0000912D0000}"/>
    <hyperlink ref="J12213" r:id="rId11667" xr:uid="{00000000-0004-0000-0200-0000922D0000}"/>
    <hyperlink ref="J12214" r:id="rId11668" xr:uid="{00000000-0004-0000-0200-0000932D0000}"/>
    <hyperlink ref="J12215" r:id="rId11669" xr:uid="{00000000-0004-0000-0200-0000942D0000}"/>
    <hyperlink ref="J12217" r:id="rId11670" xr:uid="{00000000-0004-0000-0200-0000952D0000}"/>
    <hyperlink ref="J12218" r:id="rId11671" xr:uid="{00000000-0004-0000-0200-0000962D0000}"/>
    <hyperlink ref="J12219" r:id="rId11672" xr:uid="{00000000-0004-0000-0200-0000972D0000}"/>
    <hyperlink ref="J12220" r:id="rId11673" xr:uid="{00000000-0004-0000-0200-0000982D0000}"/>
    <hyperlink ref="J12221" r:id="rId11674" xr:uid="{00000000-0004-0000-0200-0000992D0000}"/>
    <hyperlink ref="J12222" r:id="rId11675" xr:uid="{00000000-0004-0000-0200-00009A2D0000}"/>
    <hyperlink ref="J12223" r:id="rId11676" xr:uid="{00000000-0004-0000-0200-00009B2D0000}"/>
    <hyperlink ref="J12224" r:id="rId11677" xr:uid="{00000000-0004-0000-0200-00009C2D0000}"/>
    <hyperlink ref="J12225" r:id="rId11678" xr:uid="{00000000-0004-0000-0200-00009D2D0000}"/>
    <hyperlink ref="J12226" r:id="rId11679" xr:uid="{00000000-0004-0000-0200-00009E2D0000}"/>
    <hyperlink ref="J12227" r:id="rId11680" xr:uid="{00000000-0004-0000-0200-00009F2D0000}"/>
    <hyperlink ref="J12228" r:id="rId11681" xr:uid="{00000000-0004-0000-0200-0000A02D0000}"/>
    <hyperlink ref="J12229" r:id="rId11682" xr:uid="{00000000-0004-0000-0200-0000A12D0000}"/>
    <hyperlink ref="J12230" r:id="rId11683" xr:uid="{00000000-0004-0000-0200-0000A22D0000}"/>
    <hyperlink ref="J12231" r:id="rId11684" xr:uid="{00000000-0004-0000-0200-0000A32D0000}"/>
    <hyperlink ref="J12232" r:id="rId11685" xr:uid="{00000000-0004-0000-0200-0000A42D0000}"/>
    <hyperlink ref="J12233" r:id="rId11686" xr:uid="{00000000-0004-0000-0200-0000A52D0000}"/>
    <hyperlink ref="J12234" r:id="rId11687" xr:uid="{00000000-0004-0000-0200-0000A62D0000}"/>
    <hyperlink ref="J12235" r:id="rId11688" xr:uid="{00000000-0004-0000-0200-0000A72D0000}"/>
    <hyperlink ref="J12236" r:id="rId11689" xr:uid="{00000000-0004-0000-0200-0000A82D0000}"/>
    <hyperlink ref="J12237" r:id="rId11690" xr:uid="{00000000-0004-0000-0200-0000A92D0000}"/>
    <hyperlink ref="J12238" r:id="rId11691" xr:uid="{00000000-0004-0000-0200-0000AA2D0000}"/>
    <hyperlink ref="J12239" r:id="rId11692" xr:uid="{00000000-0004-0000-0200-0000AB2D0000}"/>
    <hyperlink ref="J12240" r:id="rId11693" xr:uid="{00000000-0004-0000-0200-0000AC2D0000}"/>
    <hyperlink ref="J12243" r:id="rId11694" xr:uid="{00000000-0004-0000-0200-0000AD2D0000}"/>
    <hyperlink ref="J12244" r:id="rId11695" xr:uid="{00000000-0004-0000-0200-0000AE2D0000}"/>
    <hyperlink ref="J12245" r:id="rId11696" xr:uid="{00000000-0004-0000-0200-0000AF2D0000}"/>
    <hyperlink ref="J12246" r:id="rId11697" xr:uid="{00000000-0004-0000-0200-0000B02D0000}"/>
    <hyperlink ref="J12247" r:id="rId11698" xr:uid="{00000000-0004-0000-0200-0000B12D0000}"/>
    <hyperlink ref="J12248" r:id="rId11699" xr:uid="{00000000-0004-0000-0200-0000B22D0000}"/>
    <hyperlink ref="J12249" r:id="rId11700" xr:uid="{00000000-0004-0000-0200-0000B32D0000}"/>
    <hyperlink ref="J12250" r:id="rId11701" xr:uid="{00000000-0004-0000-0200-0000B42D0000}"/>
    <hyperlink ref="J12251" r:id="rId11702" xr:uid="{00000000-0004-0000-0200-0000B52D0000}"/>
    <hyperlink ref="J12252" r:id="rId11703" xr:uid="{00000000-0004-0000-0200-0000B62D0000}"/>
    <hyperlink ref="J12253" r:id="rId11704" xr:uid="{00000000-0004-0000-0200-0000B72D0000}"/>
    <hyperlink ref="J12254" r:id="rId11705" xr:uid="{00000000-0004-0000-0200-0000B82D0000}"/>
    <hyperlink ref="J12255" r:id="rId11706" xr:uid="{00000000-0004-0000-0200-0000B92D0000}"/>
    <hyperlink ref="J12256" r:id="rId11707" xr:uid="{00000000-0004-0000-0200-0000BA2D0000}"/>
    <hyperlink ref="J12257" r:id="rId11708" xr:uid="{00000000-0004-0000-0200-0000BB2D0000}"/>
    <hyperlink ref="J12258" r:id="rId11709" xr:uid="{00000000-0004-0000-0200-0000BC2D0000}"/>
    <hyperlink ref="J12259" r:id="rId11710" xr:uid="{00000000-0004-0000-0200-0000BD2D0000}"/>
    <hyperlink ref="J12260" r:id="rId11711" xr:uid="{00000000-0004-0000-0200-0000BE2D0000}"/>
    <hyperlink ref="J12261" r:id="rId11712" xr:uid="{00000000-0004-0000-0200-0000BF2D0000}"/>
    <hyperlink ref="J12262" r:id="rId11713" xr:uid="{00000000-0004-0000-0200-0000C02D0000}"/>
    <hyperlink ref="J12263" r:id="rId11714" xr:uid="{00000000-0004-0000-0200-0000C12D0000}"/>
    <hyperlink ref="J12264" r:id="rId11715" xr:uid="{00000000-0004-0000-0200-0000C22D0000}"/>
    <hyperlink ref="J12265" r:id="rId11716" xr:uid="{00000000-0004-0000-0200-0000C32D0000}"/>
    <hyperlink ref="J12266" r:id="rId11717" xr:uid="{00000000-0004-0000-0200-0000C42D0000}"/>
    <hyperlink ref="J12267" r:id="rId11718" xr:uid="{00000000-0004-0000-0200-0000C52D0000}"/>
    <hyperlink ref="J12269" r:id="rId11719" xr:uid="{00000000-0004-0000-0200-0000C62D0000}"/>
    <hyperlink ref="J12270" r:id="rId11720" xr:uid="{00000000-0004-0000-0200-0000C72D0000}"/>
    <hyperlink ref="J12271" r:id="rId11721" xr:uid="{00000000-0004-0000-0200-0000C82D0000}"/>
    <hyperlink ref="J12272" r:id="rId11722" xr:uid="{00000000-0004-0000-0200-0000C92D0000}"/>
    <hyperlink ref="J12273" r:id="rId11723" xr:uid="{00000000-0004-0000-0200-0000CA2D0000}"/>
    <hyperlink ref="J12276" r:id="rId11724" xr:uid="{00000000-0004-0000-0200-0000CB2D0000}"/>
    <hyperlink ref="J12277" r:id="rId11725" xr:uid="{00000000-0004-0000-0200-0000CC2D0000}"/>
    <hyperlink ref="J12278" r:id="rId11726" xr:uid="{00000000-0004-0000-0200-0000CD2D0000}"/>
    <hyperlink ref="J12279" r:id="rId11727" xr:uid="{00000000-0004-0000-0200-0000CE2D0000}"/>
    <hyperlink ref="J12280" r:id="rId11728" xr:uid="{00000000-0004-0000-0200-0000CF2D0000}"/>
    <hyperlink ref="J12281" r:id="rId11729" xr:uid="{00000000-0004-0000-0200-0000D02D0000}"/>
    <hyperlink ref="J12282" r:id="rId11730" xr:uid="{00000000-0004-0000-0200-0000D12D0000}"/>
    <hyperlink ref="J12283" r:id="rId11731" xr:uid="{00000000-0004-0000-0200-0000D22D0000}"/>
    <hyperlink ref="J12284" r:id="rId11732" xr:uid="{00000000-0004-0000-0200-0000D32D0000}"/>
    <hyperlink ref="J12285" r:id="rId11733" xr:uid="{00000000-0004-0000-0200-0000D42D0000}"/>
    <hyperlink ref="J12286" r:id="rId11734" xr:uid="{00000000-0004-0000-0200-0000D52D0000}"/>
    <hyperlink ref="J12287" r:id="rId11735" xr:uid="{00000000-0004-0000-0200-0000D62D0000}"/>
    <hyperlink ref="J12288" r:id="rId11736" xr:uid="{00000000-0004-0000-0200-0000D72D0000}"/>
    <hyperlink ref="J12289" r:id="rId11737" xr:uid="{00000000-0004-0000-0200-0000D82D0000}"/>
    <hyperlink ref="J12291" r:id="rId11738" xr:uid="{00000000-0004-0000-0200-0000D92D0000}"/>
    <hyperlink ref="J12292" r:id="rId11739" xr:uid="{00000000-0004-0000-0200-0000DA2D0000}"/>
    <hyperlink ref="J12293" r:id="rId11740" xr:uid="{00000000-0004-0000-0200-0000DB2D0000}"/>
    <hyperlink ref="J12294" r:id="rId11741" xr:uid="{00000000-0004-0000-0200-0000DC2D0000}"/>
    <hyperlink ref="J12295" r:id="rId11742" xr:uid="{00000000-0004-0000-0200-0000DD2D0000}"/>
    <hyperlink ref="J12296" r:id="rId11743" xr:uid="{00000000-0004-0000-0200-0000DE2D0000}"/>
    <hyperlink ref="J12297" r:id="rId11744" xr:uid="{00000000-0004-0000-0200-0000DF2D0000}"/>
    <hyperlink ref="J12298" r:id="rId11745" xr:uid="{00000000-0004-0000-0200-0000E02D0000}"/>
    <hyperlink ref="J12300" r:id="rId11746" xr:uid="{00000000-0004-0000-0200-0000E12D0000}"/>
    <hyperlink ref="J12301" r:id="rId11747" xr:uid="{00000000-0004-0000-0200-0000E22D0000}"/>
    <hyperlink ref="J12302" r:id="rId11748" xr:uid="{00000000-0004-0000-0200-0000E32D0000}"/>
    <hyperlink ref="J12303" r:id="rId11749" xr:uid="{00000000-0004-0000-0200-0000E42D0000}"/>
    <hyperlink ref="J12304" r:id="rId11750" xr:uid="{00000000-0004-0000-0200-0000E52D0000}"/>
    <hyperlink ref="J12305" r:id="rId11751" xr:uid="{00000000-0004-0000-0200-0000E62D0000}"/>
    <hyperlink ref="J12306" r:id="rId11752" xr:uid="{00000000-0004-0000-0200-0000E72D0000}"/>
    <hyperlink ref="J12307" r:id="rId11753" xr:uid="{00000000-0004-0000-0200-0000E82D0000}"/>
    <hyperlink ref="J12308" r:id="rId11754" xr:uid="{00000000-0004-0000-0200-0000E92D0000}"/>
    <hyperlink ref="J12309" r:id="rId11755" xr:uid="{00000000-0004-0000-0200-0000EA2D0000}"/>
    <hyperlink ref="J12310" r:id="rId11756" xr:uid="{00000000-0004-0000-0200-0000EB2D0000}"/>
    <hyperlink ref="J12311" r:id="rId11757" xr:uid="{00000000-0004-0000-0200-0000EC2D0000}"/>
    <hyperlink ref="J12314" r:id="rId11758" xr:uid="{00000000-0004-0000-0200-0000ED2D0000}"/>
    <hyperlink ref="J12315" r:id="rId11759" xr:uid="{00000000-0004-0000-0200-0000EE2D0000}"/>
    <hyperlink ref="J12316" r:id="rId11760" xr:uid="{00000000-0004-0000-0200-0000EF2D0000}"/>
    <hyperlink ref="J12317" r:id="rId11761" xr:uid="{00000000-0004-0000-0200-0000F02D0000}"/>
    <hyperlink ref="J12318" r:id="rId11762" xr:uid="{00000000-0004-0000-0200-0000F12D0000}"/>
    <hyperlink ref="J12319" r:id="rId11763" xr:uid="{00000000-0004-0000-0200-0000F22D0000}"/>
    <hyperlink ref="J12320" r:id="rId11764" xr:uid="{00000000-0004-0000-0200-0000F32D0000}"/>
    <hyperlink ref="J12321" r:id="rId11765" xr:uid="{00000000-0004-0000-0200-0000F42D0000}"/>
    <hyperlink ref="J12322" r:id="rId11766" xr:uid="{00000000-0004-0000-0200-0000F52D0000}"/>
    <hyperlink ref="J12323" r:id="rId11767" xr:uid="{00000000-0004-0000-0200-0000F62D0000}"/>
    <hyperlink ref="J12324" r:id="rId11768" xr:uid="{00000000-0004-0000-0200-0000F72D0000}"/>
    <hyperlink ref="J12325" r:id="rId11769" xr:uid="{00000000-0004-0000-0200-0000F82D0000}"/>
    <hyperlink ref="J12329" r:id="rId11770" xr:uid="{00000000-0004-0000-0200-0000F92D0000}"/>
    <hyperlink ref="J12330" r:id="rId11771" xr:uid="{00000000-0004-0000-0200-0000FA2D0000}"/>
    <hyperlink ref="J12331" r:id="rId11772" xr:uid="{00000000-0004-0000-0200-0000FB2D0000}"/>
    <hyperlink ref="J12332" r:id="rId11773" xr:uid="{00000000-0004-0000-0200-0000FC2D0000}"/>
    <hyperlink ref="J12333" r:id="rId11774" xr:uid="{00000000-0004-0000-0200-0000FD2D0000}"/>
    <hyperlink ref="J12334" r:id="rId11775" xr:uid="{00000000-0004-0000-0200-0000FE2D0000}"/>
    <hyperlink ref="J12335" r:id="rId11776" xr:uid="{00000000-0004-0000-0200-0000FF2D0000}"/>
    <hyperlink ref="J12336" r:id="rId11777" xr:uid="{00000000-0004-0000-0200-0000002E0000}"/>
    <hyperlink ref="J12337" r:id="rId11778" xr:uid="{00000000-0004-0000-0200-0000012E0000}"/>
    <hyperlink ref="J12338" r:id="rId11779" xr:uid="{00000000-0004-0000-0200-0000022E0000}"/>
    <hyperlink ref="J12339" r:id="rId11780" xr:uid="{00000000-0004-0000-0200-0000032E0000}"/>
    <hyperlink ref="J12340" r:id="rId11781" xr:uid="{00000000-0004-0000-0200-0000042E0000}"/>
    <hyperlink ref="J12341" r:id="rId11782" xr:uid="{00000000-0004-0000-0200-0000052E0000}"/>
    <hyperlink ref="J12342" r:id="rId11783" xr:uid="{00000000-0004-0000-0200-0000062E0000}"/>
    <hyperlink ref="J12343" r:id="rId11784" xr:uid="{00000000-0004-0000-0200-0000072E0000}"/>
    <hyperlink ref="J12344" r:id="rId11785" xr:uid="{00000000-0004-0000-0200-0000082E0000}"/>
    <hyperlink ref="J12345" r:id="rId11786" xr:uid="{00000000-0004-0000-0200-0000092E0000}"/>
    <hyperlink ref="J12346" r:id="rId11787" xr:uid="{00000000-0004-0000-0200-00000A2E0000}"/>
    <hyperlink ref="J12347" r:id="rId11788" xr:uid="{00000000-0004-0000-0200-00000B2E0000}"/>
    <hyperlink ref="J12348" r:id="rId11789" xr:uid="{00000000-0004-0000-0200-00000C2E0000}"/>
    <hyperlink ref="J12349" r:id="rId11790" xr:uid="{00000000-0004-0000-0200-00000D2E0000}"/>
    <hyperlink ref="J12352" r:id="rId11791" xr:uid="{00000000-0004-0000-0200-00000E2E0000}"/>
    <hyperlink ref="J12353" r:id="rId11792" xr:uid="{00000000-0004-0000-0200-00000F2E0000}"/>
    <hyperlink ref="J12354" r:id="rId11793" xr:uid="{00000000-0004-0000-0200-0000102E0000}"/>
    <hyperlink ref="J12358" r:id="rId11794" xr:uid="{00000000-0004-0000-0200-0000112E0000}"/>
    <hyperlink ref="J12359" r:id="rId11795" xr:uid="{00000000-0004-0000-0200-0000122E0000}"/>
    <hyperlink ref="J12360" r:id="rId11796" xr:uid="{00000000-0004-0000-0200-0000132E0000}"/>
    <hyperlink ref="J12361" r:id="rId11797" xr:uid="{00000000-0004-0000-0200-0000142E0000}"/>
    <hyperlink ref="J12362" r:id="rId11798" xr:uid="{00000000-0004-0000-0200-0000152E0000}"/>
    <hyperlink ref="J12363" r:id="rId11799" xr:uid="{00000000-0004-0000-0200-0000162E0000}"/>
    <hyperlink ref="J12364" r:id="rId11800" xr:uid="{00000000-0004-0000-0200-0000172E0000}"/>
    <hyperlink ref="J12365" r:id="rId11801" xr:uid="{00000000-0004-0000-0200-0000182E0000}"/>
    <hyperlink ref="J12366" r:id="rId11802" xr:uid="{00000000-0004-0000-0200-0000192E0000}"/>
    <hyperlink ref="J12367" r:id="rId11803" xr:uid="{00000000-0004-0000-0200-00001A2E0000}"/>
    <hyperlink ref="J12368" r:id="rId11804" xr:uid="{00000000-0004-0000-0200-00001B2E0000}"/>
    <hyperlink ref="J12369" r:id="rId11805" xr:uid="{00000000-0004-0000-0200-00001C2E0000}"/>
    <hyperlink ref="J12370" r:id="rId11806" xr:uid="{00000000-0004-0000-0200-00001D2E0000}"/>
    <hyperlink ref="J12371" r:id="rId11807" xr:uid="{00000000-0004-0000-0200-00001E2E0000}"/>
    <hyperlink ref="J12372" r:id="rId11808" xr:uid="{00000000-0004-0000-0200-00001F2E0000}"/>
    <hyperlink ref="J12374" r:id="rId11809" xr:uid="{00000000-0004-0000-0200-0000202E0000}"/>
    <hyperlink ref="J12375" r:id="rId11810" xr:uid="{00000000-0004-0000-0200-0000212E0000}"/>
    <hyperlink ref="J12376" r:id="rId11811" xr:uid="{00000000-0004-0000-0200-0000222E0000}"/>
    <hyperlink ref="J12377" r:id="rId11812" xr:uid="{00000000-0004-0000-0200-0000232E0000}"/>
    <hyperlink ref="J12378" r:id="rId11813" xr:uid="{00000000-0004-0000-0200-0000242E0000}"/>
    <hyperlink ref="J12379" r:id="rId11814" xr:uid="{00000000-0004-0000-0200-0000252E0000}"/>
    <hyperlink ref="J12380" r:id="rId11815" xr:uid="{00000000-0004-0000-0200-0000262E0000}"/>
    <hyperlink ref="J12381" r:id="rId11816" xr:uid="{00000000-0004-0000-0200-0000272E0000}"/>
    <hyperlink ref="J12382" r:id="rId11817" xr:uid="{00000000-0004-0000-0200-0000282E0000}"/>
    <hyperlink ref="J12383" r:id="rId11818" xr:uid="{00000000-0004-0000-0200-0000292E0000}"/>
    <hyperlink ref="J12384" r:id="rId11819" xr:uid="{00000000-0004-0000-0200-00002A2E0000}"/>
    <hyperlink ref="J12385" r:id="rId11820" xr:uid="{00000000-0004-0000-0200-00002B2E0000}"/>
    <hyperlink ref="J12386" r:id="rId11821" xr:uid="{00000000-0004-0000-0200-00002C2E0000}"/>
    <hyperlink ref="J12387" r:id="rId11822" xr:uid="{00000000-0004-0000-0200-00002D2E0000}"/>
    <hyperlink ref="J12388" r:id="rId11823" xr:uid="{00000000-0004-0000-0200-00002E2E0000}"/>
    <hyperlink ref="J12389" r:id="rId11824" xr:uid="{00000000-0004-0000-0200-00002F2E0000}"/>
    <hyperlink ref="J12390" r:id="rId11825" xr:uid="{00000000-0004-0000-0200-0000302E0000}"/>
    <hyperlink ref="J12391" r:id="rId11826" xr:uid="{00000000-0004-0000-0200-0000312E0000}"/>
    <hyperlink ref="J12392" r:id="rId11827" xr:uid="{00000000-0004-0000-0200-0000322E0000}"/>
    <hyperlink ref="J12393" r:id="rId11828" xr:uid="{00000000-0004-0000-0200-0000332E0000}"/>
    <hyperlink ref="J12394" r:id="rId11829" xr:uid="{00000000-0004-0000-0200-0000342E0000}"/>
    <hyperlink ref="J12395" r:id="rId11830" xr:uid="{00000000-0004-0000-0200-0000352E0000}"/>
    <hyperlink ref="J12396" r:id="rId11831" xr:uid="{00000000-0004-0000-0200-0000362E0000}"/>
    <hyperlink ref="J12397" r:id="rId11832" xr:uid="{00000000-0004-0000-0200-0000372E0000}"/>
    <hyperlink ref="J12398" r:id="rId11833" xr:uid="{00000000-0004-0000-0200-0000382E0000}"/>
    <hyperlink ref="J12399" r:id="rId11834" xr:uid="{00000000-0004-0000-0200-0000392E0000}"/>
    <hyperlink ref="J12400" r:id="rId11835" xr:uid="{00000000-0004-0000-0200-00003A2E0000}"/>
    <hyperlink ref="J12401" r:id="rId11836" xr:uid="{00000000-0004-0000-0200-00003B2E0000}"/>
    <hyperlink ref="J12402" r:id="rId11837" xr:uid="{00000000-0004-0000-0200-00003C2E0000}"/>
    <hyperlink ref="J12403" r:id="rId11838" xr:uid="{00000000-0004-0000-0200-00003D2E0000}"/>
    <hyperlink ref="J12404" r:id="rId11839" xr:uid="{00000000-0004-0000-0200-00003E2E0000}"/>
    <hyperlink ref="J12405" r:id="rId11840" xr:uid="{00000000-0004-0000-0200-00003F2E0000}"/>
    <hyperlink ref="J12406" r:id="rId11841" xr:uid="{00000000-0004-0000-0200-0000402E0000}"/>
    <hyperlink ref="J12410" r:id="rId11842" xr:uid="{00000000-0004-0000-0200-0000412E0000}"/>
    <hyperlink ref="J12411" r:id="rId11843" xr:uid="{00000000-0004-0000-0200-0000422E0000}"/>
    <hyperlink ref="J12412" r:id="rId11844" xr:uid="{00000000-0004-0000-0200-0000432E0000}"/>
    <hyperlink ref="J12413" r:id="rId11845" xr:uid="{00000000-0004-0000-0200-0000442E0000}"/>
    <hyperlink ref="J12414" r:id="rId11846" xr:uid="{00000000-0004-0000-0200-0000452E0000}"/>
    <hyperlink ref="J12415" r:id="rId11847" xr:uid="{00000000-0004-0000-0200-0000462E0000}"/>
    <hyperlink ref="J12416" r:id="rId11848" xr:uid="{00000000-0004-0000-0200-0000472E0000}"/>
    <hyperlink ref="J12419" r:id="rId11849" xr:uid="{00000000-0004-0000-0200-0000482E0000}"/>
    <hyperlink ref="J12420" r:id="rId11850" xr:uid="{00000000-0004-0000-0200-0000492E0000}"/>
    <hyperlink ref="J12421" r:id="rId11851" xr:uid="{00000000-0004-0000-0200-00004A2E0000}"/>
    <hyperlink ref="J12422" r:id="rId11852" xr:uid="{00000000-0004-0000-0200-00004B2E0000}"/>
    <hyperlink ref="J12423" r:id="rId11853" xr:uid="{00000000-0004-0000-0200-00004C2E0000}"/>
    <hyperlink ref="J12424" r:id="rId11854" xr:uid="{00000000-0004-0000-0200-00004D2E0000}"/>
    <hyperlink ref="J12425" r:id="rId11855" xr:uid="{00000000-0004-0000-0200-00004E2E0000}"/>
    <hyperlink ref="J12426" r:id="rId11856" xr:uid="{00000000-0004-0000-0200-00004F2E0000}"/>
    <hyperlink ref="J12427" r:id="rId11857" xr:uid="{00000000-0004-0000-0200-0000502E0000}"/>
    <hyperlink ref="J12428" r:id="rId11858" xr:uid="{00000000-0004-0000-0200-0000512E0000}"/>
    <hyperlink ref="J12431" r:id="rId11859" xr:uid="{00000000-0004-0000-0200-0000522E0000}"/>
    <hyperlink ref="J12432" r:id="rId11860" xr:uid="{00000000-0004-0000-0200-0000532E0000}"/>
    <hyperlink ref="J12433" r:id="rId11861" xr:uid="{00000000-0004-0000-0200-0000542E0000}"/>
    <hyperlink ref="J12434" r:id="rId11862" xr:uid="{00000000-0004-0000-0200-0000552E0000}"/>
    <hyperlink ref="J12435" r:id="rId11863" xr:uid="{00000000-0004-0000-0200-0000562E0000}"/>
    <hyperlink ref="J12437" r:id="rId11864" xr:uid="{00000000-0004-0000-0200-0000572E0000}"/>
    <hyperlink ref="J12438" r:id="rId11865" xr:uid="{00000000-0004-0000-0200-0000582E0000}"/>
    <hyperlink ref="J12439" r:id="rId11866" xr:uid="{00000000-0004-0000-0200-0000592E0000}"/>
    <hyperlink ref="J12440" r:id="rId11867" xr:uid="{00000000-0004-0000-0200-00005A2E0000}"/>
    <hyperlink ref="J12441" r:id="rId11868" xr:uid="{00000000-0004-0000-0200-00005B2E0000}"/>
    <hyperlink ref="J12442" r:id="rId11869" xr:uid="{00000000-0004-0000-0200-00005C2E0000}"/>
    <hyperlink ref="J12443" r:id="rId11870" xr:uid="{00000000-0004-0000-0200-00005D2E0000}"/>
    <hyperlink ref="J12444" r:id="rId11871" xr:uid="{00000000-0004-0000-0200-00005E2E0000}"/>
    <hyperlink ref="J12446" r:id="rId11872" xr:uid="{00000000-0004-0000-0200-00005F2E0000}"/>
    <hyperlink ref="J12447" r:id="rId11873" xr:uid="{00000000-0004-0000-0200-0000602E0000}"/>
    <hyperlink ref="J12448" r:id="rId11874" xr:uid="{00000000-0004-0000-0200-0000612E0000}"/>
    <hyperlink ref="J12449" r:id="rId11875" xr:uid="{00000000-0004-0000-0200-0000622E0000}"/>
    <hyperlink ref="J12450" r:id="rId11876" xr:uid="{00000000-0004-0000-0200-0000632E0000}"/>
    <hyperlink ref="J12454" r:id="rId11877" xr:uid="{00000000-0004-0000-0200-0000642E0000}"/>
    <hyperlink ref="J12455" r:id="rId11878" xr:uid="{00000000-0004-0000-0200-0000652E0000}"/>
    <hyperlink ref="J12456" r:id="rId11879" xr:uid="{00000000-0004-0000-0200-0000662E0000}"/>
    <hyperlink ref="J12457" r:id="rId11880" xr:uid="{00000000-0004-0000-0200-0000672E0000}"/>
    <hyperlink ref="J12458" r:id="rId11881" xr:uid="{00000000-0004-0000-0200-0000682E0000}"/>
    <hyperlink ref="J12459" r:id="rId11882" xr:uid="{00000000-0004-0000-0200-0000692E0000}"/>
    <hyperlink ref="J12460" r:id="rId11883" xr:uid="{00000000-0004-0000-0200-00006A2E0000}"/>
    <hyperlink ref="J12461" r:id="rId11884" xr:uid="{00000000-0004-0000-0200-00006B2E0000}"/>
    <hyperlink ref="J12462" r:id="rId11885" xr:uid="{00000000-0004-0000-0200-00006C2E0000}"/>
    <hyperlink ref="J12463" r:id="rId11886" xr:uid="{00000000-0004-0000-0200-00006D2E0000}"/>
    <hyperlink ref="J12464" r:id="rId11887" xr:uid="{00000000-0004-0000-0200-00006E2E0000}"/>
    <hyperlink ref="J12465" r:id="rId11888" xr:uid="{00000000-0004-0000-0200-00006F2E0000}"/>
    <hyperlink ref="J12466" r:id="rId11889" xr:uid="{00000000-0004-0000-0200-0000702E0000}"/>
    <hyperlink ref="J12467" r:id="rId11890" xr:uid="{00000000-0004-0000-0200-0000712E0000}"/>
    <hyperlink ref="J12468" r:id="rId11891" xr:uid="{00000000-0004-0000-0200-0000722E0000}"/>
    <hyperlink ref="J12469" r:id="rId11892" xr:uid="{00000000-0004-0000-0200-0000732E0000}"/>
    <hyperlink ref="J12470" r:id="rId11893" xr:uid="{00000000-0004-0000-0200-0000742E0000}"/>
    <hyperlink ref="J12471" r:id="rId11894" xr:uid="{00000000-0004-0000-0200-0000752E0000}"/>
    <hyperlink ref="J12472" r:id="rId11895" xr:uid="{00000000-0004-0000-0200-0000762E0000}"/>
    <hyperlink ref="J12473" r:id="rId11896" xr:uid="{00000000-0004-0000-0200-0000772E0000}"/>
    <hyperlink ref="J12474" r:id="rId11897" xr:uid="{00000000-0004-0000-0200-0000782E0000}"/>
    <hyperlink ref="J12475" r:id="rId11898" xr:uid="{00000000-0004-0000-0200-0000792E0000}"/>
    <hyperlink ref="J12476" r:id="rId11899" xr:uid="{00000000-0004-0000-0200-00007A2E0000}"/>
    <hyperlink ref="J12477" r:id="rId11900" xr:uid="{00000000-0004-0000-0200-00007B2E0000}"/>
    <hyperlink ref="J12478" r:id="rId11901" xr:uid="{00000000-0004-0000-0200-00007C2E0000}"/>
    <hyperlink ref="J12479" r:id="rId11902" xr:uid="{00000000-0004-0000-0200-00007D2E0000}"/>
    <hyperlink ref="J12480" r:id="rId11903" xr:uid="{00000000-0004-0000-0200-00007E2E0000}"/>
    <hyperlink ref="J12481" r:id="rId11904" xr:uid="{00000000-0004-0000-0200-00007F2E0000}"/>
    <hyperlink ref="J12482" r:id="rId11905" xr:uid="{00000000-0004-0000-0200-0000802E0000}"/>
    <hyperlink ref="J12483" r:id="rId11906" xr:uid="{00000000-0004-0000-0200-0000812E0000}"/>
    <hyperlink ref="J12484" r:id="rId11907" xr:uid="{00000000-0004-0000-0200-0000822E0000}"/>
    <hyperlink ref="J12485" r:id="rId11908" xr:uid="{00000000-0004-0000-0200-0000832E0000}"/>
    <hyperlink ref="J12486" r:id="rId11909" xr:uid="{00000000-0004-0000-0200-0000842E0000}"/>
    <hyperlink ref="J12488" r:id="rId11910" xr:uid="{00000000-0004-0000-0200-0000852E0000}"/>
    <hyperlink ref="J12489" r:id="rId11911" xr:uid="{00000000-0004-0000-0200-0000862E0000}"/>
    <hyperlink ref="J12490" r:id="rId11912" xr:uid="{00000000-0004-0000-0200-0000872E0000}"/>
    <hyperlink ref="J12491" r:id="rId11913" xr:uid="{00000000-0004-0000-0200-0000882E0000}"/>
    <hyperlink ref="J12492" r:id="rId11914" xr:uid="{00000000-0004-0000-0200-0000892E0000}"/>
    <hyperlink ref="J12493" r:id="rId11915" xr:uid="{00000000-0004-0000-0200-00008A2E0000}"/>
    <hyperlink ref="J12494" r:id="rId11916" xr:uid="{00000000-0004-0000-0200-00008B2E0000}"/>
    <hyperlink ref="J12495" r:id="rId11917" xr:uid="{00000000-0004-0000-0200-00008C2E0000}"/>
    <hyperlink ref="J12496" r:id="rId11918" xr:uid="{00000000-0004-0000-0200-00008D2E0000}"/>
    <hyperlink ref="J12498" r:id="rId11919" xr:uid="{00000000-0004-0000-0200-00008E2E0000}"/>
    <hyperlink ref="J12499" r:id="rId11920" xr:uid="{00000000-0004-0000-0200-00008F2E0000}"/>
    <hyperlink ref="J12500" r:id="rId11921" xr:uid="{00000000-0004-0000-0200-0000902E0000}"/>
    <hyperlink ref="J12501" r:id="rId11922" xr:uid="{00000000-0004-0000-0200-0000912E0000}"/>
    <hyperlink ref="J12502" r:id="rId11923" xr:uid="{00000000-0004-0000-0200-0000922E0000}"/>
    <hyperlink ref="J12503" r:id="rId11924" xr:uid="{00000000-0004-0000-0200-0000932E0000}"/>
    <hyperlink ref="J12504" r:id="rId11925" xr:uid="{00000000-0004-0000-0200-0000942E0000}"/>
    <hyperlink ref="J12505" r:id="rId11926" xr:uid="{00000000-0004-0000-0200-0000952E0000}"/>
    <hyperlink ref="J12506" r:id="rId11927" xr:uid="{00000000-0004-0000-0200-0000962E0000}"/>
    <hyperlink ref="J12507" r:id="rId11928" xr:uid="{00000000-0004-0000-0200-0000972E0000}"/>
    <hyperlink ref="J12508" r:id="rId11929" xr:uid="{00000000-0004-0000-0200-0000982E0000}"/>
    <hyperlink ref="J12510" r:id="rId11930" xr:uid="{00000000-0004-0000-0200-0000992E0000}"/>
    <hyperlink ref="J12511" r:id="rId11931" xr:uid="{00000000-0004-0000-0200-00009A2E0000}"/>
    <hyperlink ref="J12512" r:id="rId11932" xr:uid="{00000000-0004-0000-0200-00009B2E0000}"/>
    <hyperlink ref="J12513" r:id="rId11933" xr:uid="{00000000-0004-0000-0200-00009C2E0000}"/>
    <hyperlink ref="J12514" r:id="rId11934" xr:uid="{00000000-0004-0000-0200-00009D2E0000}"/>
    <hyperlink ref="J12516" r:id="rId11935" xr:uid="{00000000-0004-0000-0200-00009E2E0000}"/>
    <hyperlink ref="J12517" r:id="rId11936" xr:uid="{00000000-0004-0000-0200-00009F2E0000}"/>
    <hyperlink ref="J12518" r:id="rId11937" xr:uid="{00000000-0004-0000-0200-0000A02E0000}"/>
    <hyperlink ref="J12519" r:id="rId11938" xr:uid="{00000000-0004-0000-0200-0000A12E0000}"/>
    <hyperlink ref="J12520" r:id="rId11939" xr:uid="{00000000-0004-0000-0200-0000A22E0000}"/>
    <hyperlink ref="J12521" r:id="rId11940" xr:uid="{00000000-0004-0000-0200-0000A32E0000}"/>
    <hyperlink ref="J12522" r:id="rId11941" xr:uid="{00000000-0004-0000-0200-0000A42E0000}"/>
    <hyperlink ref="J12523" r:id="rId11942" xr:uid="{00000000-0004-0000-0200-0000A52E0000}"/>
    <hyperlink ref="J12524" r:id="rId11943" xr:uid="{00000000-0004-0000-0200-0000A62E0000}"/>
    <hyperlink ref="J12525" r:id="rId11944" xr:uid="{00000000-0004-0000-0200-0000A72E0000}"/>
    <hyperlink ref="J12526" r:id="rId11945" xr:uid="{00000000-0004-0000-0200-0000A82E0000}"/>
    <hyperlink ref="J12527" r:id="rId11946" xr:uid="{00000000-0004-0000-0200-0000A92E0000}"/>
    <hyperlink ref="J12528" r:id="rId11947" xr:uid="{00000000-0004-0000-0200-0000AA2E0000}"/>
    <hyperlink ref="J12529" r:id="rId11948" xr:uid="{00000000-0004-0000-0200-0000AB2E0000}"/>
    <hyperlink ref="J12530" r:id="rId11949" xr:uid="{00000000-0004-0000-0200-0000AC2E0000}"/>
    <hyperlink ref="J12531" r:id="rId11950" xr:uid="{00000000-0004-0000-0200-0000AD2E0000}"/>
    <hyperlink ref="J12532" r:id="rId11951" xr:uid="{00000000-0004-0000-0200-0000AE2E0000}"/>
    <hyperlink ref="J12533" r:id="rId11952" xr:uid="{00000000-0004-0000-0200-0000AF2E0000}"/>
    <hyperlink ref="J12534" r:id="rId11953" xr:uid="{00000000-0004-0000-0200-0000B02E0000}"/>
    <hyperlink ref="J12535" r:id="rId11954" xr:uid="{00000000-0004-0000-0200-0000B12E0000}"/>
    <hyperlink ref="J12536" r:id="rId11955" xr:uid="{00000000-0004-0000-0200-0000B22E0000}"/>
    <hyperlink ref="J12537" r:id="rId11956" xr:uid="{00000000-0004-0000-0200-0000B32E0000}"/>
    <hyperlink ref="J12538" r:id="rId11957" xr:uid="{00000000-0004-0000-0200-0000B42E0000}"/>
    <hyperlink ref="J12539" r:id="rId11958" xr:uid="{00000000-0004-0000-0200-0000B52E0000}"/>
    <hyperlink ref="J12540" r:id="rId11959" xr:uid="{00000000-0004-0000-0200-0000B62E0000}"/>
    <hyperlink ref="J12541" r:id="rId11960" xr:uid="{00000000-0004-0000-0200-0000B72E0000}"/>
    <hyperlink ref="J12542" r:id="rId11961" xr:uid="{00000000-0004-0000-0200-0000B82E0000}"/>
    <hyperlink ref="J12543" r:id="rId11962" xr:uid="{00000000-0004-0000-0200-0000B92E0000}"/>
    <hyperlink ref="J12544" r:id="rId11963" xr:uid="{00000000-0004-0000-0200-0000BA2E0000}"/>
    <hyperlink ref="J12545" r:id="rId11964" xr:uid="{00000000-0004-0000-0200-0000BB2E0000}"/>
    <hyperlink ref="J12546" r:id="rId11965" xr:uid="{00000000-0004-0000-0200-0000BC2E0000}"/>
    <hyperlink ref="J12547" r:id="rId11966" xr:uid="{00000000-0004-0000-0200-0000BD2E0000}"/>
    <hyperlink ref="J12548" r:id="rId11967" xr:uid="{00000000-0004-0000-0200-0000BE2E0000}"/>
    <hyperlink ref="J12549" r:id="rId11968" xr:uid="{00000000-0004-0000-0200-0000BF2E0000}"/>
    <hyperlink ref="J12550" r:id="rId11969" xr:uid="{00000000-0004-0000-0200-0000C02E0000}"/>
    <hyperlink ref="J12551" r:id="rId11970" xr:uid="{00000000-0004-0000-0200-0000C12E0000}"/>
    <hyperlink ref="J12552" r:id="rId11971" xr:uid="{00000000-0004-0000-0200-0000C22E0000}"/>
    <hyperlink ref="J12553" r:id="rId11972" xr:uid="{00000000-0004-0000-0200-0000C32E0000}"/>
    <hyperlink ref="J12554" r:id="rId11973" xr:uid="{00000000-0004-0000-0200-0000C42E0000}"/>
    <hyperlink ref="J12555" r:id="rId11974" xr:uid="{00000000-0004-0000-0200-0000C52E0000}"/>
    <hyperlink ref="J12556" r:id="rId11975" xr:uid="{00000000-0004-0000-0200-0000C62E0000}"/>
    <hyperlink ref="J12557" r:id="rId11976" xr:uid="{00000000-0004-0000-0200-0000C72E0000}"/>
    <hyperlink ref="J12558" r:id="rId11977" xr:uid="{00000000-0004-0000-0200-0000C82E0000}"/>
    <hyperlink ref="J12559" r:id="rId11978" xr:uid="{00000000-0004-0000-0200-0000C92E0000}"/>
    <hyperlink ref="J12560" r:id="rId11979" xr:uid="{00000000-0004-0000-0200-0000CA2E0000}"/>
    <hyperlink ref="J12561" r:id="rId11980" xr:uid="{00000000-0004-0000-0200-0000CB2E0000}"/>
    <hyperlink ref="J12562" r:id="rId11981" xr:uid="{00000000-0004-0000-0200-0000CC2E0000}"/>
    <hyperlink ref="J12563" r:id="rId11982" xr:uid="{00000000-0004-0000-0200-0000CD2E0000}"/>
    <hyperlink ref="J12564" r:id="rId11983" xr:uid="{00000000-0004-0000-0200-0000CE2E0000}"/>
    <hyperlink ref="J12565" r:id="rId11984" xr:uid="{00000000-0004-0000-0200-0000CF2E0000}"/>
    <hyperlink ref="J12566" r:id="rId11985" xr:uid="{00000000-0004-0000-0200-0000D02E0000}"/>
    <hyperlink ref="J12567" r:id="rId11986" xr:uid="{00000000-0004-0000-0200-0000D12E0000}"/>
    <hyperlink ref="J12568" r:id="rId11987" xr:uid="{00000000-0004-0000-0200-0000D22E0000}"/>
    <hyperlink ref="J12569" r:id="rId11988" xr:uid="{00000000-0004-0000-0200-0000D32E0000}"/>
    <hyperlink ref="J12570" r:id="rId11989" xr:uid="{00000000-0004-0000-0200-0000D42E0000}"/>
    <hyperlink ref="J12571" r:id="rId11990" xr:uid="{00000000-0004-0000-0200-0000D52E0000}"/>
    <hyperlink ref="J12572" r:id="rId11991" xr:uid="{00000000-0004-0000-0200-0000D62E0000}"/>
    <hyperlink ref="J12573" r:id="rId11992" xr:uid="{00000000-0004-0000-0200-0000D72E0000}"/>
    <hyperlink ref="J12574" r:id="rId11993" xr:uid="{00000000-0004-0000-0200-0000D82E0000}"/>
    <hyperlink ref="J12575" r:id="rId11994" xr:uid="{00000000-0004-0000-0200-0000D92E0000}"/>
    <hyperlink ref="J12577" r:id="rId11995" xr:uid="{00000000-0004-0000-0200-0000DA2E0000}"/>
    <hyperlink ref="J12578" r:id="rId11996" xr:uid="{00000000-0004-0000-0200-0000DB2E0000}"/>
    <hyperlink ref="J12579" r:id="rId11997" xr:uid="{00000000-0004-0000-0200-0000DC2E0000}"/>
    <hyperlink ref="J12580" r:id="rId11998" xr:uid="{00000000-0004-0000-0200-0000DD2E0000}"/>
    <hyperlink ref="J12581" r:id="rId11999" xr:uid="{00000000-0004-0000-0200-0000DE2E0000}"/>
    <hyperlink ref="J12582" r:id="rId12000" xr:uid="{00000000-0004-0000-0200-0000DF2E0000}"/>
    <hyperlink ref="J12583" r:id="rId12001" xr:uid="{00000000-0004-0000-0200-0000E02E0000}"/>
    <hyperlink ref="J12584" r:id="rId12002" xr:uid="{00000000-0004-0000-0200-0000E12E0000}"/>
    <hyperlink ref="J12585" r:id="rId12003" xr:uid="{00000000-0004-0000-0200-0000E22E0000}"/>
    <hyperlink ref="J12586" r:id="rId12004" xr:uid="{00000000-0004-0000-0200-0000E32E0000}"/>
    <hyperlink ref="J12587" r:id="rId12005" xr:uid="{00000000-0004-0000-0200-0000E42E0000}"/>
    <hyperlink ref="J12588" r:id="rId12006" xr:uid="{00000000-0004-0000-0200-0000E52E0000}"/>
    <hyperlink ref="J12589" r:id="rId12007" xr:uid="{00000000-0004-0000-0200-0000E62E0000}"/>
    <hyperlink ref="J12590" r:id="rId12008" xr:uid="{00000000-0004-0000-0200-0000E72E0000}"/>
    <hyperlink ref="J12591" r:id="rId12009" xr:uid="{00000000-0004-0000-0200-0000E82E0000}"/>
    <hyperlink ref="J12592" r:id="rId12010" xr:uid="{00000000-0004-0000-0200-0000E92E0000}"/>
    <hyperlink ref="J12593" r:id="rId12011" xr:uid="{00000000-0004-0000-0200-0000EA2E0000}"/>
    <hyperlink ref="J12597" r:id="rId12012" xr:uid="{00000000-0004-0000-0200-0000EB2E0000}"/>
    <hyperlink ref="J12598" r:id="rId12013" xr:uid="{00000000-0004-0000-0200-0000EC2E0000}"/>
    <hyperlink ref="J12599" r:id="rId12014" xr:uid="{00000000-0004-0000-0200-0000ED2E0000}"/>
    <hyperlink ref="J12600" r:id="rId12015" xr:uid="{00000000-0004-0000-0200-0000EE2E0000}"/>
    <hyperlink ref="J12601" r:id="rId12016" xr:uid="{00000000-0004-0000-0200-0000EF2E0000}"/>
    <hyperlink ref="J12602" r:id="rId12017" xr:uid="{00000000-0004-0000-0200-0000F02E0000}"/>
    <hyperlink ref="J12604" r:id="rId12018" xr:uid="{00000000-0004-0000-0200-0000F12E0000}"/>
    <hyperlink ref="J12605" r:id="rId12019" xr:uid="{00000000-0004-0000-0200-0000F22E0000}"/>
    <hyperlink ref="J12606" r:id="rId12020" xr:uid="{00000000-0004-0000-0200-0000F32E0000}"/>
    <hyperlink ref="J12607" r:id="rId12021" xr:uid="{00000000-0004-0000-0200-0000F42E0000}"/>
    <hyperlink ref="J12608" r:id="rId12022" xr:uid="{00000000-0004-0000-0200-0000F52E0000}"/>
    <hyperlink ref="J12609" r:id="rId12023" xr:uid="{00000000-0004-0000-0200-0000F62E0000}"/>
    <hyperlink ref="J12610" r:id="rId12024" xr:uid="{00000000-0004-0000-0200-0000F72E0000}"/>
    <hyperlink ref="J12611" r:id="rId12025" xr:uid="{00000000-0004-0000-0200-0000F82E0000}"/>
    <hyperlink ref="J12612" r:id="rId12026" xr:uid="{00000000-0004-0000-0200-0000F92E0000}"/>
    <hyperlink ref="J12613" r:id="rId12027" xr:uid="{00000000-0004-0000-0200-0000FA2E0000}"/>
    <hyperlink ref="J12614" r:id="rId12028" xr:uid="{00000000-0004-0000-0200-0000FB2E0000}"/>
    <hyperlink ref="J12615" r:id="rId12029" xr:uid="{00000000-0004-0000-0200-0000FC2E0000}"/>
    <hyperlink ref="J12616" r:id="rId12030" xr:uid="{00000000-0004-0000-0200-0000FD2E0000}"/>
    <hyperlink ref="J12617" r:id="rId12031" xr:uid="{00000000-0004-0000-0200-0000FE2E0000}"/>
    <hyperlink ref="J12618" r:id="rId12032" xr:uid="{00000000-0004-0000-0200-0000FF2E0000}"/>
    <hyperlink ref="J12619" r:id="rId12033" xr:uid="{00000000-0004-0000-0200-0000002F0000}"/>
    <hyperlink ref="J12620" r:id="rId12034" xr:uid="{00000000-0004-0000-0200-0000012F0000}"/>
    <hyperlink ref="J12621" r:id="rId12035" xr:uid="{00000000-0004-0000-0200-0000022F0000}"/>
    <hyperlink ref="J12622" r:id="rId12036" xr:uid="{00000000-0004-0000-0200-0000032F0000}"/>
    <hyperlink ref="J12623" r:id="rId12037" xr:uid="{00000000-0004-0000-0200-0000042F0000}"/>
    <hyperlink ref="J12624" r:id="rId12038" xr:uid="{00000000-0004-0000-0200-0000052F0000}"/>
    <hyperlink ref="J12625" r:id="rId12039" xr:uid="{00000000-0004-0000-0200-0000062F0000}"/>
    <hyperlink ref="J12626" r:id="rId12040" xr:uid="{00000000-0004-0000-0200-0000072F0000}"/>
    <hyperlink ref="J12627" r:id="rId12041" xr:uid="{00000000-0004-0000-0200-0000082F0000}"/>
    <hyperlink ref="J12628" r:id="rId12042" xr:uid="{00000000-0004-0000-0200-0000092F0000}"/>
    <hyperlink ref="J12629" r:id="rId12043" xr:uid="{00000000-0004-0000-0200-00000A2F0000}"/>
    <hyperlink ref="J12630" r:id="rId12044" xr:uid="{00000000-0004-0000-0200-00000B2F0000}"/>
    <hyperlink ref="J12631" r:id="rId12045" xr:uid="{00000000-0004-0000-0200-00000C2F0000}"/>
    <hyperlink ref="J12632" r:id="rId12046" xr:uid="{00000000-0004-0000-0200-00000D2F0000}"/>
    <hyperlink ref="J12633" r:id="rId12047" xr:uid="{00000000-0004-0000-0200-00000E2F0000}"/>
    <hyperlink ref="J12634" r:id="rId12048" xr:uid="{00000000-0004-0000-0200-00000F2F0000}"/>
    <hyperlink ref="J12635" r:id="rId12049" xr:uid="{00000000-0004-0000-0200-0000102F0000}"/>
    <hyperlink ref="J12636" r:id="rId12050" xr:uid="{00000000-0004-0000-0200-0000112F0000}"/>
    <hyperlink ref="J12637" r:id="rId12051" xr:uid="{00000000-0004-0000-0200-0000122F0000}"/>
    <hyperlink ref="J12638" r:id="rId12052" xr:uid="{00000000-0004-0000-0200-0000132F0000}"/>
    <hyperlink ref="J12639" r:id="rId12053" xr:uid="{00000000-0004-0000-0200-0000142F0000}"/>
    <hyperlink ref="J12640" r:id="rId12054" xr:uid="{00000000-0004-0000-0200-0000152F0000}"/>
    <hyperlink ref="J12641" r:id="rId12055" xr:uid="{00000000-0004-0000-0200-0000162F0000}"/>
    <hyperlink ref="J12642" r:id="rId12056" xr:uid="{00000000-0004-0000-0200-0000172F0000}"/>
    <hyperlink ref="J12643" r:id="rId12057" xr:uid="{00000000-0004-0000-0200-0000182F0000}"/>
    <hyperlink ref="J12644" r:id="rId12058" xr:uid="{00000000-0004-0000-0200-0000192F0000}"/>
    <hyperlink ref="J12645" r:id="rId12059" xr:uid="{00000000-0004-0000-0200-00001A2F0000}"/>
    <hyperlink ref="J12646" r:id="rId12060" xr:uid="{00000000-0004-0000-0200-00001B2F0000}"/>
    <hyperlink ref="J12647" r:id="rId12061" xr:uid="{00000000-0004-0000-0200-00001C2F0000}"/>
    <hyperlink ref="J12648" r:id="rId12062" xr:uid="{00000000-0004-0000-0200-00001D2F0000}"/>
    <hyperlink ref="J12649" r:id="rId12063" xr:uid="{00000000-0004-0000-0200-00001E2F0000}"/>
    <hyperlink ref="J12650" r:id="rId12064" xr:uid="{00000000-0004-0000-0200-00001F2F0000}"/>
    <hyperlink ref="J12651" r:id="rId12065" xr:uid="{00000000-0004-0000-0200-0000202F0000}"/>
    <hyperlink ref="J12653" r:id="rId12066" xr:uid="{00000000-0004-0000-0200-0000212F0000}"/>
    <hyperlink ref="J12654" r:id="rId12067" xr:uid="{00000000-0004-0000-0200-0000222F0000}"/>
    <hyperlink ref="J12655" r:id="rId12068" xr:uid="{00000000-0004-0000-0200-0000232F0000}"/>
    <hyperlink ref="J12656" r:id="rId12069" xr:uid="{00000000-0004-0000-0200-0000242F0000}"/>
    <hyperlink ref="J12657" r:id="rId12070" xr:uid="{00000000-0004-0000-0200-0000252F0000}"/>
    <hyperlink ref="J12658" r:id="rId12071" xr:uid="{00000000-0004-0000-0200-0000262F0000}"/>
    <hyperlink ref="J12659" r:id="rId12072" xr:uid="{00000000-0004-0000-0200-0000272F0000}"/>
    <hyperlink ref="J12660" r:id="rId12073" xr:uid="{00000000-0004-0000-0200-0000282F0000}"/>
    <hyperlink ref="J12661" r:id="rId12074" xr:uid="{00000000-0004-0000-0200-0000292F0000}"/>
    <hyperlink ref="J12662" r:id="rId12075" xr:uid="{00000000-0004-0000-0200-00002A2F0000}"/>
    <hyperlink ref="J12663" r:id="rId12076" xr:uid="{00000000-0004-0000-0200-00002B2F0000}"/>
    <hyperlink ref="J12664" r:id="rId12077" xr:uid="{00000000-0004-0000-0200-00002C2F0000}"/>
    <hyperlink ref="J12665" r:id="rId12078" xr:uid="{00000000-0004-0000-0200-00002D2F0000}"/>
    <hyperlink ref="J12666" r:id="rId12079" xr:uid="{00000000-0004-0000-0200-00002E2F0000}"/>
    <hyperlink ref="J12667" r:id="rId12080" xr:uid="{00000000-0004-0000-0200-00002F2F0000}"/>
    <hyperlink ref="J12668" r:id="rId12081" xr:uid="{00000000-0004-0000-0200-0000302F0000}"/>
    <hyperlink ref="J12669" r:id="rId12082" xr:uid="{00000000-0004-0000-0200-0000312F0000}"/>
    <hyperlink ref="J12670" r:id="rId12083" xr:uid="{00000000-0004-0000-0200-0000322F0000}"/>
    <hyperlink ref="J12671" r:id="rId12084" xr:uid="{00000000-0004-0000-0200-0000332F0000}"/>
    <hyperlink ref="J12672" r:id="rId12085" xr:uid="{00000000-0004-0000-0200-0000342F0000}"/>
    <hyperlink ref="J12673" r:id="rId12086" xr:uid="{00000000-0004-0000-0200-0000352F0000}"/>
    <hyperlink ref="J12674" r:id="rId12087" xr:uid="{00000000-0004-0000-0200-0000362F0000}"/>
    <hyperlink ref="J12675" r:id="rId12088" xr:uid="{00000000-0004-0000-0200-0000372F0000}"/>
    <hyperlink ref="J12676" r:id="rId12089" xr:uid="{00000000-0004-0000-0200-0000382F0000}"/>
    <hyperlink ref="J12677" r:id="rId12090" xr:uid="{00000000-0004-0000-0200-0000392F0000}"/>
    <hyperlink ref="J12678" r:id="rId12091" xr:uid="{00000000-0004-0000-0200-00003A2F0000}"/>
    <hyperlink ref="J12679" r:id="rId12092" xr:uid="{00000000-0004-0000-0200-00003B2F0000}"/>
    <hyperlink ref="J12680" r:id="rId12093" xr:uid="{00000000-0004-0000-0200-00003C2F0000}"/>
    <hyperlink ref="J12681" r:id="rId12094" xr:uid="{00000000-0004-0000-0200-00003D2F0000}"/>
    <hyperlink ref="J12683" r:id="rId12095" xr:uid="{00000000-0004-0000-0200-00003E2F0000}"/>
    <hyperlink ref="J12684" r:id="rId12096" xr:uid="{00000000-0004-0000-0200-00003F2F0000}"/>
    <hyperlink ref="J12685" r:id="rId12097" xr:uid="{00000000-0004-0000-0200-0000402F0000}"/>
    <hyperlink ref="J12686" r:id="rId12098" xr:uid="{00000000-0004-0000-0200-0000412F0000}"/>
    <hyperlink ref="J12687" r:id="rId12099" xr:uid="{00000000-0004-0000-0200-0000422F0000}"/>
    <hyperlink ref="J12688" r:id="rId12100" xr:uid="{00000000-0004-0000-0200-0000432F0000}"/>
    <hyperlink ref="J12689" r:id="rId12101" xr:uid="{00000000-0004-0000-0200-0000442F0000}"/>
    <hyperlink ref="J12690" r:id="rId12102" xr:uid="{00000000-0004-0000-0200-0000452F0000}"/>
    <hyperlink ref="J12691" r:id="rId12103" xr:uid="{00000000-0004-0000-0200-0000462F0000}"/>
    <hyperlink ref="J12692" r:id="rId12104" xr:uid="{00000000-0004-0000-0200-0000472F0000}"/>
    <hyperlink ref="J12694" r:id="rId12105" xr:uid="{00000000-0004-0000-0200-0000482F0000}"/>
    <hyperlink ref="J12695" r:id="rId12106" xr:uid="{00000000-0004-0000-0200-0000492F0000}"/>
    <hyperlink ref="J12696" r:id="rId12107" xr:uid="{00000000-0004-0000-0200-00004A2F0000}"/>
    <hyperlink ref="J12697" r:id="rId12108" xr:uid="{00000000-0004-0000-0200-00004B2F0000}"/>
    <hyperlink ref="J12698" r:id="rId12109" xr:uid="{00000000-0004-0000-0200-00004C2F0000}"/>
    <hyperlink ref="J12699" r:id="rId12110" xr:uid="{00000000-0004-0000-0200-00004D2F0000}"/>
    <hyperlink ref="J12700" r:id="rId12111" xr:uid="{00000000-0004-0000-0200-00004E2F0000}"/>
    <hyperlink ref="J12701" r:id="rId12112" xr:uid="{00000000-0004-0000-0200-00004F2F0000}"/>
    <hyperlink ref="J12703" r:id="rId12113" xr:uid="{00000000-0004-0000-0200-0000502F0000}"/>
    <hyperlink ref="J12704" r:id="rId12114" xr:uid="{00000000-0004-0000-0200-0000512F0000}"/>
    <hyperlink ref="J12705" r:id="rId12115" xr:uid="{00000000-0004-0000-0200-0000522F0000}"/>
    <hyperlink ref="J12706" r:id="rId12116" xr:uid="{00000000-0004-0000-0200-0000532F0000}"/>
    <hyperlink ref="J12707" r:id="rId12117" xr:uid="{00000000-0004-0000-0200-0000542F0000}"/>
    <hyperlink ref="J12708" r:id="rId12118" xr:uid="{00000000-0004-0000-0200-0000552F0000}"/>
    <hyperlink ref="J12709" r:id="rId12119" xr:uid="{00000000-0004-0000-0200-0000562F0000}"/>
    <hyperlink ref="J12710" r:id="rId12120" xr:uid="{00000000-0004-0000-0200-0000572F0000}"/>
    <hyperlink ref="J12711" r:id="rId12121" xr:uid="{00000000-0004-0000-0200-0000582F0000}"/>
    <hyperlink ref="J12712" r:id="rId12122" xr:uid="{00000000-0004-0000-0200-0000592F0000}"/>
    <hyperlink ref="J12713" r:id="rId12123" xr:uid="{00000000-0004-0000-0200-00005A2F0000}"/>
    <hyperlink ref="J12714" r:id="rId12124" xr:uid="{00000000-0004-0000-0200-00005B2F0000}"/>
    <hyperlink ref="J12715" r:id="rId12125" xr:uid="{00000000-0004-0000-0200-00005C2F0000}"/>
    <hyperlink ref="J12716" r:id="rId12126" xr:uid="{00000000-0004-0000-0200-00005D2F0000}"/>
    <hyperlink ref="J12717" r:id="rId12127" xr:uid="{00000000-0004-0000-0200-00005E2F0000}"/>
    <hyperlink ref="J12718" r:id="rId12128" xr:uid="{00000000-0004-0000-0200-00005F2F0000}"/>
    <hyperlink ref="J12719" r:id="rId12129" xr:uid="{00000000-0004-0000-0200-0000602F0000}"/>
    <hyperlink ref="J12720" r:id="rId12130" xr:uid="{00000000-0004-0000-0200-0000612F0000}"/>
    <hyperlink ref="J12721" r:id="rId12131" xr:uid="{00000000-0004-0000-0200-0000622F0000}"/>
    <hyperlink ref="J12722" r:id="rId12132" xr:uid="{00000000-0004-0000-0200-0000632F0000}"/>
    <hyperlink ref="J12723" r:id="rId12133" xr:uid="{00000000-0004-0000-0200-0000642F0000}"/>
    <hyperlink ref="J12724" r:id="rId12134" xr:uid="{00000000-0004-0000-0200-0000652F0000}"/>
    <hyperlink ref="J12725" r:id="rId12135" xr:uid="{00000000-0004-0000-0200-0000662F0000}"/>
    <hyperlink ref="J12726" r:id="rId12136" xr:uid="{00000000-0004-0000-0200-0000672F0000}"/>
    <hyperlink ref="J12727" r:id="rId12137" xr:uid="{00000000-0004-0000-0200-0000682F0000}"/>
    <hyperlink ref="J12728" r:id="rId12138" xr:uid="{00000000-0004-0000-0200-0000692F0000}"/>
    <hyperlink ref="J12729" r:id="rId12139" xr:uid="{00000000-0004-0000-0200-00006A2F0000}"/>
    <hyperlink ref="J12730" r:id="rId12140" xr:uid="{00000000-0004-0000-0200-00006B2F0000}"/>
    <hyperlink ref="J12731" r:id="rId12141" xr:uid="{00000000-0004-0000-0200-00006C2F0000}"/>
    <hyperlink ref="J12732" r:id="rId12142" xr:uid="{00000000-0004-0000-0200-00006D2F0000}"/>
    <hyperlink ref="J12733" r:id="rId12143" xr:uid="{00000000-0004-0000-0200-00006E2F0000}"/>
    <hyperlink ref="J12734" r:id="rId12144" xr:uid="{00000000-0004-0000-0200-00006F2F0000}"/>
    <hyperlink ref="J12735" r:id="rId12145" xr:uid="{00000000-0004-0000-0200-0000702F0000}"/>
    <hyperlink ref="J12736" r:id="rId12146" xr:uid="{00000000-0004-0000-0200-0000712F0000}"/>
    <hyperlink ref="J12737" r:id="rId12147" xr:uid="{00000000-0004-0000-0200-0000722F0000}"/>
    <hyperlink ref="J12738" r:id="rId12148" xr:uid="{00000000-0004-0000-0200-0000732F0000}"/>
    <hyperlink ref="J12739" r:id="rId12149" xr:uid="{00000000-0004-0000-0200-0000742F0000}"/>
    <hyperlink ref="J12740" r:id="rId12150" xr:uid="{00000000-0004-0000-0200-0000752F0000}"/>
    <hyperlink ref="J12741" r:id="rId12151" xr:uid="{00000000-0004-0000-0200-0000762F0000}"/>
    <hyperlink ref="J12742" r:id="rId12152" xr:uid="{00000000-0004-0000-0200-0000772F0000}"/>
    <hyperlink ref="J12744" r:id="rId12153" xr:uid="{00000000-0004-0000-0200-0000782F0000}"/>
    <hyperlink ref="J12745" r:id="rId12154" xr:uid="{00000000-0004-0000-0200-0000792F0000}"/>
    <hyperlink ref="J12746" r:id="rId12155" xr:uid="{00000000-0004-0000-0200-00007A2F0000}"/>
    <hyperlink ref="J12747" r:id="rId12156" xr:uid="{00000000-0004-0000-0200-00007B2F0000}"/>
    <hyperlink ref="J12748" r:id="rId12157" xr:uid="{00000000-0004-0000-0200-00007C2F0000}"/>
    <hyperlink ref="J12749" r:id="rId12158" xr:uid="{00000000-0004-0000-0200-00007D2F0000}"/>
    <hyperlink ref="J12750" r:id="rId12159" xr:uid="{00000000-0004-0000-0200-00007E2F0000}"/>
    <hyperlink ref="J12751" r:id="rId12160" xr:uid="{00000000-0004-0000-0200-00007F2F0000}"/>
    <hyperlink ref="J12752" r:id="rId12161" xr:uid="{00000000-0004-0000-0200-0000802F0000}"/>
    <hyperlink ref="J12753" r:id="rId12162" xr:uid="{00000000-0004-0000-0200-0000812F0000}"/>
    <hyperlink ref="J12754" r:id="rId12163" xr:uid="{00000000-0004-0000-0200-0000822F0000}"/>
    <hyperlink ref="J12755" r:id="rId12164" xr:uid="{00000000-0004-0000-0200-0000832F0000}"/>
    <hyperlink ref="J12756" r:id="rId12165" xr:uid="{00000000-0004-0000-0200-0000842F0000}"/>
    <hyperlink ref="J12757" r:id="rId12166" xr:uid="{00000000-0004-0000-0200-0000852F0000}"/>
    <hyperlink ref="J12758" r:id="rId12167" xr:uid="{00000000-0004-0000-0200-0000862F0000}"/>
    <hyperlink ref="J12759" r:id="rId12168" xr:uid="{00000000-0004-0000-0200-0000872F0000}"/>
    <hyperlink ref="J12760" r:id="rId12169" xr:uid="{00000000-0004-0000-0200-0000882F0000}"/>
    <hyperlink ref="J12761" r:id="rId12170" xr:uid="{00000000-0004-0000-0200-0000892F0000}"/>
    <hyperlink ref="J12762" r:id="rId12171" xr:uid="{00000000-0004-0000-0200-00008A2F0000}"/>
    <hyperlink ref="J12763" r:id="rId12172" xr:uid="{00000000-0004-0000-0200-00008B2F0000}"/>
    <hyperlink ref="J12764" r:id="rId12173" xr:uid="{00000000-0004-0000-0200-00008C2F0000}"/>
    <hyperlink ref="J12765" r:id="rId12174" xr:uid="{00000000-0004-0000-0200-00008D2F0000}"/>
    <hyperlink ref="J12766" r:id="rId12175" xr:uid="{00000000-0004-0000-0200-00008E2F0000}"/>
    <hyperlink ref="J12767" r:id="rId12176" xr:uid="{00000000-0004-0000-0200-00008F2F0000}"/>
    <hyperlink ref="J12768" r:id="rId12177" xr:uid="{00000000-0004-0000-0200-0000902F0000}"/>
    <hyperlink ref="J12769" r:id="rId12178" xr:uid="{00000000-0004-0000-0200-0000912F0000}"/>
    <hyperlink ref="J12770" r:id="rId12179" xr:uid="{00000000-0004-0000-0200-0000922F0000}"/>
    <hyperlink ref="J12771" r:id="rId12180" xr:uid="{00000000-0004-0000-0200-0000932F0000}"/>
    <hyperlink ref="J12772" r:id="rId12181" xr:uid="{00000000-0004-0000-0200-0000942F0000}"/>
    <hyperlink ref="J12773" r:id="rId12182" xr:uid="{00000000-0004-0000-0200-0000952F0000}"/>
    <hyperlink ref="J12774" r:id="rId12183" xr:uid="{00000000-0004-0000-0200-0000962F0000}"/>
    <hyperlink ref="J12775" r:id="rId12184" xr:uid="{00000000-0004-0000-0200-0000972F0000}"/>
    <hyperlink ref="J12776" r:id="rId12185" xr:uid="{00000000-0004-0000-0200-0000982F0000}"/>
    <hyperlink ref="J12777" r:id="rId12186" xr:uid="{00000000-0004-0000-0200-0000992F0000}"/>
    <hyperlink ref="J12778" r:id="rId12187" xr:uid="{00000000-0004-0000-0200-00009A2F0000}"/>
    <hyperlink ref="J12779" r:id="rId12188" xr:uid="{00000000-0004-0000-0200-00009B2F0000}"/>
    <hyperlink ref="J12780" r:id="rId12189" xr:uid="{00000000-0004-0000-0200-00009C2F0000}"/>
    <hyperlink ref="J12781" r:id="rId12190" xr:uid="{00000000-0004-0000-0200-00009D2F0000}"/>
    <hyperlink ref="J12782" r:id="rId12191" xr:uid="{00000000-0004-0000-0200-00009E2F0000}"/>
    <hyperlink ref="J12783" r:id="rId12192" xr:uid="{00000000-0004-0000-0200-00009F2F0000}"/>
    <hyperlink ref="J12784" r:id="rId12193" xr:uid="{00000000-0004-0000-0200-0000A02F0000}"/>
    <hyperlink ref="J12785" r:id="rId12194" xr:uid="{00000000-0004-0000-0200-0000A12F0000}"/>
    <hyperlink ref="J12786" r:id="rId12195" xr:uid="{00000000-0004-0000-0200-0000A22F0000}"/>
    <hyperlink ref="J12787" r:id="rId12196" xr:uid="{00000000-0004-0000-0200-0000A32F0000}"/>
    <hyperlink ref="J12788" r:id="rId12197" xr:uid="{00000000-0004-0000-0200-0000A42F0000}"/>
    <hyperlink ref="J12789" r:id="rId12198" xr:uid="{00000000-0004-0000-0200-0000A52F0000}"/>
    <hyperlink ref="J12790" r:id="rId12199" xr:uid="{00000000-0004-0000-0200-0000A62F0000}"/>
    <hyperlink ref="J12791" r:id="rId12200" xr:uid="{00000000-0004-0000-0200-0000A72F0000}"/>
    <hyperlink ref="J12792" r:id="rId12201" xr:uid="{00000000-0004-0000-0200-0000A82F0000}"/>
    <hyperlink ref="J12793" r:id="rId12202" xr:uid="{00000000-0004-0000-0200-0000A92F0000}"/>
    <hyperlink ref="J12794" r:id="rId12203" xr:uid="{00000000-0004-0000-0200-0000AA2F0000}"/>
    <hyperlink ref="J12795" r:id="rId12204" xr:uid="{00000000-0004-0000-0200-0000AB2F0000}"/>
    <hyperlink ref="J12796" r:id="rId12205" xr:uid="{00000000-0004-0000-0200-0000AC2F0000}"/>
    <hyperlink ref="J12797" r:id="rId12206" xr:uid="{00000000-0004-0000-0200-0000AD2F0000}"/>
    <hyperlink ref="J12799" r:id="rId12207" xr:uid="{00000000-0004-0000-0200-0000AE2F0000}"/>
    <hyperlink ref="J12800" r:id="rId12208" xr:uid="{00000000-0004-0000-0200-0000AF2F0000}"/>
    <hyperlink ref="J12801" r:id="rId12209" xr:uid="{00000000-0004-0000-0200-0000B02F0000}"/>
    <hyperlink ref="J12802" r:id="rId12210" xr:uid="{00000000-0004-0000-0200-0000B12F0000}"/>
    <hyperlink ref="J12803" r:id="rId12211" xr:uid="{00000000-0004-0000-0200-0000B22F0000}"/>
    <hyperlink ref="J12804" r:id="rId12212" xr:uid="{00000000-0004-0000-0200-0000B32F0000}"/>
    <hyperlink ref="J12805" r:id="rId12213" xr:uid="{00000000-0004-0000-0200-0000B42F0000}"/>
    <hyperlink ref="J12806" r:id="rId12214" xr:uid="{00000000-0004-0000-0200-0000B52F0000}"/>
    <hyperlink ref="J12807" r:id="rId12215" xr:uid="{00000000-0004-0000-0200-0000B62F0000}"/>
    <hyperlink ref="J12808" r:id="rId12216" xr:uid="{00000000-0004-0000-0200-0000B72F0000}"/>
    <hyperlink ref="J12809" r:id="rId12217" xr:uid="{00000000-0004-0000-0200-0000B82F0000}"/>
    <hyperlink ref="J12810" r:id="rId12218" xr:uid="{00000000-0004-0000-0200-0000B92F0000}"/>
    <hyperlink ref="J12811" r:id="rId12219" xr:uid="{00000000-0004-0000-0200-0000BA2F0000}"/>
    <hyperlink ref="J12812" r:id="rId12220" xr:uid="{00000000-0004-0000-0200-0000BB2F0000}"/>
    <hyperlink ref="J12813" r:id="rId12221" xr:uid="{00000000-0004-0000-0200-0000BC2F0000}"/>
    <hyperlink ref="J12814" r:id="rId12222" xr:uid="{00000000-0004-0000-0200-0000BD2F0000}"/>
    <hyperlink ref="J12815" r:id="rId12223" xr:uid="{00000000-0004-0000-0200-0000BE2F0000}"/>
    <hyperlink ref="J12816" r:id="rId12224" xr:uid="{00000000-0004-0000-0200-0000BF2F0000}"/>
    <hyperlink ref="J12817" r:id="rId12225" xr:uid="{00000000-0004-0000-0200-0000C02F0000}"/>
    <hyperlink ref="J12818" r:id="rId12226" xr:uid="{00000000-0004-0000-0200-0000C12F0000}"/>
    <hyperlink ref="J12819" r:id="rId12227" xr:uid="{00000000-0004-0000-0200-0000C22F0000}"/>
    <hyperlink ref="J12820" r:id="rId12228" xr:uid="{00000000-0004-0000-0200-0000C32F0000}"/>
    <hyperlink ref="J12821" r:id="rId12229" xr:uid="{00000000-0004-0000-0200-0000C42F0000}"/>
    <hyperlink ref="J12822" r:id="rId12230" xr:uid="{00000000-0004-0000-0200-0000C52F0000}"/>
    <hyperlink ref="J12823" r:id="rId12231" xr:uid="{00000000-0004-0000-0200-0000C62F0000}"/>
    <hyperlink ref="J12824" r:id="rId12232" xr:uid="{00000000-0004-0000-0200-0000C72F0000}"/>
    <hyperlink ref="J12825" r:id="rId12233" xr:uid="{00000000-0004-0000-0200-0000C82F0000}"/>
    <hyperlink ref="J12831" r:id="rId12234" xr:uid="{00000000-0004-0000-0200-0000C92F0000}"/>
    <hyperlink ref="J12836" r:id="rId12235" xr:uid="{00000000-0004-0000-0200-0000CA2F0000}"/>
    <hyperlink ref="J12837" r:id="rId12236" xr:uid="{00000000-0004-0000-0200-0000CB2F0000}"/>
    <hyperlink ref="J12838" r:id="rId12237" xr:uid="{00000000-0004-0000-0200-0000CC2F0000}"/>
    <hyperlink ref="J12839" r:id="rId12238" xr:uid="{00000000-0004-0000-0200-0000CD2F0000}"/>
    <hyperlink ref="J12840" r:id="rId12239" xr:uid="{00000000-0004-0000-0200-0000CE2F0000}"/>
    <hyperlink ref="J12841" r:id="rId12240" xr:uid="{00000000-0004-0000-0200-0000CF2F0000}"/>
    <hyperlink ref="J12842" r:id="rId12241" xr:uid="{00000000-0004-0000-0200-0000D02F0000}"/>
    <hyperlink ref="J12843" r:id="rId12242" xr:uid="{00000000-0004-0000-0200-0000D12F0000}"/>
    <hyperlink ref="J12844" r:id="rId12243" xr:uid="{00000000-0004-0000-0200-0000D22F0000}"/>
    <hyperlink ref="J12845" r:id="rId12244" xr:uid="{00000000-0004-0000-0200-0000D32F0000}"/>
    <hyperlink ref="J12846" r:id="rId12245" xr:uid="{00000000-0004-0000-0200-0000D42F0000}"/>
    <hyperlink ref="J12847" r:id="rId12246" xr:uid="{00000000-0004-0000-0200-0000D52F0000}"/>
    <hyperlink ref="J12848" r:id="rId12247" xr:uid="{00000000-0004-0000-0200-0000D62F0000}"/>
    <hyperlink ref="J12849" r:id="rId12248" xr:uid="{00000000-0004-0000-0200-0000D72F0000}"/>
    <hyperlink ref="J12850" r:id="rId12249" xr:uid="{00000000-0004-0000-0200-0000D82F0000}"/>
    <hyperlink ref="J12851" r:id="rId12250" xr:uid="{00000000-0004-0000-0200-0000D92F0000}"/>
    <hyperlink ref="J12852" r:id="rId12251" xr:uid="{00000000-0004-0000-0200-0000DA2F0000}"/>
    <hyperlink ref="J12853" r:id="rId12252" xr:uid="{00000000-0004-0000-0200-0000DB2F0000}"/>
    <hyperlink ref="J12854" r:id="rId12253" xr:uid="{00000000-0004-0000-0200-0000DC2F0000}"/>
    <hyperlink ref="J12855" r:id="rId12254" xr:uid="{00000000-0004-0000-0200-0000DD2F0000}"/>
    <hyperlink ref="J12856" r:id="rId12255" xr:uid="{00000000-0004-0000-0200-0000DE2F0000}"/>
    <hyperlink ref="J12859" r:id="rId12256" xr:uid="{00000000-0004-0000-0200-0000DF2F0000}"/>
    <hyperlink ref="J12860" r:id="rId12257" xr:uid="{00000000-0004-0000-0200-0000E02F0000}"/>
    <hyperlink ref="J12861" r:id="rId12258" xr:uid="{00000000-0004-0000-0200-0000E12F0000}"/>
    <hyperlink ref="J12862" r:id="rId12259" xr:uid="{00000000-0004-0000-0200-0000E22F0000}"/>
    <hyperlink ref="J12863" r:id="rId12260" xr:uid="{00000000-0004-0000-0200-0000E32F0000}"/>
    <hyperlink ref="J12864" r:id="rId12261" xr:uid="{00000000-0004-0000-0200-0000E42F0000}"/>
    <hyperlink ref="J12865" r:id="rId12262" xr:uid="{00000000-0004-0000-0200-0000E52F0000}"/>
    <hyperlink ref="J12866" r:id="rId12263" xr:uid="{00000000-0004-0000-0200-0000E62F0000}"/>
    <hyperlink ref="J12868" r:id="rId12264" xr:uid="{00000000-0004-0000-0200-0000E72F0000}"/>
    <hyperlink ref="J12869" r:id="rId12265" xr:uid="{00000000-0004-0000-0200-0000E82F0000}"/>
    <hyperlink ref="J12870" r:id="rId12266" xr:uid="{00000000-0004-0000-0200-0000E92F0000}"/>
    <hyperlink ref="J12872" r:id="rId12267" xr:uid="{00000000-0004-0000-0200-0000EA2F0000}"/>
    <hyperlink ref="J12873" r:id="rId12268" xr:uid="{00000000-0004-0000-0200-0000EB2F0000}"/>
    <hyperlink ref="J12874" r:id="rId12269" xr:uid="{00000000-0004-0000-0200-0000EC2F0000}"/>
    <hyperlink ref="J12876" r:id="rId12270" xr:uid="{00000000-0004-0000-0200-0000ED2F0000}"/>
    <hyperlink ref="J12877" r:id="rId12271" xr:uid="{00000000-0004-0000-0200-0000EE2F0000}"/>
    <hyperlink ref="J12878" r:id="rId12272" xr:uid="{00000000-0004-0000-0200-0000EF2F0000}"/>
    <hyperlink ref="J12879" r:id="rId12273" xr:uid="{00000000-0004-0000-0200-0000F02F0000}"/>
    <hyperlink ref="J12880" r:id="rId12274" xr:uid="{00000000-0004-0000-0200-0000F12F0000}"/>
    <hyperlink ref="J12881" r:id="rId12275" xr:uid="{00000000-0004-0000-0200-0000F22F0000}"/>
    <hyperlink ref="J12882" r:id="rId12276" xr:uid="{00000000-0004-0000-0200-0000F32F0000}"/>
    <hyperlink ref="J12883" r:id="rId12277" xr:uid="{00000000-0004-0000-0200-0000F42F0000}"/>
    <hyperlink ref="J12884" r:id="rId12278" xr:uid="{00000000-0004-0000-0200-0000F52F0000}"/>
    <hyperlink ref="J12885" r:id="rId12279" xr:uid="{00000000-0004-0000-0200-0000F62F0000}"/>
    <hyperlink ref="J12886" r:id="rId12280" xr:uid="{00000000-0004-0000-0200-0000F72F0000}"/>
    <hyperlink ref="J12887" r:id="rId12281" xr:uid="{00000000-0004-0000-0200-0000F82F0000}"/>
    <hyperlink ref="J12888" r:id="rId12282" xr:uid="{00000000-0004-0000-0200-0000F92F0000}"/>
    <hyperlink ref="J12890" r:id="rId12283" xr:uid="{00000000-0004-0000-0200-0000FA2F0000}"/>
    <hyperlink ref="J12891" r:id="rId12284" xr:uid="{00000000-0004-0000-0200-0000FB2F0000}"/>
    <hyperlink ref="J12892" r:id="rId12285" xr:uid="{00000000-0004-0000-0200-0000FC2F0000}"/>
    <hyperlink ref="J12893" r:id="rId12286" xr:uid="{00000000-0004-0000-0200-0000FD2F0000}"/>
    <hyperlink ref="J12894" r:id="rId12287" xr:uid="{00000000-0004-0000-0200-0000FE2F0000}"/>
    <hyperlink ref="J12895" r:id="rId12288" xr:uid="{00000000-0004-0000-0200-0000FF2F0000}"/>
    <hyperlink ref="J12896" r:id="rId12289" xr:uid="{00000000-0004-0000-0200-000000300000}"/>
    <hyperlink ref="J12897" r:id="rId12290" xr:uid="{00000000-0004-0000-0200-000001300000}"/>
    <hyperlink ref="J12898" r:id="rId12291" xr:uid="{00000000-0004-0000-0200-000002300000}"/>
    <hyperlink ref="J12899" r:id="rId12292" xr:uid="{00000000-0004-0000-0200-000003300000}"/>
    <hyperlink ref="J12900" r:id="rId12293" xr:uid="{00000000-0004-0000-0200-000004300000}"/>
    <hyperlink ref="J12901" r:id="rId12294" xr:uid="{00000000-0004-0000-0200-000005300000}"/>
    <hyperlink ref="J12902" r:id="rId12295" xr:uid="{00000000-0004-0000-0200-000006300000}"/>
    <hyperlink ref="J12904" r:id="rId12296" xr:uid="{00000000-0004-0000-0200-000007300000}"/>
    <hyperlink ref="J12905" r:id="rId12297" xr:uid="{00000000-0004-0000-0200-000008300000}"/>
    <hyperlink ref="J12906" r:id="rId12298" xr:uid="{00000000-0004-0000-0200-000009300000}"/>
    <hyperlink ref="J12907" r:id="rId12299" xr:uid="{00000000-0004-0000-0200-00000A300000}"/>
    <hyperlink ref="J12908" r:id="rId12300" xr:uid="{00000000-0004-0000-0200-00000B300000}"/>
    <hyperlink ref="J12909" r:id="rId12301" xr:uid="{00000000-0004-0000-0200-00000C300000}"/>
    <hyperlink ref="J12910" r:id="rId12302" xr:uid="{00000000-0004-0000-0200-00000D300000}"/>
    <hyperlink ref="J12911" r:id="rId12303" xr:uid="{00000000-0004-0000-0200-00000E300000}"/>
    <hyperlink ref="J12912" r:id="rId12304" xr:uid="{00000000-0004-0000-0200-00000F300000}"/>
    <hyperlink ref="J12913" r:id="rId12305" xr:uid="{00000000-0004-0000-0200-000010300000}"/>
    <hyperlink ref="J12914" r:id="rId12306" xr:uid="{00000000-0004-0000-0200-000011300000}"/>
    <hyperlink ref="J12915" r:id="rId12307" xr:uid="{00000000-0004-0000-0200-000012300000}"/>
    <hyperlink ref="J12916" r:id="rId12308" xr:uid="{00000000-0004-0000-0200-000013300000}"/>
    <hyperlink ref="J12917" r:id="rId12309" xr:uid="{00000000-0004-0000-0200-000014300000}"/>
    <hyperlink ref="J12918" r:id="rId12310" xr:uid="{00000000-0004-0000-0200-000015300000}"/>
    <hyperlink ref="J12925" r:id="rId12311" xr:uid="{00000000-0004-0000-0200-000016300000}"/>
    <hyperlink ref="J12926" r:id="rId12312" xr:uid="{00000000-0004-0000-0200-000017300000}"/>
    <hyperlink ref="J12927" r:id="rId12313" xr:uid="{00000000-0004-0000-0200-000018300000}"/>
    <hyperlink ref="J12931" r:id="rId12314" xr:uid="{00000000-0004-0000-0200-000019300000}"/>
    <hyperlink ref="J12932" r:id="rId12315" xr:uid="{00000000-0004-0000-0200-00001A300000}"/>
    <hyperlink ref="J12933" r:id="rId12316" xr:uid="{00000000-0004-0000-0200-00001B300000}"/>
    <hyperlink ref="J12934" r:id="rId12317" xr:uid="{00000000-0004-0000-0200-00001C300000}"/>
    <hyperlink ref="J12935" r:id="rId12318" xr:uid="{00000000-0004-0000-0200-00001D300000}"/>
    <hyperlink ref="J12936" r:id="rId12319" xr:uid="{00000000-0004-0000-0200-00001E300000}"/>
    <hyperlink ref="J12937" r:id="rId12320" xr:uid="{00000000-0004-0000-0200-00001F300000}"/>
    <hyperlink ref="J12938" r:id="rId12321" xr:uid="{00000000-0004-0000-0200-000020300000}"/>
    <hyperlink ref="J12939" r:id="rId12322" xr:uid="{00000000-0004-0000-0200-000021300000}"/>
    <hyperlink ref="J12940" r:id="rId12323" xr:uid="{00000000-0004-0000-0200-000022300000}"/>
    <hyperlink ref="J12941" r:id="rId12324" xr:uid="{00000000-0004-0000-0200-000023300000}"/>
    <hyperlink ref="J12942" r:id="rId12325" xr:uid="{00000000-0004-0000-0200-000024300000}"/>
    <hyperlink ref="J12943" r:id="rId12326" xr:uid="{00000000-0004-0000-0200-000025300000}"/>
    <hyperlink ref="J12944" r:id="rId12327" xr:uid="{00000000-0004-0000-0200-000026300000}"/>
    <hyperlink ref="J12945" r:id="rId12328" xr:uid="{00000000-0004-0000-0200-000027300000}"/>
    <hyperlink ref="J12946" r:id="rId12329" xr:uid="{00000000-0004-0000-0200-000028300000}"/>
    <hyperlink ref="J12947" r:id="rId12330" xr:uid="{00000000-0004-0000-0200-000029300000}"/>
    <hyperlink ref="J12948" r:id="rId12331" xr:uid="{00000000-0004-0000-0200-00002A300000}"/>
    <hyperlink ref="J12949" r:id="rId12332" xr:uid="{00000000-0004-0000-0200-00002B300000}"/>
    <hyperlink ref="J12950" r:id="rId12333" xr:uid="{00000000-0004-0000-0200-00002C300000}"/>
    <hyperlink ref="J12951" r:id="rId12334" xr:uid="{00000000-0004-0000-0200-00002D300000}"/>
    <hyperlink ref="J12952" r:id="rId12335" xr:uid="{00000000-0004-0000-0200-00002E300000}"/>
    <hyperlink ref="J12953" r:id="rId12336" xr:uid="{00000000-0004-0000-0200-00002F300000}"/>
    <hyperlink ref="J12954" r:id="rId12337" xr:uid="{00000000-0004-0000-0200-000030300000}"/>
    <hyperlink ref="J12955" r:id="rId12338" xr:uid="{00000000-0004-0000-0200-000031300000}"/>
    <hyperlink ref="J12956" r:id="rId12339" xr:uid="{00000000-0004-0000-0200-000032300000}"/>
    <hyperlink ref="J12957" r:id="rId12340" xr:uid="{00000000-0004-0000-0200-000033300000}"/>
    <hyperlink ref="J12958" r:id="rId12341" xr:uid="{00000000-0004-0000-0200-000034300000}"/>
    <hyperlink ref="J12959" r:id="rId12342" xr:uid="{00000000-0004-0000-0200-000035300000}"/>
    <hyperlink ref="J12960" r:id="rId12343" xr:uid="{00000000-0004-0000-0200-000036300000}"/>
    <hyperlink ref="J12961" r:id="rId12344" xr:uid="{00000000-0004-0000-0200-000037300000}"/>
    <hyperlink ref="J12962" r:id="rId12345" xr:uid="{00000000-0004-0000-0200-000038300000}"/>
    <hyperlink ref="J12963" r:id="rId12346" xr:uid="{00000000-0004-0000-0200-000039300000}"/>
    <hyperlink ref="J12967" r:id="rId12347" xr:uid="{00000000-0004-0000-0200-00003A300000}"/>
    <hyperlink ref="J12968" r:id="rId12348" xr:uid="{00000000-0004-0000-0200-00003B300000}"/>
    <hyperlink ref="J12969" r:id="rId12349" xr:uid="{00000000-0004-0000-0200-00003C300000}"/>
    <hyperlink ref="J12970" r:id="rId12350" xr:uid="{00000000-0004-0000-0200-00003D300000}"/>
    <hyperlink ref="J12971" r:id="rId12351" xr:uid="{00000000-0004-0000-0200-00003E300000}"/>
    <hyperlink ref="J12972" r:id="rId12352" xr:uid="{00000000-0004-0000-0200-00003F300000}"/>
    <hyperlink ref="J12973" r:id="rId12353" xr:uid="{00000000-0004-0000-0200-000040300000}"/>
    <hyperlink ref="J12974" r:id="rId12354" xr:uid="{00000000-0004-0000-0200-000041300000}"/>
    <hyperlink ref="J12975" r:id="rId12355" xr:uid="{00000000-0004-0000-0200-000042300000}"/>
    <hyperlink ref="J12976" r:id="rId12356" xr:uid="{00000000-0004-0000-0200-000043300000}"/>
    <hyperlink ref="J12977" r:id="rId12357" xr:uid="{00000000-0004-0000-0200-000044300000}"/>
    <hyperlink ref="J12978" r:id="rId12358" xr:uid="{00000000-0004-0000-0200-000045300000}"/>
    <hyperlink ref="J12979" r:id="rId12359" xr:uid="{00000000-0004-0000-0200-000046300000}"/>
    <hyperlink ref="J12980" r:id="rId12360" xr:uid="{00000000-0004-0000-0200-000047300000}"/>
    <hyperlink ref="J12981" r:id="rId12361" xr:uid="{00000000-0004-0000-0200-000048300000}"/>
    <hyperlink ref="J12982" r:id="rId12362" xr:uid="{00000000-0004-0000-0200-000049300000}"/>
    <hyperlink ref="J12983" r:id="rId12363" xr:uid="{00000000-0004-0000-0200-00004A300000}"/>
    <hyperlink ref="J12984" r:id="rId12364" xr:uid="{00000000-0004-0000-0200-00004B300000}"/>
    <hyperlink ref="J12985" r:id="rId12365" xr:uid="{00000000-0004-0000-0200-00004C300000}"/>
    <hyperlink ref="J12986" r:id="rId12366" xr:uid="{00000000-0004-0000-0200-00004D300000}"/>
    <hyperlink ref="J12987" r:id="rId12367" xr:uid="{00000000-0004-0000-0200-00004E300000}"/>
    <hyperlink ref="J12988" r:id="rId12368" xr:uid="{00000000-0004-0000-0200-00004F300000}"/>
    <hyperlink ref="J12989" r:id="rId12369" xr:uid="{00000000-0004-0000-0200-000050300000}"/>
    <hyperlink ref="J12990" r:id="rId12370" xr:uid="{00000000-0004-0000-0200-000051300000}"/>
    <hyperlink ref="J12991" r:id="rId12371" xr:uid="{00000000-0004-0000-0200-000052300000}"/>
    <hyperlink ref="J12992" r:id="rId12372" xr:uid="{00000000-0004-0000-0200-000053300000}"/>
    <hyperlink ref="J12993" r:id="rId12373" xr:uid="{00000000-0004-0000-0200-000054300000}"/>
    <hyperlink ref="J12994" r:id="rId12374" xr:uid="{00000000-0004-0000-0200-000055300000}"/>
    <hyperlink ref="J12995" r:id="rId12375" xr:uid="{00000000-0004-0000-0200-000056300000}"/>
    <hyperlink ref="J12998" r:id="rId12376" xr:uid="{00000000-0004-0000-0200-000057300000}"/>
    <hyperlink ref="J12999" r:id="rId12377" xr:uid="{00000000-0004-0000-0200-000058300000}"/>
    <hyperlink ref="J13001" r:id="rId12378" xr:uid="{00000000-0004-0000-0200-000059300000}"/>
    <hyperlink ref="J13002" r:id="rId12379" xr:uid="{00000000-0004-0000-0200-00005A300000}"/>
    <hyperlink ref="J13003" r:id="rId12380" xr:uid="{00000000-0004-0000-0200-00005B300000}"/>
    <hyperlink ref="J13004" r:id="rId12381" xr:uid="{00000000-0004-0000-0200-00005C300000}"/>
    <hyperlink ref="J13005" r:id="rId12382" xr:uid="{00000000-0004-0000-0200-00005D300000}"/>
    <hyperlink ref="J13006" r:id="rId12383" xr:uid="{00000000-0004-0000-0200-00005E300000}"/>
    <hyperlink ref="J13007" r:id="rId12384" xr:uid="{00000000-0004-0000-0200-00005F300000}"/>
    <hyperlink ref="J13008" r:id="rId12385" xr:uid="{00000000-0004-0000-0200-000060300000}"/>
    <hyperlink ref="J13009" r:id="rId12386" xr:uid="{00000000-0004-0000-0200-000061300000}"/>
    <hyperlink ref="J13010" r:id="rId12387" xr:uid="{00000000-0004-0000-0200-000062300000}"/>
    <hyperlink ref="J13011" r:id="rId12388" xr:uid="{00000000-0004-0000-0200-000063300000}"/>
    <hyperlink ref="J13012" r:id="rId12389" xr:uid="{00000000-0004-0000-0200-000064300000}"/>
    <hyperlink ref="J13013" r:id="rId12390" xr:uid="{00000000-0004-0000-0200-000065300000}"/>
    <hyperlink ref="J13014" r:id="rId12391" xr:uid="{00000000-0004-0000-0200-000066300000}"/>
    <hyperlink ref="J13015" r:id="rId12392" xr:uid="{00000000-0004-0000-0200-000067300000}"/>
    <hyperlink ref="J13016" r:id="rId12393" xr:uid="{00000000-0004-0000-0200-000068300000}"/>
    <hyperlink ref="J13017" r:id="rId12394" xr:uid="{00000000-0004-0000-0200-000069300000}"/>
    <hyperlink ref="J13018" r:id="rId12395" xr:uid="{00000000-0004-0000-0200-00006A300000}"/>
    <hyperlink ref="J13019" r:id="rId12396" xr:uid="{00000000-0004-0000-0200-00006B300000}"/>
    <hyperlink ref="J13020" r:id="rId12397" xr:uid="{00000000-0004-0000-0200-00006C300000}"/>
    <hyperlink ref="J13021" r:id="rId12398" xr:uid="{00000000-0004-0000-0200-00006D300000}"/>
    <hyperlink ref="J13022" r:id="rId12399" xr:uid="{00000000-0004-0000-0200-00006E300000}"/>
    <hyperlink ref="J13023" r:id="rId12400" xr:uid="{00000000-0004-0000-0200-00006F300000}"/>
    <hyperlink ref="J13024" r:id="rId12401" xr:uid="{00000000-0004-0000-0200-000070300000}"/>
    <hyperlink ref="J13025" r:id="rId12402" xr:uid="{00000000-0004-0000-0200-000071300000}"/>
    <hyperlink ref="J13026" r:id="rId12403" xr:uid="{00000000-0004-0000-0200-000072300000}"/>
    <hyperlink ref="J13027" r:id="rId12404" xr:uid="{00000000-0004-0000-0200-000073300000}"/>
    <hyperlink ref="J13028" r:id="rId12405" xr:uid="{00000000-0004-0000-0200-000074300000}"/>
    <hyperlink ref="J13029" r:id="rId12406" xr:uid="{00000000-0004-0000-0200-000075300000}"/>
    <hyperlink ref="J13030" r:id="rId12407" xr:uid="{00000000-0004-0000-0200-000076300000}"/>
    <hyperlink ref="J13031" r:id="rId12408" xr:uid="{00000000-0004-0000-0200-000077300000}"/>
    <hyperlink ref="J13032" r:id="rId12409" xr:uid="{00000000-0004-0000-0200-000078300000}"/>
    <hyperlink ref="J13033" r:id="rId12410" xr:uid="{00000000-0004-0000-0200-000079300000}"/>
    <hyperlink ref="J13034" r:id="rId12411" xr:uid="{00000000-0004-0000-0200-00007A300000}"/>
    <hyperlink ref="J13035" r:id="rId12412" xr:uid="{00000000-0004-0000-0200-00007B300000}"/>
    <hyperlink ref="J13037" r:id="rId12413" xr:uid="{00000000-0004-0000-0200-00007C300000}"/>
    <hyperlink ref="J13038" r:id="rId12414" xr:uid="{00000000-0004-0000-0200-00007D300000}"/>
    <hyperlink ref="J13039" r:id="rId12415" xr:uid="{00000000-0004-0000-0200-00007E300000}"/>
    <hyperlink ref="J13040" r:id="rId12416" xr:uid="{00000000-0004-0000-0200-00007F300000}"/>
    <hyperlink ref="J13041" r:id="rId12417" xr:uid="{00000000-0004-0000-0200-000080300000}"/>
    <hyperlink ref="J13042" r:id="rId12418" xr:uid="{00000000-0004-0000-0200-000081300000}"/>
    <hyperlink ref="J13043" r:id="rId12419" xr:uid="{00000000-0004-0000-0200-000082300000}"/>
    <hyperlink ref="J13044" r:id="rId12420" xr:uid="{00000000-0004-0000-0200-000083300000}"/>
    <hyperlink ref="J13046" r:id="rId12421" xr:uid="{00000000-0004-0000-0200-000084300000}"/>
    <hyperlink ref="J13048" r:id="rId12422" xr:uid="{00000000-0004-0000-0200-000085300000}"/>
    <hyperlink ref="J13049" r:id="rId12423" xr:uid="{00000000-0004-0000-0200-000086300000}"/>
    <hyperlink ref="J13050" r:id="rId12424" xr:uid="{00000000-0004-0000-0200-000087300000}"/>
    <hyperlink ref="J13051" r:id="rId12425" xr:uid="{00000000-0004-0000-0200-000088300000}"/>
    <hyperlink ref="J13052" r:id="rId12426" xr:uid="{00000000-0004-0000-0200-000089300000}"/>
    <hyperlink ref="J13053" r:id="rId12427" xr:uid="{00000000-0004-0000-0200-00008A300000}"/>
    <hyperlink ref="J13055" r:id="rId12428" xr:uid="{00000000-0004-0000-0200-00008B300000}"/>
    <hyperlink ref="J13056" r:id="rId12429" xr:uid="{00000000-0004-0000-0200-00008C300000}"/>
    <hyperlink ref="J13057" r:id="rId12430" xr:uid="{00000000-0004-0000-0200-00008D300000}"/>
    <hyperlink ref="J13058" r:id="rId12431" xr:uid="{00000000-0004-0000-0200-00008E300000}"/>
    <hyperlink ref="J13059" r:id="rId12432" xr:uid="{00000000-0004-0000-0200-00008F300000}"/>
    <hyperlink ref="J13060" r:id="rId12433" xr:uid="{00000000-0004-0000-0200-000090300000}"/>
    <hyperlink ref="J13061" r:id="rId12434" xr:uid="{00000000-0004-0000-0200-000091300000}"/>
    <hyperlink ref="J13062" r:id="rId12435" xr:uid="{00000000-0004-0000-0200-000092300000}"/>
    <hyperlink ref="J13063" r:id="rId12436" xr:uid="{00000000-0004-0000-0200-000093300000}"/>
    <hyperlink ref="J13064" r:id="rId12437" xr:uid="{00000000-0004-0000-0200-000094300000}"/>
    <hyperlink ref="J13065" r:id="rId12438" xr:uid="{00000000-0004-0000-0200-000095300000}"/>
    <hyperlink ref="J13066" r:id="rId12439" xr:uid="{00000000-0004-0000-0200-000096300000}"/>
    <hyperlink ref="J13067" r:id="rId12440" xr:uid="{00000000-0004-0000-0200-000097300000}"/>
    <hyperlink ref="J13068" r:id="rId12441" xr:uid="{00000000-0004-0000-0200-000098300000}"/>
    <hyperlink ref="J13069" r:id="rId12442" xr:uid="{00000000-0004-0000-0200-000099300000}"/>
    <hyperlink ref="J13070" r:id="rId12443" xr:uid="{00000000-0004-0000-0200-00009A300000}"/>
    <hyperlink ref="J13071" r:id="rId12444" xr:uid="{00000000-0004-0000-0200-00009B300000}"/>
    <hyperlink ref="J13072" r:id="rId12445" xr:uid="{00000000-0004-0000-0200-00009C300000}"/>
    <hyperlink ref="J13073" r:id="rId12446" xr:uid="{00000000-0004-0000-0200-00009D300000}"/>
    <hyperlink ref="J13075" r:id="rId12447" xr:uid="{00000000-0004-0000-0200-00009E300000}"/>
    <hyperlink ref="J13076" r:id="rId12448" xr:uid="{00000000-0004-0000-0200-00009F300000}"/>
    <hyperlink ref="J13077" r:id="rId12449" xr:uid="{00000000-0004-0000-0200-0000A0300000}"/>
    <hyperlink ref="J13078" r:id="rId12450" xr:uid="{00000000-0004-0000-0200-0000A1300000}"/>
    <hyperlink ref="J13079" r:id="rId12451" xr:uid="{00000000-0004-0000-0200-0000A2300000}"/>
    <hyperlink ref="J13080" r:id="rId12452" xr:uid="{00000000-0004-0000-0200-0000A3300000}"/>
    <hyperlink ref="J13081" r:id="rId12453" xr:uid="{00000000-0004-0000-0200-0000A4300000}"/>
    <hyperlink ref="J13082" r:id="rId12454" xr:uid="{00000000-0004-0000-0200-0000A5300000}"/>
    <hyperlink ref="J13083" r:id="rId12455" xr:uid="{00000000-0004-0000-0200-0000A6300000}"/>
    <hyperlink ref="J13084" r:id="rId12456" xr:uid="{00000000-0004-0000-0200-0000A7300000}"/>
    <hyperlink ref="J13085" r:id="rId12457" xr:uid="{00000000-0004-0000-0200-0000A8300000}"/>
    <hyperlink ref="J13086" r:id="rId12458" xr:uid="{00000000-0004-0000-0200-0000A9300000}"/>
    <hyperlink ref="J13087" r:id="rId12459" xr:uid="{00000000-0004-0000-0200-0000AA300000}"/>
    <hyperlink ref="J13088" r:id="rId12460" xr:uid="{00000000-0004-0000-0200-0000AB300000}"/>
    <hyperlink ref="J13089" r:id="rId12461" xr:uid="{00000000-0004-0000-0200-0000AC300000}"/>
    <hyperlink ref="J13090" r:id="rId12462" xr:uid="{00000000-0004-0000-0200-0000AD300000}"/>
    <hyperlink ref="J13091" r:id="rId12463" xr:uid="{00000000-0004-0000-0200-0000AE300000}"/>
    <hyperlink ref="J13092" r:id="rId12464" xr:uid="{00000000-0004-0000-0200-0000AF300000}"/>
    <hyperlink ref="J13093" r:id="rId12465" xr:uid="{00000000-0004-0000-0200-0000B0300000}"/>
    <hyperlink ref="J13094" r:id="rId12466" xr:uid="{00000000-0004-0000-0200-0000B1300000}"/>
    <hyperlink ref="J13095" r:id="rId12467" xr:uid="{00000000-0004-0000-0200-0000B2300000}"/>
    <hyperlink ref="J13096" r:id="rId12468" xr:uid="{00000000-0004-0000-0200-0000B3300000}"/>
    <hyperlink ref="J13097" r:id="rId12469" xr:uid="{00000000-0004-0000-0200-0000B4300000}"/>
    <hyperlink ref="J13098" r:id="rId12470" xr:uid="{00000000-0004-0000-0200-0000B5300000}"/>
    <hyperlink ref="J13099" r:id="rId12471" xr:uid="{00000000-0004-0000-0200-0000B6300000}"/>
    <hyperlink ref="J13100" r:id="rId12472" xr:uid="{00000000-0004-0000-0200-0000B7300000}"/>
    <hyperlink ref="J13101" r:id="rId12473" xr:uid="{00000000-0004-0000-0200-0000B8300000}"/>
    <hyperlink ref="J13102" r:id="rId12474" xr:uid="{00000000-0004-0000-0200-0000B9300000}"/>
    <hyperlink ref="J13103" r:id="rId12475" xr:uid="{00000000-0004-0000-0200-0000BA300000}"/>
    <hyperlink ref="J13104" r:id="rId12476" xr:uid="{00000000-0004-0000-0200-0000BB300000}"/>
    <hyperlink ref="J13105" r:id="rId12477" xr:uid="{00000000-0004-0000-0200-0000BC300000}"/>
    <hyperlink ref="J13106" r:id="rId12478" xr:uid="{00000000-0004-0000-0200-0000BD300000}"/>
    <hyperlink ref="J13107" r:id="rId12479" xr:uid="{00000000-0004-0000-0200-0000BE300000}"/>
    <hyperlink ref="J13108" r:id="rId12480" xr:uid="{00000000-0004-0000-0200-0000BF300000}"/>
    <hyperlink ref="J13109" r:id="rId12481" xr:uid="{00000000-0004-0000-0200-0000C0300000}"/>
    <hyperlink ref="J13110" r:id="rId12482" xr:uid="{00000000-0004-0000-0200-0000C1300000}"/>
    <hyperlink ref="J13111" r:id="rId12483" xr:uid="{00000000-0004-0000-0200-0000C2300000}"/>
    <hyperlink ref="J13112" r:id="rId12484" xr:uid="{00000000-0004-0000-0200-0000C3300000}"/>
    <hyperlink ref="J13113" r:id="rId12485" xr:uid="{00000000-0004-0000-0200-0000C4300000}"/>
    <hyperlink ref="J13114" r:id="rId12486" xr:uid="{00000000-0004-0000-0200-0000C5300000}"/>
    <hyperlink ref="J13115" r:id="rId12487" xr:uid="{00000000-0004-0000-0200-0000C6300000}"/>
    <hyperlink ref="J13116" r:id="rId12488" xr:uid="{00000000-0004-0000-0200-0000C7300000}"/>
    <hyperlink ref="J13117" r:id="rId12489" xr:uid="{00000000-0004-0000-0200-0000C8300000}"/>
    <hyperlink ref="J13118" r:id="rId12490" xr:uid="{00000000-0004-0000-0200-0000C9300000}"/>
    <hyperlink ref="J13119" r:id="rId12491" xr:uid="{00000000-0004-0000-0200-0000CA300000}"/>
    <hyperlink ref="J13120" r:id="rId12492" xr:uid="{00000000-0004-0000-0200-0000CB300000}"/>
    <hyperlink ref="J13121" r:id="rId12493" xr:uid="{00000000-0004-0000-0200-0000CC300000}"/>
    <hyperlink ref="J13122" r:id="rId12494" xr:uid="{00000000-0004-0000-0200-0000CD300000}"/>
    <hyperlink ref="J13123" r:id="rId12495" xr:uid="{00000000-0004-0000-0200-0000CE300000}"/>
    <hyperlink ref="J13124" r:id="rId12496" xr:uid="{00000000-0004-0000-0200-0000CF300000}"/>
    <hyperlink ref="J13125" r:id="rId12497" xr:uid="{00000000-0004-0000-0200-0000D0300000}"/>
    <hyperlink ref="J13126" r:id="rId12498" xr:uid="{00000000-0004-0000-0200-0000D1300000}"/>
    <hyperlink ref="J13127" r:id="rId12499" xr:uid="{00000000-0004-0000-0200-0000D2300000}"/>
    <hyperlink ref="J13128" r:id="rId12500" xr:uid="{00000000-0004-0000-0200-0000D3300000}"/>
    <hyperlink ref="J13129" r:id="rId12501" xr:uid="{00000000-0004-0000-0200-0000D4300000}"/>
    <hyperlink ref="J13130" r:id="rId12502" xr:uid="{00000000-0004-0000-0200-0000D5300000}"/>
    <hyperlink ref="J13131" r:id="rId12503" xr:uid="{00000000-0004-0000-0200-0000D6300000}"/>
    <hyperlink ref="J13132" r:id="rId12504" xr:uid="{00000000-0004-0000-0200-0000D7300000}"/>
    <hyperlink ref="J13133" r:id="rId12505" xr:uid="{00000000-0004-0000-0200-0000D8300000}"/>
    <hyperlink ref="J13134" r:id="rId12506" xr:uid="{00000000-0004-0000-0200-0000D9300000}"/>
    <hyperlink ref="J13135" r:id="rId12507" xr:uid="{00000000-0004-0000-0200-0000DA300000}"/>
    <hyperlink ref="J13136" r:id="rId12508" xr:uid="{00000000-0004-0000-0200-0000DB300000}"/>
    <hyperlink ref="J13137" r:id="rId12509" xr:uid="{00000000-0004-0000-0200-0000DC300000}"/>
    <hyperlink ref="J13138" r:id="rId12510" xr:uid="{00000000-0004-0000-0200-0000DD300000}"/>
    <hyperlink ref="J13139" r:id="rId12511" xr:uid="{00000000-0004-0000-0200-0000DE300000}"/>
    <hyperlink ref="J13140" r:id="rId12512" xr:uid="{00000000-0004-0000-0200-0000DF300000}"/>
    <hyperlink ref="J13141" r:id="rId12513" xr:uid="{00000000-0004-0000-0200-0000E0300000}"/>
    <hyperlink ref="J13142" r:id="rId12514" xr:uid="{00000000-0004-0000-0200-0000E1300000}"/>
    <hyperlink ref="J13143" r:id="rId12515" xr:uid="{00000000-0004-0000-0200-0000E2300000}"/>
    <hyperlink ref="J13144" r:id="rId12516" xr:uid="{00000000-0004-0000-0200-0000E3300000}"/>
    <hyperlink ref="J13145" r:id="rId12517" xr:uid="{00000000-0004-0000-0200-0000E4300000}"/>
    <hyperlink ref="J13146" r:id="rId12518" xr:uid="{00000000-0004-0000-0200-0000E5300000}"/>
    <hyperlink ref="J13147" r:id="rId12519" xr:uid="{00000000-0004-0000-0200-0000E6300000}"/>
    <hyperlink ref="J13148" r:id="rId12520" xr:uid="{00000000-0004-0000-0200-0000E7300000}"/>
    <hyperlink ref="J13149" r:id="rId12521" xr:uid="{00000000-0004-0000-0200-0000E8300000}"/>
    <hyperlink ref="J13150" r:id="rId12522" xr:uid="{00000000-0004-0000-0200-0000E9300000}"/>
    <hyperlink ref="J13151" r:id="rId12523" xr:uid="{00000000-0004-0000-0200-0000EA300000}"/>
    <hyperlink ref="J13152" r:id="rId12524" xr:uid="{00000000-0004-0000-0200-0000EB300000}"/>
    <hyperlink ref="J13153" r:id="rId12525" xr:uid="{00000000-0004-0000-0200-0000EC300000}"/>
    <hyperlink ref="J13154" r:id="rId12526" xr:uid="{00000000-0004-0000-0200-0000ED300000}"/>
    <hyperlink ref="J13155" r:id="rId12527" xr:uid="{00000000-0004-0000-0200-0000EE300000}"/>
    <hyperlink ref="J13156" r:id="rId12528" xr:uid="{00000000-0004-0000-0200-0000EF300000}"/>
    <hyperlink ref="J13157" r:id="rId12529" xr:uid="{00000000-0004-0000-0200-0000F0300000}"/>
    <hyperlink ref="J13158" r:id="rId12530" xr:uid="{00000000-0004-0000-0200-0000F1300000}"/>
    <hyperlink ref="J13159" r:id="rId12531" xr:uid="{00000000-0004-0000-0200-0000F2300000}"/>
    <hyperlink ref="J13160" r:id="rId12532" xr:uid="{00000000-0004-0000-0200-0000F3300000}"/>
    <hyperlink ref="J13161" r:id="rId12533" xr:uid="{00000000-0004-0000-0200-0000F4300000}"/>
    <hyperlink ref="J13162" r:id="rId12534" xr:uid="{00000000-0004-0000-0200-0000F5300000}"/>
    <hyperlink ref="J13163" r:id="rId12535" xr:uid="{00000000-0004-0000-0200-0000F6300000}"/>
    <hyperlink ref="J13164" r:id="rId12536" xr:uid="{00000000-0004-0000-0200-0000F7300000}"/>
    <hyperlink ref="J13165" r:id="rId12537" xr:uid="{00000000-0004-0000-0200-0000F8300000}"/>
    <hyperlink ref="J13166" r:id="rId12538" xr:uid="{00000000-0004-0000-0200-0000F9300000}"/>
    <hyperlink ref="J13167" r:id="rId12539" xr:uid="{00000000-0004-0000-0200-0000FA300000}"/>
    <hyperlink ref="J13168" r:id="rId12540" xr:uid="{00000000-0004-0000-0200-0000FB300000}"/>
    <hyperlink ref="J13169" r:id="rId12541" xr:uid="{00000000-0004-0000-0200-0000FC300000}"/>
    <hyperlink ref="J13170" r:id="rId12542" xr:uid="{00000000-0004-0000-0200-0000FD300000}"/>
    <hyperlink ref="J13171" r:id="rId12543" xr:uid="{00000000-0004-0000-0200-0000FE300000}"/>
    <hyperlink ref="J13172" r:id="rId12544" xr:uid="{00000000-0004-0000-0200-0000FF300000}"/>
    <hyperlink ref="J13173" r:id="rId12545" xr:uid="{00000000-0004-0000-0200-000000310000}"/>
    <hyperlink ref="J13174" r:id="rId12546" xr:uid="{00000000-0004-0000-0200-000001310000}"/>
    <hyperlink ref="J13175" r:id="rId12547" xr:uid="{00000000-0004-0000-0200-000002310000}"/>
    <hyperlink ref="J13176" r:id="rId12548" xr:uid="{00000000-0004-0000-0200-000003310000}"/>
    <hyperlink ref="J13177" r:id="rId12549" xr:uid="{00000000-0004-0000-0200-000004310000}"/>
    <hyperlink ref="J13178" r:id="rId12550" xr:uid="{00000000-0004-0000-0200-000005310000}"/>
    <hyperlink ref="J13179" r:id="rId12551" xr:uid="{00000000-0004-0000-0200-000006310000}"/>
    <hyperlink ref="J13180" r:id="rId12552" xr:uid="{00000000-0004-0000-0200-000007310000}"/>
    <hyperlink ref="J13181" r:id="rId12553" xr:uid="{00000000-0004-0000-0200-000008310000}"/>
    <hyperlink ref="J13182" r:id="rId12554" xr:uid="{00000000-0004-0000-0200-000009310000}"/>
    <hyperlink ref="J13183" r:id="rId12555" xr:uid="{00000000-0004-0000-0200-00000A310000}"/>
    <hyperlink ref="J13184" r:id="rId12556" xr:uid="{00000000-0004-0000-0200-00000B310000}"/>
    <hyperlink ref="J13185" r:id="rId12557" xr:uid="{00000000-0004-0000-0200-00000C310000}"/>
    <hyperlink ref="J13186" r:id="rId12558" xr:uid="{00000000-0004-0000-0200-00000D310000}"/>
    <hyperlink ref="J13187" r:id="rId12559" xr:uid="{00000000-0004-0000-0200-00000E310000}"/>
    <hyperlink ref="J13188" r:id="rId12560" xr:uid="{00000000-0004-0000-0200-00000F310000}"/>
    <hyperlink ref="J13189" r:id="rId12561" xr:uid="{00000000-0004-0000-0200-000010310000}"/>
    <hyperlink ref="J13190" r:id="rId12562" xr:uid="{00000000-0004-0000-0200-000011310000}"/>
    <hyperlink ref="J13191" r:id="rId12563" xr:uid="{00000000-0004-0000-0200-000012310000}"/>
    <hyperlink ref="J13192" r:id="rId12564" xr:uid="{00000000-0004-0000-0200-000013310000}"/>
    <hyperlink ref="J13193" r:id="rId12565" xr:uid="{00000000-0004-0000-0200-000014310000}"/>
    <hyperlink ref="J13196" r:id="rId12566" xr:uid="{00000000-0004-0000-0200-000015310000}"/>
    <hyperlink ref="J13197" r:id="rId12567" xr:uid="{00000000-0004-0000-0200-000016310000}"/>
    <hyperlink ref="J13198" r:id="rId12568" xr:uid="{00000000-0004-0000-0200-000017310000}"/>
    <hyperlink ref="J13199" r:id="rId12569" xr:uid="{00000000-0004-0000-0200-000018310000}"/>
    <hyperlink ref="J13200" r:id="rId12570" xr:uid="{00000000-0004-0000-0200-000019310000}"/>
    <hyperlink ref="J13201" r:id="rId12571" xr:uid="{00000000-0004-0000-0200-00001A310000}"/>
    <hyperlink ref="J13202" r:id="rId12572" xr:uid="{00000000-0004-0000-0200-00001B310000}"/>
    <hyperlink ref="J13203" r:id="rId12573" xr:uid="{00000000-0004-0000-0200-00001C310000}"/>
    <hyperlink ref="J13207" r:id="rId12574" xr:uid="{00000000-0004-0000-0200-00001D310000}"/>
    <hyperlink ref="J13208" r:id="rId12575" xr:uid="{00000000-0004-0000-0200-00001E310000}"/>
    <hyperlink ref="J13209" r:id="rId12576" xr:uid="{00000000-0004-0000-0200-00001F310000}"/>
    <hyperlink ref="J13210" r:id="rId12577" xr:uid="{00000000-0004-0000-0200-000020310000}"/>
    <hyperlink ref="J13211" r:id="rId12578" xr:uid="{00000000-0004-0000-0200-000021310000}"/>
    <hyperlink ref="J13212" r:id="rId12579" xr:uid="{00000000-0004-0000-0200-000022310000}"/>
    <hyperlink ref="J13213" r:id="rId12580" xr:uid="{00000000-0004-0000-0200-000023310000}"/>
    <hyperlink ref="J13214" r:id="rId12581" xr:uid="{00000000-0004-0000-0200-000024310000}"/>
    <hyperlink ref="J13215" r:id="rId12582" xr:uid="{00000000-0004-0000-0200-000025310000}"/>
    <hyperlink ref="J13216" r:id="rId12583" xr:uid="{00000000-0004-0000-0200-000026310000}"/>
    <hyperlink ref="J13217" r:id="rId12584" xr:uid="{00000000-0004-0000-0200-000027310000}"/>
    <hyperlink ref="J13218" r:id="rId12585" xr:uid="{00000000-0004-0000-0200-000028310000}"/>
    <hyperlink ref="J13219" r:id="rId12586" xr:uid="{00000000-0004-0000-0200-000029310000}"/>
    <hyperlink ref="J13220" r:id="rId12587" xr:uid="{00000000-0004-0000-0200-00002A310000}"/>
    <hyperlink ref="J13221" r:id="rId12588" xr:uid="{00000000-0004-0000-0200-00002B310000}"/>
    <hyperlink ref="J13222" r:id="rId12589" xr:uid="{00000000-0004-0000-0200-00002C310000}"/>
    <hyperlink ref="J13223" r:id="rId12590" xr:uid="{00000000-0004-0000-0200-00002D310000}"/>
    <hyperlink ref="J13227" r:id="rId12591" xr:uid="{00000000-0004-0000-0200-00002E310000}"/>
    <hyperlink ref="J13228" r:id="rId12592" xr:uid="{00000000-0004-0000-0200-00002F310000}"/>
    <hyperlink ref="J13229" r:id="rId12593" xr:uid="{00000000-0004-0000-0200-000030310000}"/>
    <hyperlink ref="J13230" r:id="rId12594" xr:uid="{00000000-0004-0000-0200-000031310000}"/>
    <hyperlink ref="J13231" r:id="rId12595" xr:uid="{00000000-0004-0000-0200-000032310000}"/>
    <hyperlink ref="J13232" r:id="rId12596" xr:uid="{00000000-0004-0000-0200-000033310000}"/>
    <hyperlink ref="J13233" r:id="rId12597" xr:uid="{00000000-0004-0000-0200-000034310000}"/>
    <hyperlink ref="J13234" r:id="rId12598" xr:uid="{00000000-0004-0000-0200-000035310000}"/>
    <hyperlink ref="J13235" r:id="rId12599" xr:uid="{00000000-0004-0000-0200-000036310000}"/>
    <hyperlink ref="J13236" r:id="rId12600" xr:uid="{00000000-0004-0000-0200-000037310000}"/>
    <hyperlink ref="J13237" r:id="rId12601" xr:uid="{00000000-0004-0000-0200-000038310000}"/>
    <hyperlink ref="J13238" r:id="rId12602" xr:uid="{00000000-0004-0000-0200-000039310000}"/>
    <hyperlink ref="J13239" r:id="rId12603" xr:uid="{00000000-0004-0000-0200-00003A310000}"/>
    <hyperlink ref="J13240" r:id="rId12604" xr:uid="{00000000-0004-0000-0200-00003B310000}"/>
    <hyperlink ref="J13241" r:id="rId12605" xr:uid="{00000000-0004-0000-0200-00003C310000}"/>
    <hyperlink ref="J13242" r:id="rId12606" xr:uid="{00000000-0004-0000-0200-00003D310000}"/>
    <hyperlink ref="J13243" r:id="rId12607" xr:uid="{00000000-0004-0000-0200-00003E310000}"/>
    <hyperlink ref="J13244" r:id="rId12608" xr:uid="{00000000-0004-0000-0200-00003F310000}"/>
    <hyperlink ref="J13245" r:id="rId12609" xr:uid="{00000000-0004-0000-0200-000040310000}"/>
    <hyperlink ref="J13246" r:id="rId12610" xr:uid="{00000000-0004-0000-0200-000041310000}"/>
    <hyperlink ref="J13247" r:id="rId12611" xr:uid="{00000000-0004-0000-0200-000042310000}"/>
    <hyperlink ref="J13248" r:id="rId12612" xr:uid="{00000000-0004-0000-0200-000043310000}"/>
    <hyperlink ref="J13249" r:id="rId12613" xr:uid="{00000000-0004-0000-0200-000044310000}"/>
    <hyperlink ref="J13250" r:id="rId12614" xr:uid="{00000000-0004-0000-0200-000045310000}"/>
    <hyperlink ref="J13251" r:id="rId12615" xr:uid="{00000000-0004-0000-0200-000046310000}"/>
    <hyperlink ref="J13252" r:id="rId12616" xr:uid="{00000000-0004-0000-0200-000047310000}"/>
    <hyperlink ref="J13253" r:id="rId12617" xr:uid="{00000000-0004-0000-0200-000048310000}"/>
    <hyperlink ref="J13254" r:id="rId12618" xr:uid="{00000000-0004-0000-0200-000049310000}"/>
    <hyperlink ref="J13255" r:id="rId12619" xr:uid="{00000000-0004-0000-0200-00004A310000}"/>
    <hyperlink ref="J13256" r:id="rId12620" xr:uid="{00000000-0004-0000-0200-00004B310000}"/>
    <hyperlink ref="J13257" r:id="rId12621" xr:uid="{00000000-0004-0000-0200-00004C310000}"/>
    <hyperlink ref="J13258" r:id="rId12622" xr:uid="{00000000-0004-0000-0200-00004D310000}"/>
    <hyperlink ref="J13259" r:id="rId12623" xr:uid="{00000000-0004-0000-0200-00004E310000}"/>
    <hyperlink ref="J13260" r:id="rId12624" xr:uid="{00000000-0004-0000-0200-00004F310000}"/>
    <hyperlink ref="J13261" r:id="rId12625" xr:uid="{00000000-0004-0000-0200-000050310000}"/>
    <hyperlink ref="J13262" r:id="rId12626" xr:uid="{00000000-0004-0000-0200-000051310000}"/>
    <hyperlink ref="J13263" r:id="rId12627" xr:uid="{00000000-0004-0000-0200-000052310000}"/>
    <hyperlink ref="J13264" r:id="rId12628" xr:uid="{00000000-0004-0000-0200-000053310000}"/>
    <hyperlink ref="J13265" r:id="rId12629" xr:uid="{00000000-0004-0000-0200-000054310000}"/>
    <hyperlink ref="J13266" r:id="rId12630" xr:uid="{00000000-0004-0000-0200-000055310000}"/>
    <hyperlink ref="J13267" r:id="rId12631" xr:uid="{00000000-0004-0000-0200-000056310000}"/>
    <hyperlink ref="J13268" r:id="rId12632" xr:uid="{00000000-0004-0000-0200-000057310000}"/>
    <hyperlink ref="J13269" r:id="rId12633" xr:uid="{00000000-0004-0000-0200-000058310000}"/>
    <hyperlink ref="J13270" r:id="rId12634" xr:uid="{00000000-0004-0000-0200-000059310000}"/>
    <hyperlink ref="J13271" r:id="rId12635" xr:uid="{00000000-0004-0000-0200-00005A310000}"/>
    <hyperlink ref="J13272" r:id="rId12636" xr:uid="{00000000-0004-0000-0200-00005B310000}"/>
    <hyperlink ref="J13273" r:id="rId12637" xr:uid="{00000000-0004-0000-0200-00005C310000}"/>
    <hyperlink ref="J13274" r:id="rId12638" xr:uid="{00000000-0004-0000-0200-00005D310000}"/>
    <hyperlink ref="J13275" r:id="rId12639" xr:uid="{00000000-0004-0000-0200-00005E310000}"/>
    <hyperlink ref="J13276" r:id="rId12640" xr:uid="{00000000-0004-0000-0200-00005F310000}"/>
    <hyperlink ref="J13277" r:id="rId12641" xr:uid="{00000000-0004-0000-0200-000060310000}"/>
    <hyperlink ref="J13278" r:id="rId12642" xr:uid="{00000000-0004-0000-0200-000061310000}"/>
    <hyperlink ref="J13279" r:id="rId12643" xr:uid="{00000000-0004-0000-0200-000062310000}"/>
    <hyperlink ref="J13280" r:id="rId12644" xr:uid="{00000000-0004-0000-0200-000063310000}"/>
    <hyperlink ref="J13281" r:id="rId12645" xr:uid="{00000000-0004-0000-0200-000064310000}"/>
    <hyperlink ref="J13282" r:id="rId12646" xr:uid="{00000000-0004-0000-0200-000065310000}"/>
    <hyperlink ref="J13283" r:id="rId12647" xr:uid="{00000000-0004-0000-0200-000066310000}"/>
    <hyperlink ref="J13284" r:id="rId12648" xr:uid="{00000000-0004-0000-0200-000067310000}"/>
    <hyperlink ref="J13285" r:id="rId12649" xr:uid="{00000000-0004-0000-0200-000068310000}"/>
    <hyperlink ref="J13286" r:id="rId12650" xr:uid="{00000000-0004-0000-0200-000069310000}"/>
    <hyperlink ref="J13287" r:id="rId12651" xr:uid="{00000000-0004-0000-0200-00006A310000}"/>
    <hyperlink ref="J13288" r:id="rId12652" xr:uid="{00000000-0004-0000-0200-00006B310000}"/>
    <hyperlink ref="J13289" r:id="rId12653" xr:uid="{00000000-0004-0000-0200-00006C310000}"/>
    <hyperlink ref="J13290" r:id="rId12654" xr:uid="{00000000-0004-0000-0200-00006D310000}"/>
    <hyperlink ref="J13291" r:id="rId12655" xr:uid="{00000000-0004-0000-0200-00006E310000}"/>
    <hyperlink ref="J13292" r:id="rId12656" xr:uid="{00000000-0004-0000-0200-00006F310000}"/>
    <hyperlink ref="J13293" r:id="rId12657" xr:uid="{00000000-0004-0000-0200-000070310000}"/>
    <hyperlink ref="J13294" r:id="rId12658" xr:uid="{00000000-0004-0000-0200-000071310000}"/>
    <hyperlink ref="J13295" r:id="rId12659" xr:uid="{00000000-0004-0000-0200-000072310000}"/>
    <hyperlink ref="J13296" r:id="rId12660" xr:uid="{00000000-0004-0000-0200-000073310000}"/>
    <hyperlink ref="J13297" r:id="rId12661" xr:uid="{00000000-0004-0000-0200-000074310000}"/>
    <hyperlink ref="J13298" r:id="rId12662" xr:uid="{00000000-0004-0000-0200-000075310000}"/>
    <hyperlink ref="J13299" r:id="rId12663" xr:uid="{00000000-0004-0000-0200-000076310000}"/>
    <hyperlink ref="J13300" r:id="rId12664" xr:uid="{00000000-0004-0000-0200-000077310000}"/>
    <hyperlink ref="J13301" r:id="rId12665" xr:uid="{00000000-0004-0000-0200-000078310000}"/>
    <hyperlink ref="J13302" r:id="rId12666" xr:uid="{00000000-0004-0000-0200-000079310000}"/>
    <hyperlink ref="J13303" r:id="rId12667" xr:uid="{00000000-0004-0000-0200-00007A310000}"/>
    <hyperlink ref="J13304" r:id="rId12668" xr:uid="{00000000-0004-0000-0200-00007B310000}"/>
    <hyperlink ref="J13305" r:id="rId12669" xr:uid="{00000000-0004-0000-0200-00007C310000}"/>
    <hyperlink ref="J13306" r:id="rId12670" xr:uid="{00000000-0004-0000-0200-00007D310000}"/>
    <hyperlink ref="J13307" r:id="rId12671" xr:uid="{00000000-0004-0000-0200-00007E310000}"/>
    <hyperlink ref="J13308" r:id="rId12672" xr:uid="{00000000-0004-0000-0200-00007F310000}"/>
    <hyperlink ref="J13309" r:id="rId12673" xr:uid="{00000000-0004-0000-0200-000080310000}"/>
    <hyperlink ref="J13310" r:id="rId12674" xr:uid="{00000000-0004-0000-0200-000081310000}"/>
    <hyperlink ref="J13311" r:id="rId12675" xr:uid="{00000000-0004-0000-0200-000082310000}"/>
    <hyperlink ref="J13312" r:id="rId12676" xr:uid="{00000000-0004-0000-0200-000083310000}"/>
    <hyperlink ref="J13313" r:id="rId12677" xr:uid="{00000000-0004-0000-0200-000084310000}"/>
    <hyperlink ref="J13314" r:id="rId12678" xr:uid="{00000000-0004-0000-0200-000085310000}"/>
    <hyperlink ref="J13315" r:id="rId12679" xr:uid="{00000000-0004-0000-0200-000086310000}"/>
    <hyperlink ref="J13317" r:id="rId12680" xr:uid="{00000000-0004-0000-0200-000087310000}"/>
    <hyperlink ref="J13318" r:id="rId12681" xr:uid="{00000000-0004-0000-0200-000088310000}"/>
    <hyperlink ref="J13319" r:id="rId12682" xr:uid="{00000000-0004-0000-0200-000089310000}"/>
    <hyperlink ref="J13320" r:id="rId12683" xr:uid="{00000000-0004-0000-0200-00008A310000}"/>
    <hyperlink ref="J13321" r:id="rId12684" xr:uid="{00000000-0004-0000-0200-00008B310000}"/>
    <hyperlink ref="J13323" r:id="rId12685" xr:uid="{00000000-0004-0000-0200-00008C310000}"/>
    <hyperlink ref="J13324" r:id="rId12686" xr:uid="{00000000-0004-0000-0200-00008D310000}"/>
    <hyperlink ref="J13325" r:id="rId12687" xr:uid="{00000000-0004-0000-0200-00008E310000}"/>
    <hyperlink ref="J13326" r:id="rId12688" xr:uid="{00000000-0004-0000-0200-00008F310000}"/>
    <hyperlink ref="J13327" r:id="rId12689" xr:uid="{00000000-0004-0000-0200-000090310000}"/>
    <hyperlink ref="J13328" r:id="rId12690" xr:uid="{00000000-0004-0000-0200-000091310000}"/>
    <hyperlink ref="J13329" r:id="rId12691" xr:uid="{00000000-0004-0000-0200-000092310000}"/>
    <hyperlink ref="J13330" r:id="rId12692" xr:uid="{00000000-0004-0000-0200-000093310000}"/>
    <hyperlink ref="J13331" r:id="rId12693" xr:uid="{00000000-0004-0000-0200-000094310000}"/>
    <hyperlink ref="J13332" r:id="rId12694" xr:uid="{00000000-0004-0000-0200-000095310000}"/>
    <hyperlink ref="J13333" r:id="rId12695" xr:uid="{00000000-0004-0000-0200-000096310000}"/>
    <hyperlink ref="J13334" r:id="rId12696" xr:uid="{00000000-0004-0000-0200-000097310000}"/>
    <hyperlink ref="J13335" r:id="rId12697" xr:uid="{00000000-0004-0000-0200-000098310000}"/>
    <hyperlink ref="J13336" r:id="rId12698" xr:uid="{00000000-0004-0000-0200-000099310000}"/>
    <hyperlink ref="J13337" r:id="rId12699" xr:uid="{00000000-0004-0000-0200-00009A310000}"/>
    <hyperlink ref="J13338" r:id="rId12700" xr:uid="{00000000-0004-0000-0200-00009B310000}"/>
    <hyperlink ref="J13339" r:id="rId12701" xr:uid="{00000000-0004-0000-0200-00009C310000}"/>
    <hyperlink ref="J13340" r:id="rId12702" xr:uid="{00000000-0004-0000-0200-00009D310000}"/>
    <hyperlink ref="J13341" r:id="rId12703" xr:uid="{00000000-0004-0000-0200-00009E310000}"/>
    <hyperlink ref="J13342" r:id="rId12704" xr:uid="{00000000-0004-0000-0200-00009F310000}"/>
    <hyperlink ref="J13343" r:id="rId12705" xr:uid="{00000000-0004-0000-0200-0000A0310000}"/>
    <hyperlink ref="J13344" r:id="rId12706" xr:uid="{00000000-0004-0000-0200-0000A1310000}"/>
    <hyperlink ref="J13345" r:id="rId12707" xr:uid="{00000000-0004-0000-0200-0000A2310000}"/>
    <hyperlink ref="J13346" r:id="rId12708" xr:uid="{00000000-0004-0000-0200-0000A3310000}"/>
    <hyperlink ref="J13347" r:id="rId12709" xr:uid="{00000000-0004-0000-0200-0000A4310000}"/>
    <hyperlink ref="J13348" r:id="rId12710" xr:uid="{00000000-0004-0000-0200-0000A5310000}"/>
    <hyperlink ref="J13349" r:id="rId12711" xr:uid="{00000000-0004-0000-0200-0000A6310000}"/>
    <hyperlink ref="J13350" r:id="rId12712" xr:uid="{00000000-0004-0000-0200-0000A7310000}"/>
    <hyperlink ref="J13351" r:id="rId12713" xr:uid="{00000000-0004-0000-0200-0000A8310000}"/>
    <hyperlink ref="J13352" r:id="rId12714" xr:uid="{00000000-0004-0000-0200-0000A9310000}"/>
    <hyperlink ref="J13353" r:id="rId12715" xr:uid="{00000000-0004-0000-0200-0000AA310000}"/>
    <hyperlink ref="J13354" r:id="rId12716" xr:uid="{00000000-0004-0000-0200-0000AB310000}"/>
    <hyperlink ref="J13355" r:id="rId12717" xr:uid="{00000000-0004-0000-0200-0000AC310000}"/>
    <hyperlink ref="J13356" r:id="rId12718" xr:uid="{00000000-0004-0000-0200-0000AD310000}"/>
    <hyperlink ref="J13357" r:id="rId12719" xr:uid="{00000000-0004-0000-0200-0000AE310000}"/>
    <hyperlink ref="J13358" r:id="rId12720" xr:uid="{00000000-0004-0000-0200-0000AF310000}"/>
    <hyperlink ref="J13359" r:id="rId12721" xr:uid="{00000000-0004-0000-0200-0000B0310000}"/>
    <hyperlink ref="J13360" r:id="rId12722" xr:uid="{00000000-0004-0000-0200-0000B1310000}"/>
    <hyperlink ref="J13361" r:id="rId12723" xr:uid="{00000000-0004-0000-0200-0000B2310000}"/>
    <hyperlink ref="J13362" r:id="rId12724" xr:uid="{00000000-0004-0000-0200-0000B3310000}"/>
    <hyperlink ref="J13363" r:id="rId12725" xr:uid="{00000000-0004-0000-0200-0000B4310000}"/>
    <hyperlink ref="J13364" r:id="rId12726" xr:uid="{00000000-0004-0000-0200-0000B5310000}"/>
    <hyperlink ref="J13365" r:id="rId12727" xr:uid="{00000000-0004-0000-0200-0000B6310000}"/>
    <hyperlink ref="J13366" r:id="rId12728" xr:uid="{00000000-0004-0000-0200-0000B7310000}"/>
    <hyperlink ref="J13367" r:id="rId12729" xr:uid="{00000000-0004-0000-0200-0000B8310000}"/>
    <hyperlink ref="J13368" r:id="rId12730" xr:uid="{00000000-0004-0000-0200-0000B9310000}"/>
    <hyperlink ref="J13369" r:id="rId12731" xr:uid="{00000000-0004-0000-0200-0000BA310000}"/>
    <hyperlink ref="J13370" r:id="rId12732" xr:uid="{00000000-0004-0000-0200-0000BB310000}"/>
    <hyperlink ref="J13371" r:id="rId12733" xr:uid="{00000000-0004-0000-0200-0000BC310000}"/>
    <hyperlink ref="J13372" r:id="rId12734" xr:uid="{00000000-0004-0000-0200-0000BD310000}"/>
    <hyperlink ref="J13373" r:id="rId12735" xr:uid="{00000000-0004-0000-0200-0000BE310000}"/>
    <hyperlink ref="J13374" r:id="rId12736" xr:uid="{00000000-0004-0000-0200-0000BF310000}"/>
    <hyperlink ref="J13375" r:id="rId12737" xr:uid="{00000000-0004-0000-0200-0000C0310000}"/>
    <hyperlink ref="J13376" r:id="rId12738" xr:uid="{00000000-0004-0000-0200-0000C1310000}"/>
    <hyperlink ref="J13377" r:id="rId12739" xr:uid="{00000000-0004-0000-0200-0000C2310000}"/>
    <hyperlink ref="J13378" r:id="rId12740" xr:uid="{00000000-0004-0000-0200-0000C3310000}"/>
    <hyperlink ref="J13379" r:id="rId12741" xr:uid="{00000000-0004-0000-0200-0000C4310000}"/>
    <hyperlink ref="J13380" r:id="rId12742" xr:uid="{00000000-0004-0000-0200-0000C5310000}"/>
    <hyperlink ref="J13381" r:id="rId12743" xr:uid="{00000000-0004-0000-0200-0000C6310000}"/>
    <hyperlink ref="J13382" r:id="rId12744" xr:uid="{00000000-0004-0000-0200-0000C7310000}"/>
    <hyperlink ref="J13383" r:id="rId12745" xr:uid="{00000000-0004-0000-0200-0000C8310000}"/>
    <hyperlink ref="J13384" r:id="rId12746" xr:uid="{00000000-0004-0000-0200-0000C9310000}"/>
    <hyperlink ref="J13385" r:id="rId12747" xr:uid="{00000000-0004-0000-0200-0000CA310000}"/>
    <hyperlink ref="J13386" r:id="rId12748" xr:uid="{00000000-0004-0000-0200-0000CB310000}"/>
    <hyperlink ref="J13387" r:id="rId12749" xr:uid="{00000000-0004-0000-0200-0000CC310000}"/>
    <hyperlink ref="J13388" r:id="rId12750" xr:uid="{00000000-0004-0000-0200-0000CD310000}"/>
    <hyperlink ref="J13389" r:id="rId12751" xr:uid="{00000000-0004-0000-0200-0000CE310000}"/>
    <hyperlink ref="J13390" r:id="rId12752" xr:uid="{00000000-0004-0000-0200-0000CF310000}"/>
    <hyperlink ref="J13391" r:id="rId12753" xr:uid="{00000000-0004-0000-0200-0000D0310000}"/>
    <hyperlink ref="J13392" r:id="rId12754" xr:uid="{00000000-0004-0000-0200-0000D1310000}"/>
    <hyperlink ref="J13393" r:id="rId12755" xr:uid="{00000000-0004-0000-0200-0000D2310000}"/>
    <hyperlink ref="J13394" r:id="rId12756" xr:uid="{00000000-0004-0000-0200-0000D3310000}"/>
    <hyperlink ref="J13395" r:id="rId12757" xr:uid="{00000000-0004-0000-0200-0000D4310000}"/>
    <hyperlink ref="J13396" r:id="rId12758" xr:uid="{00000000-0004-0000-0200-0000D5310000}"/>
    <hyperlink ref="J13397" r:id="rId12759" xr:uid="{00000000-0004-0000-0200-0000D6310000}"/>
    <hyperlink ref="J13398" r:id="rId12760" xr:uid="{00000000-0004-0000-0200-0000D7310000}"/>
    <hyperlink ref="J13399" r:id="rId12761" xr:uid="{00000000-0004-0000-0200-0000D8310000}"/>
    <hyperlink ref="J13400" r:id="rId12762" xr:uid="{00000000-0004-0000-0200-0000D9310000}"/>
    <hyperlink ref="J13401" r:id="rId12763" xr:uid="{00000000-0004-0000-0200-0000DA310000}"/>
    <hyperlink ref="J13402" r:id="rId12764" xr:uid="{00000000-0004-0000-0200-0000DB310000}"/>
    <hyperlink ref="J13403" r:id="rId12765" xr:uid="{00000000-0004-0000-0200-0000DC310000}"/>
    <hyperlink ref="J13404" r:id="rId12766" xr:uid="{00000000-0004-0000-0200-0000DD310000}"/>
    <hyperlink ref="J13405" r:id="rId12767" xr:uid="{00000000-0004-0000-0200-0000DE310000}"/>
    <hyperlink ref="J13406" r:id="rId12768" xr:uid="{00000000-0004-0000-0200-0000DF310000}"/>
    <hyperlink ref="J13407" r:id="rId12769" xr:uid="{00000000-0004-0000-0200-0000E0310000}"/>
    <hyperlink ref="J13408" r:id="rId12770" xr:uid="{00000000-0004-0000-0200-0000E1310000}"/>
    <hyperlink ref="J13409" r:id="rId12771" xr:uid="{00000000-0004-0000-0200-0000E2310000}"/>
    <hyperlink ref="J13410" r:id="rId12772" xr:uid="{00000000-0004-0000-0200-0000E3310000}"/>
    <hyperlink ref="J13411" r:id="rId12773" xr:uid="{00000000-0004-0000-0200-0000E4310000}"/>
    <hyperlink ref="J13412" r:id="rId12774" xr:uid="{00000000-0004-0000-0200-0000E5310000}"/>
    <hyperlink ref="J13415" r:id="rId12775" xr:uid="{00000000-0004-0000-0200-0000E6310000}"/>
    <hyperlink ref="J13416" r:id="rId12776" xr:uid="{00000000-0004-0000-0200-0000E7310000}"/>
    <hyperlink ref="J13417" r:id="rId12777" xr:uid="{00000000-0004-0000-0200-0000E8310000}"/>
    <hyperlink ref="J13418" r:id="rId12778" xr:uid="{00000000-0004-0000-0200-0000E9310000}"/>
    <hyperlink ref="J13419" r:id="rId12779" xr:uid="{00000000-0004-0000-0200-0000EA310000}"/>
    <hyperlink ref="J13420" r:id="rId12780" xr:uid="{00000000-0004-0000-0200-0000EB310000}"/>
    <hyperlink ref="J13421" r:id="rId12781" xr:uid="{00000000-0004-0000-0200-0000EC310000}"/>
    <hyperlink ref="J13422" r:id="rId12782" xr:uid="{00000000-0004-0000-0200-0000ED310000}"/>
    <hyperlink ref="J13423" r:id="rId12783" xr:uid="{00000000-0004-0000-0200-0000EE310000}"/>
    <hyperlink ref="J13424" r:id="rId12784" xr:uid="{00000000-0004-0000-0200-0000EF310000}"/>
    <hyperlink ref="J13425" r:id="rId12785" xr:uid="{00000000-0004-0000-0200-0000F0310000}"/>
    <hyperlink ref="J13426" r:id="rId12786" xr:uid="{00000000-0004-0000-0200-0000F1310000}"/>
    <hyperlink ref="J13427" r:id="rId12787" xr:uid="{00000000-0004-0000-0200-0000F2310000}"/>
    <hyperlink ref="J13428" r:id="rId12788" xr:uid="{00000000-0004-0000-0200-0000F3310000}"/>
    <hyperlink ref="J13429" r:id="rId12789" xr:uid="{00000000-0004-0000-0200-0000F4310000}"/>
    <hyperlink ref="J13430" r:id="rId12790" xr:uid="{00000000-0004-0000-0200-0000F5310000}"/>
    <hyperlink ref="J13431" r:id="rId12791" xr:uid="{00000000-0004-0000-0200-0000F6310000}"/>
    <hyperlink ref="J13432" r:id="rId12792" xr:uid="{00000000-0004-0000-0200-0000F7310000}"/>
    <hyperlink ref="J13433" r:id="rId12793" xr:uid="{00000000-0004-0000-0200-0000F8310000}"/>
    <hyperlink ref="J13434" r:id="rId12794" xr:uid="{00000000-0004-0000-0200-0000F9310000}"/>
    <hyperlink ref="J13435" r:id="rId12795" xr:uid="{00000000-0004-0000-0200-0000FA310000}"/>
    <hyperlink ref="J13436" r:id="rId12796" xr:uid="{00000000-0004-0000-0200-0000FB310000}"/>
    <hyperlink ref="J13437" r:id="rId12797" xr:uid="{00000000-0004-0000-0200-0000FC310000}"/>
    <hyperlink ref="J13438" r:id="rId12798" xr:uid="{00000000-0004-0000-0200-0000FD310000}"/>
    <hyperlink ref="J13439" r:id="rId12799" xr:uid="{00000000-0004-0000-0200-0000FE310000}"/>
    <hyperlink ref="J13440" r:id="rId12800" xr:uid="{00000000-0004-0000-0200-0000FF310000}"/>
    <hyperlink ref="J13441" r:id="rId12801" xr:uid="{00000000-0004-0000-0200-000000320000}"/>
    <hyperlink ref="J13442" r:id="rId12802" xr:uid="{00000000-0004-0000-0200-000001320000}"/>
    <hyperlink ref="J13443" r:id="rId12803" xr:uid="{00000000-0004-0000-0200-000002320000}"/>
    <hyperlink ref="J13444" r:id="rId12804" xr:uid="{00000000-0004-0000-0200-000003320000}"/>
    <hyperlink ref="J13445" r:id="rId12805" xr:uid="{00000000-0004-0000-0200-000004320000}"/>
    <hyperlink ref="J13446" r:id="rId12806" xr:uid="{00000000-0004-0000-0200-000005320000}"/>
    <hyperlink ref="J13447" r:id="rId12807" xr:uid="{00000000-0004-0000-0200-000006320000}"/>
    <hyperlink ref="J13448" r:id="rId12808" xr:uid="{00000000-0004-0000-0200-000007320000}"/>
    <hyperlink ref="J13449" r:id="rId12809" xr:uid="{00000000-0004-0000-0200-000008320000}"/>
    <hyperlink ref="J13450" r:id="rId12810" xr:uid="{00000000-0004-0000-0200-000009320000}"/>
    <hyperlink ref="J13451" r:id="rId12811" xr:uid="{00000000-0004-0000-0200-00000A320000}"/>
    <hyperlink ref="J13452" r:id="rId12812" xr:uid="{00000000-0004-0000-0200-00000B320000}"/>
    <hyperlink ref="J13453" r:id="rId12813" xr:uid="{00000000-0004-0000-0200-00000C320000}"/>
    <hyperlink ref="J13454" r:id="rId12814" xr:uid="{00000000-0004-0000-0200-00000D320000}"/>
    <hyperlink ref="J13455" r:id="rId12815" xr:uid="{00000000-0004-0000-0200-00000E320000}"/>
    <hyperlink ref="J13456" r:id="rId12816" xr:uid="{00000000-0004-0000-0200-00000F320000}"/>
    <hyperlink ref="J13457" r:id="rId12817" xr:uid="{00000000-0004-0000-0200-000010320000}"/>
    <hyperlink ref="J13458" r:id="rId12818" xr:uid="{00000000-0004-0000-0200-000011320000}"/>
    <hyperlink ref="J13459" r:id="rId12819" xr:uid="{00000000-0004-0000-0200-000012320000}"/>
    <hyperlink ref="J13460" r:id="rId12820" xr:uid="{00000000-0004-0000-0200-000013320000}"/>
    <hyperlink ref="J13461" r:id="rId12821" xr:uid="{00000000-0004-0000-0200-000014320000}"/>
    <hyperlink ref="J13462" r:id="rId12822" xr:uid="{00000000-0004-0000-0200-000015320000}"/>
    <hyperlink ref="J13463" r:id="rId12823" xr:uid="{00000000-0004-0000-0200-000016320000}"/>
    <hyperlink ref="J13464" r:id="rId12824" xr:uid="{00000000-0004-0000-0200-000017320000}"/>
    <hyperlink ref="J13465" r:id="rId12825" xr:uid="{00000000-0004-0000-0200-000018320000}"/>
    <hyperlink ref="J13466" r:id="rId12826" xr:uid="{00000000-0004-0000-0200-000019320000}"/>
    <hyperlink ref="J13467" r:id="rId12827" xr:uid="{00000000-0004-0000-0200-00001A320000}"/>
    <hyperlink ref="J13468" r:id="rId12828" xr:uid="{00000000-0004-0000-0200-00001B320000}"/>
    <hyperlink ref="J13469" r:id="rId12829" xr:uid="{00000000-0004-0000-0200-00001C320000}"/>
    <hyperlink ref="J13470" r:id="rId12830" xr:uid="{00000000-0004-0000-0200-00001D320000}"/>
    <hyperlink ref="J13471" r:id="rId12831" xr:uid="{00000000-0004-0000-0200-00001E320000}"/>
    <hyperlink ref="J13472" r:id="rId12832" xr:uid="{00000000-0004-0000-0200-00001F320000}"/>
    <hyperlink ref="J13473" r:id="rId12833" xr:uid="{00000000-0004-0000-0200-000020320000}"/>
    <hyperlink ref="J13474" r:id="rId12834" xr:uid="{00000000-0004-0000-0200-000021320000}"/>
    <hyperlink ref="J13475" r:id="rId12835" xr:uid="{00000000-0004-0000-0200-000022320000}"/>
    <hyperlink ref="J13476" r:id="rId12836" xr:uid="{00000000-0004-0000-0200-000023320000}"/>
    <hyperlink ref="J13477" r:id="rId12837" xr:uid="{00000000-0004-0000-0200-000024320000}"/>
    <hyperlink ref="J13478" r:id="rId12838" xr:uid="{00000000-0004-0000-0200-000025320000}"/>
    <hyperlink ref="J13479" r:id="rId12839" xr:uid="{00000000-0004-0000-0200-000026320000}"/>
    <hyperlink ref="J13480" r:id="rId12840" xr:uid="{00000000-0004-0000-0200-000027320000}"/>
    <hyperlink ref="J13481" r:id="rId12841" xr:uid="{00000000-0004-0000-0200-000028320000}"/>
    <hyperlink ref="J13482" r:id="rId12842" xr:uid="{00000000-0004-0000-0200-000029320000}"/>
    <hyperlink ref="J13483" r:id="rId12843" xr:uid="{00000000-0004-0000-0200-00002A320000}"/>
    <hyperlink ref="J13484" r:id="rId12844" xr:uid="{00000000-0004-0000-0200-00002B320000}"/>
    <hyperlink ref="J13485" r:id="rId12845" xr:uid="{00000000-0004-0000-0200-00002C320000}"/>
    <hyperlink ref="J13486" r:id="rId12846" xr:uid="{00000000-0004-0000-0200-00002D320000}"/>
    <hyperlink ref="J13487" r:id="rId12847" xr:uid="{00000000-0004-0000-0200-00002E320000}"/>
    <hyperlink ref="J13488" r:id="rId12848" xr:uid="{00000000-0004-0000-0200-00002F320000}"/>
    <hyperlink ref="J13489" r:id="rId12849" xr:uid="{00000000-0004-0000-0200-000030320000}"/>
    <hyperlink ref="J13490" r:id="rId12850" xr:uid="{00000000-0004-0000-0200-000031320000}"/>
    <hyperlink ref="J13491" r:id="rId12851" xr:uid="{00000000-0004-0000-0200-000032320000}"/>
    <hyperlink ref="J13492" r:id="rId12852" xr:uid="{00000000-0004-0000-0200-000033320000}"/>
    <hyperlink ref="J13493" r:id="rId12853" xr:uid="{00000000-0004-0000-0200-000034320000}"/>
    <hyperlink ref="J13494" r:id="rId12854" xr:uid="{00000000-0004-0000-0200-000035320000}"/>
    <hyperlink ref="J13495" r:id="rId12855" xr:uid="{00000000-0004-0000-0200-000036320000}"/>
    <hyperlink ref="J13496" r:id="rId12856" xr:uid="{00000000-0004-0000-0200-000037320000}"/>
    <hyperlink ref="J13497" r:id="rId12857" xr:uid="{00000000-0004-0000-0200-000038320000}"/>
    <hyperlink ref="J13498" r:id="rId12858" xr:uid="{00000000-0004-0000-0200-000039320000}"/>
    <hyperlink ref="J13499" r:id="rId12859" xr:uid="{00000000-0004-0000-0200-00003A320000}"/>
    <hyperlink ref="J13500" r:id="rId12860" xr:uid="{00000000-0004-0000-0200-00003B320000}"/>
    <hyperlink ref="J13501" r:id="rId12861" xr:uid="{00000000-0004-0000-0200-00003C320000}"/>
    <hyperlink ref="J13502" r:id="rId12862" xr:uid="{00000000-0004-0000-0200-00003D320000}"/>
    <hyperlink ref="J13503" r:id="rId12863" xr:uid="{00000000-0004-0000-0200-00003E320000}"/>
    <hyperlink ref="J13504" r:id="rId12864" xr:uid="{00000000-0004-0000-0200-00003F320000}"/>
    <hyperlink ref="J13505" r:id="rId12865" xr:uid="{00000000-0004-0000-0200-000040320000}"/>
    <hyperlink ref="J13506" r:id="rId12866" xr:uid="{00000000-0004-0000-0200-000041320000}"/>
    <hyperlink ref="J13507" r:id="rId12867" xr:uid="{00000000-0004-0000-0200-000042320000}"/>
    <hyperlink ref="J13508" r:id="rId12868" xr:uid="{00000000-0004-0000-0200-000043320000}"/>
    <hyperlink ref="J13509" r:id="rId12869" xr:uid="{00000000-0004-0000-0200-000044320000}"/>
    <hyperlink ref="J13510" r:id="rId12870" xr:uid="{00000000-0004-0000-0200-000045320000}"/>
    <hyperlink ref="J13511" r:id="rId12871" xr:uid="{00000000-0004-0000-0200-000046320000}"/>
    <hyperlink ref="J13512" r:id="rId12872" xr:uid="{00000000-0004-0000-0200-000047320000}"/>
    <hyperlink ref="J13513" r:id="rId12873" xr:uid="{00000000-0004-0000-0200-000048320000}"/>
    <hyperlink ref="J13514" r:id="rId12874" xr:uid="{00000000-0004-0000-0200-000049320000}"/>
    <hyperlink ref="J13515" r:id="rId12875" location="!about/curv" xr:uid="{00000000-0004-0000-0200-00004A320000}"/>
    <hyperlink ref="J13516" r:id="rId12876" location="!about/curv" xr:uid="{00000000-0004-0000-0200-00004B320000}"/>
    <hyperlink ref="J13517" r:id="rId12877" xr:uid="{00000000-0004-0000-0200-00004C320000}"/>
    <hyperlink ref="J13518" r:id="rId12878" xr:uid="{00000000-0004-0000-0200-00004D320000}"/>
    <hyperlink ref="J13519" r:id="rId12879" xr:uid="{00000000-0004-0000-0200-00004E320000}"/>
    <hyperlink ref="J13520" r:id="rId12880" xr:uid="{00000000-0004-0000-0200-00004F320000}"/>
    <hyperlink ref="J13521" r:id="rId12881" xr:uid="{00000000-0004-0000-0200-000050320000}"/>
    <hyperlink ref="J13522" r:id="rId12882" xr:uid="{00000000-0004-0000-0200-000051320000}"/>
    <hyperlink ref="J13523" r:id="rId12883" xr:uid="{00000000-0004-0000-0200-000052320000}"/>
    <hyperlink ref="J13524" r:id="rId12884" xr:uid="{00000000-0004-0000-0200-000053320000}"/>
    <hyperlink ref="J13525" r:id="rId12885" xr:uid="{00000000-0004-0000-0200-000054320000}"/>
    <hyperlink ref="J13526" r:id="rId12886" xr:uid="{00000000-0004-0000-0200-000055320000}"/>
    <hyperlink ref="J13527" r:id="rId12887" xr:uid="{00000000-0004-0000-0200-000056320000}"/>
    <hyperlink ref="J13528" r:id="rId12888" xr:uid="{00000000-0004-0000-0200-000057320000}"/>
    <hyperlink ref="J13529" r:id="rId12889" xr:uid="{00000000-0004-0000-0200-000058320000}"/>
    <hyperlink ref="J13530" r:id="rId12890" xr:uid="{00000000-0004-0000-0200-000059320000}"/>
    <hyperlink ref="J13531" r:id="rId12891" xr:uid="{00000000-0004-0000-0200-00005A320000}"/>
    <hyperlink ref="J13532" r:id="rId12892" xr:uid="{00000000-0004-0000-0200-00005B320000}"/>
    <hyperlink ref="J13533" r:id="rId12893" xr:uid="{00000000-0004-0000-0200-00005C320000}"/>
    <hyperlink ref="J13534" r:id="rId12894" xr:uid="{00000000-0004-0000-0200-00005D320000}"/>
    <hyperlink ref="J13535" r:id="rId12895" xr:uid="{00000000-0004-0000-0200-00005E320000}"/>
    <hyperlink ref="J13536" r:id="rId12896" xr:uid="{00000000-0004-0000-0200-00005F320000}"/>
    <hyperlink ref="J13537" r:id="rId12897" xr:uid="{00000000-0004-0000-0200-000060320000}"/>
    <hyperlink ref="J13538" r:id="rId12898" xr:uid="{00000000-0004-0000-0200-000061320000}"/>
    <hyperlink ref="J13539" r:id="rId12899" xr:uid="{00000000-0004-0000-0200-000062320000}"/>
    <hyperlink ref="J13540" r:id="rId12900" xr:uid="{00000000-0004-0000-0200-000063320000}"/>
    <hyperlink ref="J13541" r:id="rId12901" xr:uid="{00000000-0004-0000-0200-000064320000}"/>
    <hyperlink ref="J13542" r:id="rId12902" xr:uid="{00000000-0004-0000-0200-000065320000}"/>
    <hyperlink ref="J13543" r:id="rId12903" xr:uid="{00000000-0004-0000-0200-000066320000}"/>
    <hyperlink ref="J13544" r:id="rId12904" xr:uid="{00000000-0004-0000-0200-000067320000}"/>
    <hyperlink ref="J13545" r:id="rId12905" xr:uid="{00000000-0004-0000-0200-000068320000}"/>
    <hyperlink ref="J13546" r:id="rId12906" xr:uid="{00000000-0004-0000-0200-000069320000}"/>
    <hyperlink ref="J13547" r:id="rId12907" xr:uid="{00000000-0004-0000-0200-00006A320000}"/>
    <hyperlink ref="J13548" r:id="rId12908" xr:uid="{00000000-0004-0000-0200-00006B320000}"/>
    <hyperlink ref="J13549" r:id="rId12909" xr:uid="{00000000-0004-0000-0200-00006C320000}"/>
    <hyperlink ref="J13550" r:id="rId12910" xr:uid="{00000000-0004-0000-0200-00006D320000}"/>
    <hyperlink ref="J13551" r:id="rId12911" xr:uid="{00000000-0004-0000-0200-00006E320000}"/>
    <hyperlink ref="J13552" r:id="rId12912" xr:uid="{00000000-0004-0000-0200-00006F320000}"/>
    <hyperlink ref="J13553" r:id="rId12913" xr:uid="{00000000-0004-0000-0200-000070320000}"/>
    <hyperlink ref="J13554" r:id="rId12914" xr:uid="{00000000-0004-0000-0200-000071320000}"/>
    <hyperlink ref="J13555" r:id="rId12915" xr:uid="{00000000-0004-0000-0200-000072320000}"/>
    <hyperlink ref="J13556" r:id="rId12916" xr:uid="{00000000-0004-0000-0200-000073320000}"/>
    <hyperlink ref="J13557" r:id="rId12917" xr:uid="{00000000-0004-0000-0200-000074320000}"/>
    <hyperlink ref="J13558" r:id="rId12918" xr:uid="{00000000-0004-0000-0200-000075320000}"/>
    <hyperlink ref="J13559" r:id="rId12919" xr:uid="{00000000-0004-0000-0200-000076320000}"/>
    <hyperlink ref="J13560" r:id="rId12920" xr:uid="{00000000-0004-0000-0200-000077320000}"/>
    <hyperlink ref="J13561" r:id="rId12921" xr:uid="{00000000-0004-0000-0200-000078320000}"/>
    <hyperlink ref="J13562" r:id="rId12922" xr:uid="{00000000-0004-0000-0200-000079320000}"/>
    <hyperlink ref="J13563" r:id="rId12923" xr:uid="{00000000-0004-0000-0200-00007A320000}"/>
    <hyperlink ref="J13564" r:id="rId12924" xr:uid="{00000000-0004-0000-0200-00007B320000}"/>
    <hyperlink ref="J13565" r:id="rId12925" xr:uid="{00000000-0004-0000-0200-00007C320000}"/>
    <hyperlink ref="J13566" r:id="rId12926" xr:uid="{00000000-0004-0000-0200-00007D320000}"/>
    <hyperlink ref="J13567" r:id="rId12927" xr:uid="{00000000-0004-0000-0200-00007E320000}"/>
    <hyperlink ref="J13568" r:id="rId12928" xr:uid="{00000000-0004-0000-0200-00007F320000}"/>
    <hyperlink ref="J13569" r:id="rId12929" xr:uid="{00000000-0004-0000-0200-000080320000}"/>
    <hyperlink ref="J13570" r:id="rId12930" xr:uid="{00000000-0004-0000-0200-000081320000}"/>
    <hyperlink ref="J13571" r:id="rId12931" xr:uid="{00000000-0004-0000-0200-000082320000}"/>
    <hyperlink ref="J13572" r:id="rId12932" xr:uid="{00000000-0004-0000-0200-000083320000}"/>
    <hyperlink ref="J13573" r:id="rId12933" xr:uid="{00000000-0004-0000-0200-000084320000}"/>
    <hyperlink ref="J13574" r:id="rId12934" xr:uid="{00000000-0004-0000-0200-000085320000}"/>
    <hyperlink ref="J13575" r:id="rId12935" xr:uid="{00000000-0004-0000-0200-000086320000}"/>
    <hyperlink ref="J13576" r:id="rId12936" xr:uid="{00000000-0004-0000-0200-000087320000}"/>
    <hyperlink ref="J13577" r:id="rId12937" xr:uid="{00000000-0004-0000-0200-000088320000}"/>
    <hyperlink ref="J13578" r:id="rId12938" xr:uid="{00000000-0004-0000-0200-000089320000}"/>
    <hyperlink ref="J13579" r:id="rId12939" xr:uid="{00000000-0004-0000-0200-00008A320000}"/>
    <hyperlink ref="J13580" r:id="rId12940" xr:uid="{00000000-0004-0000-0200-00008B320000}"/>
    <hyperlink ref="J13581" r:id="rId12941" xr:uid="{00000000-0004-0000-0200-00008C320000}"/>
    <hyperlink ref="J13582" r:id="rId12942" xr:uid="{00000000-0004-0000-0200-00008D320000}"/>
    <hyperlink ref="J13583" r:id="rId12943" xr:uid="{00000000-0004-0000-0200-00008E320000}"/>
    <hyperlink ref="J13584" r:id="rId12944" xr:uid="{00000000-0004-0000-0200-00008F320000}"/>
    <hyperlink ref="J13585" r:id="rId12945" xr:uid="{00000000-0004-0000-0200-000090320000}"/>
    <hyperlink ref="J13586" r:id="rId12946" xr:uid="{00000000-0004-0000-0200-000091320000}"/>
    <hyperlink ref="J13587" r:id="rId12947" xr:uid="{00000000-0004-0000-0200-000092320000}"/>
    <hyperlink ref="J13588" r:id="rId12948" xr:uid="{00000000-0004-0000-0200-000093320000}"/>
    <hyperlink ref="J13589" r:id="rId12949" xr:uid="{00000000-0004-0000-0200-000094320000}"/>
    <hyperlink ref="J13590" r:id="rId12950" xr:uid="{00000000-0004-0000-0200-000095320000}"/>
    <hyperlink ref="J13591" r:id="rId12951" xr:uid="{00000000-0004-0000-0200-000096320000}"/>
    <hyperlink ref="J13592" r:id="rId12952" xr:uid="{00000000-0004-0000-0200-000097320000}"/>
    <hyperlink ref="J13593" r:id="rId12953" xr:uid="{00000000-0004-0000-0200-000098320000}"/>
    <hyperlink ref="J13594" r:id="rId12954" xr:uid="{00000000-0004-0000-0200-000099320000}"/>
    <hyperlink ref="J13595" r:id="rId12955" xr:uid="{00000000-0004-0000-0200-00009A320000}"/>
    <hyperlink ref="J13596" r:id="rId12956" xr:uid="{00000000-0004-0000-0200-00009B320000}"/>
    <hyperlink ref="J13597" r:id="rId12957" xr:uid="{00000000-0004-0000-0200-00009C320000}"/>
    <hyperlink ref="J13598" r:id="rId12958" xr:uid="{00000000-0004-0000-0200-00009D320000}"/>
    <hyperlink ref="J13599" r:id="rId12959" xr:uid="{00000000-0004-0000-0200-00009E320000}"/>
    <hyperlink ref="J13600" r:id="rId12960" xr:uid="{00000000-0004-0000-0200-00009F320000}"/>
    <hyperlink ref="J13601" r:id="rId12961" xr:uid="{00000000-0004-0000-0200-0000A0320000}"/>
    <hyperlink ref="J13602" r:id="rId12962" xr:uid="{00000000-0004-0000-0200-0000A1320000}"/>
    <hyperlink ref="J13603" r:id="rId12963" xr:uid="{00000000-0004-0000-0200-0000A2320000}"/>
    <hyperlink ref="J13604" r:id="rId12964" xr:uid="{00000000-0004-0000-0200-0000A3320000}"/>
    <hyperlink ref="J13605" r:id="rId12965" xr:uid="{00000000-0004-0000-0200-0000A4320000}"/>
    <hyperlink ref="J13606" r:id="rId12966" xr:uid="{00000000-0004-0000-0200-0000A5320000}"/>
    <hyperlink ref="J13607" r:id="rId12967" xr:uid="{00000000-0004-0000-0200-0000A6320000}"/>
    <hyperlink ref="J13608" r:id="rId12968" xr:uid="{00000000-0004-0000-0200-0000A7320000}"/>
    <hyperlink ref="J13609" r:id="rId12969" xr:uid="{00000000-0004-0000-0200-0000A8320000}"/>
    <hyperlink ref="J13610" r:id="rId12970" xr:uid="{00000000-0004-0000-0200-0000A9320000}"/>
    <hyperlink ref="J13611" r:id="rId12971" xr:uid="{00000000-0004-0000-0200-0000AA320000}"/>
    <hyperlink ref="J13612" r:id="rId12972" xr:uid="{00000000-0004-0000-0200-0000AB320000}"/>
    <hyperlink ref="J13613" r:id="rId12973" xr:uid="{00000000-0004-0000-0200-0000AC320000}"/>
    <hyperlink ref="J13614" r:id="rId12974" xr:uid="{00000000-0004-0000-0200-0000AD320000}"/>
    <hyperlink ref="J13615" r:id="rId12975" xr:uid="{00000000-0004-0000-0200-0000AE320000}"/>
    <hyperlink ref="J13616" r:id="rId12976" xr:uid="{00000000-0004-0000-0200-0000AF320000}"/>
    <hyperlink ref="J13617" r:id="rId12977" xr:uid="{00000000-0004-0000-0200-0000B0320000}"/>
    <hyperlink ref="J13618" r:id="rId12978" xr:uid="{00000000-0004-0000-0200-0000B1320000}"/>
    <hyperlink ref="J13619" r:id="rId12979" xr:uid="{00000000-0004-0000-0200-0000B2320000}"/>
    <hyperlink ref="J13620" r:id="rId12980" xr:uid="{00000000-0004-0000-0200-0000B3320000}"/>
    <hyperlink ref="J13621" r:id="rId12981" xr:uid="{00000000-0004-0000-0200-0000B4320000}"/>
    <hyperlink ref="J13622" r:id="rId12982" xr:uid="{00000000-0004-0000-0200-0000B5320000}"/>
    <hyperlink ref="J13623" r:id="rId12983" xr:uid="{00000000-0004-0000-0200-0000B6320000}"/>
    <hyperlink ref="J13624" r:id="rId12984" xr:uid="{00000000-0004-0000-0200-0000B7320000}"/>
    <hyperlink ref="J13625" r:id="rId12985" xr:uid="{00000000-0004-0000-0200-0000B8320000}"/>
    <hyperlink ref="J13626" r:id="rId12986" xr:uid="{00000000-0004-0000-0200-0000B9320000}"/>
    <hyperlink ref="J13627" r:id="rId12987" xr:uid="{00000000-0004-0000-0200-0000BA320000}"/>
    <hyperlink ref="J13628" r:id="rId12988" xr:uid="{00000000-0004-0000-0200-0000BB320000}"/>
    <hyperlink ref="J13629" r:id="rId12989" xr:uid="{00000000-0004-0000-0200-0000BC320000}"/>
    <hyperlink ref="J13630" r:id="rId12990" xr:uid="{00000000-0004-0000-0200-0000BD320000}"/>
    <hyperlink ref="J13631" r:id="rId12991" xr:uid="{00000000-0004-0000-0200-0000BE320000}"/>
    <hyperlink ref="J13632" r:id="rId12992" xr:uid="{00000000-0004-0000-0200-0000BF320000}"/>
    <hyperlink ref="J13633" r:id="rId12993" xr:uid="{00000000-0004-0000-0200-0000C0320000}"/>
    <hyperlink ref="J13634" r:id="rId12994" xr:uid="{00000000-0004-0000-0200-0000C1320000}"/>
    <hyperlink ref="J13635" r:id="rId12995" xr:uid="{00000000-0004-0000-0200-0000C2320000}"/>
    <hyperlink ref="J13636" r:id="rId12996" xr:uid="{00000000-0004-0000-0200-0000C3320000}"/>
    <hyperlink ref="J13637" r:id="rId12997" xr:uid="{00000000-0004-0000-0200-0000C4320000}"/>
    <hyperlink ref="J13638" r:id="rId12998" xr:uid="{00000000-0004-0000-0200-0000C5320000}"/>
    <hyperlink ref="J13639" r:id="rId12999" xr:uid="{00000000-0004-0000-0200-0000C6320000}"/>
    <hyperlink ref="J13640" r:id="rId13000" xr:uid="{00000000-0004-0000-0200-0000C7320000}"/>
    <hyperlink ref="J13641" r:id="rId13001" xr:uid="{00000000-0004-0000-0200-0000C8320000}"/>
    <hyperlink ref="J13642" r:id="rId13002" xr:uid="{00000000-0004-0000-0200-0000C9320000}"/>
    <hyperlink ref="J13643" r:id="rId13003" xr:uid="{00000000-0004-0000-0200-0000CA320000}"/>
    <hyperlink ref="J13644" r:id="rId13004" xr:uid="{00000000-0004-0000-0200-0000CB320000}"/>
    <hyperlink ref="J13645" r:id="rId13005" xr:uid="{00000000-0004-0000-0200-0000CC320000}"/>
    <hyperlink ref="J13646" r:id="rId13006" xr:uid="{00000000-0004-0000-0200-0000CD320000}"/>
    <hyperlink ref="J13647" r:id="rId13007" xr:uid="{00000000-0004-0000-0200-0000CE320000}"/>
    <hyperlink ref="J13648" r:id="rId13008" xr:uid="{00000000-0004-0000-0200-0000CF320000}"/>
    <hyperlink ref="J13649" r:id="rId13009" xr:uid="{00000000-0004-0000-0200-0000D0320000}"/>
    <hyperlink ref="J13650" r:id="rId13010" xr:uid="{00000000-0004-0000-0200-0000D1320000}"/>
    <hyperlink ref="J13651" r:id="rId13011" xr:uid="{00000000-0004-0000-0200-0000D2320000}"/>
    <hyperlink ref="J13652" r:id="rId13012" xr:uid="{00000000-0004-0000-0200-0000D3320000}"/>
    <hyperlink ref="J13653" r:id="rId13013" xr:uid="{00000000-0004-0000-0200-0000D4320000}"/>
    <hyperlink ref="J13654" r:id="rId13014" xr:uid="{00000000-0004-0000-0200-0000D5320000}"/>
    <hyperlink ref="J13655" r:id="rId13015" xr:uid="{00000000-0004-0000-0200-0000D6320000}"/>
    <hyperlink ref="J13656" r:id="rId13016" xr:uid="{00000000-0004-0000-0200-0000D7320000}"/>
    <hyperlink ref="J13657" r:id="rId13017" xr:uid="{00000000-0004-0000-0200-0000D8320000}"/>
    <hyperlink ref="J13658" r:id="rId13018" xr:uid="{00000000-0004-0000-0200-0000D9320000}"/>
    <hyperlink ref="J13659" r:id="rId13019" xr:uid="{00000000-0004-0000-0200-0000DA320000}"/>
    <hyperlink ref="J13660" r:id="rId13020" xr:uid="{00000000-0004-0000-0200-0000DB320000}"/>
    <hyperlink ref="J13661" r:id="rId13021" xr:uid="{00000000-0004-0000-0200-0000DC320000}"/>
    <hyperlink ref="J13662" r:id="rId13022" xr:uid="{00000000-0004-0000-0200-0000DD320000}"/>
    <hyperlink ref="J13663" r:id="rId13023" xr:uid="{00000000-0004-0000-0200-0000DE320000}"/>
    <hyperlink ref="J13664" r:id="rId13024" xr:uid="{00000000-0004-0000-0200-0000DF320000}"/>
    <hyperlink ref="J13665" r:id="rId13025" xr:uid="{00000000-0004-0000-0200-0000E0320000}"/>
    <hyperlink ref="J13666" r:id="rId13026" xr:uid="{00000000-0004-0000-0200-0000E1320000}"/>
    <hyperlink ref="J13667" r:id="rId13027" xr:uid="{00000000-0004-0000-0200-0000E2320000}"/>
    <hyperlink ref="J13668" r:id="rId13028" xr:uid="{00000000-0004-0000-0200-0000E3320000}"/>
    <hyperlink ref="J13669" r:id="rId13029" xr:uid="{00000000-0004-0000-0200-0000E4320000}"/>
    <hyperlink ref="J13670" r:id="rId13030" xr:uid="{00000000-0004-0000-0200-0000E5320000}"/>
    <hyperlink ref="J13671" r:id="rId13031" xr:uid="{00000000-0004-0000-0200-0000E6320000}"/>
    <hyperlink ref="J13672" r:id="rId13032" xr:uid="{00000000-0004-0000-0200-0000E7320000}"/>
    <hyperlink ref="J13673" r:id="rId13033" xr:uid="{00000000-0004-0000-0200-0000E8320000}"/>
    <hyperlink ref="J13674" r:id="rId13034" xr:uid="{00000000-0004-0000-0200-0000E9320000}"/>
    <hyperlink ref="J13675" r:id="rId13035" xr:uid="{00000000-0004-0000-0200-0000EA320000}"/>
    <hyperlink ref="J13676" r:id="rId13036" xr:uid="{00000000-0004-0000-0200-0000EB320000}"/>
    <hyperlink ref="J13677" r:id="rId13037" xr:uid="{00000000-0004-0000-0200-0000EC320000}"/>
    <hyperlink ref="J13678" r:id="rId13038" xr:uid="{00000000-0004-0000-0200-0000ED320000}"/>
    <hyperlink ref="J13679" r:id="rId13039" xr:uid="{00000000-0004-0000-0200-0000EE320000}"/>
    <hyperlink ref="J13680" r:id="rId13040" xr:uid="{00000000-0004-0000-0200-0000EF320000}"/>
    <hyperlink ref="J13681" r:id="rId13041" xr:uid="{00000000-0004-0000-0200-0000F0320000}"/>
    <hyperlink ref="J13682" r:id="rId13042" xr:uid="{00000000-0004-0000-0200-0000F1320000}"/>
    <hyperlink ref="J13683" r:id="rId13043" xr:uid="{00000000-0004-0000-0200-0000F2320000}"/>
    <hyperlink ref="J13684" r:id="rId13044" xr:uid="{00000000-0004-0000-0200-0000F3320000}"/>
    <hyperlink ref="J13685" r:id="rId13045" xr:uid="{00000000-0004-0000-0200-0000F4320000}"/>
    <hyperlink ref="J13686" r:id="rId13046" xr:uid="{00000000-0004-0000-0200-0000F5320000}"/>
    <hyperlink ref="J13687" r:id="rId13047" xr:uid="{00000000-0004-0000-0200-0000F6320000}"/>
    <hyperlink ref="J13688" r:id="rId13048" xr:uid="{00000000-0004-0000-0200-0000F7320000}"/>
    <hyperlink ref="J13689" r:id="rId13049" xr:uid="{00000000-0004-0000-0200-0000F8320000}"/>
    <hyperlink ref="J13690" r:id="rId13050" xr:uid="{00000000-0004-0000-0200-0000F9320000}"/>
    <hyperlink ref="J13691" r:id="rId13051" xr:uid="{00000000-0004-0000-0200-0000FA320000}"/>
    <hyperlink ref="J13692" r:id="rId13052" xr:uid="{00000000-0004-0000-0200-0000FB320000}"/>
    <hyperlink ref="J13693" r:id="rId13053" xr:uid="{00000000-0004-0000-0200-0000FC320000}"/>
    <hyperlink ref="J13694" r:id="rId13054" xr:uid="{00000000-0004-0000-0200-0000FD320000}"/>
    <hyperlink ref="J13695" r:id="rId13055" xr:uid="{00000000-0004-0000-0200-0000FE320000}"/>
    <hyperlink ref="J13696" r:id="rId13056" xr:uid="{00000000-0004-0000-0200-0000FF320000}"/>
    <hyperlink ref="J13697" r:id="rId13057" xr:uid="{00000000-0004-0000-0200-000000330000}"/>
    <hyperlink ref="J13698" r:id="rId13058" xr:uid="{00000000-0004-0000-0200-000001330000}"/>
    <hyperlink ref="J13699" r:id="rId13059" xr:uid="{00000000-0004-0000-0200-000002330000}"/>
    <hyperlink ref="J13700" r:id="rId13060" xr:uid="{00000000-0004-0000-0200-000003330000}"/>
    <hyperlink ref="J13701" r:id="rId13061" xr:uid="{00000000-0004-0000-0200-000004330000}"/>
    <hyperlink ref="J13702" r:id="rId13062" xr:uid="{00000000-0004-0000-0200-000005330000}"/>
    <hyperlink ref="J13703" r:id="rId13063" xr:uid="{00000000-0004-0000-0200-000006330000}"/>
    <hyperlink ref="J13704" r:id="rId13064" xr:uid="{00000000-0004-0000-0200-000007330000}"/>
    <hyperlink ref="J13705" r:id="rId13065" xr:uid="{00000000-0004-0000-0200-000008330000}"/>
    <hyperlink ref="J13706" r:id="rId13066" xr:uid="{00000000-0004-0000-0200-000009330000}"/>
    <hyperlink ref="J13707" r:id="rId13067" xr:uid="{00000000-0004-0000-0200-00000A330000}"/>
    <hyperlink ref="J13708" r:id="rId13068" xr:uid="{00000000-0004-0000-0200-00000B330000}"/>
    <hyperlink ref="J13709" r:id="rId13069" xr:uid="{00000000-0004-0000-0200-00000C330000}"/>
    <hyperlink ref="J13710" r:id="rId13070" xr:uid="{00000000-0004-0000-0200-00000D330000}"/>
    <hyperlink ref="J13711" r:id="rId13071" xr:uid="{00000000-0004-0000-0200-00000E330000}"/>
    <hyperlink ref="J13712" r:id="rId13072" xr:uid="{00000000-0004-0000-0200-00000F330000}"/>
    <hyperlink ref="J13713" r:id="rId13073" xr:uid="{00000000-0004-0000-0200-000010330000}"/>
    <hyperlink ref="J13714" r:id="rId13074" xr:uid="{00000000-0004-0000-0200-000011330000}"/>
    <hyperlink ref="J13715" r:id="rId13075" xr:uid="{00000000-0004-0000-0200-000012330000}"/>
    <hyperlink ref="J13716" r:id="rId13076" xr:uid="{00000000-0004-0000-0200-000013330000}"/>
    <hyperlink ref="J13717" r:id="rId13077" xr:uid="{00000000-0004-0000-0200-000014330000}"/>
    <hyperlink ref="J13718" r:id="rId13078" xr:uid="{00000000-0004-0000-0200-000015330000}"/>
    <hyperlink ref="J13719" r:id="rId13079" xr:uid="{00000000-0004-0000-0200-000016330000}"/>
    <hyperlink ref="J13720" r:id="rId13080" xr:uid="{00000000-0004-0000-0200-000017330000}"/>
    <hyperlink ref="J13721" r:id="rId13081" xr:uid="{00000000-0004-0000-0200-000018330000}"/>
    <hyperlink ref="J13722" r:id="rId13082" xr:uid="{00000000-0004-0000-0200-000019330000}"/>
    <hyperlink ref="J13723" r:id="rId13083" xr:uid="{00000000-0004-0000-0200-00001A330000}"/>
    <hyperlink ref="J13724" r:id="rId13084" xr:uid="{00000000-0004-0000-0200-00001B330000}"/>
    <hyperlink ref="J13725" r:id="rId13085" xr:uid="{00000000-0004-0000-0200-00001C330000}"/>
    <hyperlink ref="J13726" r:id="rId13086" xr:uid="{00000000-0004-0000-0200-00001D330000}"/>
    <hyperlink ref="J13727" r:id="rId13087" xr:uid="{00000000-0004-0000-0200-00001E330000}"/>
    <hyperlink ref="J13728" r:id="rId13088" xr:uid="{00000000-0004-0000-0200-00001F330000}"/>
    <hyperlink ref="J13729" r:id="rId13089" xr:uid="{00000000-0004-0000-0200-000020330000}"/>
    <hyperlink ref="J13730" r:id="rId13090" xr:uid="{00000000-0004-0000-0200-000021330000}"/>
    <hyperlink ref="J13731" r:id="rId13091" xr:uid="{00000000-0004-0000-0200-000022330000}"/>
    <hyperlink ref="J13732" r:id="rId13092" xr:uid="{00000000-0004-0000-0200-000023330000}"/>
    <hyperlink ref="J13733" r:id="rId13093" xr:uid="{00000000-0004-0000-0200-000024330000}"/>
    <hyperlink ref="J13735" r:id="rId13094" xr:uid="{00000000-0004-0000-0200-000025330000}"/>
    <hyperlink ref="J13736" r:id="rId13095" xr:uid="{00000000-0004-0000-0200-000026330000}"/>
    <hyperlink ref="J13737" r:id="rId13096" xr:uid="{00000000-0004-0000-0200-000027330000}"/>
    <hyperlink ref="J13738" r:id="rId13097" xr:uid="{00000000-0004-0000-0200-000028330000}"/>
    <hyperlink ref="J13739" r:id="rId13098" xr:uid="{00000000-0004-0000-0200-000029330000}"/>
    <hyperlink ref="J13740" r:id="rId13099" xr:uid="{00000000-0004-0000-0200-00002A330000}"/>
    <hyperlink ref="J13741" r:id="rId13100" xr:uid="{00000000-0004-0000-0200-00002B330000}"/>
    <hyperlink ref="J13742" r:id="rId13101" xr:uid="{00000000-0004-0000-0200-00002C330000}"/>
    <hyperlink ref="J13743" r:id="rId13102" xr:uid="{00000000-0004-0000-0200-00002D330000}"/>
    <hyperlink ref="J13744" r:id="rId13103" xr:uid="{00000000-0004-0000-0200-00002E330000}"/>
    <hyperlink ref="J13745" r:id="rId13104" xr:uid="{00000000-0004-0000-0200-00002F330000}"/>
    <hyperlink ref="J13746" r:id="rId13105" xr:uid="{00000000-0004-0000-0200-000030330000}"/>
    <hyperlink ref="J13747" r:id="rId13106" xr:uid="{00000000-0004-0000-0200-000031330000}"/>
    <hyperlink ref="J13748" r:id="rId13107" xr:uid="{00000000-0004-0000-0200-000032330000}"/>
    <hyperlink ref="J13749" r:id="rId13108" xr:uid="{00000000-0004-0000-0200-000033330000}"/>
    <hyperlink ref="J13750" r:id="rId13109" xr:uid="{00000000-0004-0000-0200-000034330000}"/>
    <hyperlink ref="J13751" r:id="rId13110" xr:uid="{00000000-0004-0000-0200-000035330000}"/>
    <hyperlink ref="J13752" r:id="rId13111" xr:uid="{00000000-0004-0000-0200-000036330000}"/>
    <hyperlink ref="J13753" r:id="rId13112" xr:uid="{00000000-0004-0000-0200-000037330000}"/>
    <hyperlink ref="J13754" r:id="rId13113" xr:uid="{00000000-0004-0000-0200-000038330000}"/>
    <hyperlink ref="J13755" r:id="rId13114" xr:uid="{00000000-0004-0000-0200-000039330000}"/>
    <hyperlink ref="J13756" r:id="rId13115" xr:uid="{00000000-0004-0000-0200-00003A330000}"/>
    <hyperlink ref="J13757" r:id="rId13116" xr:uid="{00000000-0004-0000-0200-00003B330000}"/>
    <hyperlink ref="J13758" r:id="rId13117" xr:uid="{00000000-0004-0000-0200-00003C330000}"/>
    <hyperlink ref="J13759" r:id="rId13118" xr:uid="{00000000-0004-0000-0200-00003D330000}"/>
    <hyperlink ref="J13760" r:id="rId13119" xr:uid="{00000000-0004-0000-0200-00003E330000}"/>
    <hyperlink ref="J13761" r:id="rId13120" xr:uid="{00000000-0004-0000-0200-00003F330000}"/>
    <hyperlink ref="J13762" r:id="rId13121" xr:uid="{00000000-0004-0000-0200-000040330000}"/>
    <hyperlink ref="J13763" r:id="rId13122" xr:uid="{00000000-0004-0000-0200-000041330000}"/>
    <hyperlink ref="J13764" r:id="rId13123" xr:uid="{00000000-0004-0000-0200-000042330000}"/>
    <hyperlink ref="J13765" r:id="rId13124" xr:uid="{00000000-0004-0000-0200-000043330000}"/>
    <hyperlink ref="J13766" r:id="rId13125" xr:uid="{00000000-0004-0000-0200-000044330000}"/>
    <hyperlink ref="J13767" r:id="rId13126" xr:uid="{00000000-0004-0000-0200-000045330000}"/>
    <hyperlink ref="J13768" r:id="rId13127" xr:uid="{00000000-0004-0000-0200-000046330000}"/>
    <hyperlink ref="J13769" r:id="rId13128" xr:uid="{00000000-0004-0000-0200-000047330000}"/>
    <hyperlink ref="J13770" r:id="rId13129" xr:uid="{00000000-0004-0000-0200-000048330000}"/>
    <hyperlink ref="J13771" r:id="rId13130" xr:uid="{00000000-0004-0000-0200-000049330000}"/>
    <hyperlink ref="J13772" r:id="rId13131" xr:uid="{00000000-0004-0000-0200-00004A330000}"/>
    <hyperlink ref="J13773" r:id="rId13132" xr:uid="{00000000-0004-0000-0200-00004B330000}"/>
    <hyperlink ref="J13774" r:id="rId13133" xr:uid="{00000000-0004-0000-0200-00004C330000}"/>
    <hyperlink ref="J13775" r:id="rId13134" xr:uid="{00000000-0004-0000-0200-00004D330000}"/>
    <hyperlink ref="J13776" r:id="rId13135" xr:uid="{00000000-0004-0000-0200-00004E330000}"/>
    <hyperlink ref="J13777" r:id="rId13136" xr:uid="{00000000-0004-0000-0200-00004F330000}"/>
    <hyperlink ref="J13778" r:id="rId13137" xr:uid="{00000000-0004-0000-0200-000050330000}"/>
    <hyperlink ref="J13779" r:id="rId13138" xr:uid="{00000000-0004-0000-0200-000051330000}"/>
    <hyperlink ref="J13780" r:id="rId13139" xr:uid="{00000000-0004-0000-0200-000052330000}"/>
    <hyperlink ref="J13781" r:id="rId13140" xr:uid="{00000000-0004-0000-0200-000053330000}"/>
    <hyperlink ref="J13782" r:id="rId13141" xr:uid="{00000000-0004-0000-0200-000054330000}"/>
    <hyperlink ref="J13783" r:id="rId13142" xr:uid="{00000000-0004-0000-0200-000055330000}"/>
    <hyperlink ref="J13784" r:id="rId13143" xr:uid="{00000000-0004-0000-0200-000056330000}"/>
    <hyperlink ref="J13785" r:id="rId13144" xr:uid="{00000000-0004-0000-0200-000057330000}"/>
    <hyperlink ref="J13786" r:id="rId13145" xr:uid="{00000000-0004-0000-0200-000058330000}"/>
    <hyperlink ref="J13787" r:id="rId13146" xr:uid="{00000000-0004-0000-0200-000059330000}"/>
    <hyperlink ref="J13788" r:id="rId13147" xr:uid="{00000000-0004-0000-0200-00005A330000}"/>
    <hyperlink ref="J13789" r:id="rId13148" xr:uid="{00000000-0004-0000-0200-00005B330000}"/>
    <hyperlink ref="J13790" r:id="rId13149" xr:uid="{00000000-0004-0000-0200-00005C330000}"/>
    <hyperlink ref="J13791" r:id="rId13150" xr:uid="{00000000-0004-0000-0200-00005D330000}"/>
    <hyperlink ref="J13792" r:id="rId13151" xr:uid="{00000000-0004-0000-0200-00005E330000}"/>
    <hyperlink ref="J13793" r:id="rId13152" xr:uid="{00000000-0004-0000-0200-00005F330000}"/>
    <hyperlink ref="J13794" r:id="rId13153" xr:uid="{00000000-0004-0000-0200-000060330000}"/>
    <hyperlink ref="J13795" r:id="rId13154" xr:uid="{00000000-0004-0000-0200-000061330000}"/>
    <hyperlink ref="J13796" r:id="rId13155" xr:uid="{00000000-0004-0000-0200-000062330000}"/>
    <hyperlink ref="J13797" r:id="rId13156" xr:uid="{00000000-0004-0000-0200-000063330000}"/>
    <hyperlink ref="J13798" r:id="rId13157" xr:uid="{00000000-0004-0000-0200-000064330000}"/>
    <hyperlink ref="J13799" r:id="rId13158" xr:uid="{00000000-0004-0000-0200-000065330000}"/>
    <hyperlink ref="J13800" r:id="rId13159" xr:uid="{00000000-0004-0000-0200-000066330000}"/>
    <hyperlink ref="J13801" r:id="rId13160" xr:uid="{00000000-0004-0000-0200-000067330000}"/>
    <hyperlink ref="J13802" r:id="rId13161" xr:uid="{00000000-0004-0000-0200-000068330000}"/>
    <hyperlink ref="J13803" r:id="rId13162" xr:uid="{00000000-0004-0000-0200-000069330000}"/>
    <hyperlink ref="J13804" r:id="rId13163" xr:uid="{00000000-0004-0000-0200-00006A330000}"/>
    <hyperlink ref="J13805" r:id="rId13164" xr:uid="{00000000-0004-0000-0200-00006B330000}"/>
    <hyperlink ref="J13806" r:id="rId13165" xr:uid="{00000000-0004-0000-0200-00006C330000}"/>
    <hyperlink ref="J13807" r:id="rId13166" xr:uid="{00000000-0004-0000-0200-00006D330000}"/>
    <hyperlink ref="J13808" r:id="rId13167" xr:uid="{00000000-0004-0000-0200-00006E330000}"/>
    <hyperlink ref="J13809" r:id="rId13168" xr:uid="{00000000-0004-0000-0200-00006F330000}"/>
    <hyperlink ref="J13810" r:id="rId13169" xr:uid="{00000000-0004-0000-0200-000070330000}"/>
    <hyperlink ref="J13811" r:id="rId13170" xr:uid="{00000000-0004-0000-0200-000071330000}"/>
    <hyperlink ref="J13812" r:id="rId13171" xr:uid="{00000000-0004-0000-0200-000072330000}"/>
    <hyperlink ref="J13813" r:id="rId13172" xr:uid="{00000000-0004-0000-0200-000073330000}"/>
    <hyperlink ref="J13814" r:id="rId13173" xr:uid="{00000000-0004-0000-0200-000074330000}"/>
    <hyperlink ref="J13815" r:id="rId13174" xr:uid="{00000000-0004-0000-0200-000075330000}"/>
    <hyperlink ref="J13816" r:id="rId13175" xr:uid="{00000000-0004-0000-0200-000076330000}"/>
    <hyperlink ref="J13817" r:id="rId13176" xr:uid="{00000000-0004-0000-0200-000077330000}"/>
    <hyperlink ref="J13818" r:id="rId13177" xr:uid="{00000000-0004-0000-0200-000078330000}"/>
    <hyperlink ref="J13819" r:id="rId13178" xr:uid="{00000000-0004-0000-0200-000079330000}"/>
    <hyperlink ref="J13820" r:id="rId13179" xr:uid="{00000000-0004-0000-0200-00007A330000}"/>
    <hyperlink ref="J13821" r:id="rId13180" xr:uid="{00000000-0004-0000-0200-00007B330000}"/>
    <hyperlink ref="J13822" r:id="rId13181" xr:uid="{00000000-0004-0000-0200-00007C330000}"/>
    <hyperlink ref="J13823" r:id="rId13182" xr:uid="{00000000-0004-0000-0200-00007D330000}"/>
    <hyperlink ref="J13824" r:id="rId13183" xr:uid="{00000000-0004-0000-0200-00007E330000}"/>
    <hyperlink ref="J13825" r:id="rId13184" xr:uid="{00000000-0004-0000-0200-00007F330000}"/>
    <hyperlink ref="J13826" r:id="rId13185" xr:uid="{00000000-0004-0000-0200-000080330000}"/>
    <hyperlink ref="J13827" r:id="rId13186" xr:uid="{00000000-0004-0000-0200-000081330000}"/>
    <hyperlink ref="J13828" r:id="rId13187" xr:uid="{00000000-0004-0000-0200-000082330000}"/>
    <hyperlink ref="J13829" r:id="rId13188" xr:uid="{00000000-0004-0000-0200-000083330000}"/>
    <hyperlink ref="J13830" r:id="rId13189" xr:uid="{00000000-0004-0000-0200-000084330000}"/>
    <hyperlink ref="J13831" r:id="rId13190" xr:uid="{00000000-0004-0000-0200-000085330000}"/>
    <hyperlink ref="J13832" r:id="rId13191" xr:uid="{00000000-0004-0000-0200-000086330000}"/>
    <hyperlink ref="J13833" r:id="rId13192" xr:uid="{00000000-0004-0000-0200-000087330000}"/>
    <hyperlink ref="J13834" r:id="rId13193" xr:uid="{00000000-0004-0000-0200-000088330000}"/>
    <hyperlink ref="J13835" r:id="rId13194" xr:uid="{00000000-0004-0000-0200-000089330000}"/>
    <hyperlink ref="J13836" r:id="rId13195" xr:uid="{00000000-0004-0000-0200-00008A330000}"/>
    <hyperlink ref="J13837" r:id="rId13196" xr:uid="{00000000-0004-0000-0200-00008B330000}"/>
    <hyperlink ref="J13838" r:id="rId13197" xr:uid="{00000000-0004-0000-0200-00008C330000}"/>
    <hyperlink ref="J13839" r:id="rId13198" xr:uid="{00000000-0004-0000-0200-00008D330000}"/>
    <hyperlink ref="J13840" r:id="rId13199" xr:uid="{00000000-0004-0000-0200-00008E330000}"/>
    <hyperlink ref="J13841" r:id="rId13200" xr:uid="{00000000-0004-0000-0200-00008F330000}"/>
    <hyperlink ref="J13842" r:id="rId13201" xr:uid="{00000000-0004-0000-0200-000090330000}"/>
    <hyperlink ref="J13843" r:id="rId13202" xr:uid="{00000000-0004-0000-0200-000091330000}"/>
    <hyperlink ref="J13844" r:id="rId13203" xr:uid="{00000000-0004-0000-0200-000092330000}"/>
    <hyperlink ref="J13845" r:id="rId13204" xr:uid="{00000000-0004-0000-0200-000093330000}"/>
    <hyperlink ref="J13846" r:id="rId13205" xr:uid="{00000000-0004-0000-0200-000094330000}"/>
    <hyperlink ref="J13847" r:id="rId13206" xr:uid="{00000000-0004-0000-0200-000095330000}"/>
    <hyperlink ref="J13848" r:id="rId13207" xr:uid="{00000000-0004-0000-0200-000096330000}"/>
    <hyperlink ref="J13849" r:id="rId13208" xr:uid="{00000000-0004-0000-0200-000097330000}"/>
    <hyperlink ref="J13850" r:id="rId13209" xr:uid="{00000000-0004-0000-0200-000098330000}"/>
    <hyperlink ref="J13851" r:id="rId13210" xr:uid="{00000000-0004-0000-0200-000099330000}"/>
    <hyperlink ref="J13852" r:id="rId13211" xr:uid="{00000000-0004-0000-0200-00009A330000}"/>
    <hyperlink ref="J13853" r:id="rId13212" xr:uid="{00000000-0004-0000-0200-00009B330000}"/>
    <hyperlink ref="J13854" r:id="rId13213" xr:uid="{00000000-0004-0000-0200-00009C330000}"/>
    <hyperlink ref="J13855" r:id="rId13214" xr:uid="{00000000-0004-0000-0200-00009D330000}"/>
    <hyperlink ref="J13856" r:id="rId13215" xr:uid="{00000000-0004-0000-0200-00009E330000}"/>
    <hyperlink ref="J13857" r:id="rId13216" xr:uid="{00000000-0004-0000-0200-00009F330000}"/>
    <hyperlink ref="J13858" r:id="rId13217" xr:uid="{00000000-0004-0000-0200-0000A0330000}"/>
    <hyperlink ref="J13859" r:id="rId13218" xr:uid="{00000000-0004-0000-0200-0000A1330000}"/>
    <hyperlink ref="J13860" r:id="rId13219" xr:uid="{00000000-0004-0000-0200-0000A2330000}"/>
    <hyperlink ref="J13861" r:id="rId13220" xr:uid="{00000000-0004-0000-0200-0000A3330000}"/>
    <hyperlink ref="J13862" r:id="rId13221" xr:uid="{00000000-0004-0000-0200-0000A4330000}"/>
    <hyperlink ref="J13863" r:id="rId13222" xr:uid="{00000000-0004-0000-0200-0000A5330000}"/>
    <hyperlink ref="J13864" r:id="rId13223" xr:uid="{00000000-0004-0000-0200-0000A6330000}"/>
    <hyperlink ref="J13865" r:id="rId13224" xr:uid="{00000000-0004-0000-0200-0000A7330000}"/>
    <hyperlink ref="J13866" r:id="rId13225" xr:uid="{00000000-0004-0000-0200-0000A8330000}"/>
    <hyperlink ref="J13867" r:id="rId13226" xr:uid="{00000000-0004-0000-0200-0000A9330000}"/>
    <hyperlink ref="J13868" r:id="rId13227" xr:uid="{00000000-0004-0000-0200-0000AA330000}"/>
    <hyperlink ref="J13869" r:id="rId13228" xr:uid="{00000000-0004-0000-0200-0000AB330000}"/>
    <hyperlink ref="J13870" r:id="rId13229" xr:uid="{00000000-0004-0000-0200-0000AC330000}"/>
    <hyperlink ref="J13871" r:id="rId13230" xr:uid="{00000000-0004-0000-0200-0000AD330000}"/>
    <hyperlink ref="J13872" r:id="rId13231" xr:uid="{00000000-0004-0000-0200-0000AE330000}"/>
    <hyperlink ref="J13873" r:id="rId13232" xr:uid="{00000000-0004-0000-0200-0000AF330000}"/>
    <hyperlink ref="J13874" r:id="rId13233" xr:uid="{00000000-0004-0000-0200-0000B0330000}"/>
    <hyperlink ref="J13875" r:id="rId13234" xr:uid="{00000000-0004-0000-0200-0000B1330000}"/>
    <hyperlink ref="J13876" r:id="rId13235" xr:uid="{00000000-0004-0000-0200-0000B2330000}"/>
    <hyperlink ref="J13877" r:id="rId13236" xr:uid="{00000000-0004-0000-0200-0000B3330000}"/>
    <hyperlink ref="J13878" r:id="rId13237" xr:uid="{00000000-0004-0000-0200-0000B4330000}"/>
    <hyperlink ref="J13879" r:id="rId13238" xr:uid="{00000000-0004-0000-0200-0000B5330000}"/>
    <hyperlink ref="J13880" r:id="rId13239" xr:uid="{00000000-0004-0000-0200-0000B6330000}"/>
    <hyperlink ref="J13881" r:id="rId13240" xr:uid="{00000000-0004-0000-0200-0000B7330000}"/>
    <hyperlink ref="J13882" r:id="rId13241" xr:uid="{00000000-0004-0000-0200-0000B8330000}"/>
    <hyperlink ref="J13883" r:id="rId13242" xr:uid="{00000000-0004-0000-0200-0000B9330000}"/>
    <hyperlink ref="J13884" r:id="rId13243" xr:uid="{00000000-0004-0000-0200-0000BA330000}"/>
    <hyperlink ref="J13885" r:id="rId13244" xr:uid="{00000000-0004-0000-0200-0000BB330000}"/>
    <hyperlink ref="J13886" r:id="rId13245" xr:uid="{00000000-0004-0000-0200-0000BC330000}"/>
    <hyperlink ref="J13887" r:id="rId13246" xr:uid="{00000000-0004-0000-0200-0000BD330000}"/>
    <hyperlink ref="J13888" r:id="rId13247" xr:uid="{00000000-0004-0000-0200-0000BE330000}"/>
    <hyperlink ref="J13889" r:id="rId13248" xr:uid="{00000000-0004-0000-0200-0000BF330000}"/>
    <hyperlink ref="J13890" r:id="rId13249" xr:uid="{00000000-0004-0000-0200-0000C0330000}"/>
    <hyperlink ref="J13891" r:id="rId13250" xr:uid="{00000000-0004-0000-0200-0000C1330000}"/>
    <hyperlink ref="J13892" r:id="rId13251" xr:uid="{00000000-0004-0000-0200-0000C2330000}"/>
    <hyperlink ref="J13893" r:id="rId13252" xr:uid="{00000000-0004-0000-0200-0000C3330000}"/>
    <hyperlink ref="J13894" r:id="rId13253" xr:uid="{00000000-0004-0000-0200-0000C4330000}"/>
    <hyperlink ref="J13895" r:id="rId13254" xr:uid="{00000000-0004-0000-0200-0000C5330000}"/>
    <hyperlink ref="J13896" r:id="rId13255" xr:uid="{00000000-0004-0000-0200-0000C6330000}"/>
    <hyperlink ref="J13897" r:id="rId13256" xr:uid="{00000000-0004-0000-0200-0000C7330000}"/>
    <hyperlink ref="J13898" r:id="rId13257" xr:uid="{00000000-0004-0000-0200-0000C8330000}"/>
    <hyperlink ref="J13899" r:id="rId13258" xr:uid="{00000000-0004-0000-0200-0000C9330000}"/>
    <hyperlink ref="J13900" r:id="rId13259" xr:uid="{00000000-0004-0000-0200-0000CA330000}"/>
    <hyperlink ref="J13901" r:id="rId13260" xr:uid="{00000000-0004-0000-0200-0000CB330000}"/>
    <hyperlink ref="J13902" r:id="rId13261" xr:uid="{00000000-0004-0000-0200-0000CC330000}"/>
    <hyperlink ref="J13903" r:id="rId13262" xr:uid="{00000000-0004-0000-0200-0000CD330000}"/>
    <hyperlink ref="J13904" r:id="rId13263" xr:uid="{00000000-0004-0000-0200-0000CE330000}"/>
    <hyperlink ref="J13905" r:id="rId13264" xr:uid="{00000000-0004-0000-0200-0000CF330000}"/>
    <hyperlink ref="J13906" r:id="rId13265" xr:uid="{00000000-0004-0000-0200-0000D0330000}"/>
    <hyperlink ref="J13907" r:id="rId13266" xr:uid="{00000000-0004-0000-0200-0000D1330000}"/>
    <hyperlink ref="J13908" r:id="rId13267" xr:uid="{00000000-0004-0000-0200-0000D2330000}"/>
    <hyperlink ref="J13909" r:id="rId13268" xr:uid="{00000000-0004-0000-0200-0000D3330000}"/>
    <hyperlink ref="J13910" r:id="rId13269" xr:uid="{00000000-0004-0000-0200-0000D4330000}"/>
    <hyperlink ref="J13911" r:id="rId13270" xr:uid="{00000000-0004-0000-0200-0000D5330000}"/>
    <hyperlink ref="J13912" r:id="rId13271" xr:uid="{00000000-0004-0000-0200-0000D6330000}"/>
    <hyperlink ref="J13913" r:id="rId13272" xr:uid="{00000000-0004-0000-0200-0000D7330000}"/>
    <hyperlink ref="J13914" r:id="rId13273" xr:uid="{00000000-0004-0000-0200-0000D8330000}"/>
    <hyperlink ref="J13915" r:id="rId13274" xr:uid="{00000000-0004-0000-0200-0000D9330000}"/>
    <hyperlink ref="J13916" r:id="rId13275" xr:uid="{00000000-0004-0000-0200-0000DA330000}"/>
    <hyperlink ref="J13917" r:id="rId13276" xr:uid="{00000000-0004-0000-0200-0000DB330000}"/>
    <hyperlink ref="J13918" r:id="rId13277" xr:uid="{00000000-0004-0000-0200-0000DC330000}"/>
    <hyperlink ref="J13919" r:id="rId13278" xr:uid="{00000000-0004-0000-0200-0000DD330000}"/>
    <hyperlink ref="J13920" r:id="rId13279" xr:uid="{00000000-0004-0000-0200-0000DE330000}"/>
    <hyperlink ref="J13921" r:id="rId13280" xr:uid="{00000000-0004-0000-0200-0000DF330000}"/>
    <hyperlink ref="J13922" r:id="rId13281" xr:uid="{00000000-0004-0000-0200-0000E0330000}"/>
    <hyperlink ref="J13923" r:id="rId13282" xr:uid="{00000000-0004-0000-0200-0000E1330000}"/>
    <hyperlink ref="J13924" r:id="rId13283" xr:uid="{00000000-0004-0000-0200-0000E2330000}"/>
    <hyperlink ref="J13925" r:id="rId13284" xr:uid="{00000000-0004-0000-0200-0000E3330000}"/>
    <hyperlink ref="J13926" r:id="rId13285" xr:uid="{00000000-0004-0000-0200-0000E4330000}"/>
    <hyperlink ref="J13927" r:id="rId13286" xr:uid="{00000000-0004-0000-0200-0000E5330000}"/>
    <hyperlink ref="J13928" r:id="rId13287" xr:uid="{00000000-0004-0000-0200-0000E6330000}"/>
    <hyperlink ref="J13929" r:id="rId13288" xr:uid="{00000000-0004-0000-0200-0000E7330000}"/>
    <hyperlink ref="J13930" r:id="rId13289" xr:uid="{00000000-0004-0000-0200-0000E8330000}"/>
    <hyperlink ref="J13931" r:id="rId13290" xr:uid="{00000000-0004-0000-0200-0000E9330000}"/>
    <hyperlink ref="J13932" r:id="rId13291" xr:uid="{00000000-0004-0000-0200-0000EA330000}"/>
    <hyperlink ref="J13933" r:id="rId13292" xr:uid="{00000000-0004-0000-0200-0000EB330000}"/>
    <hyperlink ref="J13934" r:id="rId13293" xr:uid="{00000000-0004-0000-0200-0000EC330000}"/>
    <hyperlink ref="J13935" r:id="rId13294" xr:uid="{00000000-0004-0000-0200-0000ED330000}"/>
    <hyperlink ref="J13936" r:id="rId13295" xr:uid="{00000000-0004-0000-0200-0000EE330000}"/>
    <hyperlink ref="J13937" r:id="rId13296" xr:uid="{00000000-0004-0000-0200-0000EF330000}"/>
    <hyperlink ref="J13938" r:id="rId13297" xr:uid="{00000000-0004-0000-0200-0000F0330000}"/>
    <hyperlink ref="J13939" r:id="rId13298" xr:uid="{00000000-0004-0000-0200-0000F1330000}"/>
    <hyperlink ref="J13940" r:id="rId13299" xr:uid="{00000000-0004-0000-0200-0000F2330000}"/>
    <hyperlink ref="J13941" r:id="rId13300" xr:uid="{00000000-0004-0000-0200-0000F3330000}"/>
    <hyperlink ref="J13942" r:id="rId13301" xr:uid="{00000000-0004-0000-0200-0000F4330000}"/>
    <hyperlink ref="J13943" r:id="rId13302" xr:uid="{00000000-0004-0000-0200-0000F5330000}"/>
    <hyperlink ref="J13944" r:id="rId13303" xr:uid="{00000000-0004-0000-0200-0000F6330000}"/>
    <hyperlink ref="J13945" r:id="rId13304" xr:uid="{00000000-0004-0000-0200-0000F7330000}"/>
    <hyperlink ref="J13946" r:id="rId13305" xr:uid="{00000000-0004-0000-0200-0000F8330000}"/>
    <hyperlink ref="J13947" r:id="rId13306" xr:uid="{00000000-0004-0000-0200-0000F9330000}"/>
    <hyperlink ref="J13948" r:id="rId13307" xr:uid="{00000000-0004-0000-0200-0000FA330000}"/>
    <hyperlink ref="J13949" r:id="rId13308" xr:uid="{00000000-0004-0000-0200-0000FB330000}"/>
    <hyperlink ref="J13950" r:id="rId13309" xr:uid="{00000000-0004-0000-0200-0000FC330000}"/>
    <hyperlink ref="J13951" r:id="rId13310" xr:uid="{00000000-0004-0000-0200-0000FD330000}"/>
    <hyperlink ref="J13952" r:id="rId13311" xr:uid="{00000000-0004-0000-0200-0000FE330000}"/>
    <hyperlink ref="J13953" r:id="rId13312" xr:uid="{00000000-0004-0000-0200-0000FF330000}"/>
    <hyperlink ref="J13954" r:id="rId13313" xr:uid="{00000000-0004-0000-0200-000000340000}"/>
    <hyperlink ref="J13955" r:id="rId13314" xr:uid="{00000000-0004-0000-0200-000001340000}"/>
    <hyperlink ref="J13956" r:id="rId13315" xr:uid="{00000000-0004-0000-0200-000002340000}"/>
    <hyperlink ref="J13957" r:id="rId13316" xr:uid="{00000000-0004-0000-0200-000003340000}"/>
    <hyperlink ref="J13958" r:id="rId13317" xr:uid="{00000000-0004-0000-0200-000004340000}"/>
    <hyperlink ref="J13959" r:id="rId13318" xr:uid="{00000000-0004-0000-0200-000005340000}"/>
    <hyperlink ref="J13960" r:id="rId13319" xr:uid="{00000000-0004-0000-0200-000006340000}"/>
    <hyperlink ref="J13961" r:id="rId13320" xr:uid="{00000000-0004-0000-0200-000007340000}"/>
    <hyperlink ref="J13962" r:id="rId13321" xr:uid="{00000000-0004-0000-0200-000008340000}"/>
    <hyperlink ref="J13963" r:id="rId13322" xr:uid="{00000000-0004-0000-0200-000009340000}"/>
    <hyperlink ref="J13964" r:id="rId13323" xr:uid="{00000000-0004-0000-0200-00000A340000}"/>
    <hyperlink ref="J13965" r:id="rId13324" xr:uid="{00000000-0004-0000-0200-00000B340000}"/>
    <hyperlink ref="J13966" r:id="rId13325" xr:uid="{00000000-0004-0000-0200-00000C340000}"/>
    <hyperlink ref="J13967" r:id="rId13326" xr:uid="{00000000-0004-0000-0200-00000D340000}"/>
    <hyperlink ref="J13968" r:id="rId13327" xr:uid="{00000000-0004-0000-0200-00000E340000}"/>
    <hyperlink ref="J13969" r:id="rId13328" xr:uid="{00000000-0004-0000-0200-00000F340000}"/>
    <hyperlink ref="J13970" r:id="rId13329" xr:uid="{00000000-0004-0000-0200-000010340000}"/>
    <hyperlink ref="J13971" r:id="rId13330" xr:uid="{00000000-0004-0000-0200-000011340000}"/>
    <hyperlink ref="J13972" r:id="rId13331" xr:uid="{00000000-0004-0000-0200-000012340000}"/>
    <hyperlink ref="J13973" r:id="rId13332" xr:uid="{00000000-0004-0000-0200-000013340000}"/>
    <hyperlink ref="J13974" r:id="rId13333" xr:uid="{00000000-0004-0000-0200-000014340000}"/>
    <hyperlink ref="J13975" r:id="rId13334" xr:uid="{00000000-0004-0000-0200-000015340000}"/>
    <hyperlink ref="J13976" r:id="rId13335" xr:uid="{00000000-0004-0000-0200-000016340000}"/>
    <hyperlink ref="J13977" r:id="rId13336" xr:uid="{00000000-0004-0000-0200-000017340000}"/>
    <hyperlink ref="J13978" r:id="rId13337" xr:uid="{00000000-0004-0000-0200-000018340000}"/>
    <hyperlink ref="J13979" r:id="rId13338" xr:uid="{00000000-0004-0000-0200-000019340000}"/>
    <hyperlink ref="J13980" r:id="rId13339" xr:uid="{00000000-0004-0000-0200-00001A340000}"/>
    <hyperlink ref="J13981" r:id="rId13340" xr:uid="{00000000-0004-0000-0200-00001B340000}"/>
    <hyperlink ref="J13982" r:id="rId13341" xr:uid="{00000000-0004-0000-0200-00001C340000}"/>
    <hyperlink ref="J13983" r:id="rId13342" xr:uid="{00000000-0004-0000-0200-00001D340000}"/>
    <hyperlink ref="J13984" r:id="rId13343" xr:uid="{00000000-0004-0000-0200-00001E340000}"/>
    <hyperlink ref="J13985" r:id="rId13344" xr:uid="{00000000-0004-0000-0200-00001F340000}"/>
    <hyperlink ref="J13986" r:id="rId13345" xr:uid="{00000000-0004-0000-0200-000020340000}"/>
    <hyperlink ref="J13987" r:id="rId13346" xr:uid="{00000000-0004-0000-0200-000021340000}"/>
    <hyperlink ref="J13988" r:id="rId13347" xr:uid="{00000000-0004-0000-0200-000022340000}"/>
    <hyperlink ref="J13989" r:id="rId13348" xr:uid="{00000000-0004-0000-0200-000023340000}"/>
    <hyperlink ref="J13990" r:id="rId13349" xr:uid="{00000000-0004-0000-0200-000024340000}"/>
    <hyperlink ref="J13991" r:id="rId13350" xr:uid="{00000000-0004-0000-0200-000025340000}"/>
    <hyperlink ref="J13992" r:id="rId13351" xr:uid="{00000000-0004-0000-0200-000026340000}"/>
    <hyperlink ref="J13993" r:id="rId13352" xr:uid="{00000000-0004-0000-0200-000027340000}"/>
    <hyperlink ref="J13994" r:id="rId13353" xr:uid="{00000000-0004-0000-0200-000028340000}"/>
    <hyperlink ref="J13995" r:id="rId13354" xr:uid="{00000000-0004-0000-0200-000029340000}"/>
    <hyperlink ref="J13996" r:id="rId13355" xr:uid="{00000000-0004-0000-0200-00002A340000}"/>
    <hyperlink ref="J13997" r:id="rId13356" xr:uid="{00000000-0004-0000-0200-00002B340000}"/>
    <hyperlink ref="J13998" r:id="rId13357" xr:uid="{00000000-0004-0000-0200-00002C340000}"/>
    <hyperlink ref="J13999" r:id="rId13358" xr:uid="{00000000-0004-0000-0200-00002D340000}"/>
    <hyperlink ref="J14000" r:id="rId13359" xr:uid="{00000000-0004-0000-0200-00002E340000}"/>
    <hyperlink ref="J14001" r:id="rId13360" xr:uid="{00000000-0004-0000-0200-00002F340000}"/>
    <hyperlink ref="J14002" r:id="rId13361" xr:uid="{00000000-0004-0000-0200-000030340000}"/>
    <hyperlink ref="J14004" r:id="rId13362" xr:uid="{00000000-0004-0000-0200-000031340000}"/>
    <hyperlink ref="J14005" r:id="rId13363" xr:uid="{00000000-0004-0000-0200-000032340000}"/>
    <hyperlink ref="J14006" r:id="rId13364" xr:uid="{00000000-0004-0000-0200-000033340000}"/>
    <hyperlink ref="J14007" r:id="rId13365" xr:uid="{00000000-0004-0000-0200-000034340000}"/>
    <hyperlink ref="J14008" r:id="rId13366" xr:uid="{00000000-0004-0000-0200-000035340000}"/>
    <hyperlink ref="J14009" r:id="rId13367" xr:uid="{00000000-0004-0000-0200-000036340000}"/>
    <hyperlink ref="J14010" r:id="rId13368" xr:uid="{00000000-0004-0000-0200-000037340000}"/>
    <hyperlink ref="J14011" r:id="rId13369" xr:uid="{00000000-0004-0000-0200-000038340000}"/>
    <hyperlink ref="J14012" r:id="rId13370" xr:uid="{00000000-0004-0000-0200-000039340000}"/>
    <hyperlink ref="J14013" r:id="rId13371" xr:uid="{00000000-0004-0000-0200-00003A340000}"/>
    <hyperlink ref="J14014" r:id="rId13372" xr:uid="{00000000-0004-0000-0200-00003B340000}"/>
    <hyperlink ref="J14015" r:id="rId13373" xr:uid="{00000000-0004-0000-0200-00003C340000}"/>
    <hyperlink ref="J14016" r:id="rId13374" xr:uid="{00000000-0004-0000-0200-00003D340000}"/>
    <hyperlink ref="J14017" r:id="rId13375" xr:uid="{00000000-0004-0000-0200-00003E340000}"/>
    <hyperlink ref="J14018" r:id="rId13376" xr:uid="{00000000-0004-0000-0200-00003F340000}"/>
    <hyperlink ref="J14019" r:id="rId13377" xr:uid="{00000000-0004-0000-0200-000040340000}"/>
    <hyperlink ref="J14020" r:id="rId13378" xr:uid="{00000000-0004-0000-0200-000041340000}"/>
    <hyperlink ref="J14021" r:id="rId13379" xr:uid="{00000000-0004-0000-0200-000042340000}"/>
    <hyperlink ref="J14022" r:id="rId13380" xr:uid="{00000000-0004-0000-0200-000043340000}"/>
    <hyperlink ref="J14023" r:id="rId13381" xr:uid="{00000000-0004-0000-0200-000044340000}"/>
    <hyperlink ref="J14024" r:id="rId13382" xr:uid="{00000000-0004-0000-0200-000045340000}"/>
    <hyperlink ref="J14025" r:id="rId13383" xr:uid="{00000000-0004-0000-0200-000046340000}"/>
    <hyperlink ref="J14026" r:id="rId13384" xr:uid="{00000000-0004-0000-0200-000047340000}"/>
    <hyperlink ref="J14027" r:id="rId13385" xr:uid="{00000000-0004-0000-0200-000048340000}"/>
    <hyperlink ref="J14028" r:id="rId13386" xr:uid="{00000000-0004-0000-0200-000049340000}"/>
    <hyperlink ref="J14029" r:id="rId13387" xr:uid="{00000000-0004-0000-0200-00004A340000}"/>
    <hyperlink ref="J14030" r:id="rId13388" xr:uid="{00000000-0004-0000-0200-00004B340000}"/>
    <hyperlink ref="J14031" r:id="rId13389" xr:uid="{00000000-0004-0000-0200-00004C340000}"/>
    <hyperlink ref="J14032" r:id="rId13390" xr:uid="{00000000-0004-0000-0200-00004D340000}"/>
    <hyperlink ref="J14033" r:id="rId13391" xr:uid="{00000000-0004-0000-0200-00004E340000}"/>
    <hyperlink ref="J14034" r:id="rId13392" xr:uid="{00000000-0004-0000-0200-00004F340000}"/>
    <hyperlink ref="J14035" r:id="rId13393" xr:uid="{00000000-0004-0000-0200-000050340000}"/>
    <hyperlink ref="J14036" r:id="rId13394" xr:uid="{00000000-0004-0000-0200-000051340000}"/>
    <hyperlink ref="J14037" r:id="rId13395" xr:uid="{00000000-0004-0000-0200-000052340000}"/>
    <hyperlink ref="J14038" r:id="rId13396" xr:uid="{00000000-0004-0000-0200-000053340000}"/>
    <hyperlink ref="J14039" r:id="rId13397" xr:uid="{00000000-0004-0000-0200-000054340000}"/>
    <hyperlink ref="J14040" r:id="rId13398" xr:uid="{00000000-0004-0000-0200-000055340000}"/>
    <hyperlink ref="J14041" r:id="rId13399" xr:uid="{00000000-0004-0000-0200-000056340000}"/>
    <hyperlink ref="J14042" r:id="rId13400" xr:uid="{00000000-0004-0000-0200-000057340000}"/>
    <hyperlink ref="J14043" r:id="rId13401" xr:uid="{00000000-0004-0000-0200-000058340000}"/>
    <hyperlink ref="J14044" r:id="rId13402" xr:uid="{00000000-0004-0000-0200-000059340000}"/>
    <hyperlink ref="J14045" r:id="rId13403" xr:uid="{00000000-0004-0000-0200-00005A340000}"/>
    <hyperlink ref="J14046" r:id="rId13404" xr:uid="{00000000-0004-0000-0200-00005B340000}"/>
    <hyperlink ref="J14047" r:id="rId13405" xr:uid="{00000000-0004-0000-0200-00005C340000}"/>
    <hyperlink ref="J14048" r:id="rId13406" xr:uid="{00000000-0004-0000-0200-00005D340000}"/>
    <hyperlink ref="J14049" r:id="rId13407" xr:uid="{00000000-0004-0000-0200-00005E340000}"/>
    <hyperlink ref="J14050" r:id="rId13408" xr:uid="{00000000-0004-0000-0200-00005F340000}"/>
    <hyperlink ref="J14051" r:id="rId13409" xr:uid="{00000000-0004-0000-0200-000060340000}"/>
    <hyperlink ref="J14052" r:id="rId13410" xr:uid="{00000000-0004-0000-0200-000061340000}"/>
    <hyperlink ref="J14053" r:id="rId13411" xr:uid="{00000000-0004-0000-0200-000062340000}"/>
    <hyperlink ref="J14054" r:id="rId13412" xr:uid="{00000000-0004-0000-0200-000063340000}"/>
    <hyperlink ref="J14055" r:id="rId13413" xr:uid="{00000000-0004-0000-0200-000064340000}"/>
    <hyperlink ref="J14056" r:id="rId13414" xr:uid="{00000000-0004-0000-0200-000065340000}"/>
    <hyperlink ref="J14057" r:id="rId13415" xr:uid="{00000000-0004-0000-0200-000066340000}"/>
    <hyperlink ref="J14058" r:id="rId13416" xr:uid="{00000000-0004-0000-0200-000067340000}"/>
    <hyperlink ref="J14059" r:id="rId13417" xr:uid="{00000000-0004-0000-0200-000068340000}"/>
    <hyperlink ref="J14060" r:id="rId13418" xr:uid="{00000000-0004-0000-0200-000069340000}"/>
    <hyperlink ref="J14061" r:id="rId13419" xr:uid="{00000000-0004-0000-0200-00006A340000}"/>
    <hyperlink ref="J14062" r:id="rId13420" xr:uid="{00000000-0004-0000-0200-00006B340000}"/>
    <hyperlink ref="J14063" r:id="rId13421" xr:uid="{00000000-0004-0000-0200-00006C340000}"/>
    <hyperlink ref="J14064" r:id="rId13422" xr:uid="{00000000-0004-0000-0200-00006D340000}"/>
    <hyperlink ref="J14065" r:id="rId13423" xr:uid="{00000000-0004-0000-0200-00006E340000}"/>
    <hyperlink ref="J14066" r:id="rId13424" xr:uid="{00000000-0004-0000-0200-00006F340000}"/>
    <hyperlink ref="J14067" r:id="rId13425" xr:uid="{00000000-0004-0000-0200-000070340000}"/>
    <hyperlink ref="J14068" r:id="rId13426" xr:uid="{00000000-0004-0000-0200-000071340000}"/>
    <hyperlink ref="J14069" r:id="rId13427" xr:uid="{00000000-0004-0000-0200-000072340000}"/>
    <hyperlink ref="J14070" r:id="rId13428" xr:uid="{00000000-0004-0000-0200-000073340000}"/>
    <hyperlink ref="J14071" r:id="rId13429" xr:uid="{00000000-0004-0000-0200-000074340000}"/>
    <hyperlink ref="J14072" r:id="rId13430" xr:uid="{00000000-0004-0000-0200-000075340000}"/>
    <hyperlink ref="J14073" r:id="rId13431" xr:uid="{00000000-0004-0000-0200-000076340000}"/>
    <hyperlink ref="J14074" r:id="rId13432" xr:uid="{00000000-0004-0000-0200-000077340000}"/>
    <hyperlink ref="J14075" r:id="rId13433" xr:uid="{00000000-0004-0000-0200-000078340000}"/>
    <hyperlink ref="J14076" r:id="rId13434" xr:uid="{00000000-0004-0000-0200-000079340000}"/>
    <hyperlink ref="J14077" r:id="rId13435" xr:uid="{00000000-0004-0000-0200-00007A340000}"/>
    <hyperlink ref="J14078" r:id="rId13436" xr:uid="{00000000-0004-0000-0200-00007B340000}"/>
    <hyperlink ref="J14079" r:id="rId13437" xr:uid="{00000000-0004-0000-0200-00007C340000}"/>
    <hyperlink ref="J14080" r:id="rId13438" xr:uid="{00000000-0004-0000-0200-00007D340000}"/>
    <hyperlink ref="J14081" r:id="rId13439" xr:uid="{00000000-0004-0000-0200-00007E340000}"/>
    <hyperlink ref="J14082" r:id="rId13440" xr:uid="{00000000-0004-0000-0200-00007F340000}"/>
    <hyperlink ref="J14083" r:id="rId13441" xr:uid="{00000000-0004-0000-0200-000080340000}"/>
    <hyperlink ref="J14084" r:id="rId13442" xr:uid="{00000000-0004-0000-0200-000081340000}"/>
    <hyperlink ref="J14085" r:id="rId13443" xr:uid="{00000000-0004-0000-0200-000082340000}"/>
    <hyperlink ref="J14086" r:id="rId13444" xr:uid="{00000000-0004-0000-0200-000083340000}"/>
    <hyperlink ref="J14087" r:id="rId13445" xr:uid="{00000000-0004-0000-0200-000084340000}"/>
    <hyperlink ref="J14088" r:id="rId13446" xr:uid="{00000000-0004-0000-0200-000085340000}"/>
    <hyperlink ref="J14089" r:id="rId13447" xr:uid="{00000000-0004-0000-0200-000086340000}"/>
    <hyperlink ref="J14090" r:id="rId13448" xr:uid="{00000000-0004-0000-0200-000087340000}"/>
    <hyperlink ref="J14091" r:id="rId13449" xr:uid="{00000000-0004-0000-0200-000088340000}"/>
    <hyperlink ref="J14092" r:id="rId13450" xr:uid="{00000000-0004-0000-0200-000089340000}"/>
    <hyperlink ref="J14093" r:id="rId13451" xr:uid="{00000000-0004-0000-0200-00008A340000}"/>
    <hyperlink ref="J14094" r:id="rId13452" xr:uid="{00000000-0004-0000-0200-00008B340000}"/>
    <hyperlink ref="J14095" r:id="rId13453" xr:uid="{00000000-0004-0000-0200-00008C340000}"/>
    <hyperlink ref="J14096" r:id="rId13454" xr:uid="{00000000-0004-0000-0200-00008D340000}"/>
    <hyperlink ref="J14097" r:id="rId13455" xr:uid="{00000000-0004-0000-0200-00008E340000}"/>
    <hyperlink ref="J14098" r:id="rId13456" xr:uid="{00000000-0004-0000-0200-00008F340000}"/>
    <hyperlink ref="J14099" r:id="rId13457" xr:uid="{00000000-0004-0000-0200-000090340000}"/>
    <hyperlink ref="J14100" r:id="rId13458" xr:uid="{00000000-0004-0000-0200-000091340000}"/>
    <hyperlink ref="J14101" r:id="rId13459" xr:uid="{00000000-0004-0000-0200-000092340000}"/>
    <hyperlink ref="J14102" r:id="rId13460" xr:uid="{00000000-0004-0000-0200-000093340000}"/>
    <hyperlink ref="J14103" r:id="rId13461" xr:uid="{00000000-0004-0000-0200-000094340000}"/>
    <hyperlink ref="J14104" r:id="rId13462" xr:uid="{00000000-0004-0000-0200-000095340000}"/>
    <hyperlink ref="J14105" r:id="rId13463" xr:uid="{00000000-0004-0000-0200-000096340000}"/>
    <hyperlink ref="J14106" r:id="rId13464" xr:uid="{00000000-0004-0000-0200-000097340000}"/>
    <hyperlink ref="J14107" r:id="rId13465" xr:uid="{00000000-0004-0000-0200-000098340000}"/>
    <hyperlink ref="J14108" r:id="rId13466" xr:uid="{00000000-0004-0000-0200-000099340000}"/>
    <hyperlink ref="J14109" r:id="rId13467" xr:uid="{00000000-0004-0000-0200-00009A340000}"/>
    <hyperlink ref="J14110" r:id="rId13468" xr:uid="{00000000-0004-0000-0200-00009B340000}"/>
    <hyperlink ref="J14111" r:id="rId13469" xr:uid="{00000000-0004-0000-0200-00009C340000}"/>
    <hyperlink ref="J14112" r:id="rId13470" xr:uid="{00000000-0004-0000-0200-00009D340000}"/>
    <hyperlink ref="J14113" r:id="rId13471" xr:uid="{00000000-0004-0000-0200-00009E340000}"/>
    <hyperlink ref="J14114" r:id="rId13472" xr:uid="{00000000-0004-0000-0200-00009F340000}"/>
    <hyperlink ref="J14115" r:id="rId13473" xr:uid="{00000000-0004-0000-0200-0000A0340000}"/>
    <hyperlink ref="J14116" r:id="rId13474" xr:uid="{00000000-0004-0000-0200-0000A1340000}"/>
    <hyperlink ref="J14117" r:id="rId13475" xr:uid="{00000000-0004-0000-0200-0000A2340000}"/>
    <hyperlink ref="J14118" r:id="rId13476" xr:uid="{00000000-0004-0000-0200-0000A3340000}"/>
    <hyperlink ref="J14119" r:id="rId13477" xr:uid="{00000000-0004-0000-0200-0000A4340000}"/>
    <hyperlink ref="J14120" r:id="rId13478" xr:uid="{00000000-0004-0000-0200-0000A5340000}"/>
    <hyperlink ref="J14121" r:id="rId13479" xr:uid="{00000000-0004-0000-0200-0000A6340000}"/>
    <hyperlink ref="J14122" r:id="rId13480" xr:uid="{00000000-0004-0000-0200-0000A7340000}"/>
    <hyperlink ref="J14123" r:id="rId13481" xr:uid="{00000000-0004-0000-0200-0000A8340000}"/>
    <hyperlink ref="J14124" r:id="rId13482" xr:uid="{00000000-0004-0000-0200-0000A9340000}"/>
    <hyperlink ref="J14125" r:id="rId13483" xr:uid="{00000000-0004-0000-0200-0000AA340000}"/>
    <hyperlink ref="J14126" r:id="rId13484" xr:uid="{00000000-0004-0000-0200-0000AB340000}"/>
    <hyperlink ref="J14127" r:id="rId13485" xr:uid="{00000000-0004-0000-0200-0000AC340000}"/>
    <hyperlink ref="J14128" r:id="rId13486" xr:uid="{00000000-0004-0000-0200-0000AD340000}"/>
    <hyperlink ref="J14129" r:id="rId13487" xr:uid="{00000000-0004-0000-0200-0000AE340000}"/>
    <hyperlink ref="J14130" r:id="rId13488" xr:uid="{00000000-0004-0000-0200-0000AF340000}"/>
    <hyperlink ref="J14131" r:id="rId13489" xr:uid="{00000000-0004-0000-0200-0000B0340000}"/>
    <hyperlink ref="J14132" r:id="rId13490" xr:uid="{00000000-0004-0000-0200-0000B1340000}"/>
    <hyperlink ref="J14133" r:id="rId13491" xr:uid="{00000000-0004-0000-0200-0000B2340000}"/>
    <hyperlink ref="J14134" r:id="rId13492" xr:uid="{00000000-0004-0000-0200-0000B3340000}"/>
    <hyperlink ref="J14135" r:id="rId13493" xr:uid="{00000000-0004-0000-0200-0000B4340000}"/>
    <hyperlink ref="J14136" r:id="rId13494" xr:uid="{00000000-0004-0000-0200-0000B5340000}"/>
    <hyperlink ref="J14137" r:id="rId13495" xr:uid="{00000000-0004-0000-0200-0000B6340000}"/>
    <hyperlink ref="J14138" r:id="rId13496" xr:uid="{00000000-0004-0000-0200-0000B7340000}"/>
    <hyperlink ref="J14139" r:id="rId13497" xr:uid="{00000000-0004-0000-0200-0000B8340000}"/>
    <hyperlink ref="J14140" r:id="rId13498" xr:uid="{00000000-0004-0000-0200-0000B9340000}"/>
    <hyperlink ref="J14141" r:id="rId13499" xr:uid="{00000000-0004-0000-0200-0000BA340000}"/>
    <hyperlink ref="J14142" r:id="rId13500" xr:uid="{00000000-0004-0000-0200-0000BB340000}"/>
    <hyperlink ref="J14143" r:id="rId13501" xr:uid="{00000000-0004-0000-0200-0000BC340000}"/>
    <hyperlink ref="J14144" r:id="rId13502" xr:uid="{00000000-0004-0000-0200-0000BD340000}"/>
    <hyperlink ref="J14145" r:id="rId13503" xr:uid="{00000000-0004-0000-0200-0000BE340000}"/>
    <hyperlink ref="J14146" r:id="rId13504" xr:uid="{00000000-0004-0000-0200-0000BF340000}"/>
    <hyperlink ref="J14147" r:id="rId13505" xr:uid="{00000000-0004-0000-0200-0000C0340000}"/>
    <hyperlink ref="J14148" r:id="rId13506" xr:uid="{00000000-0004-0000-0200-0000C1340000}"/>
    <hyperlink ref="J14149" r:id="rId13507" xr:uid="{00000000-0004-0000-0200-0000C2340000}"/>
    <hyperlink ref="J14150" r:id="rId13508" xr:uid="{00000000-0004-0000-0200-0000C3340000}"/>
    <hyperlink ref="J14151" r:id="rId13509" xr:uid="{00000000-0004-0000-0200-0000C4340000}"/>
    <hyperlink ref="J14152" r:id="rId13510" xr:uid="{00000000-0004-0000-0200-0000C5340000}"/>
    <hyperlink ref="J14153" r:id="rId13511" xr:uid="{00000000-0004-0000-0200-0000C6340000}"/>
    <hyperlink ref="J14154" r:id="rId13512" xr:uid="{00000000-0004-0000-0200-0000C7340000}"/>
    <hyperlink ref="J14155" r:id="rId13513" xr:uid="{00000000-0004-0000-0200-0000C8340000}"/>
    <hyperlink ref="J14156" r:id="rId13514" xr:uid="{00000000-0004-0000-0200-0000C9340000}"/>
    <hyperlink ref="J14157" r:id="rId13515" xr:uid="{00000000-0004-0000-0200-0000CA340000}"/>
    <hyperlink ref="J14158" r:id="rId13516" xr:uid="{00000000-0004-0000-0200-0000CB340000}"/>
    <hyperlink ref="J14159" r:id="rId13517" xr:uid="{00000000-0004-0000-0200-0000CC340000}"/>
    <hyperlink ref="J14160" r:id="rId13518" xr:uid="{00000000-0004-0000-0200-0000CD340000}"/>
    <hyperlink ref="J14161" r:id="rId13519" xr:uid="{00000000-0004-0000-0200-0000CE340000}"/>
    <hyperlink ref="J14162" r:id="rId13520" xr:uid="{00000000-0004-0000-0200-0000CF340000}"/>
    <hyperlink ref="J14163" r:id="rId13521" xr:uid="{00000000-0004-0000-0200-0000D0340000}"/>
    <hyperlink ref="J14164" r:id="rId13522" xr:uid="{00000000-0004-0000-0200-0000D1340000}"/>
    <hyperlink ref="J14165" r:id="rId13523" xr:uid="{00000000-0004-0000-0200-0000D2340000}"/>
    <hyperlink ref="J14166" r:id="rId13524" xr:uid="{00000000-0004-0000-0200-0000D3340000}"/>
    <hyperlink ref="J14167" r:id="rId13525" xr:uid="{00000000-0004-0000-0200-0000D4340000}"/>
    <hyperlink ref="J14168" r:id="rId13526" xr:uid="{00000000-0004-0000-0200-0000D5340000}"/>
    <hyperlink ref="J14169" r:id="rId13527" xr:uid="{00000000-0004-0000-0200-0000D6340000}"/>
    <hyperlink ref="J14170" r:id="rId13528" xr:uid="{00000000-0004-0000-0200-0000D7340000}"/>
    <hyperlink ref="J14171" r:id="rId13529" xr:uid="{00000000-0004-0000-0200-0000D8340000}"/>
    <hyperlink ref="J14172" r:id="rId13530" xr:uid="{00000000-0004-0000-0200-0000D9340000}"/>
    <hyperlink ref="J14173" r:id="rId13531" xr:uid="{00000000-0004-0000-0200-0000DA340000}"/>
    <hyperlink ref="J14174" r:id="rId13532" xr:uid="{00000000-0004-0000-0200-0000DB340000}"/>
    <hyperlink ref="J14175" r:id="rId13533" xr:uid="{00000000-0004-0000-0200-0000DC340000}"/>
    <hyperlink ref="J14176" r:id="rId13534" xr:uid="{00000000-0004-0000-0200-0000DD340000}"/>
    <hyperlink ref="J14177" r:id="rId13535" xr:uid="{00000000-0004-0000-0200-0000DE340000}"/>
    <hyperlink ref="J14178" r:id="rId13536" xr:uid="{00000000-0004-0000-0200-0000DF340000}"/>
    <hyperlink ref="J14179" r:id="rId13537" xr:uid="{00000000-0004-0000-0200-0000E0340000}"/>
    <hyperlink ref="J14180" r:id="rId13538" xr:uid="{00000000-0004-0000-0200-0000E1340000}"/>
    <hyperlink ref="J14181" r:id="rId13539" xr:uid="{00000000-0004-0000-0200-0000E2340000}"/>
    <hyperlink ref="J14182" r:id="rId13540" xr:uid="{00000000-0004-0000-0200-0000E3340000}"/>
    <hyperlink ref="J14183" r:id="rId13541" xr:uid="{00000000-0004-0000-0200-0000E4340000}"/>
    <hyperlink ref="J14184" r:id="rId13542" xr:uid="{00000000-0004-0000-0200-0000E5340000}"/>
    <hyperlink ref="J14185" r:id="rId13543" xr:uid="{00000000-0004-0000-0200-0000E6340000}"/>
    <hyperlink ref="J14186" r:id="rId13544" xr:uid="{00000000-0004-0000-0200-0000E7340000}"/>
    <hyperlink ref="J14187" r:id="rId13545" xr:uid="{00000000-0004-0000-0200-0000E8340000}"/>
    <hyperlink ref="J14188" r:id="rId13546" xr:uid="{00000000-0004-0000-0200-0000E9340000}"/>
    <hyperlink ref="J14189" r:id="rId13547" xr:uid="{00000000-0004-0000-0200-0000EA340000}"/>
    <hyperlink ref="J14190" r:id="rId13548" xr:uid="{00000000-0004-0000-0200-0000EB340000}"/>
    <hyperlink ref="J14191" r:id="rId13549" location="!home-en/c1evb" xr:uid="{00000000-0004-0000-0200-0000EC340000}"/>
    <hyperlink ref="J14192" r:id="rId13550" xr:uid="{00000000-0004-0000-0200-0000ED340000}"/>
    <hyperlink ref="J14193" r:id="rId13551" xr:uid="{00000000-0004-0000-0200-0000EE340000}"/>
    <hyperlink ref="J14194" r:id="rId13552" xr:uid="{00000000-0004-0000-0200-0000EF340000}"/>
    <hyperlink ref="J14195" r:id="rId13553" xr:uid="{00000000-0004-0000-0200-0000F0340000}"/>
    <hyperlink ref="J14196" r:id="rId13554" xr:uid="{00000000-0004-0000-0200-0000F1340000}"/>
    <hyperlink ref="J14197" r:id="rId13555" xr:uid="{00000000-0004-0000-0200-0000F2340000}"/>
    <hyperlink ref="J14198" r:id="rId13556" xr:uid="{00000000-0004-0000-0200-0000F3340000}"/>
    <hyperlink ref="J14199" r:id="rId13557" xr:uid="{00000000-0004-0000-0200-0000F4340000}"/>
    <hyperlink ref="J14200" r:id="rId13558" xr:uid="{00000000-0004-0000-0200-0000F5340000}"/>
    <hyperlink ref="J14201" r:id="rId13559" xr:uid="{00000000-0004-0000-0200-0000F6340000}"/>
    <hyperlink ref="J14202" r:id="rId13560" xr:uid="{00000000-0004-0000-0200-0000F7340000}"/>
    <hyperlink ref="J14203" r:id="rId13561" xr:uid="{00000000-0004-0000-0200-0000F8340000}"/>
    <hyperlink ref="J14204" r:id="rId13562" xr:uid="{00000000-0004-0000-0200-0000F9340000}"/>
    <hyperlink ref="J14205" r:id="rId13563" xr:uid="{00000000-0004-0000-0200-0000FA340000}"/>
    <hyperlink ref="J14206" r:id="rId13564" xr:uid="{00000000-0004-0000-0200-0000FB340000}"/>
    <hyperlink ref="J14207" r:id="rId13565" xr:uid="{00000000-0004-0000-0200-0000FC340000}"/>
    <hyperlink ref="J14208" r:id="rId13566" xr:uid="{00000000-0004-0000-0200-0000FD340000}"/>
    <hyperlink ref="J14209" r:id="rId13567" xr:uid="{00000000-0004-0000-0200-0000FE340000}"/>
    <hyperlink ref="J14210" r:id="rId13568" xr:uid="{00000000-0004-0000-0200-0000FF340000}"/>
    <hyperlink ref="J14211" r:id="rId13569" xr:uid="{00000000-0004-0000-0200-000000350000}"/>
    <hyperlink ref="J14212" r:id="rId13570" xr:uid="{00000000-0004-0000-0200-000001350000}"/>
    <hyperlink ref="J14213" r:id="rId13571" xr:uid="{00000000-0004-0000-0200-000002350000}"/>
    <hyperlink ref="J14214" r:id="rId13572" xr:uid="{00000000-0004-0000-0200-000003350000}"/>
    <hyperlink ref="J14215" r:id="rId13573" xr:uid="{00000000-0004-0000-0200-000004350000}"/>
    <hyperlink ref="J14216" r:id="rId13574" xr:uid="{00000000-0004-0000-0200-000005350000}"/>
    <hyperlink ref="J14217" r:id="rId13575" xr:uid="{00000000-0004-0000-0200-000006350000}"/>
    <hyperlink ref="J14218" r:id="rId13576" xr:uid="{00000000-0004-0000-0200-000007350000}"/>
    <hyperlink ref="J14219" r:id="rId13577" xr:uid="{00000000-0004-0000-0200-000008350000}"/>
    <hyperlink ref="J14220" r:id="rId13578" xr:uid="{00000000-0004-0000-0200-000009350000}"/>
    <hyperlink ref="J14221" r:id="rId13579" xr:uid="{00000000-0004-0000-0200-00000A350000}"/>
    <hyperlink ref="J14222" r:id="rId13580" xr:uid="{00000000-0004-0000-0200-00000B350000}"/>
    <hyperlink ref="J14223" r:id="rId13581" xr:uid="{00000000-0004-0000-0200-00000C350000}"/>
    <hyperlink ref="J14224" r:id="rId13582" xr:uid="{00000000-0004-0000-0200-00000D350000}"/>
    <hyperlink ref="J14225" r:id="rId13583" xr:uid="{00000000-0004-0000-0200-00000E350000}"/>
    <hyperlink ref="J14226" r:id="rId13584" xr:uid="{00000000-0004-0000-0200-00000F350000}"/>
    <hyperlink ref="J14227" r:id="rId13585" xr:uid="{00000000-0004-0000-0200-000010350000}"/>
    <hyperlink ref="J14229" r:id="rId13586" xr:uid="{00000000-0004-0000-0200-000011350000}"/>
    <hyperlink ref="J14230" r:id="rId13587" xr:uid="{00000000-0004-0000-0200-000012350000}"/>
    <hyperlink ref="J14231" r:id="rId13588" xr:uid="{00000000-0004-0000-0200-000013350000}"/>
    <hyperlink ref="J14232" r:id="rId13589" xr:uid="{00000000-0004-0000-0200-000014350000}"/>
    <hyperlink ref="J14233" r:id="rId13590" xr:uid="{00000000-0004-0000-0200-000015350000}"/>
    <hyperlink ref="J14234" r:id="rId13591" xr:uid="{00000000-0004-0000-0200-000016350000}"/>
    <hyperlink ref="J14235" r:id="rId13592" xr:uid="{00000000-0004-0000-0200-000017350000}"/>
    <hyperlink ref="J14236" r:id="rId13593" xr:uid="{00000000-0004-0000-0200-000018350000}"/>
    <hyperlink ref="J14237" r:id="rId13594" xr:uid="{00000000-0004-0000-0200-000019350000}"/>
    <hyperlink ref="J14238" r:id="rId13595" xr:uid="{00000000-0004-0000-0200-00001A350000}"/>
    <hyperlink ref="J14239" r:id="rId13596" xr:uid="{00000000-0004-0000-0200-00001B350000}"/>
    <hyperlink ref="J14240" r:id="rId13597" xr:uid="{00000000-0004-0000-0200-00001C350000}"/>
    <hyperlink ref="J14241" r:id="rId13598" xr:uid="{00000000-0004-0000-0200-00001D350000}"/>
    <hyperlink ref="J14242" r:id="rId13599" xr:uid="{00000000-0004-0000-0200-00001E350000}"/>
    <hyperlink ref="J14243" r:id="rId13600" xr:uid="{00000000-0004-0000-0200-00001F350000}"/>
    <hyperlink ref="J14244" r:id="rId13601" xr:uid="{00000000-0004-0000-0200-000020350000}"/>
    <hyperlink ref="J14245" r:id="rId13602" xr:uid="{00000000-0004-0000-0200-000021350000}"/>
    <hyperlink ref="J14246" r:id="rId13603" xr:uid="{00000000-0004-0000-0200-000022350000}"/>
    <hyperlink ref="J14247" r:id="rId13604" xr:uid="{00000000-0004-0000-0200-000023350000}"/>
    <hyperlink ref="J14248" r:id="rId13605" xr:uid="{00000000-0004-0000-0200-000024350000}"/>
    <hyperlink ref="J14249" r:id="rId13606" xr:uid="{00000000-0004-0000-0200-000025350000}"/>
    <hyperlink ref="J14250" r:id="rId13607" xr:uid="{00000000-0004-0000-0200-000026350000}"/>
    <hyperlink ref="J14251" r:id="rId13608" xr:uid="{00000000-0004-0000-0200-000027350000}"/>
    <hyperlink ref="J14252" r:id="rId13609" xr:uid="{00000000-0004-0000-0200-000028350000}"/>
    <hyperlink ref="J14253" r:id="rId13610" xr:uid="{00000000-0004-0000-0200-000029350000}"/>
    <hyperlink ref="J14254" r:id="rId13611" xr:uid="{00000000-0004-0000-0200-00002A350000}"/>
    <hyperlink ref="J14255" r:id="rId13612" xr:uid="{00000000-0004-0000-0200-00002B350000}"/>
    <hyperlink ref="J14256" r:id="rId13613" xr:uid="{00000000-0004-0000-0200-00002C350000}"/>
    <hyperlink ref="J14257" r:id="rId13614" xr:uid="{00000000-0004-0000-0200-00002D350000}"/>
    <hyperlink ref="J14258" r:id="rId13615" xr:uid="{00000000-0004-0000-0200-00002E350000}"/>
    <hyperlink ref="J14259" r:id="rId13616" xr:uid="{00000000-0004-0000-0200-00002F350000}"/>
    <hyperlink ref="J14260" r:id="rId13617" xr:uid="{00000000-0004-0000-0200-000030350000}"/>
    <hyperlink ref="J14261" r:id="rId13618" xr:uid="{00000000-0004-0000-0200-000031350000}"/>
    <hyperlink ref="J14262" r:id="rId13619" xr:uid="{00000000-0004-0000-0200-000032350000}"/>
    <hyperlink ref="J14263" r:id="rId13620" xr:uid="{00000000-0004-0000-0200-000033350000}"/>
    <hyperlink ref="J14264" r:id="rId13621" xr:uid="{00000000-0004-0000-0200-000034350000}"/>
    <hyperlink ref="J14265" r:id="rId13622" xr:uid="{00000000-0004-0000-0200-000035350000}"/>
    <hyperlink ref="J14266" r:id="rId13623" xr:uid="{00000000-0004-0000-0200-000036350000}"/>
    <hyperlink ref="J14267" r:id="rId13624" xr:uid="{00000000-0004-0000-0200-000037350000}"/>
    <hyperlink ref="J14268" r:id="rId13625" xr:uid="{00000000-0004-0000-0200-000038350000}"/>
    <hyperlink ref="J14269" r:id="rId13626" xr:uid="{00000000-0004-0000-0200-000039350000}"/>
    <hyperlink ref="J14270" r:id="rId13627" xr:uid="{00000000-0004-0000-0200-00003A350000}"/>
    <hyperlink ref="J14271" r:id="rId13628" xr:uid="{00000000-0004-0000-0200-00003B350000}"/>
    <hyperlink ref="J14272" r:id="rId13629" xr:uid="{00000000-0004-0000-0200-00003C350000}"/>
    <hyperlink ref="J14273" r:id="rId13630" xr:uid="{00000000-0004-0000-0200-00003D350000}"/>
    <hyperlink ref="J14274" r:id="rId13631" xr:uid="{00000000-0004-0000-0200-00003E350000}"/>
    <hyperlink ref="J14275" r:id="rId13632" xr:uid="{00000000-0004-0000-0200-00003F350000}"/>
    <hyperlink ref="J14276" r:id="rId13633" xr:uid="{00000000-0004-0000-0200-000040350000}"/>
    <hyperlink ref="J14277" r:id="rId13634" xr:uid="{00000000-0004-0000-0200-000041350000}"/>
    <hyperlink ref="J14278" r:id="rId13635" xr:uid="{00000000-0004-0000-0200-000042350000}"/>
    <hyperlink ref="J14279" r:id="rId13636" xr:uid="{00000000-0004-0000-0200-000043350000}"/>
    <hyperlink ref="J14280" r:id="rId13637" xr:uid="{00000000-0004-0000-0200-000044350000}"/>
    <hyperlink ref="J14281" r:id="rId13638" xr:uid="{00000000-0004-0000-0200-000045350000}"/>
    <hyperlink ref="J14282" r:id="rId13639" xr:uid="{00000000-0004-0000-0200-000046350000}"/>
    <hyperlink ref="J14283" r:id="rId13640" xr:uid="{00000000-0004-0000-0200-000047350000}"/>
    <hyperlink ref="J14284" r:id="rId13641" xr:uid="{00000000-0004-0000-0200-000048350000}"/>
    <hyperlink ref="J14285" r:id="rId13642" xr:uid="{00000000-0004-0000-0200-000049350000}"/>
    <hyperlink ref="J14286" r:id="rId13643" xr:uid="{00000000-0004-0000-0200-00004A350000}"/>
    <hyperlink ref="J14287" r:id="rId13644" xr:uid="{00000000-0004-0000-0200-00004B350000}"/>
    <hyperlink ref="J14288" r:id="rId13645" xr:uid="{00000000-0004-0000-0200-00004C350000}"/>
    <hyperlink ref="J14289" r:id="rId13646" xr:uid="{00000000-0004-0000-0200-00004D350000}"/>
    <hyperlink ref="J14290" r:id="rId13647" xr:uid="{00000000-0004-0000-0200-00004E350000}"/>
    <hyperlink ref="J14291" r:id="rId13648" xr:uid="{00000000-0004-0000-0200-00004F350000}"/>
    <hyperlink ref="J14292" r:id="rId13649" xr:uid="{00000000-0004-0000-0200-000050350000}"/>
    <hyperlink ref="J14293" r:id="rId13650" xr:uid="{00000000-0004-0000-0200-000051350000}"/>
    <hyperlink ref="J14294" r:id="rId13651" xr:uid="{00000000-0004-0000-0200-000052350000}"/>
    <hyperlink ref="J14295" r:id="rId13652" xr:uid="{00000000-0004-0000-0200-000053350000}"/>
    <hyperlink ref="J14296" r:id="rId13653" xr:uid="{00000000-0004-0000-0200-000054350000}"/>
    <hyperlink ref="J14297" r:id="rId13654" xr:uid="{00000000-0004-0000-0200-000055350000}"/>
    <hyperlink ref="J14298" r:id="rId13655" xr:uid="{00000000-0004-0000-0200-000056350000}"/>
    <hyperlink ref="J14299" r:id="rId13656" xr:uid="{00000000-0004-0000-0200-000057350000}"/>
    <hyperlink ref="J14300" r:id="rId13657" xr:uid="{00000000-0004-0000-0200-000058350000}"/>
    <hyperlink ref="J14301" r:id="rId13658" xr:uid="{00000000-0004-0000-0200-000059350000}"/>
    <hyperlink ref="J14302" r:id="rId13659" xr:uid="{00000000-0004-0000-0200-00005A350000}"/>
    <hyperlink ref="J14303" r:id="rId13660" xr:uid="{00000000-0004-0000-0200-00005B350000}"/>
    <hyperlink ref="J14305" r:id="rId13661" xr:uid="{00000000-0004-0000-0200-00005C350000}"/>
    <hyperlink ref="J14306" r:id="rId13662" xr:uid="{00000000-0004-0000-0200-00005D350000}"/>
    <hyperlink ref="J14307" r:id="rId13663" xr:uid="{00000000-0004-0000-0200-00005E350000}"/>
    <hyperlink ref="J14308" r:id="rId13664" xr:uid="{00000000-0004-0000-0200-00005F350000}"/>
    <hyperlink ref="J14309" r:id="rId13665" xr:uid="{00000000-0004-0000-0200-000060350000}"/>
    <hyperlink ref="J14310" r:id="rId13666" xr:uid="{00000000-0004-0000-0200-000061350000}"/>
    <hyperlink ref="J14311" r:id="rId13667" xr:uid="{00000000-0004-0000-0200-000062350000}"/>
    <hyperlink ref="J14312" r:id="rId13668" xr:uid="{00000000-0004-0000-0200-000063350000}"/>
    <hyperlink ref="J14313" r:id="rId13669" xr:uid="{00000000-0004-0000-0200-000064350000}"/>
    <hyperlink ref="J14314" r:id="rId13670" xr:uid="{00000000-0004-0000-0200-000065350000}"/>
    <hyperlink ref="J14315" r:id="rId13671" xr:uid="{00000000-0004-0000-0200-000066350000}"/>
    <hyperlink ref="J14316" r:id="rId13672" xr:uid="{00000000-0004-0000-0200-000067350000}"/>
    <hyperlink ref="J14317" r:id="rId13673" xr:uid="{00000000-0004-0000-0200-000068350000}"/>
    <hyperlink ref="J14318" r:id="rId13674" xr:uid="{00000000-0004-0000-0200-000069350000}"/>
    <hyperlink ref="J14319" r:id="rId13675" xr:uid="{00000000-0004-0000-0200-00006A350000}"/>
    <hyperlink ref="J14320" r:id="rId13676" xr:uid="{00000000-0004-0000-0200-00006B350000}"/>
    <hyperlink ref="J14321" r:id="rId13677" xr:uid="{00000000-0004-0000-0200-00006C350000}"/>
    <hyperlink ref="J14322" r:id="rId13678" xr:uid="{00000000-0004-0000-0200-00006D350000}"/>
    <hyperlink ref="J14323" r:id="rId13679" xr:uid="{00000000-0004-0000-0200-00006E350000}"/>
    <hyperlink ref="J14324" r:id="rId13680" xr:uid="{00000000-0004-0000-0200-00006F350000}"/>
    <hyperlink ref="J14325" r:id="rId13681" xr:uid="{00000000-0004-0000-0200-000070350000}"/>
    <hyperlink ref="J14326" r:id="rId13682" xr:uid="{00000000-0004-0000-0200-000071350000}"/>
    <hyperlink ref="J14327" r:id="rId13683" xr:uid="{00000000-0004-0000-0200-000072350000}"/>
    <hyperlink ref="J14328" r:id="rId13684" xr:uid="{00000000-0004-0000-0200-000073350000}"/>
    <hyperlink ref="J14329" r:id="rId13685" xr:uid="{00000000-0004-0000-0200-000074350000}"/>
    <hyperlink ref="J14330" r:id="rId13686" xr:uid="{00000000-0004-0000-0200-000075350000}"/>
    <hyperlink ref="J14331" r:id="rId13687" xr:uid="{00000000-0004-0000-0200-000076350000}"/>
    <hyperlink ref="J14332" r:id="rId13688" xr:uid="{00000000-0004-0000-0200-000077350000}"/>
    <hyperlink ref="J14333" r:id="rId13689" xr:uid="{00000000-0004-0000-0200-000078350000}"/>
    <hyperlink ref="J14334" r:id="rId13690" xr:uid="{00000000-0004-0000-0200-000079350000}"/>
    <hyperlink ref="J14335" r:id="rId13691" xr:uid="{00000000-0004-0000-0200-00007A350000}"/>
    <hyperlink ref="J14336" r:id="rId13692" xr:uid="{00000000-0004-0000-0200-00007B350000}"/>
    <hyperlink ref="J14337" r:id="rId13693" xr:uid="{00000000-0004-0000-0200-00007C350000}"/>
    <hyperlink ref="J14338" r:id="rId13694" xr:uid="{00000000-0004-0000-0200-00007D350000}"/>
    <hyperlink ref="J14339" r:id="rId13695" xr:uid="{00000000-0004-0000-0200-00007E350000}"/>
    <hyperlink ref="J14340" r:id="rId13696" xr:uid="{00000000-0004-0000-0200-00007F350000}"/>
    <hyperlink ref="J14341" r:id="rId13697" xr:uid="{00000000-0004-0000-0200-000080350000}"/>
    <hyperlink ref="J14342" r:id="rId13698" xr:uid="{00000000-0004-0000-0200-000081350000}"/>
    <hyperlink ref="J14343" r:id="rId13699" xr:uid="{00000000-0004-0000-0200-000082350000}"/>
    <hyperlink ref="J14344" r:id="rId13700" xr:uid="{00000000-0004-0000-0200-000083350000}"/>
    <hyperlink ref="J14345" r:id="rId13701" xr:uid="{00000000-0004-0000-0200-000084350000}"/>
    <hyperlink ref="J14346" r:id="rId13702" xr:uid="{00000000-0004-0000-0200-000085350000}"/>
    <hyperlink ref="J14347" r:id="rId13703" xr:uid="{00000000-0004-0000-0200-000086350000}"/>
    <hyperlink ref="J14348" r:id="rId13704" xr:uid="{00000000-0004-0000-0200-000087350000}"/>
    <hyperlink ref="J14349" r:id="rId13705" xr:uid="{00000000-0004-0000-0200-000088350000}"/>
    <hyperlink ref="J14350" r:id="rId13706" xr:uid="{00000000-0004-0000-0200-000089350000}"/>
    <hyperlink ref="J14351" r:id="rId13707" xr:uid="{00000000-0004-0000-0200-00008A350000}"/>
    <hyperlink ref="J14352" r:id="rId13708" xr:uid="{00000000-0004-0000-0200-00008B350000}"/>
    <hyperlink ref="J14353" r:id="rId13709" xr:uid="{00000000-0004-0000-0200-00008C350000}"/>
    <hyperlink ref="J14354" r:id="rId13710" xr:uid="{00000000-0004-0000-0200-00008D350000}"/>
    <hyperlink ref="J14355" r:id="rId13711" xr:uid="{00000000-0004-0000-0200-00008E350000}"/>
    <hyperlink ref="J14356" r:id="rId13712" xr:uid="{00000000-0004-0000-0200-00008F350000}"/>
    <hyperlink ref="J14357" r:id="rId13713" xr:uid="{00000000-0004-0000-0200-000090350000}"/>
    <hyperlink ref="J14358" r:id="rId13714" xr:uid="{00000000-0004-0000-0200-000091350000}"/>
    <hyperlink ref="J14359" r:id="rId13715" xr:uid="{00000000-0004-0000-0200-000092350000}"/>
    <hyperlink ref="J14360" r:id="rId13716" xr:uid="{00000000-0004-0000-0200-000093350000}"/>
    <hyperlink ref="J14361" r:id="rId13717" xr:uid="{00000000-0004-0000-0200-000094350000}"/>
    <hyperlink ref="J14362" r:id="rId13718" xr:uid="{00000000-0004-0000-0200-000095350000}"/>
    <hyperlink ref="J14363" r:id="rId13719" xr:uid="{00000000-0004-0000-0200-000096350000}"/>
    <hyperlink ref="J14364" r:id="rId13720" xr:uid="{00000000-0004-0000-0200-000097350000}"/>
    <hyperlink ref="J14365" r:id="rId13721" xr:uid="{00000000-0004-0000-0200-000098350000}"/>
    <hyperlink ref="J14366" r:id="rId13722" xr:uid="{00000000-0004-0000-0200-000099350000}"/>
    <hyperlink ref="J14367" r:id="rId13723" xr:uid="{00000000-0004-0000-0200-00009A350000}"/>
    <hyperlink ref="J14368" r:id="rId13724" xr:uid="{00000000-0004-0000-0200-00009B350000}"/>
    <hyperlink ref="J14369" r:id="rId13725" xr:uid="{00000000-0004-0000-0200-00009C350000}"/>
    <hyperlink ref="J14370" r:id="rId13726" xr:uid="{00000000-0004-0000-0200-00009D350000}"/>
    <hyperlink ref="J14371" r:id="rId13727" xr:uid="{00000000-0004-0000-0200-00009E350000}"/>
    <hyperlink ref="J14372" r:id="rId13728" xr:uid="{00000000-0004-0000-0200-00009F350000}"/>
    <hyperlink ref="J14373" r:id="rId13729" xr:uid="{00000000-0004-0000-0200-0000A0350000}"/>
    <hyperlink ref="J14374" r:id="rId13730" xr:uid="{00000000-0004-0000-0200-0000A1350000}"/>
    <hyperlink ref="J14375" r:id="rId13731" xr:uid="{00000000-0004-0000-0200-0000A2350000}"/>
    <hyperlink ref="J14376" r:id="rId13732" xr:uid="{00000000-0004-0000-0200-0000A3350000}"/>
    <hyperlink ref="J14377" r:id="rId13733" xr:uid="{00000000-0004-0000-0200-0000A4350000}"/>
    <hyperlink ref="J14378" r:id="rId13734" xr:uid="{00000000-0004-0000-0200-0000A5350000}"/>
    <hyperlink ref="J14379" r:id="rId13735" xr:uid="{00000000-0004-0000-0200-0000A6350000}"/>
    <hyperlink ref="J14380" r:id="rId13736" xr:uid="{00000000-0004-0000-0200-0000A7350000}"/>
    <hyperlink ref="J14381" r:id="rId13737" xr:uid="{00000000-0004-0000-0200-0000A8350000}"/>
    <hyperlink ref="J14382" r:id="rId13738" xr:uid="{00000000-0004-0000-0200-0000A9350000}"/>
    <hyperlink ref="J14383" r:id="rId13739" xr:uid="{00000000-0004-0000-0200-0000AA350000}"/>
    <hyperlink ref="J14384" r:id="rId13740" xr:uid="{00000000-0004-0000-0200-0000AB350000}"/>
    <hyperlink ref="J14385" r:id="rId13741" xr:uid="{00000000-0004-0000-0200-0000AC350000}"/>
    <hyperlink ref="J14386" r:id="rId13742" xr:uid="{00000000-0004-0000-0200-0000AD350000}"/>
    <hyperlink ref="J14387" r:id="rId13743" xr:uid="{00000000-0004-0000-0200-0000AE350000}"/>
    <hyperlink ref="J14388" r:id="rId13744" xr:uid="{00000000-0004-0000-0200-0000AF350000}"/>
    <hyperlink ref="J14389" r:id="rId13745" xr:uid="{00000000-0004-0000-0200-0000B0350000}"/>
    <hyperlink ref="J14390" r:id="rId13746" xr:uid="{00000000-0004-0000-0200-0000B1350000}"/>
    <hyperlink ref="J14391" r:id="rId13747" xr:uid="{00000000-0004-0000-0200-0000B2350000}"/>
    <hyperlink ref="J14392" r:id="rId13748" xr:uid="{00000000-0004-0000-0200-0000B3350000}"/>
    <hyperlink ref="J14393" r:id="rId13749" xr:uid="{00000000-0004-0000-0200-0000B4350000}"/>
    <hyperlink ref="J14394" r:id="rId13750" xr:uid="{00000000-0004-0000-0200-0000B5350000}"/>
    <hyperlink ref="J14395" r:id="rId13751" xr:uid="{00000000-0004-0000-0200-0000B6350000}"/>
    <hyperlink ref="J14396" r:id="rId13752" xr:uid="{00000000-0004-0000-0200-0000B7350000}"/>
    <hyperlink ref="J14397" r:id="rId13753" xr:uid="{00000000-0004-0000-0200-0000B8350000}"/>
    <hyperlink ref="J14398" r:id="rId13754" xr:uid="{00000000-0004-0000-0200-0000B9350000}"/>
    <hyperlink ref="J14399" r:id="rId13755" xr:uid="{00000000-0004-0000-0200-0000BA350000}"/>
    <hyperlink ref="J14400" r:id="rId13756" xr:uid="{00000000-0004-0000-0200-0000BB350000}"/>
    <hyperlink ref="J14401" r:id="rId13757" xr:uid="{00000000-0004-0000-0200-0000BC350000}"/>
    <hyperlink ref="J14402" r:id="rId13758" xr:uid="{00000000-0004-0000-0200-0000BD350000}"/>
    <hyperlink ref="J14403" r:id="rId13759" xr:uid="{00000000-0004-0000-0200-0000BE350000}"/>
    <hyperlink ref="J14404" r:id="rId13760" xr:uid="{00000000-0004-0000-0200-0000BF350000}"/>
    <hyperlink ref="J14405" r:id="rId13761" xr:uid="{00000000-0004-0000-0200-0000C0350000}"/>
    <hyperlink ref="J14406" r:id="rId13762" xr:uid="{00000000-0004-0000-0200-0000C1350000}"/>
    <hyperlink ref="J14407" r:id="rId13763" xr:uid="{00000000-0004-0000-0200-0000C2350000}"/>
    <hyperlink ref="J14408" r:id="rId13764" xr:uid="{00000000-0004-0000-0200-0000C3350000}"/>
    <hyperlink ref="J14409" r:id="rId13765" xr:uid="{00000000-0004-0000-0200-0000C4350000}"/>
    <hyperlink ref="J14410" r:id="rId13766" xr:uid="{00000000-0004-0000-0200-0000C5350000}"/>
    <hyperlink ref="J14411" r:id="rId13767" xr:uid="{00000000-0004-0000-0200-0000C6350000}"/>
    <hyperlink ref="J14412" r:id="rId13768" xr:uid="{00000000-0004-0000-0200-0000C7350000}"/>
    <hyperlink ref="J14413" r:id="rId13769" xr:uid="{00000000-0004-0000-0200-0000C8350000}"/>
    <hyperlink ref="J14414" r:id="rId13770" xr:uid="{00000000-0004-0000-0200-0000C9350000}"/>
    <hyperlink ref="J14415" r:id="rId13771" xr:uid="{00000000-0004-0000-0200-0000CA350000}"/>
    <hyperlink ref="J14416" r:id="rId13772" xr:uid="{00000000-0004-0000-0200-0000CB350000}"/>
    <hyperlink ref="J14417" r:id="rId13773" xr:uid="{00000000-0004-0000-0200-0000CC350000}"/>
    <hyperlink ref="J14418" r:id="rId13774" xr:uid="{00000000-0004-0000-0200-0000CD350000}"/>
    <hyperlink ref="J14419" r:id="rId13775" xr:uid="{00000000-0004-0000-0200-0000CE350000}"/>
    <hyperlink ref="J14420" r:id="rId13776" xr:uid="{00000000-0004-0000-0200-0000CF350000}"/>
    <hyperlink ref="J14421" r:id="rId13777" xr:uid="{00000000-0004-0000-0200-0000D0350000}"/>
    <hyperlink ref="J14422" r:id="rId13778" xr:uid="{00000000-0004-0000-0200-0000D1350000}"/>
    <hyperlink ref="J14423" r:id="rId13779" xr:uid="{00000000-0004-0000-0200-0000D2350000}"/>
    <hyperlink ref="J14424" r:id="rId13780" xr:uid="{00000000-0004-0000-0200-0000D3350000}"/>
    <hyperlink ref="J14425" r:id="rId13781" xr:uid="{00000000-0004-0000-0200-0000D4350000}"/>
    <hyperlink ref="J14426" r:id="rId13782" xr:uid="{00000000-0004-0000-0200-0000D5350000}"/>
    <hyperlink ref="J14427" r:id="rId13783" xr:uid="{00000000-0004-0000-0200-0000D6350000}"/>
    <hyperlink ref="J14428" r:id="rId13784" xr:uid="{00000000-0004-0000-0200-0000D7350000}"/>
    <hyperlink ref="J14429" r:id="rId13785" xr:uid="{00000000-0004-0000-0200-0000D8350000}"/>
    <hyperlink ref="J14430" r:id="rId13786" xr:uid="{00000000-0004-0000-0200-0000D9350000}"/>
    <hyperlink ref="J14431" r:id="rId13787" xr:uid="{00000000-0004-0000-0200-0000DA350000}"/>
    <hyperlink ref="J14432" r:id="rId13788" xr:uid="{00000000-0004-0000-0200-0000DB350000}"/>
    <hyperlink ref="J14433" r:id="rId13789" xr:uid="{00000000-0004-0000-0200-0000DC350000}"/>
    <hyperlink ref="J14434" r:id="rId13790" xr:uid="{00000000-0004-0000-0200-0000DD350000}"/>
    <hyperlink ref="J14435" r:id="rId13791" xr:uid="{00000000-0004-0000-0200-0000DE350000}"/>
    <hyperlink ref="J14436" r:id="rId13792" xr:uid="{00000000-0004-0000-0200-0000DF350000}"/>
    <hyperlink ref="J14437" r:id="rId13793" xr:uid="{00000000-0004-0000-0200-0000E0350000}"/>
    <hyperlink ref="J14438" r:id="rId13794" xr:uid="{00000000-0004-0000-0200-0000E1350000}"/>
    <hyperlink ref="J14439" r:id="rId13795" xr:uid="{00000000-0004-0000-0200-0000E2350000}"/>
    <hyperlink ref="J14440" r:id="rId13796" xr:uid="{00000000-0004-0000-0200-0000E3350000}"/>
    <hyperlink ref="J14441" r:id="rId13797" xr:uid="{00000000-0004-0000-0200-0000E4350000}"/>
    <hyperlink ref="J14442" r:id="rId13798" xr:uid="{00000000-0004-0000-0200-0000E5350000}"/>
    <hyperlink ref="J14443" r:id="rId13799" xr:uid="{00000000-0004-0000-0200-0000E6350000}"/>
    <hyperlink ref="J14444" r:id="rId13800" xr:uid="{00000000-0004-0000-0200-0000E7350000}"/>
    <hyperlink ref="J14445" r:id="rId13801" xr:uid="{00000000-0004-0000-0200-0000E8350000}"/>
    <hyperlink ref="J14446" r:id="rId13802" xr:uid="{00000000-0004-0000-0200-0000E9350000}"/>
    <hyperlink ref="J14447" r:id="rId13803" xr:uid="{00000000-0004-0000-0200-0000EA350000}"/>
    <hyperlink ref="J14448" r:id="rId13804" xr:uid="{00000000-0004-0000-0200-0000EB350000}"/>
    <hyperlink ref="J14449" r:id="rId13805" xr:uid="{00000000-0004-0000-0200-0000EC350000}"/>
    <hyperlink ref="J14451" r:id="rId13806" xr:uid="{00000000-0004-0000-0200-0000ED350000}"/>
    <hyperlink ref="J14454" r:id="rId13807" xr:uid="{00000000-0004-0000-0200-0000EE350000}"/>
    <hyperlink ref="J14455" r:id="rId13808" xr:uid="{00000000-0004-0000-0200-0000EF350000}"/>
    <hyperlink ref="J14456" r:id="rId13809" xr:uid="{00000000-0004-0000-0200-0000F0350000}"/>
    <hyperlink ref="J14457" r:id="rId13810" xr:uid="{00000000-0004-0000-0200-0000F1350000}"/>
    <hyperlink ref="J14458" r:id="rId13811" xr:uid="{00000000-0004-0000-0200-0000F2350000}"/>
    <hyperlink ref="J14459" r:id="rId13812" xr:uid="{00000000-0004-0000-0200-0000F3350000}"/>
    <hyperlink ref="J14460" r:id="rId13813" xr:uid="{00000000-0004-0000-0200-0000F4350000}"/>
    <hyperlink ref="J14461" r:id="rId13814" xr:uid="{00000000-0004-0000-0200-0000F5350000}"/>
    <hyperlink ref="J14462" r:id="rId13815" xr:uid="{00000000-0004-0000-0200-0000F6350000}"/>
    <hyperlink ref="J14463" r:id="rId13816" xr:uid="{00000000-0004-0000-0200-0000F7350000}"/>
    <hyperlink ref="J14464" r:id="rId13817" xr:uid="{00000000-0004-0000-0200-0000F8350000}"/>
    <hyperlink ref="J14465" r:id="rId13818" xr:uid="{00000000-0004-0000-0200-0000F9350000}"/>
    <hyperlink ref="J14466" r:id="rId13819" xr:uid="{00000000-0004-0000-0200-0000FA350000}"/>
    <hyperlink ref="J14467" r:id="rId13820" xr:uid="{00000000-0004-0000-0200-0000FB350000}"/>
    <hyperlink ref="J14468" r:id="rId13821" xr:uid="{00000000-0004-0000-0200-0000FC350000}"/>
    <hyperlink ref="J14469" r:id="rId13822" xr:uid="{00000000-0004-0000-0200-0000FD350000}"/>
    <hyperlink ref="J14470" r:id="rId13823" xr:uid="{00000000-0004-0000-0200-0000FE350000}"/>
    <hyperlink ref="J14471" r:id="rId13824" xr:uid="{00000000-0004-0000-0200-0000FF350000}"/>
    <hyperlink ref="J14472" r:id="rId13825" xr:uid="{00000000-0004-0000-0200-000000360000}"/>
    <hyperlink ref="J14473" r:id="rId13826" xr:uid="{00000000-0004-0000-0200-000001360000}"/>
    <hyperlink ref="J14474" r:id="rId13827" xr:uid="{00000000-0004-0000-0200-000002360000}"/>
    <hyperlink ref="J14475" r:id="rId13828" xr:uid="{00000000-0004-0000-0200-000003360000}"/>
    <hyperlink ref="J14477" r:id="rId13829" xr:uid="{00000000-0004-0000-0200-000004360000}"/>
    <hyperlink ref="J14478" r:id="rId13830" xr:uid="{00000000-0004-0000-0200-000005360000}"/>
    <hyperlink ref="J14479" r:id="rId13831" xr:uid="{00000000-0004-0000-0200-000006360000}"/>
    <hyperlink ref="J14480" r:id="rId13832" xr:uid="{00000000-0004-0000-0200-000007360000}"/>
    <hyperlink ref="J14481" r:id="rId13833" xr:uid="{00000000-0004-0000-0200-000008360000}"/>
    <hyperlink ref="J14482" r:id="rId13834" xr:uid="{00000000-0004-0000-0200-000009360000}"/>
    <hyperlink ref="J14483" r:id="rId13835" xr:uid="{00000000-0004-0000-0200-00000A360000}"/>
    <hyperlink ref="J14484" r:id="rId13836" xr:uid="{00000000-0004-0000-0200-00000B360000}"/>
    <hyperlink ref="J14485" r:id="rId13837" xr:uid="{00000000-0004-0000-0200-00000C360000}"/>
    <hyperlink ref="J14486" r:id="rId13838" xr:uid="{00000000-0004-0000-0200-00000D360000}"/>
    <hyperlink ref="J14487" r:id="rId13839" xr:uid="{00000000-0004-0000-0200-00000E360000}"/>
    <hyperlink ref="J14488" r:id="rId13840" xr:uid="{00000000-0004-0000-0200-00000F360000}"/>
    <hyperlink ref="J14489" r:id="rId13841" xr:uid="{00000000-0004-0000-0200-000010360000}"/>
    <hyperlink ref="J14490" r:id="rId13842" xr:uid="{00000000-0004-0000-0200-000011360000}"/>
    <hyperlink ref="J14491" r:id="rId13843" xr:uid="{00000000-0004-0000-0200-000012360000}"/>
    <hyperlink ref="J14492" r:id="rId13844" xr:uid="{00000000-0004-0000-0200-000013360000}"/>
    <hyperlink ref="J14493" r:id="rId13845" xr:uid="{00000000-0004-0000-0200-000014360000}"/>
    <hyperlink ref="J14494" r:id="rId13846" xr:uid="{00000000-0004-0000-0200-000015360000}"/>
    <hyperlink ref="J14495" r:id="rId13847" xr:uid="{00000000-0004-0000-0200-000016360000}"/>
    <hyperlink ref="J14496" r:id="rId13848" xr:uid="{00000000-0004-0000-0200-000017360000}"/>
    <hyperlink ref="J14497" r:id="rId13849" xr:uid="{00000000-0004-0000-0200-000018360000}"/>
    <hyperlink ref="J14498" r:id="rId13850" xr:uid="{00000000-0004-0000-0200-000019360000}"/>
    <hyperlink ref="J14501" r:id="rId13851" xr:uid="{00000000-0004-0000-0200-00001A360000}"/>
    <hyperlink ref="J14502" r:id="rId13852" xr:uid="{00000000-0004-0000-0200-00001B360000}"/>
    <hyperlink ref="J14503" r:id="rId13853" xr:uid="{00000000-0004-0000-0200-00001C360000}"/>
    <hyperlink ref="J14504" r:id="rId13854" xr:uid="{00000000-0004-0000-0200-00001D360000}"/>
    <hyperlink ref="J14505" r:id="rId13855" xr:uid="{00000000-0004-0000-0200-00001E360000}"/>
    <hyperlink ref="J14506" r:id="rId13856" xr:uid="{00000000-0004-0000-0200-00001F360000}"/>
    <hyperlink ref="J14507" r:id="rId13857" xr:uid="{00000000-0004-0000-0200-000020360000}"/>
    <hyperlink ref="J14508" r:id="rId13858" xr:uid="{00000000-0004-0000-0200-000021360000}"/>
    <hyperlink ref="J14509" r:id="rId13859" xr:uid="{00000000-0004-0000-0200-000022360000}"/>
    <hyperlink ref="J14510" r:id="rId13860" xr:uid="{00000000-0004-0000-0200-000023360000}"/>
    <hyperlink ref="J14511" r:id="rId13861" xr:uid="{00000000-0004-0000-0200-000024360000}"/>
    <hyperlink ref="J14512" r:id="rId13862" xr:uid="{00000000-0004-0000-0200-000025360000}"/>
    <hyperlink ref="J14513" r:id="rId13863" xr:uid="{00000000-0004-0000-0200-000026360000}"/>
    <hyperlink ref="J14514" r:id="rId13864" xr:uid="{00000000-0004-0000-0200-000027360000}"/>
    <hyperlink ref="J14515" r:id="rId13865" xr:uid="{00000000-0004-0000-0200-000028360000}"/>
    <hyperlink ref="J14516" r:id="rId13866" xr:uid="{00000000-0004-0000-0200-000029360000}"/>
    <hyperlink ref="J14517" r:id="rId13867" xr:uid="{00000000-0004-0000-0200-00002A360000}"/>
    <hyperlink ref="J14518" r:id="rId13868" xr:uid="{00000000-0004-0000-0200-00002B360000}"/>
    <hyperlink ref="J14519" r:id="rId13869" xr:uid="{00000000-0004-0000-0200-00002C360000}"/>
    <hyperlink ref="J14520" r:id="rId13870" xr:uid="{00000000-0004-0000-0200-00002D360000}"/>
    <hyperlink ref="J14521" r:id="rId13871" xr:uid="{00000000-0004-0000-0200-00002E360000}"/>
    <hyperlink ref="J14522" r:id="rId13872" xr:uid="{00000000-0004-0000-0200-00002F360000}"/>
    <hyperlink ref="J14523" r:id="rId13873" xr:uid="{00000000-0004-0000-0200-000030360000}"/>
    <hyperlink ref="J14524" r:id="rId13874" xr:uid="{00000000-0004-0000-0200-000031360000}"/>
    <hyperlink ref="J14525" r:id="rId13875" xr:uid="{00000000-0004-0000-0200-000032360000}"/>
    <hyperlink ref="J14526" r:id="rId13876" xr:uid="{00000000-0004-0000-0200-000033360000}"/>
    <hyperlink ref="J14527" r:id="rId13877" xr:uid="{00000000-0004-0000-0200-000034360000}"/>
    <hyperlink ref="J14528" r:id="rId13878" xr:uid="{00000000-0004-0000-0200-000035360000}"/>
    <hyperlink ref="J14529" r:id="rId13879" xr:uid="{00000000-0004-0000-0200-000036360000}"/>
    <hyperlink ref="J14530" r:id="rId13880" xr:uid="{00000000-0004-0000-0200-000037360000}"/>
    <hyperlink ref="J14531" r:id="rId13881" xr:uid="{00000000-0004-0000-0200-000038360000}"/>
    <hyperlink ref="J14532" r:id="rId13882" xr:uid="{00000000-0004-0000-0200-000039360000}"/>
    <hyperlink ref="J14533" r:id="rId13883" xr:uid="{00000000-0004-0000-0200-00003A360000}"/>
    <hyperlink ref="J14534" r:id="rId13884" xr:uid="{00000000-0004-0000-0200-00003B360000}"/>
    <hyperlink ref="J14535" r:id="rId13885" xr:uid="{00000000-0004-0000-0200-00003C360000}"/>
    <hyperlink ref="J14536" r:id="rId13886" xr:uid="{00000000-0004-0000-0200-00003D360000}"/>
    <hyperlink ref="J14537" r:id="rId13887" xr:uid="{00000000-0004-0000-0200-00003E360000}"/>
    <hyperlink ref="J14538" r:id="rId13888" xr:uid="{00000000-0004-0000-0200-00003F360000}"/>
    <hyperlink ref="J14539" r:id="rId13889" xr:uid="{00000000-0004-0000-0200-000040360000}"/>
    <hyperlink ref="J14540" r:id="rId13890" xr:uid="{00000000-0004-0000-0200-000041360000}"/>
    <hyperlink ref="J14541" r:id="rId13891" xr:uid="{00000000-0004-0000-0200-000042360000}"/>
    <hyperlink ref="J14542" r:id="rId13892" xr:uid="{00000000-0004-0000-0200-000043360000}"/>
    <hyperlink ref="J14543" r:id="rId13893" xr:uid="{00000000-0004-0000-0200-000044360000}"/>
    <hyperlink ref="J14544" r:id="rId13894" xr:uid="{00000000-0004-0000-0200-000045360000}"/>
    <hyperlink ref="J14545" r:id="rId13895" xr:uid="{00000000-0004-0000-0200-000046360000}"/>
    <hyperlink ref="J14546" r:id="rId13896" xr:uid="{00000000-0004-0000-0200-000047360000}"/>
    <hyperlink ref="J14547" r:id="rId13897" xr:uid="{00000000-0004-0000-0200-000048360000}"/>
    <hyperlink ref="J14548" r:id="rId13898" xr:uid="{00000000-0004-0000-0200-000049360000}"/>
    <hyperlink ref="J14549" r:id="rId13899" xr:uid="{00000000-0004-0000-0200-00004A360000}"/>
    <hyperlink ref="J14550" r:id="rId13900" xr:uid="{00000000-0004-0000-0200-00004B360000}"/>
    <hyperlink ref="J14551" r:id="rId13901" xr:uid="{00000000-0004-0000-0200-00004C360000}"/>
    <hyperlink ref="J14552" r:id="rId13902" xr:uid="{00000000-0004-0000-0200-00004D360000}"/>
    <hyperlink ref="J14553" r:id="rId13903" xr:uid="{00000000-0004-0000-0200-00004E360000}"/>
    <hyperlink ref="J14554" r:id="rId13904" xr:uid="{00000000-0004-0000-0200-00004F360000}"/>
    <hyperlink ref="J14555" r:id="rId13905" xr:uid="{00000000-0004-0000-0200-000050360000}"/>
    <hyperlink ref="J14556" r:id="rId13906" xr:uid="{00000000-0004-0000-0200-000051360000}"/>
    <hyperlink ref="J14557" r:id="rId13907" xr:uid="{00000000-0004-0000-0200-000052360000}"/>
    <hyperlink ref="J14558" r:id="rId13908" xr:uid="{00000000-0004-0000-0200-000053360000}"/>
    <hyperlink ref="J14559" r:id="rId13909" xr:uid="{00000000-0004-0000-0200-000054360000}"/>
    <hyperlink ref="J14560" r:id="rId13910" xr:uid="{00000000-0004-0000-0200-000055360000}"/>
    <hyperlink ref="J14561" r:id="rId13911" xr:uid="{00000000-0004-0000-0200-000056360000}"/>
    <hyperlink ref="J14562" r:id="rId13912" xr:uid="{00000000-0004-0000-0200-000057360000}"/>
    <hyperlink ref="J14563" r:id="rId13913" xr:uid="{00000000-0004-0000-0200-000058360000}"/>
    <hyperlink ref="J14564" r:id="rId13914" xr:uid="{00000000-0004-0000-0200-000059360000}"/>
    <hyperlink ref="J14565" r:id="rId13915" xr:uid="{00000000-0004-0000-0200-00005A360000}"/>
    <hyperlink ref="J14566" r:id="rId13916" xr:uid="{00000000-0004-0000-0200-00005B360000}"/>
    <hyperlink ref="J14567" r:id="rId13917" xr:uid="{00000000-0004-0000-0200-00005C360000}"/>
    <hyperlink ref="J14568" r:id="rId13918" xr:uid="{00000000-0004-0000-0200-00005D360000}"/>
    <hyperlink ref="J14569" r:id="rId13919" xr:uid="{00000000-0004-0000-0200-00005E360000}"/>
    <hyperlink ref="J14570" r:id="rId13920" xr:uid="{00000000-0004-0000-0200-00005F360000}"/>
    <hyperlink ref="J14571" r:id="rId13921" xr:uid="{00000000-0004-0000-0200-000060360000}"/>
    <hyperlink ref="J14572" r:id="rId13922" xr:uid="{00000000-0004-0000-0200-000061360000}"/>
    <hyperlink ref="J14573" r:id="rId13923" xr:uid="{00000000-0004-0000-0200-000062360000}"/>
    <hyperlink ref="J14574" r:id="rId13924" xr:uid="{00000000-0004-0000-0200-000063360000}"/>
    <hyperlink ref="J14575" r:id="rId13925" xr:uid="{00000000-0004-0000-0200-000064360000}"/>
    <hyperlink ref="J14576" r:id="rId13926" xr:uid="{00000000-0004-0000-0200-000065360000}"/>
    <hyperlink ref="J14577" r:id="rId13927" xr:uid="{00000000-0004-0000-0200-000066360000}"/>
    <hyperlink ref="J14578" r:id="rId13928" xr:uid="{00000000-0004-0000-0200-000067360000}"/>
    <hyperlink ref="J14579" r:id="rId13929" xr:uid="{00000000-0004-0000-0200-000068360000}"/>
    <hyperlink ref="J14580" r:id="rId13930" xr:uid="{00000000-0004-0000-0200-000069360000}"/>
    <hyperlink ref="J14581" r:id="rId13931" xr:uid="{00000000-0004-0000-0200-00006A360000}"/>
    <hyperlink ref="J14582" r:id="rId13932" xr:uid="{00000000-0004-0000-0200-00006B360000}"/>
    <hyperlink ref="J14583" r:id="rId13933" xr:uid="{00000000-0004-0000-0200-00006C360000}"/>
    <hyperlink ref="J14584" r:id="rId13934" xr:uid="{00000000-0004-0000-0200-00006D360000}"/>
    <hyperlink ref="J14585" r:id="rId13935" xr:uid="{00000000-0004-0000-0200-00006E360000}"/>
    <hyperlink ref="J14586" r:id="rId13936" xr:uid="{00000000-0004-0000-0200-00006F360000}"/>
    <hyperlink ref="J14587" r:id="rId13937" xr:uid="{00000000-0004-0000-0200-000070360000}"/>
    <hyperlink ref="J14588" r:id="rId13938" xr:uid="{00000000-0004-0000-0200-000071360000}"/>
    <hyperlink ref="J14589" r:id="rId13939" xr:uid="{00000000-0004-0000-0200-000072360000}"/>
    <hyperlink ref="J14590" r:id="rId13940" xr:uid="{00000000-0004-0000-0200-000073360000}"/>
    <hyperlink ref="J14591" r:id="rId13941" xr:uid="{00000000-0004-0000-0200-000074360000}"/>
    <hyperlink ref="J14592" r:id="rId13942" xr:uid="{00000000-0004-0000-0200-000075360000}"/>
    <hyperlink ref="J14593" r:id="rId13943" xr:uid="{00000000-0004-0000-0200-000076360000}"/>
    <hyperlink ref="J14594" r:id="rId13944" xr:uid="{00000000-0004-0000-0200-000077360000}"/>
    <hyperlink ref="J14595" r:id="rId13945" xr:uid="{00000000-0004-0000-0200-000078360000}"/>
    <hyperlink ref="J14596" r:id="rId13946" xr:uid="{00000000-0004-0000-0200-000079360000}"/>
    <hyperlink ref="J14597" r:id="rId13947" xr:uid="{00000000-0004-0000-0200-00007A360000}"/>
    <hyperlink ref="J14598" r:id="rId13948" xr:uid="{00000000-0004-0000-0200-00007B360000}"/>
    <hyperlink ref="J14599" r:id="rId13949" xr:uid="{00000000-0004-0000-0200-00007C360000}"/>
    <hyperlink ref="J14600" r:id="rId13950" xr:uid="{00000000-0004-0000-0200-00007D360000}"/>
    <hyperlink ref="J14601" r:id="rId13951" xr:uid="{00000000-0004-0000-0200-00007E360000}"/>
    <hyperlink ref="J14602" r:id="rId13952" xr:uid="{00000000-0004-0000-0200-00007F360000}"/>
    <hyperlink ref="J14603" r:id="rId13953" xr:uid="{00000000-0004-0000-0200-000080360000}"/>
    <hyperlink ref="J14604" r:id="rId13954" xr:uid="{00000000-0004-0000-0200-000081360000}"/>
    <hyperlink ref="J14605" r:id="rId13955" xr:uid="{00000000-0004-0000-0200-000082360000}"/>
    <hyperlink ref="J14606" r:id="rId13956" xr:uid="{00000000-0004-0000-0200-000083360000}"/>
    <hyperlink ref="J14607" r:id="rId13957" xr:uid="{00000000-0004-0000-0200-000084360000}"/>
    <hyperlink ref="J14608" r:id="rId13958" xr:uid="{00000000-0004-0000-0200-000085360000}"/>
    <hyperlink ref="J14609" r:id="rId13959" xr:uid="{00000000-0004-0000-0200-000086360000}"/>
    <hyperlink ref="J14610" r:id="rId13960" xr:uid="{00000000-0004-0000-0200-000087360000}"/>
    <hyperlink ref="J14611" r:id="rId13961" xr:uid="{00000000-0004-0000-0200-000088360000}"/>
    <hyperlink ref="J14612" r:id="rId13962" xr:uid="{00000000-0004-0000-0200-000089360000}"/>
    <hyperlink ref="J14613" r:id="rId13963" xr:uid="{00000000-0004-0000-0200-00008A360000}"/>
    <hyperlink ref="J14614" r:id="rId13964" xr:uid="{00000000-0004-0000-0200-00008B360000}"/>
    <hyperlink ref="J14615" r:id="rId13965" xr:uid="{00000000-0004-0000-0200-00008C360000}"/>
    <hyperlink ref="J14616" r:id="rId13966" xr:uid="{00000000-0004-0000-0200-00008D360000}"/>
    <hyperlink ref="J14617" r:id="rId13967" xr:uid="{00000000-0004-0000-0200-00008E360000}"/>
    <hyperlink ref="J14618" r:id="rId13968" xr:uid="{00000000-0004-0000-0200-00008F360000}"/>
    <hyperlink ref="J14619" r:id="rId13969" xr:uid="{00000000-0004-0000-0200-000090360000}"/>
    <hyperlink ref="J14620" r:id="rId13970" xr:uid="{00000000-0004-0000-0200-000091360000}"/>
    <hyperlink ref="J14621" r:id="rId13971" xr:uid="{00000000-0004-0000-0200-000092360000}"/>
    <hyperlink ref="J14622" r:id="rId13972" xr:uid="{00000000-0004-0000-0200-000093360000}"/>
    <hyperlink ref="J14623" r:id="rId13973" xr:uid="{00000000-0004-0000-0200-000094360000}"/>
    <hyperlink ref="J14624" r:id="rId13974" xr:uid="{00000000-0004-0000-0200-000095360000}"/>
    <hyperlink ref="J14625" r:id="rId13975" xr:uid="{00000000-0004-0000-0200-000096360000}"/>
    <hyperlink ref="J14626" r:id="rId13976" xr:uid="{00000000-0004-0000-0200-000097360000}"/>
    <hyperlink ref="J14627" r:id="rId13977" xr:uid="{00000000-0004-0000-0200-000098360000}"/>
    <hyperlink ref="J14628" r:id="rId13978" xr:uid="{00000000-0004-0000-0200-000099360000}"/>
    <hyperlink ref="J14629" r:id="rId13979" xr:uid="{00000000-0004-0000-0200-00009A360000}"/>
    <hyperlink ref="J14630" r:id="rId13980" xr:uid="{00000000-0004-0000-0200-00009B360000}"/>
    <hyperlink ref="J14631" r:id="rId13981" xr:uid="{00000000-0004-0000-0200-00009C360000}"/>
    <hyperlink ref="J14632" r:id="rId13982" xr:uid="{00000000-0004-0000-0200-00009D360000}"/>
    <hyperlink ref="J14633" r:id="rId13983" xr:uid="{00000000-0004-0000-0200-00009E360000}"/>
    <hyperlink ref="J14634" r:id="rId13984" xr:uid="{00000000-0004-0000-0200-00009F360000}"/>
    <hyperlink ref="J14635" r:id="rId13985" xr:uid="{00000000-0004-0000-0200-0000A0360000}"/>
    <hyperlink ref="J14636" r:id="rId13986" xr:uid="{00000000-0004-0000-0200-0000A1360000}"/>
    <hyperlink ref="J14637" r:id="rId13987" xr:uid="{00000000-0004-0000-0200-0000A2360000}"/>
    <hyperlink ref="J14638" r:id="rId13988" xr:uid="{00000000-0004-0000-0200-0000A3360000}"/>
    <hyperlink ref="J14639" r:id="rId13989" xr:uid="{00000000-0004-0000-0200-0000A4360000}"/>
    <hyperlink ref="J14640" r:id="rId13990" xr:uid="{00000000-0004-0000-0200-0000A5360000}"/>
    <hyperlink ref="J14641" r:id="rId13991" xr:uid="{00000000-0004-0000-0200-0000A6360000}"/>
    <hyperlink ref="J14642" r:id="rId13992" xr:uid="{00000000-0004-0000-0200-0000A7360000}"/>
    <hyperlink ref="J14643" r:id="rId13993" xr:uid="{00000000-0004-0000-0200-0000A8360000}"/>
    <hyperlink ref="J14644" r:id="rId13994" xr:uid="{00000000-0004-0000-0200-0000A9360000}"/>
    <hyperlink ref="J14645" r:id="rId13995" xr:uid="{00000000-0004-0000-0200-0000AA360000}"/>
    <hyperlink ref="J14646" r:id="rId13996" xr:uid="{00000000-0004-0000-0200-0000AB360000}"/>
    <hyperlink ref="J14647" r:id="rId13997" xr:uid="{00000000-0004-0000-0200-0000AC360000}"/>
    <hyperlink ref="J14648" r:id="rId13998" xr:uid="{00000000-0004-0000-0200-0000AD360000}"/>
    <hyperlink ref="J14649" r:id="rId13999" xr:uid="{00000000-0004-0000-0200-0000AE360000}"/>
    <hyperlink ref="J14650" r:id="rId14000" xr:uid="{00000000-0004-0000-0200-0000AF360000}"/>
    <hyperlink ref="J14651" r:id="rId14001" xr:uid="{00000000-0004-0000-0200-0000B0360000}"/>
    <hyperlink ref="J14652" r:id="rId14002" xr:uid="{00000000-0004-0000-0200-0000B1360000}"/>
    <hyperlink ref="J14653" r:id="rId14003" xr:uid="{00000000-0004-0000-0200-0000B2360000}"/>
    <hyperlink ref="J14654" r:id="rId14004" xr:uid="{00000000-0004-0000-0200-0000B3360000}"/>
    <hyperlink ref="J14655" r:id="rId14005" xr:uid="{00000000-0004-0000-0200-0000B4360000}"/>
    <hyperlink ref="J14656" r:id="rId14006" xr:uid="{00000000-0004-0000-0200-0000B5360000}"/>
    <hyperlink ref="J14657" r:id="rId14007" xr:uid="{00000000-0004-0000-0200-0000B6360000}"/>
    <hyperlink ref="J14658" r:id="rId14008" xr:uid="{00000000-0004-0000-0200-0000B7360000}"/>
    <hyperlink ref="J14659" r:id="rId14009" xr:uid="{00000000-0004-0000-0200-0000B8360000}"/>
    <hyperlink ref="J14660" r:id="rId14010" xr:uid="{00000000-0004-0000-0200-0000B9360000}"/>
    <hyperlink ref="J14661" r:id="rId14011" xr:uid="{00000000-0004-0000-0200-0000BA360000}"/>
    <hyperlink ref="J14662" r:id="rId14012" xr:uid="{00000000-0004-0000-0200-0000BB360000}"/>
    <hyperlink ref="J14663" r:id="rId14013" xr:uid="{00000000-0004-0000-0200-0000BC360000}"/>
    <hyperlink ref="J14664" r:id="rId14014" xr:uid="{00000000-0004-0000-0200-0000BD360000}"/>
    <hyperlink ref="J14665" r:id="rId14015" xr:uid="{00000000-0004-0000-0200-0000BE360000}"/>
    <hyperlink ref="J14666" r:id="rId14016" xr:uid="{00000000-0004-0000-0200-0000BF360000}"/>
    <hyperlink ref="J14667" r:id="rId14017" xr:uid="{00000000-0004-0000-0200-0000C0360000}"/>
    <hyperlink ref="J14668" r:id="rId14018" xr:uid="{00000000-0004-0000-0200-0000C1360000}"/>
    <hyperlink ref="J14669" r:id="rId14019" xr:uid="{00000000-0004-0000-0200-0000C2360000}"/>
    <hyperlink ref="J14670" r:id="rId14020" xr:uid="{00000000-0004-0000-0200-0000C3360000}"/>
    <hyperlink ref="J14671" r:id="rId14021" xr:uid="{00000000-0004-0000-0200-0000C4360000}"/>
    <hyperlink ref="J14672" r:id="rId14022" xr:uid="{00000000-0004-0000-0200-0000C5360000}"/>
    <hyperlink ref="J14673" r:id="rId14023" xr:uid="{00000000-0004-0000-0200-0000C6360000}"/>
    <hyperlink ref="J14674" r:id="rId14024" xr:uid="{00000000-0004-0000-0200-0000C7360000}"/>
    <hyperlink ref="J14675" r:id="rId14025" xr:uid="{00000000-0004-0000-0200-0000C8360000}"/>
    <hyperlink ref="J14676" r:id="rId14026" xr:uid="{00000000-0004-0000-0200-0000C9360000}"/>
    <hyperlink ref="J14677" r:id="rId14027" xr:uid="{00000000-0004-0000-0200-0000CA360000}"/>
    <hyperlink ref="J14678" r:id="rId14028" xr:uid="{00000000-0004-0000-0200-0000CB360000}"/>
    <hyperlink ref="J14679" r:id="rId14029" xr:uid="{00000000-0004-0000-0200-0000CC360000}"/>
    <hyperlink ref="J14680" r:id="rId14030" xr:uid="{00000000-0004-0000-0200-0000CD360000}"/>
    <hyperlink ref="J14681" r:id="rId14031" xr:uid="{00000000-0004-0000-0200-0000CE360000}"/>
    <hyperlink ref="J14682" r:id="rId14032" xr:uid="{00000000-0004-0000-0200-0000CF360000}"/>
    <hyperlink ref="J14683" r:id="rId14033" xr:uid="{00000000-0004-0000-0200-0000D0360000}"/>
    <hyperlink ref="J14684" r:id="rId14034" xr:uid="{00000000-0004-0000-0200-0000D1360000}"/>
    <hyperlink ref="J14685" r:id="rId14035" xr:uid="{00000000-0004-0000-0200-0000D2360000}"/>
    <hyperlink ref="J14686" r:id="rId14036" xr:uid="{00000000-0004-0000-0200-0000D3360000}"/>
    <hyperlink ref="J14687" r:id="rId14037" xr:uid="{00000000-0004-0000-0200-0000D4360000}"/>
    <hyperlink ref="J14688" r:id="rId14038" xr:uid="{00000000-0004-0000-0200-0000D5360000}"/>
    <hyperlink ref="J14689" r:id="rId14039" xr:uid="{00000000-0004-0000-0200-0000D6360000}"/>
    <hyperlink ref="J14690" r:id="rId14040" xr:uid="{00000000-0004-0000-0200-0000D7360000}"/>
    <hyperlink ref="J14691" r:id="rId14041" xr:uid="{00000000-0004-0000-0200-0000D8360000}"/>
    <hyperlink ref="J14692" r:id="rId14042" xr:uid="{00000000-0004-0000-0200-0000D9360000}"/>
    <hyperlink ref="J14693" r:id="rId14043" xr:uid="{00000000-0004-0000-0200-0000DA360000}"/>
    <hyperlink ref="J14694" r:id="rId14044" xr:uid="{00000000-0004-0000-0200-0000DB360000}"/>
    <hyperlink ref="J14695" r:id="rId14045" xr:uid="{00000000-0004-0000-0200-0000DC360000}"/>
    <hyperlink ref="J14696" r:id="rId14046" xr:uid="{00000000-0004-0000-0200-0000DD360000}"/>
    <hyperlink ref="J14697" r:id="rId14047" xr:uid="{00000000-0004-0000-0200-0000DE360000}"/>
    <hyperlink ref="J14698" r:id="rId14048" xr:uid="{00000000-0004-0000-0200-0000DF360000}"/>
    <hyperlink ref="J14699" r:id="rId14049" xr:uid="{00000000-0004-0000-0200-0000E0360000}"/>
    <hyperlink ref="J14700" r:id="rId14050" xr:uid="{00000000-0004-0000-0200-0000E1360000}"/>
    <hyperlink ref="J14701" r:id="rId14051" xr:uid="{00000000-0004-0000-0200-0000E2360000}"/>
    <hyperlink ref="J14702" r:id="rId14052" xr:uid="{00000000-0004-0000-0200-0000E3360000}"/>
    <hyperlink ref="J14703" r:id="rId14053" xr:uid="{00000000-0004-0000-0200-0000E4360000}"/>
    <hyperlink ref="J14704" r:id="rId14054" xr:uid="{00000000-0004-0000-0200-0000E5360000}"/>
    <hyperlink ref="J14705" r:id="rId14055" xr:uid="{00000000-0004-0000-0200-0000E6360000}"/>
    <hyperlink ref="J14706" r:id="rId14056" xr:uid="{00000000-0004-0000-0200-0000E7360000}"/>
    <hyperlink ref="J14707" r:id="rId14057" xr:uid="{00000000-0004-0000-0200-0000E8360000}"/>
    <hyperlink ref="J14708" r:id="rId14058" xr:uid="{00000000-0004-0000-0200-0000E9360000}"/>
    <hyperlink ref="J14709" r:id="rId14059" xr:uid="{00000000-0004-0000-0200-0000EA360000}"/>
    <hyperlink ref="J14710" r:id="rId14060" xr:uid="{00000000-0004-0000-0200-0000EB360000}"/>
    <hyperlink ref="J14711" r:id="rId14061" xr:uid="{00000000-0004-0000-0200-0000EC360000}"/>
    <hyperlink ref="J14712" r:id="rId14062" xr:uid="{00000000-0004-0000-0200-0000ED360000}"/>
    <hyperlink ref="J14713" r:id="rId14063" xr:uid="{00000000-0004-0000-0200-0000EE360000}"/>
    <hyperlink ref="J14714" r:id="rId14064" xr:uid="{00000000-0004-0000-0200-0000EF360000}"/>
    <hyperlink ref="J14715" r:id="rId14065" xr:uid="{00000000-0004-0000-0200-0000F0360000}"/>
    <hyperlink ref="J14716" r:id="rId14066" xr:uid="{00000000-0004-0000-0200-0000F1360000}"/>
    <hyperlink ref="J14717" r:id="rId14067" xr:uid="{00000000-0004-0000-0200-0000F2360000}"/>
    <hyperlink ref="J14718" r:id="rId14068" xr:uid="{00000000-0004-0000-0200-0000F3360000}"/>
    <hyperlink ref="J14719" r:id="rId14069" xr:uid="{00000000-0004-0000-0200-0000F4360000}"/>
    <hyperlink ref="J14720" r:id="rId14070" xr:uid="{00000000-0004-0000-0200-0000F5360000}"/>
    <hyperlink ref="J14721" r:id="rId14071" xr:uid="{00000000-0004-0000-0200-0000F6360000}"/>
    <hyperlink ref="J14722" r:id="rId14072" xr:uid="{00000000-0004-0000-0200-0000F7360000}"/>
    <hyperlink ref="J14723" r:id="rId14073" xr:uid="{00000000-0004-0000-0200-0000F8360000}"/>
    <hyperlink ref="J14724" r:id="rId14074" xr:uid="{00000000-0004-0000-0200-0000F9360000}"/>
    <hyperlink ref="J14725" r:id="rId14075" xr:uid="{00000000-0004-0000-0200-0000FA360000}"/>
    <hyperlink ref="J14726" r:id="rId14076" xr:uid="{00000000-0004-0000-0200-0000FB360000}"/>
    <hyperlink ref="J14727" r:id="rId14077" xr:uid="{00000000-0004-0000-0200-0000FC360000}"/>
    <hyperlink ref="J14728" r:id="rId14078" xr:uid="{00000000-0004-0000-0200-0000FD360000}"/>
    <hyperlink ref="J14729" r:id="rId14079" xr:uid="{00000000-0004-0000-0200-0000FE360000}"/>
    <hyperlink ref="J14730" r:id="rId14080" xr:uid="{00000000-0004-0000-0200-0000FF360000}"/>
    <hyperlink ref="J14731" r:id="rId14081" xr:uid="{00000000-0004-0000-0200-000000370000}"/>
    <hyperlink ref="J14732" r:id="rId14082" xr:uid="{00000000-0004-0000-0200-000001370000}"/>
    <hyperlink ref="J14733" r:id="rId14083" xr:uid="{00000000-0004-0000-0200-000002370000}"/>
    <hyperlink ref="J14734" r:id="rId14084" xr:uid="{00000000-0004-0000-0200-000003370000}"/>
    <hyperlink ref="J14735" r:id="rId14085" xr:uid="{00000000-0004-0000-0200-000004370000}"/>
    <hyperlink ref="J14736" r:id="rId14086" xr:uid="{00000000-0004-0000-0200-000005370000}"/>
    <hyperlink ref="J14737" r:id="rId14087" xr:uid="{00000000-0004-0000-0200-000006370000}"/>
    <hyperlink ref="J14738" r:id="rId14088" xr:uid="{00000000-0004-0000-0200-000007370000}"/>
    <hyperlink ref="J14739" r:id="rId14089" xr:uid="{00000000-0004-0000-0200-000008370000}"/>
    <hyperlink ref="J14740" r:id="rId14090" xr:uid="{00000000-0004-0000-0200-000009370000}"/>
    <hyperlink ref="J14741" r:id="rId14091" xr:uid="{00000000-0004-0000-0200-00000A370000}"/>
    <hyperlink ref="J14742" r:id="rId14092" xr:uid="{00000000-0004-0000-0200-00000B370000}"/>
    <hyperlink ref="J14743" r:id="rId14093" xr:uid="{00000000-0004-0000-0200-00000C370000}"/>
    <hyperlink ref="J14744" r:id="rId14094" xr:uid="{00000000-0004-0000-0200-00000D370000}"/>
    <hyperlink ref="J14745" r:id="rId14095" xr:uid="{00000000-0004-0000-0200-00000E370000}"/>
    <hyperlink ref="J14746" r:id="rId14096" xr:uid="{00000000-0004-0000-0200-00000F370000}"/>
    <hyperlink ref="J14747" r:id="rId14097" xr:uid="{00000000-0004-0000-0200-000010370000}"/>
    <hyperlink ref="J14748" r:id="rId14098" xr:uid="{00000000-0004-0000-0200-000011370000}"/>
    <hyperlink ref="J14749" r:id="rId14099" xr:uid="{00000000-0004-0000-0200-000012370000}"/>
    <hyperlink ref="J14750" r:id="rId14100" xr:uid="{00000000-0004-0000-0200-000013370000}"/>
    <hyperlink ref="J14751" r:id="rId14101" xr:uid="{00000000-0004-0000-0200-000014370000}"/>
    <hyperlink ref="J14752" r:id="rId14102" xr:uid="{00000000-0004-0000-0200-000015370000}"/>
    <hyperlink ref="J14753" r:id="rId14103" xr:uid="{00000000-0004-0000-0200-000016370000}"/>
    <hyperlink ref="J14754" r:id="rId14104" xr:uid="{00000000-0004-0000-0200-000017370000}"/>
    <hyperlink ref="J14755" r:id="rId14105" xr:uid="{00000000-0004-0000-0200-000018370000}"/>
    <hyperlink ref="J14756" r:id="rId14106" xr:uid="{00000000-0004-0000-0200-000019370000}"/>
    <hyperlink ref="J14757" r:id="rId14107" xr:uid="{00000000-0004-0000-0200-00001A370000}"/>
    <hyperlink ref="J14758" r:id="rId14108" xr:uid="{00000000-0004-0000-0200-00001B370000}"/>
    <hyperlink ref="J14759" r:id="rId14109" xr:uid="{00000000-0004-0000-0200-00001C370000}"/>
    <hyperlink ref="J14760" r:id="rId14110" xr:uid="{00000000-0004-0000-0200-00001D370000}"/>
    <hyperlink ref="J14761" r:id="rId14111" xr:uid="{00000000-0004-0000-0200-00001E370000}"/>
    <hyperlink ref="J14762" r:id="rId14112" xr:uid="{00000000-0004-0000-0200-00001F370000}"/>
    <hyperlink ref="J14763" r:id="rId14113" xr:uid="{00000000-0004-0000-0200-000020370000}"/>
    <hyperlink ref="J14764" r:id="rId14114" xr:uid="{00000000-0004-0000-0200-000021370000}"/>
    <hyperlink ref="J14765" r:id="rId14115" xr:uid="{00000000-0004-0000-0200-000022370000}"/>
    <hyperlink ref="J14766" r:id="rId14116" xr:uid="{00000000-0004-0000-0200-000023370000}"/>
    <hyperlink ref="J14767" r:id="rId14117" xr:uid="{00000000-0004-0000-0200-000024370000}"/>
    <hyperlink ref="J14768" r:id="rId14118" xr:uid="{00000000-0004-0000-0200-000025370000}"/>
    <hyperlink ref="J14769" r:id="rId14119" xr:uid="{00000000-0004-0000-0200-000026370000}"/>
    <hyperlink ref="J14770" r:id="rId14120" xr:uid="{00000000-0004-0000-0200-000027370000}"/>
    <hyperlink ref="J14771" r:id="rId14121" xr:uid="{00000000-0004-0000-0200-000028370000}"/>
    <hyperlink ref="J14772" r:id="rId14122" xr:uid="{00000000-0004-0000-0200-000029370000}"/>
    <hyperlink ref="J14773" r:id="rId14123" xr:uid="{00000000-0004-0000-0200-00002A370000}"/>
    <hyperlink ref="J14774" r:id="rId14124" xr:uid="{00000000-0004-0000-0200-00002B370000}"/>
    <hyperlink ref="J14775" r:id="rId14125" xr:uid="{00000000-0004-0000-0200-00002C370000}"/>
    <hyperlink ref="J14776" r:id="rId14126" xr:uid="{00000000-0004-0000-0200-00002D370000}"/>
    <hyperlink ref="J14777" r:id="rId14127" xr:uid="{00000000-0004-0000-0200-00002E370000}"/>
    <hyperlink ref="J14778" r:id="rId14128" xr:uid="{00000000-0004-0000-0200-00002F370000}"/>
    <hyperlink ref="J14779" r:id="rId14129" xr:uid="{00000000-0004-0000-0200-000030370000}"/>
    <hyperlink ref="J14780" r:id="rId14130" xr:uid="{00000000-0004-0000-0200-000031370000}"/>
    <hyperlink ref="J14781" r:id="rId14131" xr:uid="{00000000-0004-0000-0200-000032370000}"/>
    <hyperlink ref="J14782" r:id="rId14132" xr:uid="{00000000-0004-0000-0200-000033370000}"/>
    <hyperlink ref="J14783" r:id="rId14133" xr:uid="{00000000-0004-0000-0200-000034370000}"/>
    <hyperlink ref="J14784" r:id="rId14134" xr:uid="{00000000-0004-0000-0200-000035370000}"/>
    <hyperlink ref="J14785" r:id="rId14135" xr:uid="{00000000-0004-0000-0200-000036370000}"/>
    <hyperlink ref="J14786" r:id="rId14136" xr:uid="{00000000-0004-0000-0200-000037370000}"/>
    <hyperlink ref="J14787" r:id="rId14137" xr:uid="{00000000-0004-0000-0200-000038370000}"/>
    <hyperlink ref="J14788" r:id="rId14138" xr:uid="{00000000-0004-0000-0200-000039370000}"/>
    <hyperlink ref="J14789" r:id="rId14139" xr:uid="{00000000-0004-0000-0200-00003A370000}"/>
    <hyperlink ref="J14790" r:id="rId14140" xr:uid="{00000000-0004-0000-0200-00003B370000}"/>
    <hyperlink ref="J14791" r:id="rId14141" xr:uid="{00000000-0004-0000-0200-00003C370000}"/>
    <hyperlink ref="J14792" r:id="rId14142" xr:uid="{00000000-0004-0000-0200-00003D370000}"/>
    <hyperlink ref="J14793" r:id="rId14143" xr:uid="{00000000-0004-0000-0200-00003E370000}"/>
    <hyperlink ref="J14794" r:id="rId14144" xr:uid="{00000000-0004-0000-0200-00003F370000}"/>
    <hyperlink ref="J14796" r:id="rId14145" xr:uid="{00000000-0004-0000-0200-000040370000}"/>
    <hyperlink ref="J14797" r:id="rId14146" xr:uid="{00000000-0004-0000-0200-000041370000}"/>
    <hyperlink ref="J14798" r:id="rId14147" xr:uid="{00000000-0004-0000-0200-000042370000}"/>
    <hyperlink ref="J14799" r:id="rId14148" xr:uid="{00000000-0004-0000-0200-000043370000}"/>
    <hyperlink ref="J14800" r:id="rId14149" xr:uid="{00000000-0004-0000-0200-000044370000}"/>
    <hyperlink ref="J14801" r:id="rId14150" xr:uid="{00000000-0004-0000-0200-000045370000}"/>
    <hyperlink ref="J14802" r:id="rId14151" xr:uid="{00000000-0004-0000-0200-000046370000}"/>
    <hyperlink ref="J14803" r:id="rId14152" xr:uid="{00000000-0004-0000-0200-000047370000}"/>
    <hyperlink ref="J14804" r:id="rId14153" xr:uid="{00000000-0004-0000-0200-000048370000}"/>
    <hyperlink ref="J14805" r:id="rId14154" xr:uid="{00000000-0004-0000-0200-000049370000}"/>
    <hyperlink ref="J14806" r:id="rId14155" xr:uid="{00000000-0004-0000-0200-00004A370000}"/>
    <hyperlink ref="J14807" r:id="rId14156" xr:uid="{00000000-0004-0000-0200-00004B370000}"/>
    <hyperlink ref="J14808" r:id="rId14157" xr:uid="{00000000-0004-0000-0200-00004C370000}"/>
    <hyperlink ref="J14809" r:id="rId14158" xr:uid="{00000000-0004-0000-0200-00004D370000}"/>
    <hyperlink ref="J14810" r:id="rId14159" xr:uid="{00000000-0004-0000-0200-00004E370000}"/>
    <hyperlink ref="J14811" r:id="rId14160" xr:uid="{00000000-0004-0000-0200-00004F370000}"/>
    <hyperlink ref="J14812" r:id="rId14161" xr:uid="{00000000-0004-0000-0200-000050370000}"/>
    <hyperlink ref="J14813" r:id="rId14162" xr:uid="{00000000-0004-0000-0200-000051370000}"/>
    <hyperlink ref="J14814" r:id="rId14163" xr:uid="{00000000-0004-0000-0200-000052370000}"/>
    <hyperlink ref="J14815" r:id="rId14164" xr:uid="{00000000-0004-0000-0200-000053370000}"/>
    <hyperlink ref="J14816" r:id="rId14165" xr:uid="{00000000-0004-0000-0200-000054370000}"/>
    <hyperlink ref="J14817" r:id="rId14166" xr:uid="{00000000-0004-0000-0200-000055370000}"/>
    <hyperlink ref="J14818" r:id="rId14167" xr:uid="{00000000-0004-0000-0200-000056370000}"/>
    <hyperlink ref="J14819" r:id="rId14168" xr:uid="{00000000-0004-0000-0200-000057370000}"/>
    <hyperlink ref="J14820" r:id="rId14169" xr:uid="{00000000-0004-0000-0200-000058370000}"/>
    <hyperlink ref="J14821" r:id="rId14170" xr:uid="{00000000-0004-0000-0200-000059370000}"/>
    <hyperlink ref="J14822" r:id="rId14171" xr:uid="{00000000-0004-0000-0200-00005A370000}"/>
    <hyperlink ref="J14823" r:id="rId14172" xr:uid="{00000000-0004-0000-0200-00005B370000}"/>
    <hyperlink ref="J14824" r:id="rId14173" xr:uid="{00000000-0004-0000-0200-00005C370000}"/>
    <hyperlink ref="J14825" r:id="rId14174" xr:uid="{00000000-0004-0000-0200-00005D370000}"/>
    <hyperlink ref="J14826" r:id="rId14175" xr:uid="{00000000-0004-0000-0200-00005E370000}"/>
    <hyperlink ref="J14827" r:id="rId14176" xr:uid="{00000000-0004-0000-0200-00005F370000}"/>
    <hyperlink ref="J14828" r:id="rId14177" xr:uid="{00000000-0004-0000-0200-000060370000}"/>
    <hyperlink ref="J14829" r:id="rId14178" xr:uid="{00000000-0004-0000-0200-000061370000}"/>
    <hyperlink ref="J14830" r:id="rId14179" xr:uid="{00000000-0004-0000-0200-000062370000}"/>
    <hyperlink ref="J14831" r:id="rId14180" xr:uid="{00000000-0004-0000-0200-000063370000}"/>
    <hyperlink ref="J14832" r:id="rId14181" xr:uid="{00000000-0004-0000-0200-000064370000}"/>
    <hyperlink ref="J14833" r:id="rId14182" xr:uid="{00000000-0004-0000-0200-000065370000}"/>
    <hyperlink ref="J14834" r:id="rId14183" xr:uid="{00000000-0004-0000-0200-000066370000}"/>
    <hyperlink ref="J14835" r:id="rId14184" xr:uid="{00000000-0004-0000-0200-000067370000}"/>
    <hyperlink ref="J14836" r:id="rId14185" xr:uid="{00000000-0004-0000-0200-000068370000}"/>
    <hyperlink ref="J14837" r:id="rId14186" xr:uid="{00000000-0004-0000-0200-000069370000}"/>
    <hyperlink ref="J14838" r:id="rId14187" xr:uid="{00000000-0004-0000-0200-00006A370000}"/>
    <hyperlink ref="J14839" r:id="rId14188" xr:uid="{00000000-0004-0000-0200-00006B370000}"/>
    <hyperlink ref="J14840" r:id="rId14189" xr:uid="{00000000-0004-0000-0200-00006C370000}"/>
    <hyperlink ref="J14841" r:id="rId14190" xr:uid="{00000000-0004-0000-0200-00006D370000}"/>
    <hyperlink ref="J14842" r:id="rId14191" xr:uid="{00000000-0004-0000-0200-00006E370000}"/>
    <hyperlink ref="J14843" r:id="rId14192" xr:uid="{00000000-0004-0000-0200-00006F370000}"/>
    <hyperlink ref="J14844" r:id="rId14193" xr:uid="{00000000-0004-0000-0200-000070370000}"/>
    <hyperlink ref="J14845" r:id="rId14194" xr:uid="{00000000-0004-0000-0200-000071370000}"/>
    <hyperlink ref="J14846" r:id="rId14195" xr:uid="{00000000-0004-0000-0200-000072370000}"/>
    <hyperlink ref="J14847" r:id="rId14196" xr:uid="{00000000-0004-0000-0200-000073370000}"/>
    <hyperlink ref="J14848" r:id="rId14197" xr:uid="{00000000-0004-0000-0200-000074370000}"/>
    <hyperlink ref="J14849" r:id="rId14198" xr:uid="{00000000-0004-0000-0200-000075370000}"/>
    <hyperlink ref="J14850" r:id="rId14199" xr:uid="{00000000-0004-0000-0200-000076370000}"/>
    <hyperlink ref="J14851" r:id="rId14200" xr:uid="{00000000-0004-0000-0200-000077370000}"/>
    <hyperlink ref="J14852" r:id="rId14201" xr:uid="{00000000-0004-0000-0200-000078370000}"/>
    <hyperlink ref="J14853" r:id="rId14202" xr:uid="{00000000-0004-0000-0200-000079370000}"/>
    <hyperlink ref="J14854" r:id="rId14203" xr:uid="{00000000-0004-0000-0200-00007A370000}"/>
    <hyperlink ref="J14855" r:id="rId14204" xr:uid="{00000000-0004-0000-0200-00007B370000}"/>
    <hyperlink ref="J14856" r:id="rId14205" xr:uid="{00000000-0004-0000-0200-00007C370000}"/>
    <hyperlink ref="J14857" r:id="rId14206" xr:uid="{00000000-0004-0000-0200-00007D370000}"/>
    <hyperlink ref="J14858" r:id="rId14207" xr:uid="{00000000-0004-0000-0200-00007E370000}"/>
    <hyperlink ref="J14859" r:id="rId14208" xr:uid="{00000000-0004-0000-0200-00007F370000}"/>
    <hyperlink ref="J14860" r:id="rId14209" xr:uid="{00000000-0004-0000-0200-000080370000}"/>
    <hyperlink ref="J14861" r:id="rId14210" xr:uid="{00000000-0004-0000-0200-000081370000}"/>
    <hyperlink ref="J14862" r:id="rId14211" xr:uid="{00000000-0004-0000-0200-000082370000}"/>
    <hyperlink ref="J14863" r:id="rId14212" xr:uid="{00000000-0004-0000-0200-000083370000}"/>
    <hyperlink ref="J14864" r:id="rId14213" xr:uid="{00000000-0004-0000-0200-000084370000}"/>
    <hyperlink ref="J14865" r:id="rId14214" xr:uid="{00000000-0004-0000-0200-000085370000}"/>
    <hyperlink ref="J14866" r:id="rId14215" xr:uid="{00000000-0004-0000-0200-000086370000}"/>
    <hyperlink ref="J14867" r:id="rId14216" xr:uid="{00000000-0004-0000-0200-000087370000}"/>
    <hyperlink ref="J14868" r:id="rId14217" xr:uid="{00000000-0004-0000-0200-000088370000}"/>
    <hyperlink ref="J14869" r:id="rId14218" xr:uid="{00000000-0004-0000-0200-000089370000}"/>
    <hyperlink ref="J14870" r:id="rId14219" xr:uid="{00000000-0004-0000-0200-00008A370000}"/>
    <hyperlink ref="J14871" r:id="rId14220" xr:uid="{00000000-0004-0000-0200-00008B370000}"/>
    <hyperlink ref="J14872" r:id="rId14221" xr:uid="{00000000-0004-0000-0200-00008C370000}"/>
    <hyperlink ref="J14873" r:id="rId14222" xr:uid="{00000000-0004-0000-0200-00008D370000}"/>
    <hyperlink ref="J14874" r:id="rId14223" xr:uid="{00000000-0004-0000-0200-00008E370000}"/>
    <hyperlink ref="J14875" r:id="rId14224" xr:uid="{00000000-0004-0000-0200-00008F370000}"/>
    <hyperlink ref="J14876" r:id="rId14225" xr:uid="{00000000-0004-0000-0200-000090370000}"/>
    <hyperlink ref="J14877" r:id="rId14226" xr:uid="{00000000-0004-0000-0200-000091370000}"/>
    <hyperlink ref="J14878" r:id="rId14227" xr:uid="{00000000-0004-0000-0200-000092370000}"/>
    <hyperlink ref="J14879" r:id="rId14228" xr:uid="{00000000-0004-0000-0200-000093370000}"/>
    <hyperlink ref="J14880" r:id="rId14229" xr:uid="{00000000-0004-0000-0200-000094370000}"/>
    <hyperlink ref="J14881" r:id="rId14230" xr:uid="{00000000-0004-0000-0200-000095370000}"/>
    <hyperlink ref="J14882" r:id="rId14231" xr:uid="{00000000-0004-0000-0200-000096370000}"/>
    <hyperlink ref="J14883" r:id="rId14232" xr:uid="{00000000-0004-0000-0200-000097370000}"/>
    <hyperlink ref="J14884" r:id="rId14233" xr:uid="{00000000-0004-0000-0200-000098370000}"/>
    <hyperlink ref="J14885" r:id="rId14234" xr:uid="{00000000-0004-0000-0200-000099370000}"/>
    <hyperlink ref="J14886" r:id="rId14235" xr:uid="{00000000-0004-0000-0200-00009A370000}"/>
    <hyperlink ref="J14887" r:id="rId14236" xr:uid="{00000000-0004-0000-0200-00009B370000}"/>
    <hyperlink ref="J14888" r:id="rId14237" xr:uid="{00000000-0004-0000-0200-00009C370000}"/>
    <hyperlink ref="J14889" r:id="rId14238" xr:uid="{00000000-0004-0000-0200-00009D370000}"/>
    <hyperlink ref="J14890" r:id="rId14239" xr:uid="{00000000-0004-0000-0200-00009E370000}"/>
    <hyperlink ref="J14891" r:id="rId14240" xr:uid="{00000000-0004-0000-0200-00009F370000}"/>
    <hyperlink ref="J14892" r:id="rId14241" xr:uid="{00000000-0004-0000-0200-0000A0370000}"/>
    <hyperlink ref="J14893" r:id="rId14242" xr:uid="{00000000-0004-0000-0200-0000A1370000}"/>
    <hyperlink ref="J14894" r:id="rId14243" xr:uid="{00000000-0004-0000-0200-0000A2370000}"/>
    <hyperlink ref="J14895" r:id="rId14244" xr:uid="{00000000-0004-0000-0200-0000A3370000}"/>
    <hyperlink ref="J14896" r:id="rId14245" xr:uid="{00000000-0004-0000-0200-0000A4370000}"/>
    <hyperlink ref="J14897" r:id="rId14246" xr:uid="{00000000-0004-0000-0200-0000A5370000}"/>
    <hyperlink ref="J14898" r:id="rId14247" xr:uid="{00000000-0004-0000-0200-0000A6370000}"/>
    <hyperlink ref="J14899" r:id="rId14248" xr:uid="{00000000-0004-0000-0200-0000A7370000}"/>
    <hyperlink ref="J14900" r:id="rId14249" xr:uid="{00000000-0004-0000-0200-0000A8370000}"/>
    <hyperlink ref="J14901" r:id="rId14250" xr:uid="{00000000-0004-0000-0200-0000A9370000}"/>
    <hyperlink ref="J14902" r:id="rId14251" xr:uid="{00000000-0004-0000-0200-0000AA370000}"/>
    <hyperlink ref="J14903" r:id="rId14252" xr:uid="{00000000-0004-0000-0200-0000AB370000}"/>
    <hyperlink ref="J14904" r:id="rId14253" xr:uid="{00000000-0004-0000-0200-0000AC370000}"/>
    <hyperlink ref="J14905" r:id="rId14254" xr:uid="{00000000-0004-0000-0200-0000AD370000}"/>
    <hyperlink ref="J14906" r:id="rId14255" xr:uid="{00000000-0004-0000-0200-0000AE370000}"/>
    <hyperlink ref="J14907" r:id="rId14256" xr:uid="{00000000-0004-0000-0200-0000AF370000}"/>
    <hyperlink ref="J14908" r:id="rId14257" xr:uid="{00000000-0004-0000-0200-0000B0370000}"/>
    <hyperlink ref="J14909" r:id="rId14258" xr:uid="{00000000-0004-0000-0200-0000B1370000}"/>
    <hyperlink ref="J14910" r:id="rId14259" xr:uid="{00000000-0004-0000-0200-0000B2370000}"/>
    <hyperlink ref="J14911" r:id="rId14260" xr:uid="{00000000-0004-0000-0200-0000B3370000}"/>
    <hyperlink ref="J14912" r:id="rId14261" xr:uid="{00000000-0004-0000-0200-0000B4370000}"/>
    <hyperlink ref="J14913" r:id="rId14262" xr:uid="{00000000-0004-0000-0200-0000B5370000}"/>
    <hyperlink ref="J14914" r:id="rId14263" xr:uid="{00000000-0004-0000-0200-0000B6370000}"/>
    <hyperlink ref="J14915" r:id="rId14264" xr:uid="{00000000-0004-0000-0200-0000B7370000}"/>
    <hyperlink ref="J14916" r:id="rId14265" xr:uid="{00000000-0004-0000-0200-0000B8370000}"/>
    <hyperlink ref="J14917" r:id="rId14266" xr:uid="{00000000-0004-0000-0200-0000B9370000}"/>
    <hyperlink ref="J14918" r:id="rId14267" xr:uid="{00000000-0004-0000-0200-0000BA370000}"/>
    <hyperlink ref="J14919" r:id="rId14268" xr:uid="{00000000-0004-0000-0200-0000BB370000}"/>
    <hyperlink ref="J14920" r:id="rId14269" xr:uid="{00000000-0004-0000-0200-0000BC370000}"/>
    <hyperlink ref="J14921" r:id="rId14270" xr:uid="{00000000-0004-0000-0200-0000BD370000}"/>
    <hyperlink ref="J14922" r:id="rId14271" xr:uid="{00000000-0004-0000-0200-0000BE370000}"/>
    <hyperlink ref="J14923" r:id="rId14272" xr:uid="{00000000-0004-0000-0200-0000BF370000}"/>
    <hyperlink ref="J14924" r:id="rId14273" xr:uid="{00000000-0004-0000-0200-0000C0370000}"/>
    <hyperlink ref="J14925" r:id="rId14274" xr:uid="{00000000-0004-0000-0200-0000C1370000}"/>
    <hyperlink ref="J14926" r:id="rId14275" xr:uid="{00000000-0004-0000-0200-0000C2370000}"/>
    <hyperlink ref="J14927" r:id="rId14276" xr:uid="{00000000-0004-0000-0200-0000C3370000}"/>
    <hyperlink ref="J14928" r:id="rId14277" xr:uid="{00000000-0004-0000-0200-0000C4370000}"/>
    <hyperlink ref="J14929" r:id="rId14278" xr:uid="{00000000-0004-0000-0200-0000C5370000}"/>
    <hyperlink ref="J14930" r:id="rId14279" xr:uid="{00000000-0004-0000-0200-0000C6370000}"/>
    <hyperlink ref="J14931" r:id="rId14280" xr:uid="{00000000-0004-0000-0200-0000C7370000}"/>
    <hyperlink ref="J14932" r:id="rId14281" xr:uid="{00000000-0004-0000-0200-0000C8370000}"/>
    <hyperlink ref="J14933" r:id="rId14282" xr:uid="{00000000-0004-0000-0200-0000C9370000}"/>
    <hyperlink ref="J14934" r:id="rId14283" xr:uid="{00000000-0004-0000-0200-0000CA370000}"/>
    <hyperlink ref="J14935" r:id="rId14284" xr:uid="{00000000-0004-0000-0200-0000CB370000}"/>
    <hyperlink ref="J14936" r:id="rId14285" xr:uid="{00000000-0004-0000-0200-0000CC370000}"/>
    <hyperlink ref="J14937" r:id="rId14286" xr:uid="{00000000-0004-0000-0200-0000CD370000}"/>
    <hyperlink ref="J14938" r:id="rId14287" xr:uid="{00000000-0004-0000-0200-0000CE370000}"/>
    <hyperlink ref="J14939" r:id="rId14288" xr:uid="{00000000-0004-0000-0200-0000CF370000}"/>
    <hyperlink ref="J14940" r:id="rId14289" xr:uid="{00000000-0004-0000-0200-0000D0370000}"/>
    <hyperlink ref="J14941" r:id="rId14290" xr:uid="{00000000-0004-0000-0200-0000D1370000}"/>
    <hyperlink ref="J14942" r:id="rId14291" xr:uid="{00000000-0004-0000-0200-0000D2370000}"/>
    <hyperlink ref="J14943" r:id="rId14292" xr:uid="{00000000-0004-0000-0200-0000D3370000}"/>
    <hyperlink ref="J14944" r:id="rId14293" xr:uid="{00000000-0004-0000-0200-0000D4370000}"/>
    <hyperlink ref="J14945" r:id="rId14294" xr:uid="{00000000-0004-0000-0200-0000D5370000}"/>
    <hyperlink ref="J14946" r:id="rId14295" xr:uid="{00000000-0004-0000-0200-0000D6370000}"/>
    <hyperlink ref="J14947" r:id="rId14296" xr:uid="{00000000-0004-0000-0200-0000D7370000}"/>
    <hyperlink ref="J14948" r:id="rId14297" xr:uid="{00000000-0004-0000-0200-0000D8370000}"/>
    <hyperlink ref="J14949" r:id="rId14298" xr:uid="{00000000-0004-0000-0200-0000D9370000}"/>
    <hyperlink ref="J14950" r:id="rId14299" xr:uid="{00000000-0004-0000-0200-0000DA370000}"/>
    <hyperlink ref="J14951" r:id="rId14300" xr:uid="{00000000-0004-0000-0200-0000DB370000}"/>
    <hyperlink ref="J14952" r:id="rId14301" xr:uid="{00000000-0004-0000-0200-0000DC370000}"/>
    <hyperlink ref="J14953" r:id="rId14302" xr:uid="{00000000-0004-0000-0200-0000DD370000}"/>
    <hyperlink ref="J14954" r:id="rId14303" xr:uid="{00000000-0004-0000-0200-0000DE370000}"/>
    <hyperlink ref="J14955" r:id="rId14304" xr:uid="{00000000-0004-0000-0200-0000DF370000}"/>
    <hyperlink ref="J14956" r:id="rId14305" xr:uid="{00000000-0004-0000-0200-0000E0370000}"/>
    <hyperlink ref="J14957" r:id="rId14306" xr:uid="{00000000-0004-0000-0200-0000E1370000}"/>
    <hyperlink ref="J14958" r:id="rId14307" xr:uid="{00000000-0004-0000-0200-0000E2370000}"/>
    <hyperlink ref="J14959" r:id="rId14308" xr:uid="{00000000-0004-0000-0200-0000E3370000}"/>
    <hyperlink ref="J14960" r:id="rId14309" xr:uid="{00000000-0004-0000-0200-0000E4370000}"/>
    <hyperlink ref="J14961" r:id="rId14310" xr:uid="{00000000-0004-0000-0200-0000E5370000}"/>
    <hyperlink ref="J14962" r:id="rId14311" xr:uid="{00000000-0004-0000-0200-0000E6370000}"/>
    <hyperlink ref="J14963" r:id="rId14312" xr:uid="{00000000-0004-0000-0200-0000E7370000}"/>
    <hyperlink ref="J14964" r:id="rId14313" xr:uid="{00000000-0004-0000-0200-0000E8370000}"/>
    <hyperlink ref="J14965" r:id="rId14314" xr:uid="{00000000-0004-0000-0200-0000E9370000}"/>
    <hyperlink ref="J14966" r:id="rId14315" xr:uid="{00000000-0004-0000-0200-0000EA370000}"/>
    <hyperlink ref="J14967" r:id="rId14316" xr:uid="{00000000-0004-0000-0200-0000EB370000}"/>
    <hyperlink ref="J14968" r:id="rId14317" xr:uid="{00000000-0004-0000-0200-0000EC370000}"/>
    <hyperlink ref="J14969" r:id="rId14318" xr:uid="{00000000-0004-0000-0200-0000ED370000}"/>
    <hyperlink ref="J14970" r:id="rId14319" xr:uid="{00000000-0004-0000-0200-0000EE370000}"/>
    <hyperlink ref="J14971" r:id="rId14320" xr:uid="{00000000-0004-0000-0200-0000EF370000}"/>
    <hyperlink ref="J14972" r:id="rId14321" xr:uid="{00000000-0004-0000-0200-0000F0370000}"/>
    <hyperlink ref="J14973" r:id="rId14322" xr:uid="{00000000-0004-0000-0200-0000F1370000}"/>
    <hyperlink ref="J14974" r:id="rId14323" xr:uid="{00000000-0004-0000-0200-0000F2370000}"/>
    <hyperlink ref="J14975" r:id="rId14324" xr:uid="{00000000-0004-0000-0200-0000F3370000}"/>
    <hyperlink ref="J14976" r:id="rId14325" xr:uid="{00000000-0004-0000-0200-0000F4370000}"/>
    <hyperlink ref="J14977" r:id="rId14326" xr:uid="{00000000-0004-0000-0200-0000F5370000}"/>
    <hyperlink ref="J14978" r:id="rId14327" xr:uid="{00000000-0004-0000-0200-0000F6370000}"/>
    <hyperlink ref="J14979" r:id="rId14328" xr:uid="{00000000-0004-0000-0200-0000F7370000}"/>
    <hyperlink ref="J14980" r:id="rId14329" xr:uid="{00000000-0004-0000-0200-0000F8370000}"/>
    <hyperlink ref="J14981" r:id="rId14330" xr:uid="{00000000-0004-0000-0200-0000F9370000}"/>
    <hyperlink ref="J14982" r:id="rId14331" xr:uid="{00000000-0004-0000-0200-0000FA370000}"/>
    <hyperlink ref="J14983" r:id="rId14332" xr:uid="{00000000-0004-0000-0200-0000FB370000}"/>
    <hyperlink ref="J14984" r:id="rId14333" xr:uid="{00000000-0004-0000-0200-0000FC370000}"/>
    <hyperlink ref="J14985" r:id="rId14334" xr:uid="{00000000-0004-0000-0200-0000FD370000}"/>
    <hyperlink ref="J14986" r:id="rId14335" xr:uid="{00000000-0004-0000-0200-0000FE370000}"/>
    <hyperlink ref="J14987" r:id="rId14336" xr:uid="{00000000-0004-0000-0200-0000FF370000}"/>
    <hyperlink ref="J14988" r:id="rId14337" xr:uid="{00000000-0004-0000-0200-000000380000}"/>
    <hyperlink ref="J14989" r:id="rId14338" xr:uid="{00000000-0004-0000-0200-000001380000}"/>
    <hyperlink ref="J14990" r:id="rId14339" xr:uid="{00000000-0004-0000-0200-000002380000}"/>
    <hyperlink ref="J14991" r:id="rId14340" xr:uid="{00000000-0004-0000-0200-000003380000}"/>
    <hyperlink ref="J14992" r:id="rId14341" xr:uid="{00000000-0004-0000-0200-000004380000}"/>
    <hyperlink ref="J14993" r:id="rId14342" xr:uid="{00000000-0004-0000-0200-000005380000}"/>
    <hyperlink ref="J14994" r:id="rId14343" xr:uid="{00000000-0004-0000-0200-000006380000}"/>
    <hyperlink ref="J14995" r:id="rId14344" xr:uid="{00000000-0004-0000-0200-000007380000}"/>
    <hyperlink ref="J14996" r:id="rId14345" xr:uid="{00000000-0004-0000-0200-000008380000}"/>
    <hyperlink ref="J14997" r:id="rId14346" xr:uid="{00000000-0004-0000-0200-000009380000}"/>
    <hyperlink ref="J14998" r:id="rId14347" xr:uid="{00000000-0004-0000-0200-00000A380000}"/>
    <hyperlink ref="J14999" r:id="rId14348" xr:uid="{00000000-0004-0000-0200-00000B380000}"/>
    <hyperlink ref="J15000" r:id="rId14349" xr:uid="{00000000-0004-0000-0200-00000C380000}"/>
    <hyperlink ref="J15001" r:id="rId14350" xr:uid="{00000000-0004-0000-0200-00000D380000}"/>
    <hyperlink ref="J15002" r:id="rId14351" xr:uid="{00000000-0004-0000-0200-00000E380000}"/>
    <hyperlink ref="J15003" r:id="rId14352" xr:uid="{00000000-0004-0000-0200-00000F380000}"/>
    <hyperlink ref="J15004" r:id="rId14353" xr:uid="{00000000-0004-0000-0200-000010380000}"/>
    <hyperlink ref="J15005" r:id="rId14354" xr:uid="{00000000-0004-0000-0200-000011380000}"/>
    <hyperlink ref="J15006" r:id="rId14355" xr:uid="{00000000-0004-0000-0200-000012380000}"/>
    <hyperlink ref="J15007" r:id="rId14356" xr:uid="{00000000-0004-0000-0200-000013380000}"/>
    <hyperlink ref="J15008" r:id="rId14357" xr:uid="{00000000-0004-0000-0200-000014380000}"/>
    <hyperlink ref="J15009" r:id="rId14358" xr:uid="{00000000-0004-0000-0200-000015380000}"/>
    <hyperlink ref="J15010" r:id="rId14359" xr:uid="{00000000-0004-0000-0200-000016380000}"/>
    <hyperlink ref="J15011" r:id="rId14360" xr:uid="{00000000-0004-0000-0200-000017380000}"/>
    <hyperlink ref="J15012" r:id="rId14361" xr:uid="{00000000-0004-0000-0200-000018380000}"/>
    <hyperlink ref="J15013" r:id="rId14362" xr:uid="{00000000-0004-0000-0200-000019380000}"/>
    <hyperlink ref="J15014" r:id="rId14363" xr:uid="{00000000-0004-0000-0200-00001A380000}"/>
    <hyperlink ref="J15015" r:id="rId14364" xr:uid="{00000000-0004-0000-0200-00001B380000}"/>
    <hyperlink ref="J15016" r:id="rId14365" xr:uid="{00000000-0004-0000-0200-00001C380000}"/>
    <hyperlink ref="J15017" r:id="rId14366" xr:uid="{00000000-0004-0000-0200-00001D380000}"/>
    <hyperlink ref="J15018" r:id="rId14367" xr:uid="{00000000-0004-0000-0200-00001E380000}"/>
    <hyperlink ref="J15019" r:id="rId14368" xr:uid="{00000000-0004-0000-0200-00001F380000}"/>
    <hyperlink ref="J15020" r:id="rId14369" xr:uid="{00000000-0004-0000-0200-000020380000}"/>
    <hyperlink ref="J15021" r:id="rId14370" xr:uid="{00000000-0004-0000-0200-000021380000}"/>
    <hyperlink ref="J15022" r:id="rId14371" xr:uid="{00000000-0004-0000-0200-000022380000}"/>
    <hyperlink ref="J15023" r:id="rId14372" xr:uid="{00000000-0004-0000-0200-000023380000}"/>
    <hyperlink ref="J15024" r:id="rId14373" xr:uid="{00000000-0004-0000-0200-000024380000}"/>
    <hyperlink ref="J15025" r:id="rId14374" xr:uid="{00000000-0004-0000-0200-000025380000}"/>
    <hyperlink ref="J15026" r:id="rId14375" xr:uid="{00000000-0004-0000-0200-000026380000}"/>
    <hyperlink ref="J15027" r:id="rId14376" xr:uid="{00000000-0004-0000-0200-000027380000}"/>
    <hyperlink ref="J15028" r:id="rId14377" xr:uid="{00000000-0004-0000-0200-000028380000}"/>
    <hyperlink ref="J15029" r:id="rId14378" xr:uid="{00000000-0004-0000-0200-000029380000}"/>
    <hyperlink ref="J15030" r:id="rId14379" xr:uid="{00000000-0004-0000-0200-00002A380000}"/>
    <hyperlink ref="J15031" r:id="rId14380" xr:uid="{00000000-0004-0000-0200-00002B380000}"/>
    <hyperlink ref="J15032" r:id="rId14381" xr:uid="{00000000-0004-0000-0200-00002C380000}"/>
    <hyperlink ref="J15033" r:id="rId14382" xr:uid="{00000000-0004-0000-0200-00002D380000}"/>
    <hyperlink ref="J15034" r:id="rId14383" xr:uid="{00000000-0004-0000-0200-00002E380000}"/>
    <hyperlink ref="J15035" r:id="rId14384" xr:uid="{00000000-0004-0000-0200-00002F380000}"/>
    <hyperlink ref="J15036" r:id="rId14385" xr:uid="{00000000-0004-0000-0200-000030380000}"/>
    <hyperlink ref="J15037" r:id="rId14386" xr:uid="{00000000-0004-0000-0200-000031380000}"/>
    <hyperlink ref="J15038" r:id="rId14387" xr:uid="{00000000-0004-0000-0200-000032380000}"/>
    <hyperlink ref="J15039" r:id="rId14388" xr:uid="{00000000-0004-0000-0200-000033380000}"/>
    <hyperlink ref="J15040" r:id="rId14389" xr:uid="{00000000-0004-0000-0200-000034380000}"/>
    <hyperlink ref="J15041" r:id="rId14390" xr:uid="{00000000-0004-0000-0200-000035380000}"/>
    <hyperlink ref="J15042" r:id="rId14391" xr:uid="{00000000-0004-0000-0200-000036380000}"/>
    <hyperlink ref="J15043" r:id="rId14392" xr:uid="{00000000-0004-0000-0200-000037380000}"/>
    <hyperlink ref="J15044" r:id="rId14393" xr:uid="{00000000-0004-0000-0200-000038380000}"/>
    <hyperlink ref="J15045" r:id="rId14394" xr:uid="{00000000-0004-0000-0200-000039380000}"/>
    <hyperlink ref="J15046" r:id="rId14395" xr:uid="{00000000-0004-0000-0200-00003A380000}"/>
    <hyperlink ref="J15047" r:id="rId14396" xr:uid="{00000000-0004-0000-0200-00003B380000}"/>
    <hyperlink ref="J15048" r:id="rId14397" xr:uid="{00000000-0004-0000-0200-00003C380000}"/>
    <hyperlink ref="J15049" r:id="rId14398" xr:uid="{00000000-0004-0000-0200-00003D380000}"/>
    <hyperlink ref="J15050" r:id="rId14399" xr:uid="{00000000-0004-0000-0200-00003E380000}"/>
    <hyperlink ref="J15051" r:id="rId14400" xr:uid="{00000000-0004-0000-0200-00003F380000}"/>
    <hyperlink ref="J15052" r:id="rId14401" xr:uid="{00000000-0004-0000-0200-000040380000}"/>
    <hyperlink ref="J15053" r:id="rId14402" xr:uid="{00000000-0004-0000-0200-000041380000}"/>
    <hyperlink ref="J15054" r:id="rId14403" xr:uid="{00000000-0004-0000-0200-000042380000}"/>
    <hyperlink ref="J15055" r:id="rId14404" xr:uid="{00000000-0004-0000-0200-000043380000}"/>
    <hyperlink ref="J15056" r:id="rId14405" xr:uid="{00000000-0004-0000-0200-000044380000}"/>
    <hyperlink ref="J15057" r:id="rId14406" xr:uid="{00000000-0004-0000-0200-000045380000}"/>
    <hyperlink ref="J15058" r:id="rId14407" xr:uid="{00000000-0004-0000-0200-000046380000}"/>
    <hyperlink ref="J15059" r:id="rId14408" xr:uid="{00000000-0004-0000-0200-000047380000}"/>
    <hyperlink ref="J15060" r:id="rId14409" xr:uid="{00000000-0004-0000-0200-000048380000}"/>
    <hyperlink ref="J15061" r:id="rId14410" xr:uid="{00000000-0004-0000-0200-000049380000}"/>
    <hyperlink ref="J15062" r:id="rId14411" xr:uid="{00000000-0004-0000-0200-00004A380000}"/>
    <hyperlink ref="J15063" r:id="rId14412" xr:uid="{00000000-0004-0000-0200-00004B380000}"/>
    <hyperlink ref="J15064" r:id="rId14413" xr:uid="{00000000-0004-0000-0200-00004C380000}"/>
    <hyperlink ref="J15065" r:id="rId14414" xr:uid="{00000000-0004-0000-0200-00004D380000}"/>
    <hyperlink ref="J15066" r:id="rId14415" xr:uid="{00000000-0004-0000-0200-00004E380000}"/>
    <hyperlink ref="J15067" r:id="rId14416" xr:uid="{00000000-0004-0000-0200-00004F380000}"/>
    <hyperlink ref="J15068" r:id="rId14417" xr:uid="{00000000-0004-0000-0200-000050380000}"/>
    <hyperlink ref="J15069" r:id="rId14418" xr:uid="{00000000-0004-0000-0200-000051380000}"/>
    <hyperlink ref="J15070" r:id="rId14419" xr:uid="{00000000-0004-0000-0200-000052380000}"/>
    <hyperlink ref="J15071" r:id="rId14420" xr:uid="{00000000-0004-0000-0200-000053380000}"/>
    <hyperlink ref="J15072" r:id="rId14421" xr:uid="{00000000-0004-0000-0200-000054380000}"/>
    <hyperlink ref="J15073" r:id="rId14422" xr:uid="{00000000-0004-0000-0200-000055380000}"/>
    <hyperlink ref="J15074" r:id="rId14423" xr:uid="{00000000-0004-0000-0200-000056380000}"/>
    <hyperlink ref="J15075" r:id="rId14424" xr:uid="{00000000-0004-0000-0200-000057380000}"/>
    <hyperlink ref="J15076" r:id="rId14425" xr:uid="{00000000-0004-0000-0200-000058380000}"/>
    <hyperlink ref="J15077" r:id="rId14426" xr:uid="{00000000-0004-0000-0200-000059380000}"/>
    <hyperlink ref="J15078" r:id="rId14427" xr:uid="{00000000-0004-0000-0200-00005A380000}"/>
    <hyperlink ref="J15079" r:id="rId14428" xr:uid="{00000000-0004-0000-0200-00005B380000}"/>
    <hyperlink ref="J15080" r:id="rId14429" xr:uid="{00000000-0004-0000-0200-00005C380000}"/>
    <hyperlink ref="J15081" r:id="rId14430" xr:uid="{00000000-0004-0000-0200-00005D380000}"/>
    <hyperlink ref="J15082" r:id="rId14431" xr:uid="{00000000-0004-0000-0200-00005E380000}"/>
    <hyperlink ref="J15083" r:id="rId14432" xr:uid="{00000000-0004-0000-0200-00005F380000}"/>
    <hyperlink ref="J15084" r:id="rId14433" xr:uid="{00000000-0004-0000-0200-000060380000}"/>
    <hyperlink ref="J15085" r:id="rId14434" xr:uid="{00000000-0004-0000-0200-000061380000}"/>
    <hyperlink ref="J15086" r:id="rId14435" xr:uid="{00000000-0004-0000-0200-000062380000}"/>
    <hyperlink ref="J15087" r:id="rId14436" xr:uid="{00000000-0004-0000-0200-000063380000}"/>
    <hyperlink ref="J15088" r:id="rId14437" xr:uid="{00000000-0004-0000-0200-000064380000}"/>
    <hyperlink ref="J15089" r:id="rId14438" xr:uid="{00000000-0004-0000-0200-000065380000}"/>
    <hyperlink ref="J15090" r:id="rId14439" xr:uid="{00000000-0004-0000-0200-000066380000}"/>
    <hyperlink ref="J15091" r:id="rId14440" xr:uid="{00000000-0004-0000-0200-000067380000}"/>
    <hyperlink ref="J15092" r:id="rId14441" xr:uid="{00000000-0004-0000-0200-000068380000}"/>
    <hyperlink ref="J15093" r:id="rId14442" xr:uid="{00000000-0004-0000-0200-000069380000}"/>
    <hyperlink ref="J15094" r:id="rId14443" xr:uid="{00000000-0004-0000-0200-00006A380000}"/>
    <hyperlink ref="J15095" r:id="rId14444" xr:uid="{00000000-0004-0000-0200-00006B380000}"/>
    <hyperlink ref="J15096" r:id="rId14445" xr:uid="{00000000-0004-0000-0200-00006C380000}"/>
    <hyperlink ref="J15097" r:id="rId14446" xr:uid="{00000000-0004-0000-0200-00006D380000}"/>
    <hyperlink ref="J15098" r:id="rId14447" xr:uid="{00000000-0004-0000-0200-00006E380000}"/>
    <hyperlink ref="J15099" r:id="rId14448" xr:uid="{00000000-0004-0000-0200-00006F380000}"/>
    <hyperlink ref="J15100" r:id="rId14449" xr:uid="{00000000-0004-0000-0200-000070380000}"/>
    <hyperlink ref="J15101" r:id="rId14450" xr:uid="{00000000-0004-0000-0200-000071380000}"/>
    <hyperlink ref="J15102" r:id="rId14451" xr:uid="{00000000-0004-0000-0200-000072380000}"/>
    <hyperlink ref="J15103" r:id="rId14452" xr:uid="{00000000-0004-0000-0200-000073380000}"/>
    <hyperlink ref="J15104" r:id="rId14453" xr:uid="{00000000-0004-0000-0200-000074380000}"/>
    <hyperlink ref="J15105" r:id="rId14454" xr:uid="{00000000-0004-0000-0200-000075380000}"/>
    <hyperlink ref="J15106" r:id="rId14455" xr:uid="{00000000-0004-0000-0200-000076380000}"/>
    <hyperlink ref="J15107" r:id="rId14456" xr:uid="{00000000-0004-0000-0200-000077380000}"/>
    <hyperlink ref="J15108" r:id="rId14457" xr:uid="{00000000-0004-0000-0200-000078380000}"/>
    <hyperlink ref="J15109" r:id="rId14458" xr:uid="{00000000-0004-0000-0200-000079380000}"/>
    <hyperlink ref="J15110" r:id="rId14459" xr:uid="{00000000-0004-0000-0200-00007A380000}"/>
    <hyperlink ref="J15111" r:id="rId14460" xr:uid="{00000000-0004-0000-0200-00007B380000}"/>
    <hyperlink ref="J15112" r:id="rId14461" xr:uid="{00000000-0004-0000-0200-00007C380000}"/>
    <hyperlink ref="J15113" r:id="rId14462" xr:uid="{00000000-0004-0000-0200-00007D380000}"/>
    <hyperlink ref="J15114" r:id="rId14463" xr:uid="{00000000-0004-0000-0200-00007E380000}"/>
    <hyperlink ref="J15115" r:id="rId14464" xr:uid="{00000000-0004-0000-0200-00007F380000}"/>
    <hyperlink ref="J15116" r:id="rId14465" xr:uid="{00000000-0004-0000-0200-000080380000}"/>
    <hyperlink ref="J15117" r:id="rId14466" xr:uid="{00000000-0004-0000-0200-000081380000}"/>
    <hyperlink ref="J15118" r:id="rId14467" xr:uid="{00000000-0004-0000-0200-000082380000}"/>
    <hyperlink ref="J15119" r:id="rId14468" xr:uid="{00000000-0004-0000-0200-000083380000}"/>
    <hyperlink ref="J15120" r:id="rId14469" xr:uid="{00000000-0004-0000-0200-000084380000}"/>
    <hyperlink ref="J15121" r:id="rId14470" xr:uid="{00000000-0004-0000-0200-000085380000}"/>
    <hyperlink ref="J15126" r:id="rId14471" xr:uid="{00000000-0004-0000-0200-000086380000}"/>
    <hyperlink ref="J15127" r:id="rId14472" xr:uid="{00000000-0004-0000-0200-000087380000}"/>
    <hyperlink ref="J15128" r:id="rId14473" xr:uid="{00000000-0004-0000-0200-000088380000}"/>
    <hyperlink ref="J15129" r:id="rId14474" xr:uid="{00000000-0004-0000-0200-000089380000}"/>
    <hyperlink ref="J15130" r:id="rId14475" xr:uid="{00000000-0004-0000-0200-00008A380000}"/>
    <hyperlink ref="J15131" r:id="rId14476" xr:uid="{00000000-0004-0000-0200-00008B380000}"/>
    <hyperlink ref="J15132" r:id="rId14477" xr:uid="{00000000-0004-0000-0200-00008C380000}"/>
    <hyperlink ref="J15133" r:id="rId14478" xr:uid="{00000000-0004-0000-0200-00008D380000}"/>
    <hyperlink ref="J15134" r:id="rId14479" xr:uid="{00000000-0004-0000-0200-00008E380000}"/>
    <hyperlink ref="J15135" r:id="rId14480" xr:uid="{00000000-0004-0000-0200-00008F380000}"/>
    <hyperlink ref="J15136" r:id="rId14481" xr:uid="{00000000-0004-0000-0200-000090380000}"/>
    <hyperlink ref="J15137" r:id="rId14482" xr:uid="{00000000-0004-0000-0200-000091380000}"/>
    <hyperlink ref="J15138" r:id="rId14483" xr:uid="{00000000-0004-0000-0200-000092380000}"/>
    <hyperlink ref="J15139" r:id="rId14484" xr:uid="{00000000-0004-0000-0200-000093380000}"/>
    <hyperlink ref="J15140" r:id="rId14485" xr:uid="{00000000-0004-0000-0200-000094380000}"/>
    <hyperlink ref="J15141" r:id="rId14486" xr:uid="{00000000-0004-0000-0200-000095380000}"/>
    <hyperlink ref="J15142" r:id="rId14487" xr:uid="{00000000-0004-0000-0200-000096380000}"/>
    <hyperlink ref="J15143" r:id="rId14488" xr:uid="{00000000-0004-0000-0200-000097380000}"/>
    <hyperlink ref="J15144" r:id="rId14489" xr:uid="{00000000-0004-0000-0200-000098380000}"/>
    <hyperlink ref="J15145" r:id="rId14490" xr:uid="{00000000-0004-0000-0200-000099380000}"/>
    <hyperlink ref="J15146" r:id="rId14491" xr:uid="{00000000-0004-0000-0200-00009A380000}"/>
    <hyperlink ref="J15147" r:id="rId14492" xr:uid="{00000000-0004-0000-0200-00009B380000}"/>
    <hyperlink ref="J15148" r:id="rId14493" xr:uid="{00000000-0004-0000-0200-00009C380000}"/>
    <hyperlink ref="J15149" r:id="rId14494" xr:uid="{00000000-0004-0000-0200-00009D380000}"/>
    <hyperlink ref="J15150" r:id="rId14495" xr:uid="{00000000-0004-0000-0200-00009E380000}"/>
    <hyperlink ref="J15151" r:id="rId14496" xr:uid="{00000000-0004-0000-0200-00009F380000}"/>
    <hyperlink ref="J15152" r:id="rId14497" xr:uid="{00000000-0004-0000-0200-0000A0380000}"/>
    <hyperlink ref="J15154" r:id="rId14498" xr:uid="{00000000-0004-0000-0200-0000A1380000}"/>
    <hyperlink ref="J15155" r:id="rId14499" xr:uid="{00000000-0004-0000-0200-0000A2380000}"/>
    <hyperlink ref="J15156" r:id="rId14500" xr:uid="{00000000-0004-0000-0200-0000A3380000}"/>
    <hyperlink ref="J15157" r:id="rId14501" xr:uid="{00000000-0004-0000-0200-0000A4380000}"/>
    <hyperlink ref="J15158" r:id="rId14502" xr:uid="{00000000-0004-0000-0200-0000A5380000}"/>
    <hyperlink ref="J15159" r:id="rId14503" xr:uid="{00000000-0004-0000-0200-0000A6380000}"/>
    <hyperlink ref="J15160" r:id="rId14504" xr:uid="{00000000-0004-0000-0200-0000A7380000}"/>
    <hyperlink ref="J15161" r:id="rId14505" xr:uid="{00000000-0004-0000-0200-0000A8380000}"/>
    <hyperlink ref="J15162" r:id="rId14506" xr:uid="{00000000-0004-0000-0200-0000A9380000}"/>
    <hyperlink ref="J15163" r:id="rId14507" xr:uid="{00000000-0004-0000-0200-0000AA380000}"/>
    <hyperlink ref="J15164" r:id="rId14508" xr:uid="{00000000-0004-0000-0200-0000AB380000}"/>
    <hyperlink ref="J15165" r:id="rId14509" xr:uid="{00000000-0004-0000-0200-0000AC380000}"/>
    <hyperlink ref="J15166" r:id="rId14510" xr:uid="{00000000-0004-0000-0200-0000AD380000}"/>
    <hyperlink ref="J15167" r:id="rId14511" xr:uid="{00000000-0004-0000-0200-0000AE380000}"/>
    <hyperlink ref="J15168" r:id="rId14512" xr:uid="{00000000-0004-0000-0200-0000AF380000}"/>
    <hyperlink ref="J15169" r:id="rId14513" xr:uid="{00000000-0004-0000-0200-0000B0380000}"/>
    <hyperlink ref="J15170" r:id="rId14514" xr:uid="{00000000-0004-0000-0200-0000B1380000}"/>
    <hyperlink ref="J15171" r:id="rId14515" xr:uid="{00000000-0004-0000-0200-0000B2380000}"/>
    <hyperlink ref="J15172" r:id="rId14516" xr:uid="{00000000-0004-0000-0200-0000B3380000}"/>
    <hyperlink ref="J15173" r:id="rId14517" xr:uid="{00000000-0004-0000-0200-0000B4380000}"/>
    <hyperlink ref="J15174" r:id="rId14518" xr:uid="{00000000-0004-0000-0200-0000B5380000}"/>
    <hyperlink ref="J15175" r:id="rId14519" xr:uid="{00000000-0004-0000-0200-0000B6380000}"/>
    <hyperlink ref="J15176" r:id="rId14520" xr:uid="{00000000-0004-0000-0200-0000B7380000}"/>
    <hyperlink ref="J15177" r:id="rId14521" xr:uid="{00000000-0004-0000-0200-0000B8380000}"/>
    <hyperlink ref="J15178" r:id="rId14522" xr:uid="{00000000-0004-0000-0200-0000B9380000}"/>
    <hyperlink ref="J15179" r:id="rId14523" xr:uid="{00000000-0004-0000-0200-0000BA380000}"/>
    <hyperlink ref="J15180" r:id="rId14524" xr:uid="{00000000-0004-0000-0200-0000BB380000}"/>
    <hyperlink ref="J15181" r:id="rId14525" xr:uid="{00000000-0004-0000-0200-0000BC380000}"/>
    <hyperlink ref="J15182" r:id="rId14526" xr:uid="{00000000-0004-0000-0200-0000BD380000}"/>
    <hyperlink ref="J15185" r:id="rId14527" xr:uid="{00000000-0004-0000-0200-0000BE380000}"/>
    <hyperlink ref="J15186" r:id="rId14528" xr:uid="{00000000-0004-0000-0200-0000BF380000}"/>
    <hyperlink ref="J15187" r:id="rId14529" xr:uid="{00000000-0004-0000-0200-0000C0380000}"/>
    <hyperlink ref="J15188" r:id="rId14530" xr:uid="{00000000-0004-0000-0200-0000C1380000}"/>
    <hyperlink ref="J15189" r:id="rId14531" xr:uid="{00000000-0004-0000-0200-0000C2380000}"/>
    <hyperlink ref="J15190" r:id="rId14532" xr:uid="{00000000-0004-0000-0200-0000C3380000}"/>
    <hyperlink ref="J15191" r:id="rId14533" xr:uid="{00000000-0004-0000-0200-0000C4380000}"/>
    <hyperlink ref="J15193" r:id="rId14534" xr:uid="{00000000-0004-0000-0200-0000C5380000}"/>
    <hyperlink ref="J15194" r:id="rId14535" xr:uid="{00000000-0004-0000-0200-0000C6380000}"/>
    <hyperlink ref="J15195" r:id="rId14536" xr:uid="{00000000-0004-0000-0200-0000C7380000}"/>
    <hyperlink ref="J15196" r:id="rId14537" xr:uid="{00000000-0004-0000-0200-0000C8380000}"/>
    <hyperlink ref="J15197" r:id="rId14538" xr:uid="{00000000-0004-0000-0200-0000C9380000}"/>
    <hyperlink ref="J15198" r:id="rId14539" xr:uid="{00000000-0004-0000-0200-0000CA380000}"/>
    <hyperlink ref="J15199" r:id="rId14540" xr:uid="{00000000-0004-0000-0200-0000CB380000}"/>
    <hyperlink ref="J15200" r:id="rId14541" xr:uid="{00000000-0004-0000-0200-0000CC380000}"/>
    <hyperlink ref="J15201" r:id="rId14542" xr:uid="{00000000-0004-0000-0200-0000CD380000}"/>
    <hyperlink ref="J15202" r:id="rId14543" xr:uid="{00000000-0004-0000-0200-0000CE380000}"/>
    <hyperlink ref="J15203" r:id="rId14544" xr:uid="{00000000-0004-0000-0200-0000CF380000}"/>
    <hyperlink ref="J15204" r:id="rId14545" xr:uid="{00000000-0004-0000-0200-0000D0380000}"/>
    <hyperlink ref="J15205" r:id="rId14546" xr:uid="{00000000-0004-0000-0200-0000D1380000}"/>
    <hyperlink ref="J15206" r:id="rId14547" xr:uid="{00000000-0004-0000-0200-0000D2380000}"/>
    <hyperlink ref="J15207" r:id="rId14548" xr:uid="{00000000-0004-0000-0200-0000D3380000}"/>
    <hyperlink ref="J15208" r:id="rId14549" xr:uid="{00000000-0004-0000-0200-0000D4380000}"/>
    <hyperlink ref="J15209" r:id="rId14550" xr:uid="{00000000-0004-0000-0200-0000D5380000}"/>
    <hyperlink ref="J15210" r:id="rId14551" xr:uid="{00000000-0004-0000-0200-0000D6380000}"/>
    <hyperlink ref="J15211" r:id="rId14552" xr:uid="{00000000-0004-0000-0200-0000D7380000}"/>
    <hyperlink ref="J15212" r:id="rId14553" xr:uid="{00000000-0004-0000-0200-0000D8380000}"/>
    <hyperlink ref="J15213" r:id="rId14554" xr:uid="{00000000-0004-0000-0200-0000D9380000}"/>
    <hyperlink ref="J15214" r:id="rId14555" xr:uid="{00000000-0004-0000-0200-0000DA380000}"/>
    <hyperlink ref="J15215" r:id="rId14556" xr:uid="{00000000-0004-0000-0200-0000DB380000}"/>
    <hyperlink ref="J15216" r:id="rId14557" xr:uid="{00000000-0004-0000-0200-0000DC380000}"/>
    <hyperlink ref="J15217" r:id="rId14558" xr:uid="{00000000-0004-0000-0200-0000DD380000}"/>
    <hyperlink ref="J15218" r:id="rId14559" xr:uid="{00000000-0004-0000-0200-0000DE380000}"/>
    <hyperlink ref="J15219" r:id="rId14560" xr:uid="{00000000-0004-0000-0200-0000DF380000}"/>
    <hyperlink ref="J15221" r:id="rId14561" xr:uid="{00000000-0004-0000-0200-0000E0380000}"/>
    <hyperlink ref="J15222" r:id="rId14562" xr:uid="{00000000-0004-0000-0200-0000E1380000}"/>
    <hyperlink ref="J15223" r:id="rId14563" xr:uid="{00000000-0004-0000-0200-0000E2380000}"/>
    <hyperlink ref="J15224" r:id="rId14564" xr:uid="{00000000-0004-0000-0200-0000E3380000}"/>
    <hyperlink ref="J15225" r:id="rId14565" xr:uid="{00000000-0004-0000-0200-0000E4380000}"/>
    <hyperlink ref="J15226" r:id="rId14566" xr:uid="{00000000-0004-0000-0200-0000E5380000}"/>
    <hyperlink ref="J15227" r:id="rId14567" xr:uid="{00000000-0004-0000-0200-0000E6380000}"/>
    <hyperlink ref="J15229" r:id="rId14568" xr:uid="{00000000-0004-0000-0200-0000E7380000}"/>
    <hyperlink ref="J15230" r:id="rId14569" xr:uid="{00000000-0004-0000-0200-0000E8380000}"/>
    <hyperlink ref="J15231" r:id="rId14570" xr:uid="{00000000-0004-0000-0200-0000E9380000}"/>
    <hyperlink ref="J15232" r:id="rId14571" xr:uid="{00000000-0004-0000-0200-0000EA380000}"/>
    <hyperlink ref="J15233" r:id="rId14572" xr:uid="{00000000-0004-0000-0200-0000EB380000}"/>
    <hyperlink ref="J15234" r:id="rId14573" xr:uid="{00000000-0004-0000-0200-0000EC380000}"/>
    <hyperlink ref="J15235" r:id="rId14574" xr:uid="{00000000-0004-0000-0200-0000ED380000}"/>
    <hyperlink ref="J15236" r:id="rId14575" xr:uid="{00000000-0004-0000-0200-0000EE380000}"/>
    <hyperlink ref="J15237" r:id="rId14576" xr:uid="{00000000-0004-0000-0200-0000EF380000}"/>
    <hyperlink ref="J15238" r:id="rId14577" xr:uid="{00000000-0004-0000-0200-0000F0380000}"/>
    <hyperlink ref="J15239" r:id="rId14578" xr:uid="{00000000-0004-0000-0200-0000F1380000}"/>
    <hyperlink ref="J15240" r:id="rId14579" xr:uid="{00000000-0004-0000-0200-0000F2380000}"/>
    <hyperlink ref="J15241" r:id="rId14580" xr:uid="{00000000-0004-0000-0200-0000F3380000}"/>
    <hyperlink ref="J15242" r:id="rId14581" xr:uid="{00000000-0004-0000-0200-0000F4380000}"/>
    <hyperlink ref="J15243" r:id="rId14582" xr:uid="{00000000-0004-0000-0200-0000F5380000}"/>
    <hyperlink ref="J15244" r:id="rId14583" xr:uid="{00000000-0004-0000-0200-0000F6380000}"/>
    <hyperlink ref="J15245" r:id="rId14584" xr:uid="{00000000-0004-0000-0200-0000F7380000}"/>
    <hyperlink ref="J15246" r:id="rId14585" xr:uid="{00000000-0004-0000-0200-0000F8380000}"/>
    <hyperlink ref="J15247" r:id="rId14586" xr:uid="{00000000-0004-0000-0200-0000F9380000}"/>
    <hyperlink ref="J15248" r:id="rId14587" xr:uid="{00000000-0004-0000-0200-0000FA380000}"/>
    <hyperlink ref="J15249" r:id="rId14588" xr:uid="{00000000-0004-0000-0200-0000FB380000}"/>
    <hyperlink ref="J15250" r:id="rId14589" xr:uid="{00000000-0004-0000-0200-0000FC380000}"/>
    <hyperlink ref="J15251" r:id="rId14590" xr:uid="{00000000-0004-0000-0200-0000FD380000}"/>
    <hyperlink ref="J15252" r:id="rId14591" xr:uid="{00000000-0004-0000-0200-0000FE380000}"/>
    <hyperlink ref="J15253" r:id="rId14592" xr:uid="{00000000-0004-0000-0200-0000FF380000}"/>
    <hyperlink ref="J15254" r:id="rId14593" xr:uid="{00000000-0004-0000-0200-000000390000}"/>
    <hyperlink ref="J15255" r:id="rId14594" xr:uid="{00000000-0004-0000-0200-000001390000}"/>
    <hyperlink ref="J15256" r:id="rId14595" xr:uid="{00000000-0004-0000-0200-000002390000}"/>
    <hyperlink ref="J15257" r:id="rId14596" xr:uid="{00000000-0004-0000-0200-000003390000}"/>
    <hyperlink ref="J15258" r:id="rId14597" xr:uid="{00000000-0004-0000-0200-000004390000}"/>
    <hyperlink ref="J15259" r:id="rId14598" xr:uid="{00000000-0004-0000-0200-000005390000}"/>
    <hyperlink ref="J15260" r:id="rId14599" xr:uid="{00000000-0004-0000-0200-000006390000}"/>
    <hyperlink ref="J15261" r:id="rId14600" xr:uid="{00000000-0004-0000-0200-000007390000}"/>
    <hyperlink ref="J15262" r:id="rId14601" xr:uid="{00000000-0004-0000-0200-000008390000}"/>
    <hyperlink ref="J15263" r:id="rId14602" xr:uid="{00000000-0004-0000-0200-000009390000}"/>
    <hyperlink ref="J15264" r:id="rId14603" xr:uid="{00000000-0004-0000-0200-00000A390000}"/>
    <hyperlink ref="J15265" r:id="rId14604" xr:uid="{00000000-0004-0000-0200-00000B390000}"/>
    <hyperlink ref="J15266" r:id="rId14605" xr:uid="{00000000-0004-0000-0200-00000C390000}"/>
    <hyperlink ref="J15267" r:id="rId14606" xr:uid="{00000000-0004-0000-0200-00000D390000}"/>
    <hyperlink ref="J15268" r:id="rId14607" xr:uid="{00000000-0004-0000-0200-00000E390000}"/>
    <hyperlink ref="J15269" r:id="rId14608" xr:uid="{00000000-0004-0000-0200-00000F390000}"/>
    <hyperlink ref="J15270" r:id="rId14609" xr:uid="{00000000-0004-0000-0200-000010390000}"/>
    <hyperlink ref="J15271" r:id="rId14610" xr:uid="{00000000-0004-0000-0200-000011390000}"/>
    <hyperlink ref="J15272" r:id="rId14611" xr:uid="{00000000-0004-0000-0200-000012390000}"/>
    <hyperlink ref="J15273" r:id="rId14612" xr:uid="{00000000-0004-0000-0200-000013390000}"/>
    <hyperlink ref="J15274" r:id="rId14613" xr:uid="{00000000-0004-0000-0200-000014390000}"/>
    <hyperlink ref="J15275" r:id="rId14614" xr:uid="{00000000-0004-0000-0200-000015390000}"/>
    <hyperlink ref="J15276" r:id="rId14615" xr:uid="{00000000-0004-0000-0200-000016390000}"/>
    <hyperlink ref="J15277" r:id="rId14616" xr:uid="{00000000-0004-0000-0200-000017390000}"/>
    <hyperlink ref="J15278" r:id="rId14617" xr:uid="{00000000-0004-0000-0200-000018390000}"/>
    <hyperlink ref="J15279" r:id="rId14618" xr:uid="{00000000-0004-0000-0200-000019390000}"/>
    <hyperlink ref="J15280" r:id="rId14619" xr:uid="{00000000-0004-0000-0200-00001A390000}"/>
    <hyperlink ref="J15281" r:id="rId14620" xr:uid="{00000000-0004-0000-0200-00001B390000}"/>
    <hyperlink ref="J15282" r:id="rId14621" xr:uid="{00000000-0004-0000-0200-00001C390000}"/>
    <hyperlink ref="J15283" r:id="rId14622" xr:uid="{00000000-0004-0000-0200-00001D390000}"/>
    <hyperlink ref="J15284" r:id="rId14623" xr:uid="{00000000-0004-0000-0200-00001E390000}"/>
    <hyperlink ref="J15285" r:id="rId14624" xr:uid="{00000000-0004-0000-0200-00001F390000}"/>
    <hyperlink ref="J15286" r:id="rId14625" xr:uid="{00000000-0004-0000-0200-000020390000}"/>
    <hyperlink ref="J15287" r:id="rId14626" xr:uid="{00000000-0004-0000-0200-000021390000}"/>
    <hyperlink ref="J15288" r:id="rId14627" xr:uid="{00000000-0004-0000-0200-000022390000}"/>
    <hyperlink ref="J15289" r:id="rId14628" xr:uid="{00000000-0004-0000-0200-000023390000}"/>
    <hyperlink ref="J15290" r:id="rId14629" xr:uid="{00000000-0004-0000-0200-000024390000}"/>
    <hyperlink ref="J15291" r:id="rId14630" xr:uid="{00000000-0004-0000-0200-000025390000}"/>
    <hyperlink ref="J15292" r:id="rId14631" xr:uid="{00000000-0004-0000-0200-000026390000}"/>
    <hyperlink ref="J15293" r:id="rId14632" xr:uid="{00000000-0004-0000-0200-000027390000}"/>
    <hyperlink ref="J15294" r:id="rId14633" xr:uid="{00000000-0004-0000-0200-000028390000}"/>
    <hyperlink ref="J15295" r:id="rId14634" xr:uid="{00000000-0004-0000-0200-000029390000}"/>
    <hyperlink ref="J15296" r:id="rId14635" xr:uid="{00000000-0004-0000-0200-00002A390000}"/>
    <hyperlink ref="J15297" r:id="rId14636" xr:uid="{00000000-0004-0000-0200-00002B390000}"/>
    <hyperlink ref="J15298" r:id="rId14637" xr:uid="{00000000-0004-0000-0200-00002C390000}"/>
    <hyperlink ref="J15299" r:id="rId14638" xr:uid="{00000000-0004-0000-0200-00002D390000}"/>
    <hyperlink ref="J15300" r:id="rId14639" xr:uid="{00000000-0004-0000-0200-00002E390000}"/>
    <hyperlink ref="J15301" r:id="rId14640" xr:uid="{00000000-0004-0000-0200-00002F390000}"/>
    <hyperlink ref="J15302" r:id="rId14641" xr:uid="{00000000-0004-0000-0200-000030390000}"/>
    <hyperlink ref="J15303" r:id="rId14642" xr:uid="{00000000-0004-0000-0200-000031390000}"/>
    <hyperlink ref="J15304" r:id="rId14643" xr:uid="{00000000-0004-0000-0200-000032390000}"/>
    <hyperlink ref="J15305" r:id="rId14644" xr:uid="{00000000-0004-0000-0200-000033390000}"/>
    <hyperlink ref="J15306" r:id="rId14645" xr:uid="{00000000-0004-0000-0200-000034390000}"/>
    <hyperlink ref="J15307" r:id="rId14646" xr:uid="{00000000-0004-0000-0200-000035390000}"/>
    <hyperlink ref="J15308" r:id="rId14647" xr:uid="{00000000-0004-0000-0200-000036390000}"/>
    <hyperlink ref="J15309" r:id="rId14648" xr:uid="{00000000-0004-0000-0200-000037390000}"/>
    <hyperlink ref="J15310" r:id="rId14649" xr:uid="{00000000-0004-0000-0200-000038390000}"/>
    <hyperlink ref="J15311" r:id="rId14650" xr:uid="{00000000-0004-0000-0200-000039390000}"/>
    <hyperlink ref="J15312" r:id="rId14651" xr:uid="{00000000-0004-0000-0200-00003A390000}"/>
    <hyperlink ref="J15313" r:id="rId14652" xr:uid="{00000000-0004-0000-0200-00003B390000}"/>
    <hyperlink ref="J15314" r:id="rId14653" xr:uid="{00000000-0004-0000-0200-00003C390000}"/>
    <hyperlink ref="J15315" r:id="rId14654" xr:uid="{00000000-0004-0000-0200-00003D390000}"/>
    <hyperlink ref="J15316" r:id="rId14655" xr:uid="{00000000-0004-0000-0200-00003E390000}"/>
    <hyperlink ref="J15317" r:id="rId14656" xr:uid="{00000000-0004-0000-0200-00003F390000}"/>
    <hyperlink ref="J15318" r:id="rId14657" xr:uid="{00000000-0004-0000-0200-000040390000}"/>
    <hyperlink ref="J15319" r:id="rId14658" xr:uid="{00000000-0004-0000-0200-000041390000}"/>
    <hyperlink ref="J15320" r:id="rId14659" xr:uid="{00000000-0004-0000-0200-000042390000}"/>
    <hyperlink ref="J15321" r:id="rId14660" xr:uid="{00000000-0004-0000-0200-000043390000}"/>
    <hyperlink ref="J15322" r:id="rId14661" xr:uid="{00000000-0004-0000-0200-000044390000}"/>
    <hyperlink ref="J15323" r:id="rId14662" xr:uid="{00000000-0004-0000-0200-000045390000}"/>
    <hyperlink ref="J15324" r:id="rId14663" xr:uid="{00000000-0004-0000-0200-000046390000}"/>
    <hyperlink ref="J15325" r:id="rId14664" xr:uid="{00000000-0004-0000-0200-000047390000}"/>
    <hyperlink ref="J15326" r:id="rId14665" xr:uid="{00000000-0004-0000-0200-000048390000}"/>
    <hyperlink ref="J15327" r:id="rId14666" xr:uid="{00000000-0004-0000-0200-000049390000}"/>
    <hyperlink ref="J15328" r:id="rId14667" xr:uid="{00000000-0004-0000-0200-00004A390000}"/>
    <hyperlink ref="J15329" r:id="rId14668" xr:uid="{00000000-0004-0000-0200-00004B390000}"/>
    <hyperlink ref="J15330" r:id="rId14669" xr:uid="{00000000-0004-0000-0200-00004C390000}"/>
    <hyperlink ref="J15331" r:id="rId14670" xr:uid="{00000000-0004-0000-0200-00004D390000}"/>
    <hyperlink ref="J15332" r:id="rId14671" xr:uid="{00000000-0004-0000-0200-00004E390000}"/>
    <hyperlink ref="J15333" r:id="rId14672" xr:uid="{00000000-0004-0000-0200-00004F390000}"/>
    <hyperlink ref="J15334" r:id="rId14673" xr:uid="{00000000-0004-0000-0200-000050390000}"/>
    <hyperlink ref="J15335" r:id="rId14674" xr:uid="{00000000-0004-0000-0200-000051390000}"/>
    <hyperlink ref="J15336" r:id="rId14675" xr:uid="{00000000-0004-0000-0200-000052390000}"/>
    <hyperlink ref="J15337" r:id="rId14676" xr:uid="{00000000-0004-0000-0200-000053390000}"/>
    <hyperlink ref="J15338" r:id="rId14677" xr:uid="{00000000-0004-0000-0200-000054390000}"/>
    <hyperlink ref="J15339" r:id="rId14678" xr:uid="{00000000-0004-0000-0200-000055390000}"/>
    <hyperlink ref="J15340" r:id="rId14679" xr:uid="{00000000-0004-0000-0200-000056390000}"/>
    <hyperlink ref="J15341" r:id="rId14680" xr:uid="{00000000-0004-0000-0200-000057390000}"/>
    <hyperlink ref="J15342" r:id="rId14681" xr:uid="{00000000-0004-0000-0200-000058390000}"/>
    <hyperlink ref="J15343" r:id="rId14682" xr:uid="{00000000-0004-0000-0200-000059390000}"/>
    <hyperlink ref="J15344" r:id="rId14683" xr:uid="{00000000-0004-0000-0200-00005A390000}"/>
    <hyperlink ref="J15345" r:id="rId14684" xr:uid="{00000000-0004-0000-0200-00005B390000}"/>
    <hyperlink ref="J15346" r:id="rId14685" xr:uid="{00000000-0004-0000-0200-00005C390000}"/>
    <hyperlink ref="J15347" r:id="rId14686" xr:uid="{00000000-0004-0000-0200-00005D390000}"/>
    <hyperlink ref="J15348" r:id="rId14687" xr:uid="{00000000-0004-0000-0200-00005E390000}"/>
    <hyperlink ref="J15349" r:id="rId14688" xr:uid="{00000000-0004-0000-0200-00005F390000}"/>
    <hyperlink ref="J15350" r:id="rId14689" xr:uid="{00000000-0004-0000-0200-000060390000}"/>
    <hyperlink ref="J15351" r:id="rId14690" xr:uid="{00000000-0004-0000-0200-000061390000}"/>
    <hyperlink ref="J15352" r:id="rId14691" xr:uid="{00000000-0004-0000-0200-000062390000}"/>
    <hyperlink ref="J15353" r:id="rId14692" xr:uid="{00000000-0004-0000-0200-000063390000}"/>
    <hyperlink ref="J15354" r:id="rId14693" xr:uid="{00000000-0004-0000-0200-000064390000}"/>
    <hyperlink ref="J15355" r:id="rId14694" xr:uid="{00000000-0004-0000-0200-000065390000}"/>
    <hyperlink ref="J15356" r:id="rId14695" xr:uid="{00000000-0004-0000-0200-000066390000}"/>
    <hyperlink ref="J15357" r:id="rId14696" xr:uid="{00000000-0004-0000-0200-000067390000}"/>
    <hyperlink ref="J15358" r:id="rId14697" xr:uid="{00000000-0004-0000-0200-000068390000}"/>
    <hyperlink ref="J15359" r:id="rId14698" xr:uid="{00000000-0004-0000-0200-000069390000}"/>
    <hyperlink ref="J15360" r:id="rId14699" xr:uid="{00000000-0004-0000-0200-00006A390000}"/>
    <hyperlink ref="J15361" r:id="rId14700" xr:uid="{00000000-0004-0000-0200-00006B390000}"/>
    <hyperlink ref="J15362" r:id="rId14701" xr:uid="{00000000-0004-0000-0200-00006C390000}"/>
    <hyperlink ref="J15363" r:id="rId14702" xr:uid="{00000000-0004-0000-0200-00006D390000}"/>
    <hyperlink ref="J15364" r:id="rId14703" xr:uid="{00000000-0004-0000-0200-00006E390000}"/>
    <hyperlink ref="J15365" r:id="rId14704" xr:uid="{00000000-0004-0000-0200-00006F390000}"/>
    <hyperlink ref="J15366" r:id="rId14705" xr:uid="{00000000-0004-0000-0200-000070390000}"/>
    <hyperlink ref="J15367" r:id="rId14706" xr:uid="{00000000-0004-0000-0200-000071390000}"/>
    <hyperlink ref="J15368" r:id="rId14707" xr:uid="{00000000-0004-0000-0200-000072390000}"/>
    <hyperlink ref="J15369" r:id="rId14708" xr:uid="{00000000-0004-0000-0200-000073390000}"/>
    <hyperlink ref="J15370" r:id="rId14709" xr:uid="{00000000-0004-0000-0200-000074390000}"/>
    <hyperlink ref="J15371" r:id="rId14710" xr:uid="{00000000-0004-0000-0200-000075390000}"/>
    <hyperlink ref="J15372" r:id="rId14711" xr:uid="{00000000-0004-0000-0200-000076390000}"/>
    <hyperlink ref="J15373" r:id="rId14712" xr:uid="{00000000-0004-0000-0200-000077390000}"/>
    <hyperlink ref="J15374" r:id="rId14713" xr:uid="{00000000-0004-0000-0200-000078390000}"/>
    <hyperlink ref="J15375" r:id="rId14714" xr:uid="{00000000-0004-0000-0200-000079390000}"/>
    <hyperlink ref="J15376" r:id="rId14715" xr:uid="{00000000-0004-0000-0200-00007A390000}"/>
    <hyperlink ref="J15377" r:id="rId14716" xr:uid="{00000000-0004-0000-0200-00007B390000}"/>
    <hyperlink ref="J15378" r:id="rId14717" xr:uid="{00000000-0004-0000-0200-00007C390000}"/>
    <hyperlink ref="J15379" r:id="rId14718" xr:uid="{00000000-0004-0000-0200-00007D390000}"/>
    <hyperlink ref="J15380" r:id="rId14719" xr:uid="{00000000-0004-0000-0200-00007E390000}"/>
    <hyperlink ref="J15381" r:id="rId14720" xr:uid="{00000000-0004-0000-0200-00007F390000}"/>
    <hyperlink ref="J15382" r:id="rId14721" xr:uid="{00000000-0004-0000-0200-000080390000}"/>
    <hyperlink ref="J15383" r:id="rId14722" xr:uid="{00000000-0004-0000-0200-000081390000}"/>
    <hyperlink ref="J15384" r:id="rId14723" xr:uid="{00000000-0004-0000-0200-000082390000}"/>
    <hyperlink ref="J15385" r:id="rId14724" xr:uid="{00000000-0004-0000-0200-000083390000}"/>
    <hyperlink ref="J15386" r:id="rId14725" xr:uid="{00000000-0004-0000-0200-000084390000}"/>
    <hyperlink ref="J15387" r:id="rId14726" xr:uid="{00000000-0004-0000-0200-000085390000}"/>
    <hyperlink ref="J15388" r:id="rId14727" xr:uid="{00000000-0004-0000-0200-000086390000}"/>
    <hyperlink ref="J15389" r:id="rId14728" xr:uid="{00000000-0004-0000-0200-000087390000}"/>
    <hyperlink ref="J15390" r:id="rId14729" xr:uid="{00000000-0004-0000-0200-000088390000}"/>
    <hyperlink ref="J15391" r:id="rId14730" xr:uid="{00000000-0004-0000-0200-000089390000}"/>
    <hyperlink ref="J15392" r:id="rId14731" xr:uid="{00000000-0004-0000-0200-00008A390000}"/>
    <hyperlink ref="J15393" r:id="rId14732" xr:uid="{00000000-0004-0000-0200-00008B390000}"/>
    <hyperlink ref="J15394" r:id="rId14733" xr:uid="{00000000-0004-0000-0200-00008C390000}"/>
    <hyperlink ref="J15395" r:id="rId14734" xr:uid="{00000000-0004-0000-0200-00008D390000}"/>
    <hyperlink ref="J15396" r:id="rId14735" xr:uid="{00000000-0004-0000-0200-00008E390000}"/>
    <hyperlink ref="J15397" r:id="rId14736" xr:uid="{00000000-0004-0000-0200-00008F390000}"/>
    <hyperlink ref="J15398" r:id="rId14737" xr:uid="{00000000-0004-0000-0200-000090390000}"/>
    <hyperlink ref="J15399" r:id="rId14738" xr:uid="{00000000-0004-0000-0200-000091390000}"/>
    <hyperlink ref="J15400" r:id="rId14739" xr:uid="{00000000-0004-0000-0200-000092390000}"/>
    <hyperlink ref="J15401" r:id="rId14740" xr:uid="{00000000-0004-0000-0200-000093390000}"/>
    <hyperlink ref="J15402" r:id="rId14741" xr:uid="{00000000-0004-0000-0200-000094390000}"/>
    <hyperlink ref="J15403" r:id="rId14742" xr:uid="{00000000-0004-0000-0200-000095390000}"/>
    <hyperlink ref="J15404" r:id="rId14743" xr:uid="{00000000-0004-0000-0200-000096390000}"/>
    <hyperlink ref="J15405" r:id="rId14744" xr:uid="{00000000-0004-0000-0200-000097390000}"/>
    <hyperlink ref="J15406" r:id="rId14745" xr:uid="{00000000-0004-0000-0200-000098390000}"/>
    <hyperlink ref="J15407" r:id="rId14746" xr:uid="{00000000-0004-0000-0200-000099390000}"/>
    <hyperlink ref="J15408" r:id="rId14747" xr:uid="{00000000-0004-0000-0200-00009A390000}"/>
    <hyperlink ref="J15409" r:id="rId14748" xr:uid="{00000000-0004-0000-0200-00009B390000}"/>
    <hyperlink ref="J15410" r:id="rId14749" xr:uid="{00000000-0004-0000-0200-00009C390000}"/>
    <hyperlink ref="J15411" r:id="rId14750" xr:uid="{00000000-0004-0000-0200-00009D390000}"/>
    <hyperlink ref="J15412" r:id="rId14751" xr:uid="{00000000-0004-0000-0200-00009E390000}"/>
    <hyperlink ref="J15413" r:id="rId14752" xr:uid="{00000000-0004-0000-0200-00009F390000}"/>
    <hyperlink ref="J15414" r:id="rId14753" xr:uid="{00000000-0004-0000-0200-0000A0390000}"/>
    <hyperlink ref="J15415" r:id="rId14754" xr:uid="{00000000-0004-0000-0200-0000A1390000}"/>
    <hyperlink ref="J15416" r:id="rId14755" xr:uid="{00000000-0004-0000-0200-0000A2390000}"/>
    <hyperlink ref="J15417" r:id="rId14756" xr:uid="{00000000-0004-0000-0200-0000A3390000}"/>
    <hyperlink ref="J15418" r:id="rId14757" xr:uid="{00000000-0004-0000-0200-0000A4390000}"/>
    <hyperlink ref="J15419" r:id="rId14758" xr:uid="{00000000-0004-0000-0200-0000A5390000}"/>
    <hyperlink ref="J15420" r:id="rId14759" xr:uid="{00000000-0004-0000-0200-0000A6390000}"/>
    <hyperlink ref="J15421" r:id="rId14760" xr:uid="{00000000-0004-0000-0200-0000A7390000}"/>
    <hyperlink ref="J15422" r:id="rId14761" xr:uid="{00000000-0004-0000-0200-0000A8390000}"/>
    <hyperlink ref="J15423" r:id="rId14762" xr:uid="{00000000-0004-0000-0200-0000A9390000}"/>
    <hyperlink ref="J15424" r:id="rId14763" xr:uid="{00000000-0004-0000-0200-0000AA390000}"/>
    <hyperlink ref="J15425" r:id="rId14764" xr:uid="{00000000-0004-0000-0200-0000AB390000}"/>
    <hyperlink ref="J15426" r:id="rId14765" xr:uid="{00000000-0004-0000-0200-0000AC390000}"/>
    <hyperlink ref="J15427" r:id="rId14766" xr:uid="{00000000-0004-0000-0200-0000AD390000}"/>
    <hyperlink ref="J15428" r:id="rId14767" xr:uid="{00000000-0004-0000-0200-0000AE390000}"/>
    <hyperlink ref="J15429" r:id="rId14768" xr:uid="{00000000-0004-0000-0200-0000AF390000}"/>
    <hyperlink ref="J15430" r:id="rId14769" xr:uid="{00000000-0004-0000-0200-0000B0390000}"/>
    <hyperlink ref="J15431" r:id="rId14770" xr:uid="{00000000-0004-0000-0200-0000B1390000}"/>
    <hyperlink ref="J15432" r:id="rId14771" xr:uid="{00000000-0004-0000-0200-0000B2390000}"/>
    <hyperlink ref="J15433" r:id="rId14772" xr:uid="{00000000-0004-0000-0200-0000B3390000}"/>
    <hyperlink ref="J15434" r:id="rId14773" xr:uid="{00000000-0004-0000-0200-0000B4390000}"/>
    <hyperlink ref="J15435" r:id="rId14774" xr:uid="{00000000-0004-0000-0200-0000B5390000}"/>
    <hyperlink ref="J15436" r:id="rId14775" xr:uid="{00000000-0004-0000-0200-0000B6390000}"/>
    <hyperlink ref="J15437" r:id="rId14776" xr:uid="{00000000-0004-0000-0200-0000B7390000}"/>
    <hyperlink ref="J15438" r:id="rId14777" xr:uid="{00000000-0004-0000-0200-0000B8390000}"/>
    <hyperlink ref="J15439" r:id="rId14778" location="homepage" xr:uid="{00000000-0004-0000-0200-0000B9390000}"/>
    <hyperlink ref="J15440" r:id="rId14779" xr:uid="{00000000-0004-0000-0200-0000BA390000}"/>
    <hyperlink ref="J15441" r:id="rId14780" xr:uid="{00000000-0004-0000-0200-0000BB390000}"/>
    <hyperlink ref="J15442" r:id="rId14781" xr:uid="{00000000-0004-0000-0200-0000BC390000}"/>
    <hyperlink ref="J15443" r:id="rId14782" xr:uid="{00000000-0004-0000-0200-0000BD390000}"/>
    <hyperlink ref="J15444" r:id="rId14783" xr:uid="{00000000-0004-0000-0200-0000BE390000}"/>
    <hyperlink ref="J15445" r:id="rId14784" xr:uid="{00000000-0004-0000-0200-0000BF390000}"/>
    <hyperlink ref="J15446" r:id="rId14785" xr:uid="{00000000-0004-0000-0200-0000C0390000}"/>
    <hyperlink ref="J15447" r:id="rId14786" xr:uid="{00000000-0004-0000-0200-0000C1390000}"/>
    <hyperlink ref="J15448" r:id="rId14787" xr:uid="{00000000-0004-0000-0200-0000C2390000}"/>
    <hyperlink ref="J15449" r:id="rId14788" xr:uid="{00000000-0004-0000-0200-0000C3390000}"/>
    <hyperlink ref="J15450" r:id="rId14789" xr:uid="{00000000-0004-0000-0200-0000C4390000}"/>
    <hyperlink ref="J15451" r:id="rId14790" xr:uid="{00000000-0004-0000-0200-0000C5390000}"/>
    <hyperlink ref="J15452" r:id="rId14791" xr:uid="{00000000-0004-0000-0200-0000C6390000}"/>
    <hyperlink ref="J15453" r:id="rId14792" xr:uid="{00000000-0004-0000-0200-0000C7390000}"/>
    <hyperlink ref="J15454" r:id="rId14793" xr:uid="{00000000-0004-0000-0200-0000C8390000}"/>
    <hyperlink ref="J15455" r:id="rId14794" xr:uid="{00000000-0004-0000-0200-0000C9390000}"/>
    <hyperlink ref="J15456" r:id="rId14795" xr:uid="{00000000-0004-0000-0200-0000CA390000}"/>
    <hyperlink ref="J15457" r:id="rId14796" xr:uid="{00000000-0004-0000-0200-0000CB390000}"/>
    <hyperlink ref="J15458" r:id="rId14797" xr:uid="{00000000-0004-0000-0200-0000CC390000}"/>
    <hyperlink ref="J15459" r:id="rId14798" xr:uid="{00000000-0004-0000-0200-0000CD390000}"/>
    <hyperlink ref="J15460" r:id="rId14799" xr:uid="{00000000-0004-0000-0200-0000CE390000}"/>
    <hyperlink ref="J15461" r:id="rId14800" xr:uid="{00000000-0004-0000-0200-0000CF390000}"/>
    <hyperlink ref="J15462" r:id="rId14801" xr:uid="{00000000-0004-0000-0200-0000D0390000}"/>
    <hyperlink ref="J15463" r:id="rId14802" xr:uid="{00000000-0004-0000-0200-0000D1390000}"/>
    <hyperlink ref="J15464" r:id="rId14803" xr:uid="{00000000-0004-0000-0200-0000D2390000}"/>
    <hyperlink ref="J15465" r:id="rId14804" xr:uid="{00000000-0004-0000-0200-0000D3390000}"/>
    <hyperlink ref="J15466" r:id="rId14805" xr:uid="{00000000-0004-0000-0200-0000D4390000}"/>
    <hyperlink ref="J15467" r:id="rId14806" xr:uid="{00000000-0004-0000-0200-0000D5390000}"/>
    <hyperlink ref="J15468" r:id="rId14807" xr:uid="{00000000-0004-0000-0200-0000D6390000}"/>
    <hyperlink ref="J15469" r:id="rId14808" xr:uid="{00000000-0004-0000-0200-0000D7390000}"/>
    <hyperlink ref="J15470" r:id="rId14809" xr:uid="{00000000-0004-0000-0200-0000D8390000}"/>
    <hyperlink ref="J15471" r:id="rId14810" xr:uid="{00000000-0004-0000-0200-0000D9390000}"/>
    <hyperlink ref="J15472" r:id="rId14811" xr:uid="{00000000-0004-0000-0200-0000DA390000}"/>
    <hyperlink ref="J15473" r:id="rId14812" xr:uid="{00000000-0004-0000-0200-0000DB390000}"/>
    <hyperlink ref="J15474" r:id="rId14813" xr:uid="{00000000-0004-0000-0200-0000DC390000}"/>
    <hyperlink ref="J15475" r:id="rId14814" xr:uid="{00000000-0004-0000-0200-0000DD390000}"/>
    <hyperlink ref="J15476" r:id="rId14815" xr:uid="{00000000-0004-0000-0200-0000DE390000}"/>
    <hyperlink ref="J15477" r:id="rId14816" xr:uid="{00000000-0004-0000-0200-0000DF390000}"/>
    <hyperlink ref="J15478" r:id="rId14817" xr:uid="{00000000-0004-0000-0200-0000E0390000}"/>
    <hyperlink ref="J15479" r:id="rId14818" xr:uid="{00000000-0004-0000-0200-0000E1390000}"/>
    <hyperlink ref="J15480" r:id="rId14819" xr:uid="{00000000-0004-0000-0200-0000E2390000}"/>
    <hyperlink ref="J15481" r:id="rId14820" xr:uid="{00000000-0004-0000-0200-0000E3390000}"/>
    <hyperlink ref="J15482" r:id="rId14821" xr:uid="{00000000-0004-0000-0200-0000E4390000}"/>
    <hyperlink ref="J15483" r:id="rId14822" xr:uid="{00000000-0004-0000-0200-0000E5390000}"/>
    <hyperlink ref="J15486" r:id="rId14823" xr:uid="{00000000-0004-0000-0200-0000E6390000}"/>
    <hyperlink ref="J15487" r:id="rId14824" xr:uid="{00000000-0004-0000-0200-0000E7390000}"/>
    <hyperlink ref="J15488" r:id="rId14825" xr:uid="{00000000-0004-0000-0200-0000E8390000}"/>
    <hyperlink ref="J15489" r:id="rId14826" xr:uid="{00000000-0004-0000-0200-0000E9390000}"/>
    <hyperlink ref="J15490" r:id="rId14827" xr:uid="{00000000-0004-0000-0200-0000EA390000}"/>
    <hyperlink ref="J15491" r:id="rId14828" xr:uid="{00000000-0004-0000-0200-0000EB390000}"/>
    <hyperlink ref="J15492" r:id="rId14829" xr:uid="{00000000-0004-0000-0200-0000EC390000}"/>
    <hyperlink ref="J15494" r:id="rId14830" xr:uid="{00000000-0004-0000-0200-0000ED390000}"/>
    <hyperlink ref="J15496" r:id="rId14831" xr:uid="{00000000-0004-0000-0200-0000EE390000}"/>
    <hyperlink ref="J15497" r:id="rId14832" xr:uid="{00000000-0004-0000-0200-0000EF390000}"/>
    <hyperlink ref="J15498" r:id="rId14833" xr:uid="{00000000-0004-0000-0200-0000F0390000}"/>
    <hyperlink ref="J15499" r:id="rId14834" xr:uid="{00000000-0004-0000-0200-0000F1390000}"/>
    <hyperlink ref="J15500" r:id="rId14835" xr:uid="{00000000-0004-0000-0200-0000F2390000}"/>
    <hyperlink ref="J15501" r:id="rId14836" xr:uid="{00000000-0004-0000-0200-0000F3390000}"/>
    <hyperlink ref="J15502" r:id="rId14837" xr:uid="{00000000-0004-0000-0200-0000F4390000}"/>
    <hyperlink ref="J15503" r:id="rId14838" xr:uid="{00000000-0004-0000-0200-0000F5390000}"/>
    <hyperlink ref="J15504" r:id="rId14839" xr:uid="{00000000-0004-0000-0200-0000F6390000}"/>
    <hyperlink ref="J15505" r:id="rId14840" xr:uid="{00000000-0004-0000-0200-0000F7390000}"/>
    <hyperlink ref="J15506" r:id="rId14841" xr:uid="{00000000-0004-0000-0200-0000F8390000}"/>
    <hyperlink ref="J15507" r:id="rId14842" xr:uid="{00000000-0004-0000-0200-0000F9390000}"/>
    <hyperlink ref="J15508" r:id="rId14843" xr:uid="{00000000-0004-0000-0200-0000FA390000}"/>
    <hyperlink ref="J15509" r:id="rId14844" xr:uid="{00000000-0004-0000-0200-0000FB390000}"/>
    <hyperlink ref="J15510" r:id="rId14845" xr:uid="{00000000-0004-0000-0200-0000FC390000}"/>
    <hyperlink ref="J15511" r:id="rId14846" xr:uid="{00000000-0004-0000-0200-0000FD390000}"/>
    <hyperlink ref="J15512" r:id="rId14847" xr:uid="{00000000-0004-0000-0200-0000FE390000}"/>
    <hyperlink ref="J15513" r:id="rId14848" xr:uid="{00000000-0004-0000-0200-0000FF390000}"/>
    <hyperlink ref="J15514" r:id="rId14849" xr:uid="{00000000-0004-0000-0200-0000003A0000}"/>
    <hyperlink ref="J15515" r:id="rId14850" xr:uid="{00000000-0004-0000-0200-0000013A0000}"/>
    <hyperlink ref="J15516" r:id="rId14851" xr:uid="{00000000-0004-0000-0200-0000023A0000}"/>
    <hyperlink ref="J15517" r:id="rId14852" xr:uid="{00000000-0004-0000-0200-0000033A0000}"/>
    <hyperlink ref="J15518" r:id="rId14853" xr:uid="{00000000-0004-0000-0200-0000043A0000}"/>
    <hyperlink ref="J15519" r:id="rId14854" xr:uid="{00000000-0004-0000-0200-0000053A0000}"/>
    <hyperlink ref="J15520" r:id="rId14855" xr:uid="{00000000-0004-0000-0200-0000063A0000}"/>
    <hyperlink ref="J15521" r:id="rId14856" xr:uid="{00000000-0004-0000-0200-0000073A0000}"/>
    <hyperlink ref="J15522" r:id="rId14857" xr:uid="{00000000-0004-0000-0200-0000083A0000}"/>
    <hyperlink ref="J15523" r:id="rId14858" xr:uid="{00000000-0004-0000-0200-0000093A0000}"/>
    <hyperlink ref="J15524" r:id="rId14859" xr:uid="{00000000-0004-0000-0200-00000A3A0000}"/>
    <hyperlink ref="J15525" r:id="rId14860" xr:uid="{00000000-0004-0000-0200-00000B3A0000}"/>
    <hyperlink ref="J15526" r:id="rId14861" xr:uid="{00000000-0004-0000-0200-00000C3A0000}"/>
    <hyperlink ref="J15527" r:id="rId14862" xr:uid="{00000000-0004-0000-0200-00000D3A0000}"/>
    <hyperlink ref="J15528" r:id="rId14863" xr:uid="{00000000-0004-0000-0200-00000E3A0000}"/>
    <hyperlink ref="J15529" r:id="rId14864" xr:uid="{00000000-0004-0000-0200-00000F3A0000}"/>
    <hyperlink ref="J15530" r:id="rId14865" xr:uid="{00000000-0004-0000-0200-0000103A0000}"/>
    <hyperlink ref="J15531" r:id="rId14866" xr:uid="{00000000-0004-0000-0200-0000113A0000}"/>
    <hyperlink ref="J15532" r:id="rId14867" xr:uid="{00000000-0004-0000-0200-0000123A0000}"/>
    <hyperlink ref="J15533" r:id="rId14868" xr:uid="{00000000-0004-0000-0200-0000133A0000}"/>
    <hyperlink ref="J15534" r:id="rId14869" xr:uid="{00000000-0004-0000-0200-0000143A0000}"/>
    <hyperlink ref="J15535" r:id="rId14870" xr:uid="{00000000-0004-0000-0200-0000153A0000}"/>
    <hyperlink ref="J15536" r:id="rId14871" xr:uid="{00000000-0004-0000-0200-0000163A0000}"/>
    <hyperlink ref="J15537" r:id="rId14872" xr:uid="{00000000-0004-0000-0200-0000173A0000}"/>
    <hyperlink ref="J15538" r:id="rId14873" xr:uid="{00000000-0004-0000-0200-0000183A0000}"/>
    <hyperlink ref="J15539" r:id="rId14874" xr:uid="{00000000-0004-0000-0200-0000193A0000}"/>
    <hyperlink ref="J15540" r:id="rId14875" xr:uid="{00000000-0004-0000-0200-00001A3A0000}"/>
    <hyperlink ref="J15541" r:id="rId14876" xr:uid="{00000000-0004-0000-0200-00001B3A0000}"/>
    <hyperlink ref="J15542" r:id="rId14877" xr:uid="{00000000-0004-0000-0200-00001C3A0000}"/>
    <hyperlink ref="J15543" r:id="rId14878" xr:uid="{00000000-0004-0000-0200-00001D3A0000}"/>
    <hyperlink ref="J15544" r:id="rId14879" xr:uid="{00000000-0004-0000-0200-00001E3A0000}"/>
    <hyperlink ref="J15545" r:id="rId14880" xr:uid="{00000000-0004-0000-0200-00001F3A0000}"/>
    <hyperlink ref="J15546" r:id="rId14881" xr:uid="{00000000-0004-0000-0200-0000203A0000}"/>
    <hyperlink ref="J15547" r:id="rId14882" xr:uid="{00000000-0004-0000-0200-0000213A0000}"/>
    <hyperlink ref="J15548" r:id="rId14883" xr:uid="{00000000-0004-0000-0200-0000223A0000}"/>
    <hyperlink ref="J15549" r:id="rId14884" xr:uid="{00000000-0004-0000-0200-0000233A0000}"/>
    <hyperlink ref="J15550" r:id="rId14885" xr:uid="{00000000-0004-0000-0200-0000243A0000}"/>
    <hyperlink ref="J15551" r:id="rId14886" xr:uid="{00000000-0004-0000-0200-0000253A0000}"/>
    <hyperlink ref="J15552" r:id="rId14887" xr:uid="{00000000-0004-0000-0200-0000263A0000}"/>
    <hyperlink ref="J15553" r:id="rId14888" xr:uid="{00000000-0004-0000-0200-0000273A0000}"/>
    <hyperlink ref="J15554" r:id="rId14889" xr:uid="{00000000-0004-0000-0200-0000283A0000}"/>
    <hyperlink ref="J15555" r:id="rId14890" xr:uid="{00000000-0004-0000-0200-0000293A0000}"/>
    <hyperlink ref="J15556" r:id="rId14891" xr:uid="{00000000-0004-0000-0200-00002A3A0000}"/>
    <hyperlink ref="J15557" r:id="rId14892" xr:uid="{00000000-0004-0000-0200-00002B3A0000}"/>
    <hyperlink ref="J15558" r:id="rId14893" xr:uid="{00000000-0004-0000-0200-00002C3A0000}"/>
    <hyperlink ref="J15559" r:id="rId14894" xr:uid="{00000000-0004-0000-0200-00002D3A0000}"/>
    <hyperlink ref="J15560" r:id="rId14895" xr:uid="{00000000-0004-0000-0200-00002E3A0000}"/>
    <hyperlink ref="J15561" r:id="rId14896" xr:uid="{00000000-0004-0000-0200-00002F3A0000}"/>
    <hyperlink ref="J15562" r:id="rId14897" xr:uid="{00000000-0004-0000-0200-0000303A0000}"/>
    <hyperlink ref="J15563" r:id="rId14898" xr:uid="{00000000-0004-0000-0200-0000313A0000}"/>
    <hyperlink ref="J15564" r:id="rId14899" xr:uid="{00000000-0004-0000-0200-0000323A0000}"/>
    <hyperlink ref="J15565" r:id="rId14900" xr:uid="{00000000-0004-0000-0200-0000333A0000}"/>
    <hyperlink ref="J15566" r:id="rId14901" xr:uid="{00000000-0004-0000-0200-0000343A0000}"/>
    <hyperlink ref="J15567" r:id="rId14902" xr:uid="{00000000-0004-0000-0200-0000353A0000}"/>
    <hyperlink ref="J15568" r:id="rId14903" xr:uid="{00000000-0004-0000-0200-0000363A0000}"/>
    <hyperlink ref="J15569" r:id="rId14904" xr:uid="{00000000-0004-0000-0200-0000373A0000}"/>
    <hyperlink ref="J15570" r:id="rId14905" xr:uid="{00000000-0004-0000-0200-0000383A0000}"/>
    <hyperlink ref="J15571" r:id="rId14906" xr:uid="{00000000-0004-0000-0200-0000393A0000}"/>
    <hyperlink ref="J15572" r:id="rId14907" xr:uid="{00000000-0004-0000-0200-00003A3A0000}"/>
    <hyperlink ref="J15573" r:id="rId14908" xr:uid="{00000000-0004-0000-0200-00003B3A0000}"/>
    <hyperlink ref="J15574" r:id="rId14909" xr:uid="{00000000-0004-0000-0200-00003C3A0000}"/>
    <hyperlink ref="J15575" r:id="rId14910" xr:uid="{00000000-0004-0000-0200-00003D3A0000}"/>
    <hyperlink ref="J15576" r:id="rId14911" xr:uid="{00000000-0004-0000-0200-00003E3A0000}"/>
    <hyperlink ref="J15577" r:id="rId14912" xr:uid="{00000000-0004-0000-0200-00003F3A0000}"/>
    <hyperlink ref="J15578" r:id="rId14913" xr:uid="{00000000-0004-0000-0200-0000403A0000}"/>
    <hyperlink ref="J15579" r:id="rId14914" xr:uid="{00000000-0004-0000-0200-0000413A0000}"/>
    <hyperlink ref="J15580" r:id="rId14915" xr:uid="{00000000-0004-0000-0200-0000423A0000}"/>
    <hyperlink ref="J15581" r:id="rId14916" xr:uid="{00000000-0004-0000-0200-0000433A0000}"/>
    <hyperlink ref="J15582" r:id="rId14917" xr:uid="{00000000-0004-0000-0200-0000443A0000}"/>
    <hyperlink ref="J15583" r:id="rId14918" xr:uid="{00000000-0004-0000-0200-0000453A0000}"/>
    <hyperlink ref="J15584" r:id="rId14919" xr:uid="{00000000-0004-0000-0200-0000463A0000}"/>
    <hyperlink ref="J15585" r:id="rId14920" xr:uid="{00000000-0004-0000-0200-0000473A0000}"/>
    <hyperlink ref="J15586" r:id="rId14921" xr:uid="{00000000-0004-0000-0200-0000483A0000}"/>
    <hyperlink ref="J15587" r:id="rId14922" xr:uid="{00000000-0004-0000-0200-0000493A0000}"/>
    <hyperlink ref="J15588" r:id="rId14923" xr:uid="{00000000-0004-0000-0200-00004A3A0000}"/>
    <hyperlink ref="J15589" r:id="rId14924" xr:uid="{00000000-0004-0000-0200-00004B3A0000}"/>
    <hyperlink ref="J15590" r:id="rId14925" xr:uid="{00000000-0004-0000-0200-00004C3A0000}"/>
    <hyperlink ref="J15592" r:id="rId14926" xr:uid="{00000000-0004-0000-0200-00004D3A0000}"/>
    <hyperlink ref="J15593" r:id="rId14927" xr:uid="{00000000-0004-0000-0200-00004E3A0000}"/>
    <hyperlink ref="J15594" r:id="rId14928" xr:uid="{00000000-0004-0000-0200-00004F3A0000}"/>
    <hyperlink ref="J15595" r:id="rId14929" xr:uid="{00000000-0004-0000-0200-0000503A0000}"/>
    <hyperlink ref="J15596" r:id="rId14930" xr:uid="{00000000-0004-0000-0200-0000513A0000}"/>
    <hyperlink ref="J15597" r:id="rId14931" xr:uid="{00000000-0004-0000-0200-0000523A0000}"/>
    <hyperlink ref="J15598" r:id="rId14932" xr:uid="{00000000-0004-0000-0200-0000533A0000}"/>
    <hyperlink ref="J15599" r:id="rId14933" xr:uid="{00000000-0004-0000-0200-0000543A0000}"/>
    <hyperlink ref="J15600" r:id="rId14934" xr:uid="{00000000-0004-0000-0200-0000553A0000}"/>
    <hyperlink ref="J15601" r:id="rId14935" xr:uid="{00000000-0004-0000-0200-0000563A0000}"/>
    <hyperlink ref="J15602" r:id="rId14936" xr:uid="{00000000-0004-0000-0200-0000573A0000}"/>
    <hyperlink ref="J15603" r:id="rId14937" xr:uid="{00000000-0004-0000-0200-0000583A0000}"/>
    <hyperlink ref="J15604" r:id="rId14938" xr:uid="{00000000-0004-0000-0200-0000593A0000}"/>
    <hyperlink ref="J15605" r:id="rId14939" xr:uid="{00000000-0004-0000-0200-00005A3A0000}"/>
    <hyperlink ref="J15606" r:id="rId14940" xr:uid="{00000000-0004-0000-0200-00005B3A0000}"/>
    <hyperlink ref="J15607" r:id="rId14941" xr:uid="{00000000-0004-0000-0200-00005C3A0000}"/>
    <hyperlink ref="J15608" r:id="rId14942" xr:uid="{00000000-0004-0000-0200-00005D3A0000}"/>
    <hyperlink ref="J15609" r:id="rId14943" xr:uid="{00000000-0004-0000-0200-00005E3A0000}"/>
    <hyperlink ref="J15610" r:id="rId14944" xr:uid="{00000000-0004-0000-0200-00005F3A0000}"/>
    <hyperlink ref="J15611" r:id="rId14945" xr:uid="{00000000-0004-0000-0200-0000603A0000}"/>
    <hyperlink ref="J15612" r:id="rId14946" xr:uid="{00000000-0004-0000-0200-0000613A0000}"/>
    <hyperlink ref="J15613" r:id="rId14947" xr:uid="{00000000-0004-0000-0200-0000623A0000}"/>
    <hyperlink ref="J15614" r:id="rId14948" xr:uid="{00000000-0004-0000-0200-0000633A0000}"/>
    <hyperlink ref="J15615" r:id="rId14949" xr:uid="{00000000-0004-0000-0200-0000643A0000}"/>
    <hyperlink ref="J15616" r:id="rId14950" xr:uid="{00000000-0004-0000-0200-0000653A0000}"/>
    <hyperlink ref="J15617" r:id="rId14951" xr:uid="{00000000-0004-0000-0200-0000663A0000}"/>
    <hyperlink ref="J15618" r:id="rId14952" xr:uid="{00000000-0004-0000-0200-0000673A0000}"/>
    <hyperlink ref="J15619" r:id="rId14953" xr:uid="{00000000-0004-0000-0200-0000683A0000}"/>
    <hyperlink ref="J15620" r:id="rId14954" xr:uid="{00000000-0004-0000-0200-0000693A0000}"/>
    <hyperlink ref="J15621" r:id="rId14955" xr:uid="{00000000-0004-0000-0200-00006A3A0000}"/>
    <hyperlink ref="J15622" r:id="rId14956" xr:uid="{00000000-0004-0000-0200-00006B3A0000}"/>
    <hyperlink ref="J15624" r:id="rId14957" xr:uid="{00000000-0004-0000-0200-00006C3A0000}"/>
    <hyperlink ref="J15625" r:id="rId14958" xr:uid="{00000000-0004-0000-0200-00006D3A0000}"/>
    <hyperlink ref="J15626" r:id="rId14959" xr:uid="{00000000-0004-0000-0200-00006E3A0000}"/>
    <hyperlink ref="J15627" r:id="rId14960" xr:uid="{00000000-0004-0000-0200-00006F3A0000}"/>
    <hyperlink ref="J15628" r:id="rId14961" xr:uid="{00000000-0004-0000-0200-0000703A0000}"/>
    <hyperlink ref="J15629" r:id="rId14962" xr:uid="{00000000-0004-0000-0200-0000713A0000}"/>
    <hyperlink ref="J15630" r:id="rId14963" xr:uid="{00000000-0004-0000-0200-0000723A0000}"/>
    <hyperlink ref="J15631" r:id="rId14964" xr:uid="{00000000-0004-0000-0200-0000733A0000}"/>
    <hyperlink ref="J15632" r:id="rId14965" xr:uid="{00000000-0004-0000-0200-0000743A0000}"/>
    <hyperlink ref="J15633" r:id="rId14966" xr:uid="{00000000-0004-0000-0200-0000753A0000}"/>
    <hyperlink ref="J15634" r:id="rId14967" xr:uid="{00000000-0004-0000-0200-0000763A0000}"/>
    <hyperlink ref="J15635" r:id="rId14968" xr:uid="{00000000-0004-0000-0200-0000773A0000}"/>
    <hyperlink ref="J15636" r:id="rId14969" xr:uid="{00000000-0004-0000-0200-0000783A0000}"/>
    <hyperlink ref="J15637" r:id="rId14970" xr:uid="{00000000-0004-0000-0200-0000793A0000}"/>
    <hyperlink ref="J15638" r:id="rId14971" xr:uid="{00000000-0004-0000-0200-00007A3A0000}"/>
    <hyperlink ref="J15639" r:id="rId14972" xr:uid="{00000000-0004-0000-0200-00007B3A0000}"/>
    <hyperlink ref="J15640" r:id="rId14973" xr:uid="{00000000-0004-0000-0200-00007C3A0000}"/>
    <hyperlink ref="J15641" r:id="rId14974" xr:uid="{00000000-0004-0000-0200-00007D3A0000}"/>
    <hyperlink ref="J15642" r:id="rId14975" xr:uid="{00000000-0004-0000-0200-00007E3A0000}"/>
    <hyperlink ref="J15643" r:id="rId14976" xr:uid="{00000000-0004-0000-0200-00007F3A0000}"/>
    <hyperlink ref="J15644" r:id="rId14977" xr:uid="{00000000-0004-0000-0200-0000803A0000}"/>
    <hyperlink ref="J15645" r:id="rId14978" xr:uid="{00000000-0004-0000-0200-0000813A0000}"/>
    <hyperlink ref="J15646" r:id="rId14979" xr:uid="{00000000-0004-0000-0200-0000823A0000}"/>
    <hyperlink ref="J15647" r:id="rId14980" xr:uid="{00000000-0004-0000-0200-0000833A0000}"/>
    <hyperlink ref="J15648" r:id="rId14981" xr:uid="{00000000-0004-0000-0200-0000843A0000}"/>
    <hyperlink ref="J15649" r:id="rId14982" xr:uid="{00000000-0004-0000-0200-0000853A0000}"/>
    <hyperlink ref="J15650" r:id="rId14983" xr:uid="{00000000-0004-0000-0200-0000863A0000}"/>
    <hyperlink ref="J15651" r:id="rId14984" xr:uid="{00000000-0004-0000-0200-0000873A0000}"/>
    <hyperlink ref="J15652" r:id="rId14985" xr:uid="{00000000-0004-0000-0200-0000883A0000}"/>
    <hyperlink ref="J15653" r:id="rId14986" xr:uid="{00000000-0004-0000-0200-0000893A0000}"/>
    <hyperlink ref="J15654" r:id="rId14987" xr:uid="{00000000-0004-0000-0200-00008A3A0000}"/>
    <hyperlink ref="J15655" r:id="rId14988" xr:uid="{00000000-0004-0000-0200-00008B3A0000}"/>
    <hyperlink ref="J15656" r:id="rId14989" xr:uid="{00000000-0004-0000-0200-00008C3A0000}"/>
    <hyperlink ref="J15657" r:id="rId14990" xr:uid="{00000000-0004-0000-0200-00008D3A0000}"/>
    <hyperlink ref="J15658" r:id="rId14991" xr:uid="{00000000-0004-0000-0200-00008E3A0000}"/>
    <hyperlink ref="J15659" r:id="rId14992" xr:uid="{00000000-0004-0000-0200-00008F3A0000}"/>
    <hyperlink ref="J15660" r:id="rId14993" xr:uid="{00000000-0004-0000-0200-0000903A0000}"/>
    <hyperlink ref="J15661" r:id="rId14994" xr:uid="{00000000-0004-0000-0200-0000913A0000}"/>
    <hyperlink ref="J15662" r:id="rId14995" xr:uid="{00000000-0004-0000-0200-0000923A0000}"/>
    <hyperlink ref="J15663" r:id="rId14996" xr:uid="{00000000-0004-0000-0200-0000933A0000}"/>
    <hyperlink ref="J15664" r:id="rId14997" xr:uid="{00000000-0004-0000-0200-0000943A0000}"/>
    <hyperlink ref="J15665" r:id="rId14998" xr:uid="{00000000-0004-0000-0200-0000953A0000}"/>
    <hyperlink ref="J15666" r:id="rId14999" xr:uid="{00000000-0004-0000-0200-0000963A0000}"/>
    <hyperlink ref="J15669" r:id="rId15000" xr:uid="{00000000-0004-0000-0200-0000973A0000}"/>
    <hyperlink ref="J15670" r:id="rId15001" xr:uid="{00000000-0004-0000-0200-0000983A0000}"/>
    <hyperlink ref="J15671" r:id="rId15002" xr:uid="{00000000-0004-0000-0200-0000993A0000}"/>
    <hyperlink ref="J15672" r:id="rId15003" xr:uid="{00000000-0004-0000-0200-00009A3A0000}"/>
    <hyperlink ref="J15673" r:id="rId15004" xr:uid="{00000000-0004-0000-0200-00009B3A0000}"/>
    <hyperlink ref="J15674" r:id="rId15005" xr:uid="{00000000-0004-0000-0200-00009C3A0000}"/>
    <hyperlink ref="J15675" r:id="rId15006" xr:uid="{00000000-0004-0000-0200-00009D3A0000}"/>
    <hyperlink ref="J15676" r:id="rId15007" xr:uid="{00000000-0004-0000-0200-00009E3A0000}"/>
    <hyperlink ref="J15677" r:id="rId15008" xr:uid="{00000000-0004-0000-0200-00009F3A0000}"/>
    <hyperlink ref="J15678" r:id="rId15009" xr:uid="{00000000-0004-0000-0200-0000A03A0000}"/>
    <hyperlink ref="J15679" r:id="rId15010" xr:uid="{00000000-0004-0000-0200-0000A13A0000}"/>
    <hyperlink ref="J15680" r:id="rId15011" xr:uid="{00000000-0004-0000-0200-0000A23A0000}"/>
    <hyperlink ref="J15681" r:id="rId15012" xr:uid="{00000000-0004-0000-0200-0000A33A0000}"/>
    <hyperlink ref="J15682" r:id="rId15013" xr:uid="{00000000-0004-0000-0200-0000A43A0000}"/>
    <hyperlink ref="J15683" r:id="rId15014" xr:uid="{00000000-0004-0000-0200-0000A53A0000}"/>
    <hyperlink ref="J15684" r:id="rId15015" xr:uid="{00000000-0004-0000-0200-0000A63A0000}"/>
    <hyperlink ref="J15685" r:id="rId15016" xr:uid="{00000000-0004-0000-0200-0000A73A0000}"/>
    <hyperlink ref="J15686" r:id="rId15017" xr:uid="{00000000-0004-0000-0200-0000A83A0000}"/>
    <hyperlink ref="J15687" r:id="rId15018" xr:uid="{00000000-0004-0000-0200-0000A93A0000}"/>
    <hyperlink ref="J15688" r:id="rId15019" xr:uid="{00000000-0004-0000-0200-0000AA3A0000}"/>
    <hyperlink ref="J15689" r:id="rId15020" xr:uid="{00000000-0004-0000-0200-0000AB3A0000}"/>
    <hyperlink ref="J15690" r:id="rId15021" xr:uid="{00000000-0004-0000-0200-0000AC3A0000}"/>
    <hyperlink ref="J15691" r:id="rId15022" xr:uid="{00000000-0004-0000-0200-0000AD3A0000}"/>
    <hyperlink ref="J15692" r:id="rId15023" xr:uid="{00000000-0004-0000-0200-0000AE3A0000}"/>
    <hyperlink ref="J15693" r:id="rId15024" xr:uid="{00000000-0004-0000-0200-0000AF3A0000}"/>
    <hyperlink ref="J15694" r:id="rId15025" xr:uid="{00000000-0004-0000-0200-0000B03A0000}"/>
    <hyperlink ref="J15695" r:id="rId15026" xr:uid="{00000000-0004-0000-0200-0000B13A0000}"/>
    <hyperlink ref="J15696" r:id="rId15027" xr:uid="{00000000-0004-0000-0200-0000B23A0000}"/>
    <hyperlink ref="J15697" r:id="rId15028" xr:uid="{00000000-0004-0000-0200-0000B33A0000}"/>
    <hyperlink ref="J15698" r:id="rId15029" xr:uid="{00000000-0004-0000-0200-0000B43A0000}"/>
    <hyperlink ref="J15699" r:id="rId15030" xr:uid="{00000000-0004-0000-0200-0000B53A0000}"/>
    <hyperlink ref="J15700" r:id="rId15031" xr:uid="{00000000-0004-0000-0200-0000B63A0000}"/>
    <hyperlink ref="J15701" r:id="rId15032" xr:uid="{00000000-0004-0000-0200-0000B73A0000}"/>
    <hyperlink ref="J15702" r:id="rId15033" xr:uid="{00000000-0004-0000-0200-0000B83A0000}"/>
    <hyperlink ref="J15703" r:id="rId15034" xr:uid="{00000000-0004-0000-0200-0000B93A0000}"/>
    <hyperlink ref="J15704" r:id="rId15035" xr:uid="{00000000-0004-0000-0200-0000BA3A0000}"/>
    <hyperlink ref="J15705" r:id="rId15036" xr:uid="{00000000-0004-0000-0200-0000BB3A0000}"/>
    <hyperlink ref="J15706" r:id="rId15037" xr:uid="{00000000-0004-0000-0200-0000BC3A0000}"/>
    <hyperlink ref="J15707" r:id="rId15038" xr:uid="{00000000-0004-0000-0200-0000BD3A0000}"/>
    <hyperlink ref="J15708" r:id="rId15039" xr:uid="{00000000-0004-0000-0200-0000BE3A0000}"/>
    <hyperlink ref="J15709" r:id="rId15040" xr:uid="{00000000-0004-0000-0200-0000BF3A0000}"/>
    <hyperlink ref="J15710" r:id="rId15041" xr:uid="{00000000-0004-0000-0200-0000C03A0000}"/>
    <hyperlink ref="J15711" r:id="rId15042" xr:uid="{00000000-0004-0000-0200-0000C13A0000}"/>
    <hyperlink ref="J15712" r:id="rId15043" xr:uid="{00000000-0004-0000-0200-0000C23A0000}"/>
    <hyperlink ref="J15713" r:id="rId15044" xr:uid="{00000000-0004-0000-0200-0000C33A0000}"/>
    <hyperlink ref="J15714" r:id="rId15045" xr:uid="{00000000-0004-0000-0200-0000C43A0000}"/>
    <hyperlink ref="J15715" r:id="rId15046" xr:uid="{00000000-0004-0000-0200-0000C53A0000}"/>
    <hyperlink ref="J15716" r:id="rId15047" xr:uid="{00000000-0004-0000-0200-0000C63A0000}"/>
    <hyperlink ref="J15717" r:id="rId15048" xr:uid="{00000000-0004-0000-0200-0000C73A0000}"/>
    <hyperlink ref="J15718" r:id="rId15049" xr:uid="{00000000-0004-0000-0200-0000C83A0000}"/>
    <hyperlink ref="J15719" r:id="rId15050" xr:uid="{00000000-0004-0000-0200-0000C93A0000}"/>
    <hyperlink ref="J15720" r:id="rId15051" xr:uid="{00000000-0004-0000-0200-0000CA3A0000}"/>
    <hyperlink ref="J15721" r:id="rId15052" xr:uid="{00000000-0004-0000-0200-0000CB3A0000}"/>
    <hyperlink ref="J15722" r:id="rId15053" xr:uid="{00000000-0004-0000-0200-0000CC3A0000}"/>
    <hyperlink ref="J15723" r:id="rId15054" xr:uid="{00000000-0004-0000-0200-0000CD3A0000}"/>
    <hyperlink ref="J15724" r:id="rId15055" xr:uid="{00000000-0004-0000-0200-0000CE3A0000}"/>
    <hyperlink ref="J15725" r:id="rId15056" xr:uid="{00000000-0004-0000-0200-0000CF3A0000}"/>
    <hyperlink ref="J15726" r:id="rId15057" xr:uid="{00000000-0004-0000-0200-0000D03A0000}"/>
    <hyperlink ref="J15727" r:id="rId15058" xr:uid="{00000000-0004-0000-0200-0000D13A0000}"/>
    <hyperlink ref="J15728" r:id="rId15059" xr:uid="{00000000-0004-0000-0200-0000D23A0000}"/>
    <hyperlink ref="J15729" r:id="rId15060" xr:uid="{00000000-0004-0000-0200-0000D33A0000}"/>
    <hyperlink ref="J15730" r:id="rId15061" xr:uid="{00000000-0004-0000-0200-0000D43A0000}"/>
    <hyperlink ref="J15731" r:id="rId15062" xr:uid="{00000000-0004-0000-0200-0000D53A0000}"/>
    <hyperlink ref="J15732" r:id="rId15063" xr:uid="{00000000-0004-0000-0200-0000D63A0000}"/>
    <hyperlink ref="J15733" r:id="rId15064" xr:uid="{00000000-0004-0000-0200-0000D73A0000}"/>
    <hyperlink ref="J15734" r:id="rId15065" xr:uid="{00000000-0004-0000-0200-0000D83A0000}"/>
    <hyperlink ref="J15735" r:id="rId15066" xr:uid="{00000000-0004-0000-0200-0000D93A0000}"/>
    <hyperlink ref="J15736" r:id="rId15067" xr:uid="{00000000-0004-0000-0200-0000DA3A0000}"/>
    <hyperlink ref="J15737" r:id="rId15068" xr:uid="{00000000-0004-0000-0200-0000DB3A0000}"/>
    <hyperlink ref="J15738" r:id="rId15069" xr:uid="{00000000-0004-0000-0200-0000DC3A0000}"/>
    <hyperlink ref="J15739" r:id="rId15070" xr:uid="{00000000-0004-0000-0200-0000DD3A0000}"/>
    <hyperlink ref="J15740" r:id="rId15071" xr:uid="{00000000-0004-0000-0200-0000DE3A0000}"/>
    <hyperlink ref="J15741" r:id="rId15072" xr:uid="{00000000-0004-0000-0200-0000DF3A0000}"/>
    <hyperlink ref="J15742" r:id="rId15073" xr:uid="{00000000-0004-0000-0200-0000E03A0000}"/>
    <hyperlink ref="J15743" r:id="rId15074" xr:uid="{00000000-0004-0000-0200-0000E13A0000}"/>
    <hyperlink ref="J15744" r:id="rId15075" xr:uid="{00000000-0004-0000-0200-0000E23A0000}"/>
    <hyperlink ref="J15745" r:id="rId15076" xr:uid="{00000000-0004-0000-0200-0000E33A0000}"/>
    <hyperlink ref="J15746" r:id="rId15077" xr:uid="{00000000-0004-0000-0200-0000E43A0000}"/>
    <hyperlink ref="J15747" r:id="rId15078" xr:uid="{00000000-0004-0000-0200-0000E53A0000}"/>
    <hyperlink ref="J15748" r:id="rId15079" xr:uid="{00000000-0004-0000-0200-0000E63A0000}"/>
    <hyperlink ref="J15749" r:id="rId15080" xr:uid="{00000000-0004-0000-0200-0000E73A0000}"/>
    <hyperlink ref="J15750" r:id="rId15081" xr:uid="{00000000-0004-0000-0200-0000E83A0000}"/>
    <hyperlink ref="J15751" r:id="rId15082" xr:uid="{00000000-0004-0000-0200-0000E93A0000}"/>
    <hyperlink ref="J15752" r:id="rId15083" xr:uid="{00000000-0004-0000-0200-0000EA3A0000}"/>
    <hyperlink ref="J15753" r:id="rId15084" xr:uid="{00000000-0004-0000-0200-0000EB3A0000}"/>
    <hyperlink ref="J15754" r:id="rId15085" xr:uid="{00000000-0004-0000-0200-0000EC3A0000}"/>
    <hyperlink ref="J15755" r:id="rId15086" xr:uid="{00000000-0004-0000-0200-0000ED3A0000}"/>
    <hyperlink ref="J15756" r:id="rId15087" xr:uid="{00000000-0004-0000-0200-0000EE3A0000}"/>
    <hyperlink ref="J15757" r:id="rId15088" xr:uid="{00000000-0004-0000-0200-0000EF3A0000}"/>
    <hyperlink ref="J15758" r:id="rId15089" xr:uid="{00000000-0004-0000-0200-0000F03A0000}"/>
    <hyperlink ref="J15759" r:id="rId15090" xr:uid="{00000000-0004-0000-0200-0000F13A0000}"/>
    <hyperlink ref="J15760" r:id="rId15091" xr:uid="{00000000-0004-0000-0200-0000F23A0000}"/>
    <hyperlink ref="J15761" r:id="rId15092" xr:uid="{00000000-0004-0000-0200-0000F33A0000}"/>
    <hyperlink ref="J15762" r:id="rId15093" xr:uid="{00000000-0004-0000-0200-0000F43A0000}"/>
    <hyperlink ref="J15763" r:id="rId15094" xr:uid="{00000000-0004-0000-0200-0000F53A0000}"/>
    <hyperlink ref="J15764" r:id="rId15095" xr:uid="{00000000-0004-0000-0200-0000F63A0000}"/>
    <hyperlink ref="J15765" r:id="rId15096" xr:uid="{00000000-0004-0000-0200-0000F73A0000}"/>
    <hyperlink ref="J15766" r:id="rId15097" xr:uid="{00000000-0004-0000-0200-0000F83A0000}"/>
    <hyperlink ref="J15767" r:id="rId15098" xr:uid="{00000000-0004-0000-0200-0000F93A0000}"/>
    <hyperlink ref="J15768" r:id="rId15099" xr:uid="{00000000-0004-0000-0200-0000FA3A0000}"/>
    <hyperlink ref="J15769" r:id="rId15100" xr:uid="{00000000-0004-0000-0200-0000FB3A0000}"/>
    <hyperlink ref="J15770" r:id="rId15101" xr:uid="{00000000-0004-0000-0200-0000FC3A0000}"/>
    <hyperlink ref="J15771" r:id="rId15102" xr:uid="{00000000-0004-0000-0200-0000FD3A0000}"/>
    <hyperlink ref="J15772" r:id="rId15103" xr:uid="{00000000-0004-0000-0200-0000FE3A0000}"/>
    <hyperlink ref="J15773" r:id="rId15104" xr:uid="{00000000-0004-0000-0200-0000FF3A0000}"/>
    <hyperlink ref="J15774" r:id="rId15105" xr:uid="{00000000-0004-0000-0200-0000003B0000}"/>
    <hyperlink ref="J15775" r:id="rId15106" xr:uid="{00000000-0004-0000-0200-0000013B0000}"/>
    <hyperlink ref="J15776" r:id="rId15107" xr:uid="{00000000-0004-0000-0200-0000023B0000}"/>
    <hyperlink ref="J15777" r:id="rId15108" xr:uid="{00000000-0004-0000-0200-0000033B0000}"/>
    <hyperlink ref="J15778" r:id="rId15109" xr:uid="{00000000-0004-0000-0200-0000043B0000}"/>
    <hyperlink ref="J15779" r:id="rId15110" xr:uid="{00000000-0004-0000-0200-0000053B0000}"/>
    <hyperlink ref="J15780" r:id="rId15111" xr:uid="{00000000-0004-0000-0200-0000063B0000}"/>
    <hyperlink ref="J15781" r:id="rId15112" xr:uid="{00000000-0004-0000-0200-0000073B0000}"/>
    <hyperlink ref="J15782" r:id="rId15113" xr:uid="{00000000-0004-0000-0200-0000083B0000}"/>
    <hyperlink ref="J15783" r:id="rId15114" xr:uid="{00000000-0004-0000-0200-0000093B0000}"/>
    <hyperlink ref="J15784" r:id="rId15115" xr:uid="{00000000-0004-0000-0200-00000A3B0000}"/>
    <hyperlink ref="J15785" r:id="rId15116" xr:uid="{00000000-0004-0000-0200-00000B3B0000}"/>
    <hyperlink ref="J15786" r:id="rId15117" xr:uid="{00000000-0004-0000-0200-00000C3B0000}"/>
    <hyperlink ref="J15787" r:id="rId15118" xr:uid="{00000000-0004-0000-0200-00000D3B0000}"/>
    <hyperlink ref="J15788" r:id="rId15119" xr:uid="{00000000-0004-0000-0200-00000E3B0000}"/>
    <hyperlink ref="J15789" r:id="rId15120" xr:uid="{00000000-0004-0000-0200-00000F3B0000}"/>
    <hyperlink ref="J15790" r:id="rId15121" xr:uid="{00000000-0004-0000-0200-0000103B0000}"/>
    <hyperlink ref="J15791" r:id="rId15122" xr:uid="{00000000-0004-0000-0200-0000113B0000}"/>
    <hyperlink ref="J15792" r:id="rId15123" xr:uid="{00000000-0004-0000-0200-0000123B0000}"/>
    <hyperlink ref="J15793" r:id="rId15124" xr:uid="{00000000-0004-0000-0200-0000133B0000}"/>
    <hyperlink ref="J15794" r:id="rId15125" xr:uid="{00000000-0004-0000-0200-0000143B0000}"/>
    <hyperlink ref="J15795" r:id="rId15126" xr:uid="{00000000-0004-0000-0200-0000153B0000}"/>
    <hyperlink ref="J15796" r:id="rId15127" xr:uid="{00000000-0004-0000-0200-0000163B0000}"/>
    <hyperlink ref="J15797" r:id="rId15128" xr:uid="{00000000-0004-0000-0200-0000173B0000}"/>
    <hyperlink ref="J15798" r:id="rId15129" xr:uid="{00000000-0004-0000-0200-0000183B0000}"/>
    <hyperlink ref="J15799" r:id="rId15130" xr:uid="{00000000-0004-0000-0200-0000193B0000}"/>
    <hyperlink ref="J15800" r:id="rId15131" xr:uid="{00000000-0004-0000-0200-00001A3B0000}"/>
    <hyperlink ref="J15801" r:id="rId15132" xr:uid="{00000000-0004-0000-0200-00001B3B0000}"/>
    <hyperlink ref="J15802" r:id="rId15133" xr:uid="{00000000-0004-0000-0200-00001C3B0000}"/>
    <hyperlink ref="J15803" r:id="rId15134" xr:uid="{00000000-0004-0000-0200-00001D3B0000}"/>
    <hyperlink ref="J15804" r:id="rId15135" xr:uid="{00000000-0004-0000-0200-00001E3B0000}"/>
    <hyperlink ref="J15805" r:id="rId15136" xr:uid="{00000000-0004-0000-0200-00001F3B0000}"/>
    <hyperlink ref="J15806" r:id="rId15137" xr:uid="{00000000-0004-0000-0200-0000203B0000}"/>
    <hyperlink ref="J15807" r:id="rId15138" xr:uid="{00000000-0004-0000-0200-0000213B0000}"/>
    <hyperlink ref="J15808" r:id="rId15139" xr:uid="{00000000-0004-0000-0200-0000223B0000}"/>
    <hyperlink ref="J15809" r:id="rId15140" xr:uid="{00000000-0004-0000-0200-0000233B0000}"/>
    <hyperlink ref="J15810" r:id="rId15141" xr:uid="{00000000-0004-0000-0200-0000243B0000}"/>
    <hyperlink ref="J15811" r:id="rId15142" xr:uid="{00000000-0004-0000-0200-0000253B0000}"/>
    <hyperlink ref="J15812" r:id="rId15143" xr:uid="{00000000-0004-0000-0200-0000263B0000}"/>
    <hyperlink ref="J15813" r:id="rId15144" xr:uid="{00000000-0004-0000-0200-0000273B0000}"/>
    <hyperlink ref="J15814" r:id="rId15145" xr:uid="{00000000-0004-0000-0200-0000283B0000}"/>
    <hyperlink ref="J15815" r:id="rId15146" xr:uid="{00000000-0004-0000-0200-0000293B0000}"/>
    <hyperlink ref="J15816" r:id="rId15147" xr:uid="{00000000-0004-0000-0200-00002A3B0000}"/>
    <hyperlink ref="J15817" r:id="rId15148" xr:uid="{00000000-0004-0000-0200-00002B3B0000}"/>
    <hyperlink ref="J15818" r:id="rId15149" xr:uid="{00000000-0004-0000-0200-00002C3B0000}"/>
    <hyperlink ref="J15819" r:id="rId15150" xr:uid="{00000000-0004-0000-0200-00002D3B0000}"/>
    <hyperlink ref="J15820" r:id="rId15151" xr:uid="{00000000-0004-0000-0200-00002E3B0000}"/>
    <hyperlink ref="J15821" r:id="rId15152" xr:uid="{00000000-0004-0000-0200-00002F3B0000}"/>
    <hyperlink ref="J15822" r:id="rId15153" xr:uid="{00000000-0004-0000-0200-0000303B0000}"/>
    <hyperlink ref="J15823" r:id="rId15154" xr:uid="{00000000-0004-0000-0200-0000313B0000}"/>
    <hyperlink ref="J15824" r:id="rId15155" xr:uid="{00000000-0004-0000-0200-0000323B0000}"/>
    <hyperlink ref="J15825" r:id="rId15156" xr:uid="{00000000-0004-0000-0200-0000333B0000}"/>
    <hyperlink ref="J15826" r:id="rId15157" xr:uid="{00000000-0004-0000-0200-0000343B0000}"/>
    <hyperlink ref="J15827" r:id="rId15158" xr:uid="{00000000-0004-0000-0200-0000353B0000}"/>
    <hyperlink ref="J15828" r:id="rId15159" xr:uid="{00000000-0004-0000-0200-0000363B0000}"/>
    <hyperlink ref="J15829" r:id="rId15160" xr:uid="{00000000-0004-0000-0200-0000373B0000}"/>
    <hyperlink ref="J15830" r:id="rId15161" xr:uid="{00000000-0004-0000-0200-0000383B0000}"/>
    <hyperlink ref="J15831" r:id="rId15162" xr:uid="{00000000-0004-0000-0200-0000393B0000}"/>
    <hyperlink ref="J15832" r:id="rId15163" xr:uid="{00000000-0004-0000-0200-00003A3B0000}"/>
    <hyperlink ref="J15833" r:id="rId15164" xr:uid="{00000000-0004-0000-0200-00003B3B0000}"/>
    <hyperlink ref="J15834" r:id="rId15165" xr:uid="{00000000-0004-0000-0200-00003C3B0000}"/>
    <hyperlink ref="J15835" r:id="rId15166" xr:uid="{00000000-0004-0000-0200-00003D3B0000}"/>
    <hyperlink ref="J15836" r:id="rId15167" xr:uid="{00000000-0004-0000-0200-00003E3B0000}"/>
    <hyperlink ref="J15837" r:id="rId15168" xr:uid="{00000000-0004-0000-0200-00003F3B0000}"/>
    <hyperlink ref="J15838" r:id="rId15169" xr:uid="{00000000-0004-0000-0200-0000403B0000}"/>
    <hyperlink ref="J15839" r:id="rId15170" xr:uid="{00000000-0004-0000-0200-0000413B0000}"/>
    <hyperlink ref="J15840" r:id="rId15171" xr:uid="{00000000-0004-0000-0200-0000423B0000}"/>
    <hyperlink ref="J15841" r:id="rId15172" xr:uid="{00000000-0004-0000-0200-0000433B0000}"/>
    <hyperlink ref="J15842" r:id="rId15173" xr:uid="{00000000-0004-0000-0200-0000443B0000}"/>
    <hyperlink ref="J15843" r:id="rId15174" xr:uid="{00000000-0004-0000-0200-0000453B0000}"/>
    <hyperlink ref="J15844" r:id="rId15175" xr:uid="{00000000-0004-0000-0200-0000463B0000}"/>
    <hyperlink ref="J15845" r:id="rId15176" xr:uid="{00000000-0004-0000-0200-0000473B0000}"/>
    <hyperlink ref="J15846" r:id="rId15177" xr:uid="{00000000-0004-0000-0200-0000483B0000}"/>
    <hyperlink ref="J15847" r:id="rId15178" xr:uid="{00000000-0004-0000-0200-0000493B0000}"/>
    <hyperlink ref="J15848" r:id="rId15179" xr:uid="{00000000-0004-0000-0200-00004A3B0000}"/>
    <hyperlink ref="J15849" r:id="rId15180" xr:uid="{00000000-0004-0000-0200-00004B3B0000}"/>
    <hyperlink ref="J15850" r:id="rId15181" xr:uid="{00000000-0004-0000-0200-00004C3B0000}"/>
    <hyperlink ref="J15851" r:id="rId15182" xr:uid="{00000000-0004-0000-0200-00004D3B0000}"/>
    <hyperlink ref="J15852" r:id="rId15183" xr:uid="{00000000-0004-0000-0200-00004E3B0000}"/>
    <hyperlink ref="J15853" r:id="rId15184" xr:uid="{00000000-0004-0000-0200-00004F3B0000}"/>
    <hyperlink ref="J15854" r:id="rId15185" xr:uid="{00000000-0004-0000-0200-0000503B0000}"/>
    <hyperlink ref="J15855" r:id="rId15186" xr:uid="{00000000-0004-0000-0200-0000513B0000}"/>
    <hyperlink ref="J15856" r:id="rId15187" xr:uid="{00000000-0004-0000-0200-0000523B0000}"/>
    <hyperlink ref="J15857" r:id="rId15188" xr:uid="{00000000-0004-0000-0200-0000533B0000}"/>
    <hyperlink ref="J15858" r:id="rId15189" xr:uid="{00000000-0004-0000-0200-0000543B0000}"/>
    <hyperlink ref="J15859" r:id="rId15190" xr:uid="{00000000-0004-0000-0200-0000553B0000}"/>
    <hyperlink ref="J15860" r:id="rId15191" xr:uid="{00000000-0004-0000-0200-0000563B0000}"/>
    <hyperlink ref="J15861" r:id="rId15192" xr:uid="{00000000-0004-0000-0200-0000573B0000}"/>
    <hyperlink ref="J15862" r:id="rId15193" xr:uid="{00000000-0004-0000-0200-0000583B0000}"/>
    <hyperlink ref="J15863" r:id="rId15194" xr:uid="{00000000-0004-0000-0200-0000593B0000}"/>
    <hyperlink ref="J15864" r:id="rId15195" xr:uid="{00000000-0004-0000-0200-00005A3B0000}"/>
    <hyperlink ref="J15865" r:id="rId15196" xr:uid="{00000000-0004-0000-0200-00005B3B0000}"/>
    <hyperlink ref="J15866" r:id="rId15197" xr:uid="{00000000-0004-0000-0200-00005C3B0000}"/>
    <hyperlink ref="J15867" r:id="rId15198" xr:uid="{00000000-0004-0000-0200-00005D3B0000}"/>
    <hyperlink ref="J15868" r:id="rId15199" xr:uid="{00000000-0004-0000-0200-00005E3B0000}"/>
    <hyperlink ref="J15869" r:id="rId15200" xr:uid="{00000000-0004-0000-0200-00005F3B0000}"/>
    <hyperlink ref="J15870" r:id="rId15201" xr:uid="{00000000-0004-0000-0200-0000603B0000}"/>
    <hyperlink ref="J15871" r:id="rId15202" xr:uid="{00000000-0004-0000-0200-0000613B0000}"/>
    <hyperlink ref="J15872" r:id="rId15203" xr:uid="{00000000-0004-0000-0200-0000623B0000}"/>
    <hyperlink ref="J15873" r:id="rId15204" xr:uid="{00000000-0004-0000-0200-0000633B0000}"/>
    <hyperlink ref="J15874" r:id="rId15205" xr:uid="{00000000-0004-0000-0200-0000643B0000}"/>
    <hyperlink ref="J15875" r:id="rId15206" xr:uid="{00000000-0004-0000-0200-0000653B0000}"/>
    <hyperlink ref="J15876" r:id="rId15207" xr:uid="{00000000-0004-0000-0200-0000663B0000}"/>
    <hyperlink ref="J15877" r:id="rId15208" xr:uid="{00000000-0004-0000-0200-0000673B0000}"/>
    <hyperlink ref="J15878" r:id="rId15209" xr:uid="{00000000-0004-0000-0200-0000683B0000}"/>
    <hyperlink ref="J15879" r:id="rId15210" xr:uid="{00000000-0004-0000-0200-0000693B0000}"/>
    <hyperlink ref="J15880" r:id="rId15211" xr:uid="{00000000-0004-0000-0200-00006A3B0000}"/>
    <hyperlink ref="J15881" r:id="rId15212" xr:uid="{00000000-0004-0000-0200-00006B3B0000}"/>
    <hyperlink ref="J15882" r:id="rId15213" xr:uid="{00000000-0004-0000-0200-00006C3B0000}"/>
    <hyperlink ref="J15883" r:id="rId15214" xr:uid="{00000000-0004-0000-0200-00006D3B0000}"/>
    <hyperlink ref="J15884" r:id="rId15215" xr:uid="{00000000-0004-0000-0200-00006E3B0000}"/>
    <hyperlink ref="J15885" r:id="rId15216" xr:uid="{00000000-0004-0000-0200-00006F3B0000}"/>
    <hyperlink ref="J15886" r:id="rId15217" xr:uid="{00000000-0004-0000-0200-0000703B0000}"/>
    <hyperlink ref="J15887" r:id="rId15218" xr:uid="{00000000-0004-0000-0200-0000713B0000}"/>
    <hyperlink ref="J15888" r:id="rId15219" xr:uid="{00000000-0004-0000-0200-0000723B0000}"/>
    <hyperlink ref="J15889" r:id="rId15220" xr:uid="{00000000-0004-0000-0200-0000733B0000}"/>
    <hyperlink ref="J15890" r:id="rId15221" xr:uid="{00000000-0004-0000-0200-0000743B0000}"/>
    <hyperlink ref="J15891" r:id="rId15222" xr:uid="{00000000-0004-0000-0200-0000753B0000}"/>
    <hyperlink ref="J15892" r:id="rId15223" xr:uid="{00000000-0004-0000-0200-0000763B0000}"/>
    <hyperlink ref="J15893" r:id="rId15224" xr:uid="{00000000-0004-0000-0200-0000773B0000}"/>
    <hyperlink ref="J15894" r:id="rId15225" xr:uid="{00000000-0004-0000-0200-0000783B0000}"/>
    <hyperlink ref="J15895" r:id="rId15226" xr:uid="{00000000-0004-0000-0200-0000793B0000}"/>
    <hyperlink ref="J15896" r:id="rId15227" xr:uid="{00000000-0004-0000-0200-00007A3B0000}"/>
    <hyperlink ref="J15897" r:id="rId15228" xr:uid="{00000000-0004-0000-0200-00007B3B0000}"/>
    <hyperlink ref="J15898" r:id="rId15229" xr:uid="{00000000-0004-0000-0200-00007C3B0000}"/>
    <hyperlink ref="J15899" r:id="rId15230" xr:uid="{00000000-0004-0000-0200-00007D3B0000}"/>
    <hyperlink ref="J15900" r:id="rId15231" xr:uid="{00000000-0004-0000-0200-00007E3B0000}"/>
    <hyperlink ref="J15901" r:id="rId15232" xr:uid="{00000000-0004-0000-0200-00007F3B0000}"/>
    <hyperlink ref="J15902" r:id="rId15233" xr:uid="{00000000-0004-0000-0200-0000803B0000}"/>
    <hyperlink ref="J15903" r:id="rId15234" xr:uid="{00000000-0004-0000-0200-0000813B0000}"/>
    <hyperlink ref="J15904" r:id="rId15235" xr:uid="{00000000-0004-0000-0200-0000823B0000}"/>
    <hyperlink ref="J15905" r:id="rId15236" xr:uid="{00000000-0004-0000-0200-0000833B0000}"/>
    <hyperlink ref="J15906" r:id="rId15237" xr:uid="{00000000-0004-0000-0200-0000843B0000}"/>
    <hyperlink ref="J15907" r:id="rId15238" xr:uid="{00000000-0004-0000-0200-0000853B0000}"/>
    <hyperlink ref="J15908" r:id="rId15239" xr:uid="{00000000-0004-0000-0200-0000863B0000}"/>
    <hyperlink ref="J15909" r:id="rId15240" xr:uid="{00000000-0004-0000-0200-0000873B0000}"/>
    <hyperlink ref="J15910" r:id="rId15241" xr:uid="{00000000-0004-0000-0200-0000883B0000}"/>
    <hyperlink ref="J15911" r:id="rId15242" xr:uid="{00000000-0004-0000-0200-0000893B0000}"/>
    <hyperlink ref="J15912" r:id="rId15243" xr:uid="{00000000-0004-0000-0200-00008A3B0000}"/>
    <hyperlink ref="J15913" r:id="rId15244" xr:uid="{00000000-0004-0000-0200-00008B3B0000}"/>
    <hyperlink ref="J15914" r:id="rId15245" xr:uid="{00000000-0004-0000-0200-00008C3B0000}"/>
    <hyperlink ref="J15915" r:id="rId15246" xr:uid="{00000000-0004-0000-0200-00008D3B0000}"/>
    <hyperlink ref="J15916" r:id="rId15247" xr:uid="{00000000-0004-0000-0200-00008E3B0000}"/>
    <hyperlink ref="J15917" r:id="rId15248" xr:uid="{00000000-0004-0000-0200-00008F3B0000}"/>
    <hyperlink ref="J15918" r:id="rId15249" xr:uid="{00000000-0004-0000-0200-0000903B0000}"/>
    <hyperlink ref="J15919" r:id="rId15250" xr:uid="{00000000-0004-0000-0200-0000913B0000}"/>
    <hyperlink ref="J15920" r:id="rId15251" xr:uid="{00000000-0004-0000-0200-0000923B0000}"/>
    <hyperlink ref="J15921" r:id="rId15252" xr:uid="{00000000-0004-0000-0200-0000933B0000}"/>
    <hyperlink ref="J15922" r:id="rId15253" xr:uid="{00000000-0004-0000-0200-0000943B0000}"/>
    <hyperlink ref="J15923" r:id="rId15254" xr:uid="{00000000-0004-0000-0200-0000953B0000}"/>
    <hyperlink ref="J15924" r:id="rId15255" xr:uid="{00000000-0004-0000-0200-0000963B0000}"/>
    <hyperlink ref="J15925" r:id="rId15256" xr:uid="{00000000-0004-0000-0200-0000973B0000}"/>
    <hyperlink ref="J15926" r:id="rId15257" xr:uid="{00000000-0004-0000-0200-0000983B0000}"/>
    <hyperlink ref="J15927" r:id="rId15258" xr:uid="{00000000-0004-0000-0200-0000993B0000}"/>
    <hyperlink ref="J15928" r:id="rId15259" xr:uid="{00000000-0004-0000-0200-00009A3B0000}"/>
    <hyperlink ref="J15929" r:id="rId15260" xr:uid="{00000000-0004-0000-0200-00009B3B0000}"/>
    <hyperlink ref="J15930" r:id="rId15261" xr:uid="{00000000-0004-0000-0200-00009C3B0000}"/>
    <hyperlink ref="J15931" r:id="rId15262" xr:uid="{00000000-0004-0000-0200-00009D3B0000}"/>
    <hyperlink ref="J15932" r:id="rId15263" xr:uid="{00000000-0004-0000-0200-00009E3B0000}"/>
    <hyperlink ref="J15933" r:id="rId15264" xr:uid="{00000000-0004-0000-0200-00009F3B0000}"/>
    <hyperlink ref="J15934" r:id="rId15265" xr:uid="{00000000-0004-0000-0200-0000A03B0000}"/>
    <hyperlink ref="J15935" r:id="rId15266" xr:uid="{00000000-0004-0000-0200-0000A13B0000}"/>
    <hyperlink ref="J15936" r:id="rId15267" xr:uid="{00000000-0004-0000-0200-0000A23B0000}"/>
    <hyperlink ref="J15937" r:id="rId15268" xr:uid="{00000000-0004-0000-0200-0000A33B0000}"/>
    <hyperlink ref="J15938" r:id="rId15269" xr:uid="{00000000-0004-0000-0200-0000A43B0000}"/>
    <hyperlink ref="J15939" r:id="rId15270" xr:uid="{00000000-0004-0000-0200-0000A53B0000}"/>
    <hyperlink ref="J15940" r:id="rId15271" xr:uid="{00000000-0004-0000-0200-0000A63B0000}"/>
    <hyperlink ref="J15941" r:id="rId15272" xr:uid="{00000000-0004-0000-0200-0000A73B0000}"/>
    <hyperlink ref="J15942" r:id="rId15273" xr:uid="{00000000-0004-0000-0200-0000A83B0000}"/>
    <hyperlink ref="J15943" r:id="rId15274" xr:uid="{00000000-0004-0000-0200-0000A93B0000}"/>
    <hyperlink ref="J15944" r:id="rId15275" xr:uid="{00000000-0004-0000-0200-0000AA3B0000}"/>
    <hyperlink ref="J15945" r:id="rId15276" xr:uid="{00000000-0004-0000-0200-0000AB3B0000}"/>
    <hyperlink ref="J15946" r:id="rId15277" xr:uid="{00000000-0004-0000-0200-0000AC3B0000}"/>
    <hyperlink ref="J15947" r:id="rId15278" xr:uid="{00000000-0004-0000-0200-0000AD3B0000}"/>
    <hyperlink ref="J15948" r:id="rId15279" xr:uid="{00000000-0004-0000-0200-0000AE3B0000}"/>
    <hyperlink ref="J15949" r:id="rId15280" xr:uid="{00000000-0004-0000-0200-0000AF3B0000}"/>
    <hyperlink ref="J15950" r:id="rId15281" xr:uid="{00000000-0004-0000-0200-0000B03B0000}"/>
    <hyperlink ref="J15951" r:id="rId15282" xr:uid="{00000000-0004-0000-0200-0000B13B0000}"/>
    <hyperlink ref="J15952" r:id="rId15283" xr:uid="{00000000-0004-0000-0200-0000B23B0000}"/>
    <hyperlink ref="J15953" r:id="rId15284" xr:uid="{00000000-0004-0000-0200-0000B33B0000}"/>
    <hyperlink ref="J15954" r:id="rId15285" xr:uid="{00000000-0004-0000-0200-0000B43B0000}"/>
    <hyperlink ref="J15955" r:id="rId15286" xr:uid="{00000000-0004-0000-0200-0000B53B0000}"/>
    <hyperlink ref="J15956" r:id="rId15287" xr:uid="{00000000-0004-0000-0200-0000B63B0000}"/>
    <hyperlink ref="J15957" r:id="rId15288" xr:uid="{00000000-0004-0000-0200-0000B73B0000}"/>
    <hyperlink ref="J15958" r:id="rId15289" xr:uid="{00000000-0004-0000-0200-0000B83B0000}"/>
    <hyperlink ref="J15959" r:id="rId15290" xr:uid="{00000000-0004-0000-0200-0000B93B0000}"/>
    <hyperlink ref="J15960" r:id="rId15291" xr:uid="{00000000-0004-0000-0200-0000BA3B0000}"/>
    <hyperlink ref="J15961" r:id="rId15292" xr:uid="{00000000-0004-0000-0200-0000BB3B0000}"/>
    <hyperlink ref="J15962" r:id="rId15293" xr:uid="{00000000-0004-0000-0200-0000BC3B0000}"/>
    <hyperlink ref="J15963" r:id="rId15294" xr:uid="{00000000-0004-0000-0200-0000BD3B0000}"/>
    <hyperlink ref="J15964" r:id="rId15295" xr:uid="{00000000-0004-0000-0200-0000BE3B0000}"/>
    <hyperlink ref="J15965" r:id="rId15296" xr:uid="{00000000-0004-0000-0200-0000BF3B0000}"/>
    <hyperlink ref="J15966" r:id="rId15297" xr:uid="{00000000-0004-0000-0200-0000C03B0000}"/>
    <hyperlink ref="J15967" r:id="rId15298" xr:uid="{00000000-0004-0000-0200-0000C13B0000}"/>
    <hyperlink ref="J15968" r:id="rId15299" xr:uid="{00000000-0004-0000-0200-0000C23B0000}"/>
    <hyperlink ref="J15969" r:id="rId15300" xr:uid="{00000000-0004-0000-0200-0000C33B0000}"/>
    <hyperlink ref="J15970" r:id="rId15301" xr:uid="{00000000-0004-0000-0200-0000C43B0000}"/>
    <hyperlink ref="J15971" r:id="rId15302" xr:uid="{00000000-0004-0000-0200-0000C53B0000}"/>
    <hyperlink ref="J15972" r:id="rId15303" xr:uid="{00000000-0004-0000-0200-0000C63B0000}"/>
    <hyperlink ref="J15973" r:id="rId15304" xr:uid="{00000000-0004-0000-0200-0000C73B0000}"/>
    <hyperlink ref="J15974" r:id="rId15305" xr:uid="{00000000-0004-0000-0200-0000C83B0000}"/>
    <hyperlink ref="J15975" r:id="rId15306" xr:uid="{00000000-0004-0000-0200-0000C93B0000}"/>
    <hyperlink ref="J15976" r:id="rId15307" xr:uid="{00000000-0004-0000-0200-0000CA3B0000}"/>
    <hyperlink ref="J15977" r:id="rId15308" xr:uid="{00000000-0004-0000-0200-0000CB3B0000}"/>
    <hyperlink ref="J15978" r:id="rId15309" xr:uid="{00000000-0004-0000-0200-0000CC3B0000}"/>
    <hyperlink ref="J15979" r:id="rId15310" xr:uid="{00000000-0004-0000-0200-0000CD3B0000}"/>
    <hyperlink ref="J15980" r:id="rId15311" xr:uid="{00000000-0004-0000-0200-0000CE3B0000}"/>
    <hyperlink ref="J15981" r:id="rId15312" xr:uid="{00000000-0004-0000-0200-0000CF3B0000}"/>
    <hyperlink ref="J15982" r:id="rId15313" xr:uid="{00000000-0004-0000-0200-0000D03B0000}"/>
    <hyperlink ref="J15983" r:id="rId15314" xr:uid="{00000000-0004-0000-0200-0000D13B0000}"/>
    <hyperlink ref="J15984" r:id="rId15315" xr:uid="{00000000-0004-0000-0200-0000D23B0000}"/>
    <hyperlink ref="J15985" r:id="rId15316" xr:uid="{00000000-0004-0000-0200-0000D33B0000}"/>
    <hyperlink ref="J15986" r:id="rId15317" xr:uid="{00000000-0004-0000-0200-0000D43B0000}"/>
    <hyperlink ref="J15987" r:id="rId15318" xr:uid="{00000000-0004-0000-0200-0000D53B0000}"/>
    <hyperlink ref="J15988" r:id="rId15319" xr:uid="{00000000-0004-0000-0200-0000D63B0000}"/>
    <hyperlink ref="J15989" r:id="rId15320" xr:uid="{00000000-0004-0000-0200-0000D73B0000}"/>
    <hyperlink ref="J15990" r:id="rId15321" xr:uid="{00000000-0004-0000-0200-0000D83B0000}"/>
    <hyperlink ref="J15991" r:id="rId15322" xr:uid="{00000000-0004-0000-0200-0000D93B0000}"/>
    <hyperlink ref="J15992" r:id="rId15323" xr:uid="{00000000-0004-0000-0200-0000DA3B0000}"/>
    <hyperlink ref="J15993" r:id="rId15324" xr:uid="{00000000-0004-0000-0200-0000DB3B0000}"/>
    <hyperlink ref="J15994" r:id="rId15325" xr:uid="{00000000-0004-0000-0200-0000DC3B0000}"/>
    <hyperlink ref="J15995" r:id="rId15326" xr:uid="{00000000-0004-0000-0200-0000DD3B0000}"/>
    <hyperlink ref="J15996" r:id="rId15327" xr:uid="{00000000-0004-0000-0200-0000DE3B0000}"/>
    <hyperlink ref="J15997" r:id="rId15328" xr:uid="{00000000-0004-0000-0200-0000DF3B0000}"/>
    <hyperlink ref="J15998" r:id="rId15329" xr:uid="{00000000-0004-0000-0200-0000E03B0000}"/>
    <hyperlink ref="J15999" r:id="rId15330" xr:uid="{00000000-0004-0000-0200-0000E13B0000}"/>
    <hyperlink ref="J16000" r:id="rId15331" xr:uid="{00000000-0004-0000-0200-0000E23B0000}"/>
    <hyperlink ref="J16001" r:id="rId15332" xr:uid="{00000000-0004-0000-0200-0000E33B0000}"/>
    <hyperlink ref="J16002" r:id="rId15333" xr:uid="{00000000-0004-0000-0200-0000E43B0000}"/>
    <hyperlink ref="J16003" r:id="rId15334" xr:uid="{00000000-0004-0000-0200-0000E53B0000}"/>
    <hyperlink ref="J16004" r:id="rId15335" xr:uid="{00000000-0004-0000-0200-0000E63B0000}"/>
    <hyperlink ref="J16005" r:id="rId15336" xr:uid="{00000000-0004-0000-0200-0000E73B0000}"/>
    <hyperlink ref="J16006" r:id="rId15337" xr:uid="{00000000-0004-0000-0200-0000E83B0000}"/>
    <hyperlink ref="J16007" r:id="rId15338" xr:uid="{00000000-0004-0000-0200-0000E93B0000}"/>
    <hyperlink ref="J16008" r:id="rId15339" xr:uid="{00000000-0004-0000-0200-0000EA3B0000}"/>
    <hyperlink ref="J16009" r:id="rId15340" xr:uid="{00000000-0004-0000-0200-0000EB3B0000}"/>
    <hyperlink ref="J16010" r:id="rId15341" xr:uid="{00000000-0004-0000-0200-0000EC3B0000}"/>
    <hyperlink ref="J16011" r:id="rId15342" xr:uid="{00000000-0004-0000-0200-0000ED3B0000}"/>
    <hyperlink ref="J16012" r:id="rId15343" xr:uid="{00000000-0004-0000-0200-0000EE3B0000}"/>
    <hyperlink ref="J16013" r:id="rId15344" xr:uid="{00000000-0004-0000-0200-0000EF3B0000}"/>
    <hyperlink ref="J16014" r:id="rId15345" xr:uid="{00000000-0004-0000-0200-0000F03B0000}"/>
    <hyperlink ref="J16015" r:id="rId15346" xr:uid="{00000000-0004-0000-0200-0000F13B0000}"/>
    <hyperlink ref="J16016" r:id="rId15347" xr:uid="{00000000-0004-0000-0200-0000F23B0000}"/>
    <hyperlink ref="J16017" r:id="rId15348" xr:uid="{00000000-0004-0000-0200-0000F33B0000}"/>
    <hyperlink ref="J16018" r:id="rId15349" xr:uid="{00000000-0004-0000-0200-0000F43B0000}"/>
    <hyperlink ref="J16019" r:id="rId15350" xr:uid="{00000000-0004-0000-0200-0000F53B0000}"/>
    <hyperlink ref="J16020" r:id="rId15351" xr:uid="{00000000-0004-0000-0200-0000F63B0000}"/>
    <hyperlink ref="J16021" r:id="rId15352" xr:uid="{00000000-0004-0000-0200-0000F73B0000}"/>
    <hyperlink ref="J16022" r:id="rId15353" xr:uid="{00000000-0004-0000-0200-0000F83B0000}"/>
    <hyperlink ref="J16023" r:id="rId15354" xr:uid="{00000000-0004-0000-0200-0000F93B0000}"/>
    <hyperlink ref="J16024" r:id="rId15355" xr:uid="{00000000-0004-0000-0200-0000FA3B0000}"/>
    <hyperlink ref="J16025" r:id="rId15356" xr:uid="{00000000-0004-0000-0200-0000FB3B0000}"/>
    <hyperlink ref="J16026" r:id="rId15357" xr:uid="{00000000-0004-0000-0200-0000FC3B0000}"/>
    <hyperlink ref="J16028" r:id="rId15358" xr:uid="{00000000-0004-0000-0200-0000FD3B0000}"/>
    <hyperlink ref="J16029" r:id="rId15359" xr:uid="{00000000-0004-0000-0200-0000FE3B0000}"/>
    <hyperlink ref="J16030" r:id="rId15360" xr:uid="{00000000-0004-0000-0200-0000FF3B0000}"/>
    <hyperlink ref="J16031" r:id="rId15361" xr:uid="{00000000-0004-0000-0200-0000003C0000}"/>
    <hyperlink ref="J16032" r:id="rId15362" xr:uid="{00000000-0004-0000-0200-0000013C0000}"/>
    <hyperlink ref="J16033" r:id="rId15363" xr:uid="{00000000-0004-0000-0200-0000023C0000}"/>
    <hyperlink ref="J16034" r:id="rId15364" xr:uid="{00000000-0004-0000-0200-0000033C0000}"/>
    <hyperlink ref="J16035" r:id="rId15365" xr:uid="{00000000-0004-0000-0200-0000043C0000}"/>
    <hyperlink ref="J16036" r:id="rId15366" xr:uid="{00000000-0004-0000-0200-0000053C0000}"/>
    <hyperlink ref="J16037" r:id="rId15367" xr:uid="{00000000-0004-0000-0200-0000063C0000}"/>
    <hyperlink ref="J16038" r:id="rId15368" xr:uid="{00000000-0004-0000-0200-0000073C0000}"/>
    <hyperlink ref="J16039" r:id="rId15369" xr:uid="{00000000-0004-0000-0200-0000083C0000}"/>
    <hyperlink ref="J16040" r:id="rId15370" xr:uid="{00000000-0004-0000-0200-0000093C0000}"/>
    <hyperlink ref="J16041" r:id="rId15371" xr:uid="{00000000-0004-0000-0200-00000A3C0000}"/>
    <hyperlink ref="J16042" r:id="rId15372" xr:uid="{00000000-0004-0000-0200-00000B3C0000}"/>
    <hyperlink ref="J16043" r:id="rId15373" xr:uid="{00000000-0004-0000-0200-00000C3C0000}"/>
    <hyperlink ref="J16044" r:id="rId15374" xr:uid="{00000000-0004-0000-0200-00000D3C0000}"/>
    <hyperlink ref="J16045" r:id="rId15375" xr:uid="{00000000-0004-0000-0200-00000E3C0000}"/>
    <hyperlink ref="J16046" r:id="rId15376" xr:uid="{00000000-0004-0000-0200-00000F3C0000}"/>
    <hyperlink ref="J16047" r:id="rId15377" xr:uid="{00000000-0004-0000-0200-0000103C0000}"/>
    <hyperlink ref="J16048" r:id="rId15378" xr:uid="{00000000-0004-0000-0200-0000113C0000}"/>
    <hyperlink ref="J16049" r:id="rId15379" xr:uid="{00000000-0004-0000-0200-0000123C0000}"/>
    <hyperlink ref="J16050" r:id="rId15380" xr:uid="{00000000-0004-0000-0200-0000133C0000}"/>
    <hyperlink ref="J16051" r:id="rId15381" xr:uid="{00000000-0004-0000-0200-0000143C0000}"/>
    <hyperlink ref="J16052" r:id="rId15382" xr:uid="{00000000-0004-0000-0200-0000153C0000}"/>
    <hyperlink ref="J16053" r:id="rId15383" xr:uid="{00000000-0004-0000-0200-0000163C0000}"/>
    <hyperlink ref="J16054" r:id="rId15384" xr:uid="{00000000-0004-0000-0200-0000173C0000}"/>
    <hyperlink ref="J16055" r:id="rId15385" xr:uid="{00000000-0004-0000-0200-0000183C0000}"/>
    <hyperlink ref="J16056" r:id="rId15386" xr:uid="{00000000-0004-0000-0200-0000193C0000}"/>
    <hyperlink ref="J16057" r:id="rId15387" xr:uid="{00000000-0004-0000-0200-00001A3C0000}"/>
    <hyperlink ref="J16058" r:id="rId15388" xr:uid="{00000000-0004-0000-0200-00001B3C0000}"/>
    <hyperlink ref="J16059" r:id="rId15389" xr:uid="{00000000-0004-0000-0200-00001C3C0000}"/>
    <hyperlink ref="J16060" r:id="rId15390" xr:uid="{00000000-0004-0000-0200-00001D3C0000}"/>
    <hyperlink ref="J16061" r:id="rId15391" xr:uid="{00000000-0004-0000-0200-00001E3C0000}"/>
    <hyperlink ref="J16062" r:id="rId15392" xr:uid="{00000000-0004-0000-0200-00001F3C0000}"/>
    <hyperlink ref="J16063" r:id="rId15393" xr:uid="{00000000-0004-0000-0200-0000203C0000}"/>
    <hyperlink ref="J16065" r:id="rId15394" xr:uid="{00000000-0004-0000-0200-0000213C0000}"/>
    <hyperlink ref="J16066" r:id="rId15395" xr:uid="{00000000-0004-0000-0200-0000223C0000}"/>
    <hyperlink ref="J16067" r:id="rId15396" xr:uid="{00000000-0004-0000-0200-0000233C0000}"/>
    <hyperlink ref="J16068" r:id="rId15397" xr:uid="{00000000-0004-0000-0200-0000243C0000}"/>
    <hyperlink ref="J16069" r:id="rId15398" xr:uid="{00000000-0004-0000-0200-0000253C0000}"/>
    <hyperlink ref="J16070" r:id="rId15399" xr:uid="{00000000-0004-0000-0200-0000263C0000}"/>
    <hyperlink ref="J16071" r:id="rId15400" xr:uid="{00000000-0004-0000-0200-0000273C0000}"/>
    <hyperlink ref="J16072" r:id="rId15401" xr:uid="{00000000-0004-0000-0200-0000283C0000}"/>
    <hyperlink ref="J16073" r:id="rId15402" xr:uid="{00000000-0004-0000-0200-0000293C0000}"/>
    <hyperlink ref="J16074" r:id="rId15403" xr:uid="{00000000-0004-0000-0200-00002A3C0000}"/>
    <hyperlink ref="J16075" r:id="rId15404" xr:uid="{00000000-0004-0000-0200-00002B3C0000}"/>
    <hyperlink ref="J16076" r:id="rId15405" xr:uid="{00000000-0004-0000-0200-00002C3C0000}"/>
    <hyperlink ref="J16077" r:id="rId15406" xr:uid="{00000000-0004-0000-0200-00002D3C0000}"/>
    <hyperlink ref="J16078" r:id="rId15407" xr:uid="{00000000-0004-0000-0200-00002E3C0000}"/>
    <hyperlink ref="J16079" r:id="rId15408" xr:uid="{00000000-0004-0000-0200-00002F3C0000}"/>
    <hyperlink ref="J16080" r:id="rId15409" xr:uid="{00000000-0004-0000-0200-0000303C0000}"/>
    <hyperlink ref="J16081" r:id="rId15410" xr:uid="{00000000-0004-0000-0200-0000313C0000}"/>
    <hyperlink ref="J16082" r:id="rId15411" xr:uid="{00000000-0004-0000-0200-0000323C0000}"/>
    <hyperlink ref="J16083" r:id="rId15412" xr:uid="{00000000-0004-0000-0200-0000333C0000}"/>
    <hyperlink ref="J16084" r:id="rId15413" xr:uid="{00000000-0004-0000-0200-0000343C0000}"/>
    <hyperlink ref="J16085" r:id="rId15414" xr:uid="{00000000-0004-0000-0200-0000353C0000}"/>
    <hyperlink ref="J16086" r:id="rId15415" xr:uid="{00000000-0004-0000-0200-0000363C0000}"/>
    <hyperlink ref="J16087" r:id="rId15416" xr:uid="{00000000-0004-0000-0200-0000373C0000}"/>
    <hyperlink ref="J16088" r:id="rId15417" xr:uid="{00000000-0004-0000-0200-0000383C0000}"/>
    <hyperlink ref="J16089" r:id="rId15418" xr:uid="{00000000-0004-0000-0200-0000393C0000}"/>
    <hyperlink ref="J16090" r:id="rId15419" xr:uid="{00000000-0004-0000-0200-00003A3C0000}"/>
    <hyperlink ref="J16091" r:id="rId15420" xr:uid="{00000000-0004-0000-0200-00003B3C0000}"/>
    <hyperlink ref="J16092" r:id="rId15421" xr:uid="{00000000-0004-0000-0200-00003C3C0000}"/>
    <hyperlink ref="J16093" r:id="rId15422" xr:uid="{00000000-0004-0000-0200-00003D3C0000}"/>
    <hyperlink ref="J16094" r:id="rId15423" xr:uid="{00000000-0004-0000-0200-00003E3C0000}"/>
    <hyperlink ref="J16095" r:id="rId15424" xr:uid="{00000000-0004-0000-0200-00003F3C0000}"/>
    <hyperlink ref="J16096" r:id="rId15425" xr:uid="{00000000-0004-0000-0200-0000403C0000}"/>
    <hyperlink ref="J16097" r:id="rId15426" xr:uid="{00000000-0004-0000-0200-0000413C0000}"/>
    <hyperlink ref="J16098" r:id="rId15427" xr:uid="{00000000-0004-0000-0200-0000423C0000}"/>
    <hyperlink ref="J16099" r:id="rId15428" xr:uid="{00000000-0004-0000-0200-0000433C0000}"/>
    <hyperlink ref="J16100" r:id="rId15429" xr:uid="{00000000-0004-0000-0200-0000443C0000}"/>
    <hyperlink ref="J16101" r:id="rId15430" xr:uid="{00000000-0004-0000-0200-0000453C0000}"/>
    <hyperlink ref="J16102" r:id="rId15431" xr:uid="{00000000-0004-0000-0200-0000463C0000}"/>
    <hyperlink ref="J16103" r:id="rId15432" xr:uid="{00000000-0004-0000-0200-0000473C0000}"/>
    <hyperlink ref="J16104" r:id="rId15433" xr:uid="{00000000-0004-0000-0200-0000483C0000}"/>
    <hyperlink ref="J16105" r:id="rId15434" xr:uid="{00000000-0004-0000-0200-0000493C0000}"/>
    <hyperlink ref="J16106" r:id="rId15435" xr:uid="{00000000-0004-0000-0200-00004A3C0000}"/>
    <hyperlink ref="J16110" r:id="rId15436" xr:uid="{00000000-0004-0000-0200-00004B3C0000}"/>
    <hyperlink ref="J16111" r:id="rId15437" xr:uid="{00000000-0004-0000-0200-00004C3C0000}"/>
    <hyperlink ref="J16112" r:id="rId15438" xr:uid="{00000000-0004-0000-0200-00004D3C0000}"/>
    <hyperlink ref="J16113" r:id="rId15439" xr:uid="{00000000-0004-0000-0200-00004E3C0000}"/>
    <hyperlink ref="J16114" r:id="rId15440" xr:uid="{00000000-0004-0000-0200-00004F3C0000}"/>
    <hyperlink ref="J16115" r:id="rId15441" xr:uid="{00000000-0004-0000-0200-0000503C0000}"/>
    <hyperlink ref="J16116" r:id="rId15442" xr:uid="{00000000-0004-0000-0200-0000513C0000}"/>
    <hyperlink ref="J16117" r:id="rId15443" xr:uid="{00000000-0004-0000-0200-0000523C0000}"/>
    <hyperlink ref="J16118" r:id="rId15444" xr:uid="{00000000-0004-0000-0200-0000533C0000}"/>
    <hyperlink ref="J16119" r:id="rId15445" xr:uid="{00000000-0004-0000-0200-0000543C0000}"/>
    <hyperlink ref="J16120" r:id="rId15446" xr:uid="{00000000-0004-0000-0200-0000553C0000}"/>
    <hyperlink ref="J16121" r:id="rId15447" xr:uid="{00000000-0004-0000-0200-0000563C0000}"/>
    <hyperlink ref="J16122" r:id="rId15448" xr:uid="{00000000-0004-0000-0200-0000573C0000}"/>
    <hyperlink ref="J16123" r:id="rId15449" xr:uid="{00000000-0004-0000-0200-0000583C0000}"/>
    <hyperlink ref="J16124" r:id="rId15450" xr:uid="{00000000-0004-0000-0200-0000593C0000}"/>
    <hyperlink ref="J16125" r:id="rId15451" xr:uid="{00000000-0004-0000-0200-00005A3C0000}"/>
    <hyperlink ref="J16126" r:id="rId15452" xr:uid="{00000000-0004-0000-0200-00005B3C0000}"/>
    <hyperlink ref="J16127" r:id="rId15453" xr:uid="{00000000-0004-0000-0200-00005C3C0000}"/>
    <hyperlink ref="J16128" r:id="rId15454" xr:uid="{00000000-0004-0000-0200-00005D3C0000}"/>
    <hyperlink ref="J16129" r:id="rId15455" xr:uid="{00000000-0004-0000-0200-00005E3C0000}"/>
    <hyperlink ref="J16130" r:id="rId15456" xr:uid="{00000000-0004-0000-0200-00005F3C0000}"/>
    <hyperlink ref="J16131" r:id="rId15457" xr:uid="{00000000-0004-0000-0200-0000603C0000}"/>
    <hyperlink ref="J16132" r:id="rId15458" xr:uid="{00000000-0004-0000-0200-0000613C0000}"/>
    <hyperlink ref="J16133" r:id="rId15459" xr:uid="{00000000-0004-0000-0200-0000623C0000}"/>
    <hyperlink ref="J16134" r:id="rId15460" xr:uid="{00000000-0004-0000-0200-0000633C0000}"/>
    <hyperlink ref="J16135" r:id="rId15461" xr:uid="{00000000-0004-0000-0200-0000643C0000}"/>
    <hyperlink ref="J16136" r:id="rId15462" xr:uid="{00000000-0004-0000-0200-0000653C0000}"/>
    <hyperlink ref="J16137" r:id="rId15463" xr:uid="{00000000-0004-0000-0200-0000663C0000}"/>
    <hyperlink ref="J16138" r:id="rId15464" xr:uid="{00000000-0004-0000-0200-0000673C0000}"/>
    <hyperlink ref="J16139" r:id="rId15465" xr:uid="{00000000-0004-0000-0200-0000683C0000}"/>
    <hyperlink ref="J16140" r:id="rId15466" xr:uid="{00000000-0004-0000-0200-0000693C0000}"/>
    <hyperlink ref="J16141" r:id="rId15467" xr:uid="{00000000-0004-0000-0200-00006A3C0000}"/>
    <hyperlink ref="J16142" r:id="rId15468" xr:uid="{00000000-0004-0000-0200-00006B3C0000}"/>
    <hyperlink ref="J16143" r:id="rId15469" xr:uid="{00000000-0004-0000-0200-00006C3C0000}"/>
    <hyperlink ref="J16144" r:id="rId15470" xr:uid="{00000000-0004-0000-0200-00006D3C0000}"/>
    <hyperlink ref="J16145" r:id="rId15471" xr:uid="{00000000-0004-0000-0200-00006E3C0000}"/>
    <hyperlink ref="J16146" r:id="rId15472" xr:uid="{00000000-0004-0000-0200-00006F3C0000}"/>
    <hyperlink ref="J16147" r:id="rId15473" xr:uid="{00000000-0004-0000-0200-0000703C0000}"/>
    <hyperlink ref="J16148" r:id="rId15474" xr:uid="{00000000-0004-0000-0200-0000713C0000}"/>
    <hyperlink ref="J16149" r:id="rId15475" xr:uid="{00000000-0004-0000-0200-0000723C0000}"/>
    <hyperlink ref="J16150" r:id="rId15476" xr:uid="{00000000-0004-0000-0200-0000733C0000}"/>
    <hyperlink ref="J16151" r:id="rId15477" xr:uid="{00000000-0004-0000-0200-0000743C0000}"/>
    <hyperlink ref="J16152" r:id="rId15478" xr:uid="{00000000-0004-0000-0200-0000753C0000}"/>
    <hyperlink ref="J16153" r:id="rId15479" xr:uid="{00000000-0004-0000-0200-0000763C0000}"/>
    <hyperlink ref="J16154" r:id="rId15480" xr:uid="{00000000-0004-0000-0200-0000773C0000}"/>
    <hyperlink ref="J16155" r:id="rId15481" xr:uid="{00000000-0004-0000-0200-0000783C0000}"/>
    <hyperlink ref="J16156" r:id="rId15482" xr:uid="{00000000-0004-0000-0200-0000793C0000}"/>
    <hyperlink ref="J16157" r:id="rId15483" xr:uid="{00000000-0004-0000-0200-00007A3C0000}"/>
    <hyperlink ref="J16158" r:id="rId15484" xr:uid="{00000000-0004-0000-0200-00007B3C0000}"/>
    <hyperlink ref="J16159" r:id="rId15485" xr:uid="{00000000-0004-0000-0200-00007C3C0000}"/>
    <hyperlink ref="J16160" r:id="rId15486" xr:uid="{00000000-0004-0000-0200-00007D3C0000}"/>
    <hyperlink ref="J16161" r:id="rId15487" xr:uid="{00000000-0004-0000-0200-00007E3C0000}"/>
    <hyperlink ref="J16162" r:id="rId15488" xr:uid="{00000000-0004-0000-0200-00007F3C0000}"/>
    <hyperlink ref="J16164" r:id="rId15489" xr:uid="{00000000-0004-0000-0200-0000803C0000}"/>
    <hyperlink ref="J16165" r:id="rId15490" xr:uid="{00000000-0004-0000-0200-0000813C0000}"/>
    <hyperlink ref="J16166" r:id="rId15491" xr:uid="{00000000-0004-0000-0200-0000823C0000}"/>
    <hyperlink ref="J16167" r:id="rId15492" xr:uid="{00000000-0004-0000-0200-0000833C0000}"/>
    <hyperlink ref="J16168" r:id="rId15493" xr:uid="{00000000-0004-0000-0200-0000843C0000}"/>
    <hyperlink ref="J16169" r:id="rId15494" xr:uid="{00000000-0004-0000-0200-0000853C0000}"/>
    <hyperlink ref="J16170" r:id="rId15495" xr:uid="{00000000-0004-0000-0200-0000863C0000}"/>
    <hyperlink ref="J16171" r:id="rId15496" xr:uid="{00000000-0004-0000-0200-0000873C0000}"/>
    <hyperlink ref="J16172" r:id="rId15497" xr:uid="{00000000-0004-0000-0200-0000883C0000}"/>
    <hyperlink ref="J16173" r:id="rId15498" xr:uid="{00000000-0004-0000-0200-0000893C0000}"/>
    <hyperlink ref="J16174" r:id="rId15499" xr:uid="{00000000-0004-0000-0200-00008A3C0000}"/>
    <hyperlink ref="J16175" r:id="rId15500" xr:uid="{00000000-0004-0000-0200-00008B3C0000}"/>
    <hyperlink ref="J16176" r:id="rId15501" xr:uid="{00000000-0004-0000-0200-00008C3C0000}"/>
    <hyperlink ref="J16177" r:id="rId15502" xr:uid="{00000000-0004-0000-0200-00008D3C0000}"/>
    <hyperlink ref="J16178" r:id="rId15503" xr:uid="{00000000-0004-0000-0200-00008E3C0000}"/>
    <hyperlink ref="J16179" r:id="rId15504" xr:uid="{00000000-0004-0000-0200-00008F3C0000}"/>
    <hyperlink ref="J16180" r:id="rId15505" xr:uid="{00000000-0004-0000-0200-0000903C0000}"/>
    <hyperlink ref="J16181" r:id="rId15506" xr:uid="{00000000-0004-0000-0200-0000913C0000}"/>
    <hyperlink ref="J16182" r:id="rId15507" xr:uid="{00000000-0004-0000-0200-0000923C0000}"/>
    <hyperlink ref="J16183" r:id="rId15508" xr:uid="{00000000-0004-0000-0200-0000933C0000}"/>
    <hyperlink ref="J16184" r:id="rId15509" xr:uid="{00000000-0004-0000-0200-0000943C0000}"/>
    <hyperlink ref="J16185" r:id="rId15510" xr:uid="{00000000-0004-0000-0200-0000953C0000}"/>
    <hyperlink ref="J16186" r:id="rId15511" xr:uid="{00000000-0004-0000-0200-0000963C0000}"/>
    <hyperlink ref="J16187" r:id="rId15512" xr:uid="{00000000-0004-0000-0200-0000973C0000}"/>
    <hyperlink ref="J16188" r:id="rId15513" xr:uid="{00000000-0004-0000-0200-0000983C0000}"/>
    <hyperlink ref="J16189" r:id="rId15514" xr:uid="{00000000-0004-0000-0200-0000993C0000}"/>
    <hyperlink ref="J16190" r:id="rId15515" xr:uid="{00000000-0004-0000-0200-00009A3C0000}"/>
    <hyperlink ref="J16191" r:id="rId15516" xr:uid="{00000000-0004-0000-0200-00009B3C0000}"/>
    <hyperlink ref="J16192" r:id="rId15517" xr:uid="{00000000-0004-0000-0200-00009C3C0000}"/>
    <hyperlink ref="J16193" r:id="rId15518" xr:uid="{00000000-0004-0000-0200-00009D3C0000}"/>
    <hyperlink ref="J16194" r:id="rId15519" xr:uid="{00000000-0004-0000-0200-00009E3C0000}"/>
    <hyperlink ref="J16195" r:id="rId15520" xr:uid="{00000000-0004-0000-0200-00009F3C0000}"/>
    <hyperlink ref="J16196" r:id="rId15521" xr:uid="{00000000-0004-0000-0200-0000A03C0000}"/>
    <hyperlink ref="J16197" r:id="rId15522" xr:uid="{00000000-0004-0000-0200-0000A13C0000}"/>
    <hyperlink ref="J16198" r:id="rId15523" xr:uid="{00000000-0004-0000-0200-0000A23C0000}"/>
    <hyperlink ref="J16199" r:id="rId15524" xr:uid="{00000000-0004-0000-0200-0000A33C0000}"/>
    <hyperlink ref="J16200" r:id="rId15525" xr:uid="{00000000-0004-0000-0200-0000A43C0000}"/>
    <hyperlink ref="J16201" r:id="rId15526" xr:uid="{00000000-0004-0000-0200-0000A53C0000}"/>
    <hyperlink ref="J16202" r:id="rId15527" xr:uid="{00000000-0004-0000-0200-0000A63C0000}"/>
    <hyperlink ref="J16203" r:id="rId15528" xr:uid="{00000000-0004-0000-0200-0000A73C0000}"/>
    <hyperlink ref="J16204" r:id="rId15529" xr:uid="{00000000-0004-0000-0200-0000A83C0000}"/>
    <hyperlink ref="J16205" r:id="rId15530" xr:uid="{00000000-0004-0000-0200-0000A93C0000}"/>
    <hyperlink ref="J16206" r:id="rId15531" xr:uid="{00000000-0004-0000-0200-0000AA3C0000}"/>
    <hyperlink ref="J16207" r:id="rId15532" xr:uid="{00000000-0004-0000-0200-0000AB3C0000}"/>
    <hyperlink ref="J16208" r:id="rId15533" xr:uid="{00000000-0004-0000-0200-0000AC3C0000}"/>
    <hyperlink ref="J16209" r:id="rId15534" xr:uid="{00000000-0004-0000-0200-0000AD3C0000}"/>
    <hyperlink ref="J16210" r:id="rId15535" xr:uid="{00000000-0004-0000-0200-0000AE3C0000}"/>
    <hyperlink ref="J16211" r:id="rId15536" xr:uid="{00000000-0004-0000-0200-0000AF3C0000}"/>
    <hyperlink ref="J16212" r:id="rId15537" xr:uid="{00000000-0004-0000-0200-0000B03C0000}"/>
    <hyperlink ref="J16213" r:id="rId15538" xr:uid="{00000000-0004-0000-0200-0000B13C0000}"/>
    <hyperlink ref="J16214" r:id="rId15539" xr:uid="{00000000-0004-0000-0200-0000B23C0000}"/>
    <hyperlink ref="J16215" r:id="rId15540" xr:uid="{00000000-0004-0000-0200-0000B33C0000}"/>
    <hyperlink ref="J16216" r:id="rId15541" xr:uid="{00000000-0004-0000-0200-0000B43C0000}"/>
    <hyperlink ref="J16217" r:id="rId15542" xr:uid="{00000000-0004-0000-0200-0000B53C0000}"/>
    <hyperlink ref="J16218" r:id="rId15543" xr:uid="{00000000-0004-0000-0200-0000B63C0000}"/>
    <hyperlink ref="J16219" r:id="rId15544" xr:uid="{00000000-0004-0000-0200-0000B73C0000}"/>
    <hyperlink ref="J16220" r:id="rId15545" xr:uid="{00000000-0004-0000-0200-0000B83C0000}"/>
    <hyperlink ref="J16221" r:id="rId15546" xr:uid="{00000000-0004-0000-0200-0000B93C0000}"/>
    <hyperlink ref="J16222" r:id="rId15547" xr:uid="{00000000-0004-0000-0200-0000BA3C0000}"/>
    <hyperlink ref="J16223" r:id="rId15548" xr:uid="{00000000-0004-0000-0200-0000BB3C0000}"/>
    <hyperlink ref="J16224" r:id="rId15549" xr:uid="{00000000-0004-0000-0200-0000BC3C0000}"/>
    <hyperlink ref="J16225" r:id="rId15550" xr:uid="{00000000-0004-0000-0200-0000BD3C0000}"/>
    <hyperlink ref="J16226" r:id="rId15551" xr:uid="{00000000-0004-0000-0200-0000BE3C0000}"/>
    <hyperlink ref="J16227" r:id="rId15552" xr:uid="{00000000-0004-0000-0200-0000BF3C0000}"/>
    <hyperlink ref="J16228" r:id="rId15553" xr:uid="{00000000-0004-0000-0200-0000C03C0000}"/>
    <hyperlink ref="J16229" r:id="rId15554" xr:uid="{00000000-0004-0000-0200-0000C13C0000}"/>
    <hyperlink ref="J16230" r:id="rId15555" xr:uid="{00000000-0004-0000-0200-0000C23C0000}"/>
    <hyperlink ref="J16231" r:id="rId15556" xr:uid="{00000000-0004-0000-0200-0000C33C0000}"/>
    <hyperlink ref="J16232" r:id="rId15557" xr:uid="{00000000-0004-0000-0200-0000C43C0000}"/>
    <hyperlink ref="J16233" r:id="rId15558" xr:uid="{00000000-0004-0000-0200-0000C53C0000}"/>
    <hyperlink ref="J16235" r:id="rId15559" xr:uid="{00000000-0004-0000-0200-0000C63C0000}"/>
    <hyperlink ref="J16236" r:id="rId15560" xr:uid="{00000000-0004-0000-0200-0000C73C0000}"/>
    <hyperlink ref="J16237" r:id="rId15561" xr:uid="{00000000-0004-0000-0200-0000C83C0000}"/>
    <hyperlink ref="J16238" r:id="rId15562" xr:uid="{00000000-0004-0000-0200-0000C93C0000}"/>
    <hyperlink ref="J16239" r:id="rId15563" xr:uid="{00000000-0004-0000-0200-0000CA3C0000}"/>
    <hyperlink ref="J16240" r:id="rId15564" xr:uid="{00000000-0004-0000-0200-0000CB3C0000}"/>
    <hyperlink ref="J16241" r:id="rId15565" xr:uid="{00000000-0004-0000-0200-0000CC3C0000}"/>
    <hyperlink ref="J16242" r:id="rId15566" xr:uid="{00000000-0004-0000-0200-0000CD3C0000}"/>
    <hyperlink ref="J16243" r:id="rId15567" xr:uid="{00000000-0004-0000-0200-0000CE3C0000}"/>
    <hyperlink ref="J16244" r:id="rId15568" xr:uid="{00000000-0004-0000-0200-0000CF3C0000}"/>
    <hyperlink ref="J16245" r:id="rId15569" xr:uid="{00000000-0004-0000-0200-0000D03C0000}"/>
    <hyperlink ref="J16246" r:id="rId15570" xr:uid="{00000000-0004-0000-0200-0000D13C0000}"/>
    <hyperlink ref="J16247" r:id="rId15571" xr:uid="{00000000-0004-0000-0200-0000D23C0000}"/>
    <hyperlink ref="J16248" r:id="rId15572" xr:uid="{00000000-0004-0000-0200-0000D33C0000}"/>
    <hyperlink ref="J16249" r:id="rId15573" xr:uid="{00000000-0004-0000-0200-0000D43C0000}"/>
    <hyperlink ref="J16250" r:id="rId15574" xr:uid="{00000000-0004-0000-0200-0000D53C0000}"/>
    <hyperlink ref="J16251" r:id="rId15575" xr:uid="{00000000-0004-0000-0200-0000D63C0000}"/>
    <hyperlink ref="J16252" r:id="rId15576" xr:uid="{00000000-0004-0000-0200-0000D73C0000}"/>
    <hyperlink ref="J16253" r:id="rId15577" xr:uid="{00000000-0004-0000-0200-0000D83C0000}"/>
    <hyperlink ref="J16254" r:id="rId15578" xr:uid="{00000000-0004-0000-0200-0000D93C0000}"/>
    <hyperlink ref="J16255" r:id="rId15579" xr:uid="{00000000-0004-0000-0200-0000DA3C0000}"/>
    <hyperlink ref="J16256" r:id="rId15580" xr:uid="{00000000-0004-0000-0200-0000DB3C0000}"/>
    <hyperlink ref="J16257" r:id="rId15581" xr:uid="{00000000-0004-0000-0200-0000DC3C0000}"/>
    <hyperlink ref="J16258" r:id="rId15582" xr:uid="{00000000-0004-0000-0200-0000DD3C0000}"/>
    <hyperlink ref="J16259" r:id="rId15583" xr:uid="{00000000-0004-0000-0200-0000DE3C0000}"/>
    <hyperlink ref="J16260" r:id="rId15584" xr:uid="{00000000-0004-0000-0200-0000DF3C0000}"/>
    <hyperlink ref="J16261" r:id="rId15585" xr:uid="{00000000-0004-0000-0200-0000E03C0000}"/>
    <hyperlink ref="J16262" r:id="rId15586" xr:uid="{00000000-0004-0000-0200-0000E13C0000}"/>
    <hyperlink ref="J16263" r:id="rId15587" xr:uid="{00000000-0004-0000-0200-0000E23C0000}"/>
    <hyperlink ref="J16264" r:id="rId15588" xr:uid="{00000000-0004-0000-0200-0000E33C0000}"/>
    <hyperlink ref="J16265" r:id="rId15589" xr:uid="{00000000-0004-0000-0200-0000E43C0000}"/>
    <hyperlink ref="J16266" r:id="rId15590" xr:uid="{00000000-0004-0000-0200-0000E53C0000}"/>
    <hyperlink ref="J16267" r:id="rId15591" xr:uid="{00000000-0004-0000-0200-0000E63C0000}"/>
    <hyperlink ref="J16268" r:id="rId15592" xr:uid="{00000000-0004-0000-0200-0000E73C0000}"/>
    <hyperlink ref="J16269" r:id="rId15593" xr:uid="{00000000-0004-0000-0200-0000E83C0000}"/>
    <hyperlink ref="J16270" r:id="rId15594" xr:uid="{00000000-0004-0000-0200-0000E93C0000}"/>
    <hyperlink ref="J16271" r:id="rId15595" xr:uid="{00000000-0004-0000-0200-0000EA3C0000}"/>
    <hyperlink ref="J16272" r:id="rId15596" xr:uid="{00000000-0004-0000-0200-0000EB3C0000}"/>
    <hyperlink ref="J16274" r:id="rId15597" xr:uid="{00000000-0004-0000-0200-0000EC3C0000}"/>
    <hyperlink ref="J16275" r:id="rId15598" xr:uid="{00000000-0004-0000-0200-0000ED3C0000}"/>
    <hyperlink ref="J16276" r:id="rId15599" xr:uid="{00000000-0004-0000-0200-0000EE3C0000}"/>
    <hyperlink ref="J16277" r:id="rId15600" xr:uid="{00000000-0004-0000-0200-0000EF3C0000}"/>
    <hyperlink ref="J16278" r:id="rId15601" xr:uid="{00000000-0004-0000-0200-0000F03C0000}"/>
    <hyperlink ref="J16279" r:id="rId15602" xr:uid="{00000000-0004-0000-0200-0000F13C0000}"/>
    <hyperlink ref="J16280" r:id="rId15603" xr:uid="{00000000-0004-0000-0200-0000F23C0000}"/>
    <hyperlink ref="J16281" r:id="rId15604" xr:uid="{00000000-0004-0000-0200-0000F33C0000}"/>
    <hyperlink ref="J16282" r:id="rId15605" xr:uid="{00000000-0004-0000-0200-0000F43C0000}"/>
    <hyperlink ref="J16283" r:id="rId15606" xr:uid="{00000000-0004-0000-0200-0000F53C0000}"/>
    <hyperlink ref="J16284" r:id="rId15607" xr:uid="{00000000-0004-0000-0200-0000F63C0000}"/>
    <hyperlink ref="J16285" r:id="rId15608" xr:uid="{00000000-0004-0000-0200-0000F73C0000}"/>
    <hyperlink ref="J16286" r:id="rId15609" xr:uid="{00000000-0004-0000-0200-0000F83C0000}"/>
    <hyperlink ref="J16287" r:id="rId15610" xr:uid="{00000000-0004-0000-0200-0000F93C0000}"/>
    <hyperlink ref="J16288" r:id="rId15611" xr:uid="{00000000-0004-0000-0200-0000FA3C0000}"/>
    <hyperlink ref="J16289" r:id="rId15612" xr:uid="{00000000-0004-0000-0200-0000FB3C0000}"/>
    <hyperlink ref="J16290" r:id="rId15613" xr:uid="{00000000-0004-0000-0200-0000FC3C0000}"/>
    <hyperlink ref="J16291" r:id="rId15614" xr:uid="{00000000-0004-0000-0200-0000FD3C0000}"/>
    <hyperlink ref="J16292" r:id="rId15615" xr:uid="{00000000-0004-0000-0200-0000FE3C0000}"/>
    <hyperlink ref="J16293" r:id="rId15616" xr:uid="{00000000-0004-0000-0200-0000FF3C0000}"/>
    <hyperlink ref="J16294" r:id="rId15617" xr:uid="{00000000-0004-0000-0200-0000003D0000}"/>
    <hyperlink ref="J16295" r:id="rId15618" xr:uid="{00000000-0004-0000-0200-0000013D0000}"/>
    <hyperlink ref="J16296" r:id="rId15619" xr:uid="{00000000-0004-0000-0200-0000023D0000}"/>
    <hyperlink ref="J16297" r:id="rId15620" xr:uid="{00000000-0004-0000-0200-0000033D0000}"/>
    <hyperlink ref="J16298" r:id="rId15621" xr:uid="{00000000-0004-0000-0200-0000043D0000}"/>
    <hyperlink ref="J16299" r:id="rId15622" xr:uid="{00000000-0004-0000-0200-0000053D0000}"/>
    <hyperlink ref="J16300" r:id="rId15623" xr:uid="{00000000-0004-0000-0200-0000063D0000}"/>
    <hyperlink ref="J16301" r:id="rId15624" xr:uid="{00000000-0004-0000-0200-0000073D0000}"/>
    <hyperlink ref="J16302" r:id="rId15625" xr:uid="{00000000-0004-0000-0200-0000083D0000}"/>
    <hyperlink ref="J16303" r:id="rId15626" xr:uid="{00000000-0004-0000-0200-0000093D0000}"/>
    <hyperlink ref="J16304" r:id="rId15627" xr:uid="{00000000-0004-0000-0200-00000A3D0000}"/>
    <hyperlink ref="J16305" r:id="rId15628" xr:uid="{00000000-0004-0000-0200-00000B3D0000}"/>
    <hyperlink ref="J16306" r:id="rId15629" xr:uid="{00000000-0004-0000-0200-00000C3D0000}"/>
    <hyperlink ref="J16307" r:id="rId15630" xr:uid="{00000000-0004-0000-0200-00000D3D0000}"/>
    <hyperlink ref="J16308" r:id="rId15631" xr:uid="{00000000-0004-0000-0200-00000E3D0000}"/>
    <hyperlink ref="J16309" r:id="rId15632" xr:uid="{00000000-0004-0000-0200-00000F3D0000}"/>
    <hyperlink ref="J16310" r:id="rId15633" xr:uid="{00000000-0004-0000-0200-0000103D0000}"/>
    <hyperlink ref="J16311" r:id="rId15634" xr:uid="{00000000-0004-0000-0200-0000113D0000}"/>
    <hyperlink ref="J16312" r:id="rId15635" xr:uid="{00000000-0004-0000-0200-0000123D0000}"/>
    <hyperlink ref="J16313" r:id="rId15636" xr:uid="{00000000-0004-0000-0200-0000133D0000}"/>
    <hyperlink ref="J16314" r:id="rId15637" xr:uid="{00000000-0004-0000-0200-0000143D0000}"/>
    <hyperlink ref="J16315" r:id="rId15638" xr:uid="{00000000-0004-0000-0200-0000153D0000}"/>
    <hyperlink ref="J16316" r:id="rId15639" xr:uid="{00000000-0004-0000-0200-0000163D0000}"/>
    <hyperlink ref="J16317" r:id="rId15640" xr:uid="{00000000-0004-0000-0200-0000173D0000}"/>
    <hyperlink ref="J16318" r:id="rId15641" xr:uid="{00000000-0004-0000-0200-0000183D0000}"/>
    <hyperlink ref="J16319" r:id="rId15642" xr:uid="{00000000-0004-0000-0200-0000193D0000}"/>
    <hyperlink ref="J16320" r:id="rId15643" xr:uid="{00000000-0004-0000-0200-00001A3D0000}"/>
    <hyperlink ref="J16321" r:id="rId15644" xr:uid="{00000000-0004-0000-0200-00001B3D0000}"/>
    <hyperlink ref="J16322" r:id="rId15645" xr:uid="{00000000-0004-0000-0200-00001C3D0000}"/>
    <hyperlink ref="J16323" r:id="rId15646" xr:uid="{00000000-0004-0000-0200-00001D3D0000}"/>
    <hyperlink ref="J16324" r:id="rId15647" xr:uid="{00000000-0004-0000-0200-00001E3D0000}"/>
    <hyperlink ref="J16325" r:id="rId15648" xr:uid="{00000000-0004-0000-0200-00001F3D0000}"/>
    <hyperlink ref="J16326" r:id="rId15649" xr:uid="{00000000-0004-0000-0200-0000203D0000}"/>
    <hyperlink ref="J16327" r:id="rId15650" xr:uid="{00000000-0004-0000-0200-0000213D0000}"/>
    <hyperlink ref="J16328" r:id="rId15651" xr:uid="{00000000-0004-0000-0200-0000223D0000}"/>
    <hyperlink ref="J16329" r:id="rId15652" xr:uid="{00000000-0004-0000-0200-0000233D0000}"/>
    <hyperlink ref="J16330" r:id="rId15653" xr:uid="{00000000-0004-0000-0200-0000243D0000}"/>
    <hyperlink ref="J16331" r:id="rId15654" xr:uid="{00000000-0004-0000-0200-0000253D0000}"/>
    <hyperlink ref="J16332" r:id="rId15655" xr:uid="{00000000-0004-0000-0200-0000263D0000}"/>
    <hyperlink ref="J16333" r:id="rId15656" xr:uid="{00000000-0004-0000-0200-0000273D0000}"/>
    <hyperlink ref="J16334" r:id="rId15657" xr:uid="{00000000-0004-0000-0200-0000283D0000}"/>
    <hyperlink ref="J16335" r:id="rId15658" xr:uid="{00000000-0004-0000-0200-0000293D0000}"/>
    <hyperlink ref="J16336" r:id="rId15659" xr:uid="{00000000-0004-0000-0200-00002A3D0000}"/>
    <hyperlink ref="J16337" r:id="rId15660" xr:uid="{00000000-0004-0000-0200-00002B3D0000}"/>
    <hyperlink ref="J16338" r:id="rId15661" xr:uid="{00000000-0004-0000-0200-00002C3D0000}"/>
    <hyperlink ref="J16339" r:id="rId15662" xr:uid="{00000000-0004-0000-0200-00002D3D0000}"/>
    <hyperlink ref="J16340" r:id="rId15663" xr:uid="{00000000-0004-0000-0200-00002E3D0000}"/>
    <hyperlink ref="J16341" r:id="rId15664" xr:uid="{00000000-0004-0000-0200-00002F3D0000}"/>
    <hyperlink ref="J16342" r:id="rId15665" xr:uid="{00000000-0004-0000-0200-0000303D0000}"/>
    <hyperlink ref="J16343" r:id="rId15666" xr:uid="{00000000-0004-0000-0200-0000313D0000}"/>
    <hyperlink ref="J16344" r:id="rId15667" xr:uid="{00000000-0004-0000-0200-0000323D0000}"/>
    <hyperlink ref="J16345" r:id="rId15668" xr:uid="{00000000-0004-0000-0200-0000333D0000}"/>
    <hyperlink ref="J16346" r:id="rId15669" xr:uid="{00000000-0004-0000-0200-0000343D0000}"/>
    <hyperlink ref="J16347" r:id="rId15670" xr:uid="{00000000-0004-0000-0200-0000353D0000}"/>
    <hyperlink ref="J16348" r:id="rId15671" xr:uid="{00000000-0004-0000-0200-0000363D0000}"/>
    <hyperlink ref="J16349" r:id="rId15672" xr:uid="{00000000-0004-0000-0200-0000373D0000}"/>
    <hyperlink ref="J16350" r:id="rId15673" xr:uid="{00000000-0004-0000-0200-0000383D0000}"/>
    <hyperlink ref="J16351" r:id="rId15674" xr:uid="{00000000-0004-0000-0200-0000393D0000}"/>
    <hyperlink ref="J16352" r:id="rId15675" xr:uid="{00000000-0004-0000-0200-00003A3D0000}"/>
    <hyperlink ref="J16353" r:id="rId15676" xr:uid="{00000000-0004-0000-0200-00003B3D0000}"/>
    <hyperlink ref="J16354" r:id="rId15677" xr:uid="{00000000-0004-0000-0200-00003C3D0000}"/>
    <hyperlink ref="J16355" r:id="rId15678" xr:uid="{00000000-0004-0000-0200-00003D3D0000}"/>
    <hyperlink ref="J16356" r:id="rId15679" xr:uid="{00000000-0004-0000-0200-00003E3D0000}"/>
    <hyperlink ref="J16357" r:id="rId15680" xr:uid="{00000000-0004-0000-0200-00003F3D0000}"/>
    <hyperlink ref="J16358" r:id="rId15681" xr:uid="{00000000-0004-0000-0200-0000403D0000}"/>
    <hyperlink ref="J16359" r:id="rId15682" xr:uid="{00000000-0004-0000-0200-0000413D0000}"/>
    <hyperlink ref="J16360" r:id="rId15683" xr:uid="{00000000-0004-0000-0200-0000423D0000}"/>
    <hyperlink ref="J16361" r:id="rId15684" xr:uid="{00000000-0004-0000-0200-0000433D0000}"/>
    <hyperlink ref="J16362" r:id="rId15685" xr:uid="{00000000-0004-0000-0200-0000443D0000}"/>
    <hyperlink ref="J16363" r:id="rId15686" xr:uid="{00000000-0004-0000-0200-0000453D0000}"/>
    <hyperlink ref="J16364" r:id="rId15687" xr:uid="{00000000-0004-0000-0200-0000463D0000}"/>
    <hyperlink ref="J16365" r:id="rId15688" xr:uid="{00000000-0004-0000-0200-0000473D0000}"/>
    <hyperlink ref="J16366" r:id="rId15689" xr:uid="{00000000-0004-0000-0200-0000483D0000}"/>
    <hyperlink ref="J16367" r:id="rId15690" xr:uid="{00000000-0004-0000-0200-0000493D0000}"/>
    <hyperlink ref="J16368" r:id="rId15691" xr:uid="{00000000-0004-0000-0200-00004A3D0000}"/>
    <hyperlink ref="J16369" r:id="rId15692" xr:uid="{00000000-0004-0000-0200-00004B3D0000}"/>
    <hyperlink ref="J16370" r:id="rId15693" xr:uid="{00000000-0004-0000-0200-00004C3D0000}"/>
    <hyperlink ref="J16371" r:id="rId15694" xr:uid="{00000000-0004-0000-0200-00004D3D0000}"/>
    <hyperlink ref="J16372" r:id="rId15695" xr:uid="{00000000-0004-0000-0200-00004E3D0000}"/>
    <hyperlink ref="J16373" r:id="rId15696" xr:uid="{00000000-0004-0000-0200-00004F3D0000}"/>
    <hyperlink ref="J16374" r:id="rId15697" xr:uid="{00000000-0004-0000-0200-0000503D0000}"/>
    <hyperlink ref="J16375" r:id="rId15698" xr:uid="{00000000-0004-0000-0200-0000513D0000}"/>
    <hyperlink ref="J16376" r:id="rId15699" xr:uid="{00000000-0004-0000-0200-0000523D0000}"/>
    <hyperlink ref="J16377" r:id="rId15700" xr:uid="{00000000-0004-0000-0200-0000533D0000}"/>
    <hyperlink ref="J16379" r:id="rId15701" xr:uid="{00000000-0004-0000-0200-0000543D0000}"/>
    <hyperlink ref="J16380" r:id="rId15702" xr:uid="{00000000-0004-0000-0200-0000553D0000}"/>
    <hyperlink ref="J16381" r:id="rId15703" xr:uid="{00000000-0004-0000-0200-0000563D0000}"/>
    <hyperlink ref="J16382" r:id="rId15704" xr:uid="{00000000-0004-0000-0200-0000573D0000}"/>
    <hyperlink ref="J16383" r:id="rId15705" xr:uid="{00000000-0004-0000-0200-0000583D0000}"/>
    <hyperlink ref="J16384" r:id="rId15706" xr:uid="{00000000-0004-0000-0200-0000593D0000}"/>
    <hyperlink ref="J16385" r:id="rId15707" xr:uid="{00000000-0004-0000-0200-00005A3D0000}"/>
    <hyperlink ref="J16386" r:id="rId15708" xr:uid="{00000000-0004-0000-0200-00005B3D0000}"/>
    <hyperlink ref="J16387" r:id="rId15709" xr:uid="{00000000-0004-0000-0200-00005C3D0000}"/>
    <hyperlink ref="J16388" r:id="rId15710" xr:uid="{00000000-0004-0000-0200-00005D3D0000}"/>
    <hyperlink ref="J16389" r:id="rId15711" xr:uid="{00000000-0004-0000-0200-00005E3D0000}"/>
    <hyperlink ref="J16390" r:id="rId15712" xr:uid="{00000000-0004-0000-0200-00005F3D0000}"/>
    <hyperlink ref="J16391" r:id="rId15713" xr:uid="{00000000-0004-0000-0200-0000603D0000}"/>
    <hyperlink ref="J16392" r:id="rId15714" xr:uid="{00000000-0004-0000-0200-0000613D0000}"/>
    <hyperlink ref="J16393" r:id="rId15715" xr:uid="{00000000-0004-0000-0200-0000623D0000}"/>
    <hyperlink ref="J16394" r:id="rId15716" xr:uid="{00000000-0004-0000-0200-0000633D0000}"/>
    <hyperlink ref="J16395" r:id="rId15717" xr:uid="{00000000-0004-0000-0200-0000643D0000}"/>
    <hyperlink ref="J16396" r:id="rId15718" xr:uid="{00000000-0004-0000-0200-0000653D0000}"/>
    <hyperlink ref="J16397" r:id="rId15719" xr:uid="{00000000-0004-0000-0200-0000663D0000}"/>
    <hyperlink ref="J16398" r:id="rId15720" xr:uid="{00000000-0004-0000-0200-0000673D0000}"/>
    <hyperlink ref="J16399" r:id="rId15721" xr:uid="{00000000-0004-0000-0200-0000683D0000}"/>
    <hyperlink ref="J16400" r:id="rId15722" xr:uid="{00000000-0004-0000-0200-0000693D0000}"/>
    <hyperlink ref="J16401" r:id="rId15723" xr:uid="{00000000-0004-0000-0200-00006A3D0000}"/>
    <hyperlink ref="J16402" r:id="rId15724" xr:uid="{00000000-0004-0000-0200-00006B3D0000}"/>
    <hyperlink ref="J16403" r:id="rId15725" xr:uid="{00000000-0004-0000-0200-00006C3D0000}"/>
    <hyperlink ref="J16404" r:id="rId15726" xr:uid="{00000000-0004-0000-0200-00006D3D0000}"/>
    <hyperlink ref="J16405" r:id="rId15727" xr:uid="{00000000-0004-0000-0200-00006E3D0000}"/>
    <hyperlink ref="J16406" r:id="rId15728" xr:uid="{00000000-0004-0000-0200-00006F3D0000}"/>
    <hyperlink ref="J16407" r:id="rId15729" xr:uid="{00000000-0004-0000-0200-0000703D0000}"/>
    <hyperlink ref="J16408" r:id="rId15730" xr:uid="{00000000-0004-0000-0200-0000713D0000}"/>
    <hyperlink ref="J16409" r:id="rId15731" xr:uid="{00000000-0004-0000-0200-0000723D0000}"/>
    <hyperlink ref="J16410" r:id="rId15732" xr:uid="{00000000-0004-0000-0200-0000733D0000}"/>
    <hyperlink ref="J16411" r:id="rId15733" xr:uid="{00000000-0004-0000-0200-0000743D0000}"/>
    <hyperlink ref="J16414" r:id="rId15734" xr:uid="{00000000-0004-0000-0200-0000753D0000}"/>
    <hyperlink ref="J16415" r:id="rId15735" xr:uid="{00000000-0004-0000-0200-0000763D0000}"/>
    <hyperlink ref="J16416" r:id="rId15736" xr:uid="{00000000-0004-0000-0200-0000773D0000}"/>
    <hyperlink ref="J16417" r:id="rId15737" xr:uid="{00000000-0004-0000-0200-0000783D0000}"/>
    <hyperlink ref="J16418" r:id="rId15738" xr:uid="{00000000-0004-0000-0200-0000793D0000}"/>
    <hyperlink ref="J16419" r:id="rId15739" xr:uid="{00000000-0004-0000-0200-00007A3D0000}"/>
    <hyperlink ref="J16420" r:id="rId15740" xr:uid="{00000000-0004-0000-0200-00007B3D0000}"/>
    <hyperlink ref="J16421" r:id="rId15741" xr:uid="{00000000-0004-0000-0200-00007C3D0000}"/>
    <hyperlink ref="J16422" r:id="rId15742" xr:uid="{00000000-0004-0000-0200-00007D3D0000}"/>
    <hyperlink ref="J16423" r:id="rId15743" xr:uid="{00000000-0004-0000-0200-00007E3D0000}"/>
    <hyperlink ref="J16424" r:id="rId15744" xr:uid="{00000000-0004-0000-0200-00007F3D0000}"/>
    <hyperlink ref="J16425" r:id="rId15745" xr:uid="{00000000-0004-0000-0200-0000803D0000}"/>
    <hyperlink ref="J16426" r:id="rId15746" xr:uid="{00000000-0004-0000-0200-0000813D0000}"/>
    <hyperlink ref="J16427" r:id="rId15747" xr:uid="{00000000-0004-0000-0200-0000823D0000}"/>
    <hyperlink ref="J16428" r:id="rId15748" xr:uid="{00000000-0004-0000-0200-0000833D0000}"/>
    <hyperlink ref="J16429" r:id="rId15749" xr:uid="{00000000-0004-0000-0200-0000843D0000}"/>
    <hyperlink ref="J16430" r:id="rId15750" xr:uid="{00000000-0004-0000-0200-0000853D0000}"/>
    <hyperlink ref="J16431" r:id="rId15751" xr:uid="{00000000-0004-0000-0200-0000863D0000}"/>
    <hyperlink ref="J16432" r:id="rId15752" xr:uid="{00000000-0004-0000-0200-0000873D0000}"/>
    <hyperlink ref="J16433" r:id="rId15753" xr:uid="{00000000-0004-0000-0200-0000883D0000}"/>
    <hyperlink ref="J16434" r:id="rId15754" xr:uid="{00000000-0004-0000-0200-0000893D0000}"/>
    <hyperlink ref="J16435" r:id="rId15755" xr:uid="{00000000-0004-0000-0200-00008A3D0000}"/>
    <hyperlink ref="J16436" r:id="rId15756" xr:uid="{00000000-0004-0000-0200-00008B3D0000}"/>
    <hyperlink ref="J16437" r:id="rId15757" xr:uid="{00000000-0004-0000-0200-00008C3D0000}"/>
    <hyperlink ref="J16439" r:id="rId15758" xr:uid="{00000000-0004-0000-0200-00008D3D0000}"/>
    <hyperlink ref="J16440" r:id="rId15759" xr:uid="{00000000-0004-0000-0200-00008E3D0000}"/>
    <hyperlink ref="J16441" r:id="rId15760" xr:uid="{00000000-0004-0000-0200-00008F3D0000}"/>
    <hyperlink ref="J16442" r:id="rId15761" xr:uid="{00000000-0004-0000-0200-0000903D0000}"/>
    <hyperlink ref="J16443" r:id="rId15762" xr:uid="{00000000-0004-0000-0200-0000913D0000}"/>
    <hyperlink ref="J16444" r:id="rId15763" xr:uid="{00000000-0004-0000-0200-0000923D0000}"/>
    <hyperlink ref="J16445" r:id="rId15764" xr:uid="{00000000-0004-0000-0200-0000933D0000}"/>
    <hyperlink ref="J16446" r:id="rId15765" xr:uid="{00000000-0004-0000-0200-0000943D0000}"/>
    <hyperlink ref="J16447" r:id="rId15766" xr:uid="{00000000-0004-0000-0200-0000953D0000}"/>
    <hyperlink ref="J16448" r:id="rId15767" xr:uid="{00000000-0004-0000-0200-0000963D0000}"/>
    <hyperlink ref="J16449" r:id="rId15768" xr:uid="{00000000-0004-0000-0200-0000973D0000}"/>
    <hyperlink ref="J16450" r:id="rId15769" xr:uid="{00000000-0004-0000-0200-0000983D0000}"/>
    <hyperlink ref="J16451" r:id="rId15770" xr:uid="{00000000-0004-0000-0200-0000993D0000}"/>
    <hyperlink ref="J16452" r:id="rId15771" xr:uid="{00000000-0004-0000-0200-00009A3D0000}"/>
    <hyperlink ref="J16453" r:id="rId15772" xr:uid="{00000000-0004-0000-0200-00009B3D0000}"/>
    <hyperlink ref="J16454" r:id="rId15773" xr:uid="{00000000-0004-0000-0200-00009C3D0000}"/>
    <hyperlink ref="J16455" r:id="rId15774" xr:uid="{00000000-0004-0000-0200-00009D3D0000}"/>
    <hyperlink ref="J16456" r:id="rId15775" xr:uid="{00000000-0004-0000-0200-00009E3D0000}"/>
    <hyperlink ref="J16458" r:id="rId15776" xr:uid="{00000000-0004-0000-0200-00009F3D0000}"/>
    <hyperlink ref="J16459" r:id="rId15777" xr:uid="{00000000-0004-0000-0200-0000A03D0000}"/>
    <hyperlink ref="J16460" r:id="rId15778" xr:uid="{00000000-0004-0000-0200-0000A13D0000}"/>
    <hyperlink ref="J16461" r:id="rId15779" xr:uid="{00000000-0004-0000-0200-0000A23D0000}"/>
    <hyperlink ref="J16462" r:id="rId15780" xr:uid="{00000000-0004-0000-0200-0000A33D0000}"/>
    <hyperlink ref="J16463" r:id="rId15781" xr:uid="{00000000-0004-0000-0200-0000A43D0000}"/>
    <hyperlink ref="J16464" r:id="rId15782" xr:uid="{00000000-0004-0000-0200-0000A53D0000}"/>
    <hyperlink ref="J16465" r:id="rId15783" xr:uid="{00000000-0004-0000-0200-0000A63D0000}"/>
    <hyperlink ref="J16466" r:id="rId15784" xr:uid="{00000000-0004-0000-0200-0000A73D0000}"/>
    <hyperlink ref="J16467" r:id="rId15785" xr:uid="{00000000-0004-0000-0200-0000A83D0000}"/>
    <hyperlink ref="J16468" r:id="rId15786" xr:uid="{00000000-0004-0000-0200-0000A93D0000}"/>
    <hyperlink ref="J16469" r:id="rId15787" xr:uid="{00000000-0004-0000-0200-0000AA3D0000}"/>
    <hyperlink ref="J16470" r:id="rId15788" xr:uid="{00000000-0004-0000-0200-0000AB3D0000}"/>
    <hyperlink ref="J16471" r:id="rId15789" xr:uid="{00000000-0004-0000-0200-0000AC3D0000}"/>
    <hyperlink ref="J16472" r:id="rId15790" xr:uid="{00000000-0004-0000-0200-0000AD3D0000}"/>
    <hyperlink ref="J16474" r:id="rId15791" xr:uid="{00000000-0004-0000-0200-0000AE3D0000}"/>
    <hyperlink ref="J16475" r:id="rId15792" xr:uid="{00000000-0004-0000-0200-0000AF3D0000}"/>
    <hyperlink ref="J16476" r:id="rId15793" xr:uid="{00000000-0004-0000-0200-0000B03D0000}"/>
    <hyperlink ref="J16477" r:id="rId15794" xr:uid="{00000000-0004-0000-0200-0000B13D0000}"/>
    <hyperlink ref="J16478" r:id="rId15795" xr:uid="{00000000-0004-0000-0200-0000B23D0000}"/>
    <hyperlink ref="J16479" r:id="rId15796" xr:uid="{00000000-0004-0000-0200-0000B33D0000}"/>
    <hyperlink ref="J16480" r:id="rId15797" xr:uid="{00000000-0004-0000-0200-0000B43D0000}"/>
    <hyperlink ref="J16481" r:id="rId15798" xr:uid="{00000000-0004-0000-0200-0000B53D0000}"/>
    <hyperlink ref="J16482" r:id="rId15799" xr:uid="{00000000-0004-0000-0200-0000B63D0000}"/>
    <hyperlink ref="J16483" r:id="rId15800" xr:uid="{00000000-0004-0000-0200-0000B73D0000}"/>
    <hyperlink ref="J16484" r:id="rId15801" xr:uid="{00000000-0004-0000-0200-0000B83D0000}"/>
    <hyperlink ref="J16485" r:id="rId15802" xr:uid="{00000000-0004-0000-0200-0000B93D0000}"/>
    <hyperlink ref="J16487" r:id="rId15803" xr:uid="{00000000-0004-0000-0200-0000BA3D0000}"/>
    <hyperlink ref="J16488" r:id="rId15804" xr:uid="{00000000-0004-0000-0200-0000BB3D0000}"/>
    <hyperlink ref="J16489" r:id="rId15805" xr:uid="{00000000-0004-0000-0200-0000BC3D0000}"/>
    <hyperlink ref="J16490" r:id="rId15806" xr:uid="{00000000-0004-0000-0200-0000BD3D0000}"/>
    <hyperlink ref="J16491" r:id="rId15807" xr:uid="{00000000-0004-0000-0200-0000BE3D0000}"/>
    <hyperlink ref="J16492" r:id="rId15808" xr:uid="{00000000-0004-0000-0200-0000BF3D0000}"/>
    <hyperlink ref="J16493" r:id="rId15809" xr:uid="{00000000-0004-0000-0200-0000C03D0000}"/>
    <hyperlink ref="J16494" r:id="rId15810" xr:uid="{00000000-0004-0000-0200-0000C13D0000}"/>
    <hyperlink ref="J16495" r:id="rId15811" xr:uid="{00000000-0004-0000-0200-0000C23D0000}"/>
    <hyperlink ref="J16496" r:id="rId15812" xr:uid="{00000000-0004-0000-0200-0000C33D0000}"/>
    <hyperlink ref="J16497" r:id="rId15813" xr:uid="{00000000-0004-0000-0200-0000C43D0000}"/>
    <hyperlink ref="J16498" r:id="rId15814" xr:uid="{00000000-0004-0000-0200-0000C53D0000}"/>
    <hyperlink ref="J16499" r:id="rId15815" xr:uid="{00000000-0004-0000-0200-0000C63D0000}"/>
    <hyperlink ref="J16500" r:id="rId15816" xr:uid="{00000000-0004-0000-0200-0000C73D0000}"/>
    <hyperlink ref="J16501" r:id="rId15817" xr:uid="{00000000-0004-0000-0200-0000C83D0000}"/>
    <hyperlink ref="J16502" r:id="rId15818" xr:uid="{00000000-0004-0000-0200-0000C93D0000}"/>
    <hyperlink ref="J16503" r:id="rId15819" xr:uid="{00000000-0004-0000-0200-0000CA3D0000}"/>
    <hyperlink ref="J16504" r:id="rId15820" xr:uid="{00000000-0004-0000-0200-0000CB3D0000}"/>
    <hyperlink ref="J16505" r:id="rId15821" xr:uid="{00000000-0004-0000-0200-0000CC3D0000}"/>
    <hyperlink ref="J16506" r:id="rId15822" xr:uid="{00000000-0004-0000-0200-0000CD3D0000}"/>
    <hyperlink ref="J16507" r:id="rId15823" xr:uid="{00000000-0004-0000-0200-0000CE3D0000}"/>
    <hyperlink ref="J16508" r:id="rId15824" xr:uid="{00000000-0004-0000-0200-0000CF3D0000}"/>
    <hyperlink ref="J16509" r:id="rId15825" xr:uid="{00000000-0004-0000-0200-0000D03D0000}"/>
    <hyperlink ref="J16510" r:id="rId15826" xr:uid="{00000000-0004-0000-0200-0000D13D0000}"/>
    <hyperlink ref="J16511" r:id="rId15827" xr:uid="{00000000-0004-0000-0200-0000D23D0000}"/>
    <hyperlink ref="J16512" r:id="rId15828" xr:uid="{00000000-0004-0000-0200-0000D33D0000}"/>
    <hyperlink ref="J16513" r:id="rId15829" xr:uid="{00000000-0004-0000-0200-0000D43D0000}"/>
    <hyperlink ref="J16514" r:id="rId15830" xr:uid="{00000000-0004-0000-0200-0000D53D0000}"/>
    <hyperlink ref="J16516" r:id="rId15831" xr:uid="{00000000-0004-0000-0200-0000D63D0000}"/>
    <hyperlink ref="J16517" r:id="rId15832" xr:uid="{00000000-0004-0000-0200-0000D73D0000}"/>
    <hyperlink ref="J16518" r:id="rId15833" xr:uid="{00000000-0004-0000-0200-0000D83D0000}"/>
    <hyperlink ref="J16519" r:id="rId15834" xr:uid="{00000000-0004-0000-0200-0000D93D0000}"/>
    <hyperlink ref="J16522" r:id="rId15835" xr:uid="{00000000-0004-0000-0200-0000DA3D0000}"/>
    <hyperlink ref="J16523" r:id="rId15836" xr:uid="{00000000-0004-0000-0200-0000DB3D0000}"/>
    <hyperlink ref="J16524" r:id="rId15837" xr:uid="{00000000-0004-0000-0200-0000DC3D0000}"/>
    <hyperlink ref="J16525" r:id="rId15838" xr:uid="{00000000-0004-0000-0200-0000DD3D0000}"/>
    <hyperlink ref="J16526" r:id="rId15839" xr:uid="{00000000-0004-0000-0200-0000DE3D0000}"/>
    <hyperlink ref="J16527" r:id="rId15840" xr:uid="{00000000-0004-0000-0200-0000DF3D0000}"/>
    <hyperlink ref="J16528" r:id="rId15841" xr:uid="{00000000-0004-0000-0200-0000E03D0000}"/>
    <hyperlink ref="J16529" r:id="rId15842" xr:uid="{00000000-0004-0000-0200-0000E13D0000}"/>
    <hyperlink ref="J16530" r:id="rId15843" xr:uid="{00000000-0004-0000-0200-0000E23D0000}"/>
    <hyperlink ref="J16531" r:id="rId15844" xr:uid="{00000000-0004-0000-0200-0000E33D0000}"/>
    <hyperlink ref="J16532" r:id="rId15845" xr:uid="{00000000-0004-0000-0200-0000E43D0000}"/>
    <hyperlink ref="J16533" r:id="rId15846" xr:uid="{00000000-0004-0000-0200-0000E53D0000}"/>
    <hyperlink ref="J16534" r:id="rId15847" xr:uid="{00000000-0004-0000-0200-0000E63D0000}"/>
    <hyperlink ref="J16535" r:id="rId15848" xr:uid="{00000000-0004-0000-0200-0000E73D0000}"/>
    <hyperlink ref="J16536" r:id="rId15849" xr:uid="{00000000-0004-0000-0200-0000E83D0000}"/>
    <hyperlink ref="J16537" r:id="rId15850" xr:uid="{00000000-0004-0000-0200-0000E93D0000}"/>
    <hyperlink ref="J16538" r:id="rId15851" xr:uid="{00000000-0004-0000-0200-0000EA3D0000}"/>
    <hyperlink ref="J16539" r:id="rId15852" xr:uid="{00000000-0004-0000-0200-0000EB3D0000}"/>
    <hyperlink ref="J16540" r:id="rId15853" xr:uid="{00000000-0004-0000-0200-0000EC3D0000}"/>
    <hyperlink ref="J16541" r:id="rId15854" xr:uid="{00000000-0004-0000-0200-0000ED3D0000}"/>
    <hyperlink ref="J16542" r:id="rId15855" xr:uid="{00000000-0004-0000-0200-0000EE3D0000}"/>
    <hyperlink ref="J16543" r:id="rId15856" xr:uid="{00000000-0004-0000-0200-0000EF3D0000}"/>
    <hyperlink ref="J16544" r:id="rId15857" xr:uid="{00000000-0004-0000-0200-0000F03D0000}"/>
    <hyperlink ref="J16545" r:id="rId15858" xr:uid="{00000000-0004-0000-0200-0000F13D0000}"/>
    <hyperlink ref="J16546" r:id="rId15859" xr:uid="{00000000-0004-0000-0200-0000F23D0000}"/>
    <hyperlink ref="J16547" r:id="rId15860" xr:uid="{00000000-0004-0000-0200-0000F33D0000}"/>
    <hyperlink ref="J16548" r:id="rId15861" xr:uid="{00000000-0004-0000-0200-0000F43D0000}"/>
    <hyperlink ref="J16549" r:id="rId15862" xr:uid="{00000000-0004-0000-0200-0000F53D0000}"/>
    <hyperlink ref="J16550" r:id="rId15863" xr:uid="{00000000-0004-0000-0200-0000F63D0000}"/>
    <hyperlink ref="J16551" r:id="rId15864" xr:uid="{00000000-0004-0000-0200-0000F73D0000}"/>
    <hyperlink ref="J16552" r:id="rId15865" xr:uid="{00000000-0004-0000-0200-0000F83D0000}"/>
    <hyperlink ref="J16553" r:id="rId15866" xr:uid="{00000000-0004-0000-0200-0000F93D0000}"/>
    <hyperlink ref="J16554" r:id="rId15867" xr:uid="{00000000-0004-0000-0200-0000FA3D0000}"/>
    <hyperlink ref="J16555" r:id="rId15868" xr:uid="{00000000-0004-0000-0200-0000FB3D0000}"/>
    <hyperlink ref="J16556" r:id="rId15869" xr:uid="{00000000-0004-0000-0200-0000FC3D0000}"/>
    <hyperlink ref="J16557" r:id="rId15870" xr:uid="{00000000-0004-0000-0200-0000FD3D0000}"/>
    <hyperlink ref="J16558" r:id="rId15871" xr:uid="{00000000-0004-0000-0200-0000FE3D0000}"/>
    <hyperlink ref="J16559" r:id="rId15872" xr:uid="{00000000-0004-0000-0200-0000FF3D0000}"/>
    <hyperlink ref="J16560" r:id="rId15873" xr:uid="{00000000-0004-0000-0200-0000003E0000}"/>
    <hyperlink ref="J16561" r:id="rId15874" xr:uid="{00000000-0004-0000-0200-0000013E0000}"/>
    <hyperlink ref="J16562" r:id="rId15875" xr:uid="{00000000-0004-0000-0200-0000023E0000}"/>
    <hyperlink ref="J16563" r:id="rId15876" xr:uid="{00000000-0004-0000-0200-0000033E0000}"/>
    <hyperlink ref="J16564" r:id="rId15877" xr:uid="{00000000-0004-0000-0200-0000043E0000}"/>
    <hyperlink ref="J16565" r:id="rId15878" xr:uid="{00000000-0004-0000-0200-0000053E0000}"/>
    <hyperlink ref="J16566" r:id="rId15879" xr:uid="{00000000-0004-0000-0200-0000063E0000}"/>
    <hyperlink ref="J16567" r:id="rId15880" xr:uid="{00000000-0004-0000-0200-0000073E0000}"/>
    <hyperlink ref="J16568" r:id="rId15881" xr:uid="{00000000-0004-0000-0200-0000083E0000}"/>
    <hyperlink ref="J16569" r:id="rId15882" xr:uid="{00000000-0004-0000-0200-0000093E0000}"/>
    <hyperlink ref="J16570" r:id="rId15883" xr:uid="{00000000-0004-0000-0200-00000A3E0000}"/>
    <hyperlink ref="J16571" r:id="rId15884" xr:uid="{00000000-0004-0000-0200-00000B3E0000}"/>
    <hyperlink ref="J16572" r:id="rId15885" xr:uid="{00000000-0004-0000-0200-00000C3E0000}"/>
    <hyperlink ref="J16573" r:id="rId15886" xr:uid="{00000000-0004-0000-0200-00000D3E0000}"/>
    <hyperlink ref="J16574" r:id="rId15887" xr:uid="{00000000-0004-0000-0200-00000E3E0000}"/>
    <hyperlink ref="J16575" r:id="rId15888" xr:uid="{00000000-0004-0000-0200-00000F3E0000}"/>
    <hyperlink ref="J16576" r:id="rId15889" xr:uid="{00000000-0004-0000-0200-0000103E0000}"/>
    <hyperlink ref="J16577" r:id="rId15890" xr:uid="{00000000-0004-0000-0200-0000113E0000}"/>
    <hyperlink ref="J16578" r:id="rId15891" xr:uid="{00000000-0004-0000-0200-0000123E0000}"/>
    <hyperlink ref="J16579" r:id="rId15892" xr:uid="{00000000-0004-0000-0200-0000133E0000}"/>
    <hyperlink ref="J16580" r:id="rId15893" xr:uid="{00000000-0004-0000-0200-0000143E0000}"/>
    <hyperlink ref="J16581" r:id="rId15894" xr:uid="{00000000-0004-0000-0200-0000153E0000}"/>
    <hyperlink ref="J16582" r:id="rId15895" xr:uid="{00000000-0004-0000-0200-0000163E0000}"/>
    <hyperlink ref="J16583" r:id="rId15896" xr:uid="{00000000-0004-0000-0200-0000173E0000}"/>
    <hyperlink ref="J16584" r:id="rId15897" xr:uid="{00000000-0004-0000-0200-0000183E0000}"/>
    <hyperlink ref="J16585" r:id="rId15898" xr:uid="{00000000-0004-0000-0200-0000193E0000}"/>
    <hyperlink ref="J16586" r:id="rId15899" xr:uid="{00000000-0004-0000-0200-00001A3E0000}"/>
    <hyperlink ref="J16589" r:id="rId15900" xr:uid="{00000000-0004-0000-0200-00001B3E0000}"/>
    <hyperlink ref="J16590" r:id="rId15901" xr:uid="{00000000-0004-0000-0200-00001C3E0000}"/>
    <hyperlink ref="J16591" r:id="rId15902" xr:uid="{00000000-0004-0000-0200-00001D3E0000}"/>
    <hyperlink ref="J16592" r:id="rId15903" xr:uid="{00000000-0004-0000-0200-00001E3E0000}"/>
    <hyperlink ref="J16593" r:id="rId15904" xr:uid="{00000000-0004-0000-0200-00001F3E0000}"/>
    <hyperlink ref="J16594" r:id="rId15905" xr:uid="{00000000-0004-0000-0200-0000203E0000}"/>
    <hyperlink ref="J16595" r:id="rId15906" xr:uid="{00000000-0004-0000-0200-0000213E0000}"/>
    <hyperlink ref="J16596" r:id="rId15907" xr:uid="{00000000-0004-0000-0200-0000223E0000}"/>
    <hyperlink ref="J16599" r:id="rId15908" xr:uid="{00000000-0004-0000-0200-0000233E0000}"/>
    <hyperlink ref="J16600" r:id="rId15909" xr:uid="{00000000-0004-0000-0200-0000243E0000}"/>
    <hyperlink ref="J16601" r:id="rId15910" xr:uid="{00000000-0004-0000-0200-0000253E0000}"/>
    <hyperlink ref="J16602" r:id="rId15911" xr:uid="{00000000-0004-0000-0200-0000263E0000}"/>
    <hyperlink ref="J16603" r:id="rId15912" xr:uid="{00000000-0004-0000-0200-0000273E0000}"/>
    <hyperlink ref="J16604" r:id="rId15913" xr:uid="{00000000-0004-0000-0200-0000283E0000}"/>
    <hyperlink ref="J16605" r:id="rId15914" xr:uid="{00000000-0004-0000-0200-0000293E0000}"/>
    <hyperlink ref="J16606" r:id="rId15915" xr:uid="{00000000-0004-0000-0200-00002A3E0000}"/>
    <hyperlink ref="J16607" r:id="rId15916" xr:uid="{00000000-0004-0000-0200-00002B3E0000}"/>
    <hyperlink ref="J16608" r:id="rId15917" xr:uid="{00000000-0004-0000-0200-00002C3E0000}"/>
    <hyperlink ref="J16609" r:id="rId15918" xr:uid="{00000000-0004-0000-0200-00002D3E0000}"/>
    <hyperlink ref="J16610" r:id="rId15919" xr:uid="{00000000-0004-0000-0200-00002E3E0000}"/>
    <hyperlink ref="J16611" r:id="rId15920" xr:uid="{00000000-0004-0000-0200-00002F3E0000}"/>
    <hyperlink ref="J16612" r:id="rId15921" xr:uid="{00000000-0004-0000-0200-0000303E0000}"/>
    <hyperlink ref="J16613" r:id="rId15922" xr:uid="{00000000-0004-0000-0200-0000313E0000}"/>
    <hyperlink ref="J16614" r:id="rId15923" xr:uid="{00000000-0004-0000-0200-0000323E0000}"/>
    <hyperlink ref="J16615" r:id="rId15924" xr:uid="{00000000-0004-0000-0200-0000333E0000}"/>
    <hyperlink ref="J16616" r:id="rId15925" xr:uid="{00000000-0004-0000-0200-0000343E0000}"/>
    <hyperlink ref="J16617" r:id="rId15926" xr:uid="{00000000-0004-0000-0200-0000353E0000}"/>
    <hyperlink ref="J16618" r:id="rId15927" xr:uid="{00000000-0004-0000-0200-0000363E0000}"/>
    <hyperlink ref="J16619" r:id="rId15928" xr:uid="{00000000-0004-0000-0200-0000373E0000}"/>
    <hyperlink ref="J16620" r:id="rId15929" xr:uid="{00000000-0004-0000-0200-0000383E0000}"/>
    <hyperlink ref="J16621" r:id="rId15930" xr:uid="{00000000-0004-0000-0200-0000393E0000}"/>
    <hyperlink ref="J16622" r:id="rId15931" xr:uid="{00000000-0004-0000-0200-00003A3E0000}"/>
    <hyperlink ref="J16623" r:id="rId15932" xr:uid="{00000000-0004-0000-0200-00003B3E0000}"/>
    <hyperlink ref="J16624" r:id="rId15933" xr:uid="{00000000-0004-0000-0200-00003C3E0000}"/>
    <hyperlink ref="J16625" r:id="rId15934" xr:uid="{00000000-0004-0000-0200-00003D3E0000}"/>
    <hyperlink ref="J16626" r:id="rId15935" xr:uid="{00000000-0004-0000-0200-00003E3E0000}"/>
    <hyperlink ref="J16627" r:id="rId15936" xr:uid="{00000000-0004-0000-0200-00003F3E0000}"/>
    <hyperlink ref="J16628" r:id="rId15937" xr:uid="{00000000-0004-0000-0200-0000403E0000}"/>
    <hyperlink ref="J16629" r:id="rId15938" xr:uid="{00000000-0004-0000-0200-0000413E0000}"/>
    <hyperlink ref="J16630" r:id="rId15939" xr:uid="{00000000-0004-0000-0200-0000423E0000}"/>
    <hyperlink ref="J16631" r:id="rId15940" xr:uid="{00000000-0004-0000-0200-0000433E0000}"/>
    <hyperlink ref="J16632" r:id="rId15941" xr:uid="{00000000-0004-0000-0200-0000443E0000}"/>
    <hyperlink ref="J16633" r:id="rId15942" xr:uid="{00000000-0004-0000-0200-0000453E0000}"/>
    <hyperlink ref="J16634" r:id="rId15943" xr:uid="{00000000-0004-0000-0200-0000463E0000}"/>
    <hyperlink ref="J16635" r:id="rId15944" xr:uid="{00000000-0004-0000-0200-0000473E0000}"/>
    <hyperlink ref="J16636" r:id="rId15945" xr:uid="{00000000-0004-0000-0200-0000483E0000}"/>
    <hyperlink ref="J16637" r:id="rId15946" xr:uid="{00000000-0004-0000-0200-0000493E0000}"/>
    <hyperlink ref="J16638" r:id="rId15947" xr:uid="{00000000-0004-0000-0200-00004A3E0000}"/>
    <hyperlink ref="J16639" r:id="rId15948" xr:uid="{00000000-0004-0000-0200-00004B3E0000}"/>
    <hyperlink ref="J16640" r:id="rId15949" xr:uid="{00000000-0004-0000-0200-00004C3E0000}"/>
    <hyperlink ref="J16641" r:id="rId15950" xr:uid="{00000000-0004-0000-0200-00004D3E0000}"/>
    <hyperlink ref="J16642" r:id="rId15951" xr:uid="{00000000-0004-0000-0200-00004E3E0000}"/>
    <hyperlink ref="J16643" r:id="rId15952" xr:uid="{00000000-0004-0000-0200-00004F3E0000}"/>
    <hyperlink ref="J16644" r:id="rId15953" xr:uid="{00000000-0004-0000-0200-0000503E0000}"/>
    <hyperlink ref="J16645" r:id="rId15954" xr:uid="{00000000-0004-0000-0200-0000513E0000}"/>
    <hyperlink ref="J16646" r:id="rId15955" xr:uid="{00000000-0004-0000-0200-0000523E0000}"/>
    <hyperlink ref="J16647" r:id="rId15956" xr:uid="{00000000-0004-0000-0200-0000533E0000}"/>
    <hyperlink ref="J16648" r:id="rId15957" xr:uid="{00000000-0004-0000-0200-0000543E0000}"/>
    <hyperlink ref="J16649" r:id="rId15958" xr:uid="{00000000-0004-0000-0200-0000553E0000}"/>
    <hyperlink ref="J16650" r:id="rId15959" xr:uid="{00000000-0004-0000-0200-0000563E0000}"/>
    <hyperlink ref="J16651" r:id="rId15960" xr:uid="{00000000-0004-0000-0200-0000573E0000}"/>
    <hyperlink ref="J16652" r:id="rId15961" xr:uid="{00000000-0004-0000-0200-0000583E0000}"/>
    <hyperlink ref="J16653" r:id="rId15962" xr:uid="{00000000-0004-0000-0200-0000593E0000}"/>
    <hyperlink ref="J16654" r:id="rId15963" xr:uid="{00000000-0004-0000-0200-00005A3E0000}"/>
    <hyperlink ref="J16655" r:id="rId15964" xr:uid="{00000000-0004-0000-0200-00005B3E0000}"/>
    <hyperlink ref="J16656" r:id="rId15965" xr:uid="{00000000-0004-0000-0200-00005C3E0000}"/>
    <hyperlink ref="J16657" r:id="rId15966" xr:uid="{00000000-0004-0000-0200-00005D3E0000}"/>
    <hyperlink ref="J16658" r:id="rId15967" xr:uid="{00000000-0004-0000-0200-00005E3E0000}"/>
    <hyperlink ref="J16659" r:id="rId15968" xr:uid="{00000000-0004-0000-0200-00005F3E0000}"/>
    <hyperlink ref="J16660" r:id="rId15969" xr:uid="{00000000-0004-0000-0200-0000603E0000}"/>
    <hyperlink ref="J16661" r:id="rId15970" xr:uid="{00000000-0004-0000-0200-0000613E0000}"/>
    <hyperlink ref="J16662" r:id="rId15971" xr:uid="{00000000-0004-0000-0200-0000623E0000}"/>
    <hyperlink ref="J16663" r:id="rId15972" xr:uid="{00000000-0004-0000-0200-0000633E0000}"/>
    <hyperlink ref="J16664" r:id="rId15973" xr:uid="{00000000-0004-0000-0200-0000643E0000}"/>
    <hyperlink ref="J16665" r:id="rId15974" xr:uid="{00000000-0004-0000-0200-0000653E0000}"/>
    <hyperlink ref="J16666" r:id="rId15975" xr:uid="{00000000-0004-0000-0200-0000663E0000}"/>
    <hyperlink ref="J16667" r:id="rId15976" xr:uid="{00000000-0004-0000-0200-0000673E0000}"/>
    <hyperlink ref="J16668" r:id="rId15977" xr:uid="{00000000-0004-0000-0200-0000683E0000}"/>
    <hyperlink ref="J16669" r:id="rId15978" xr:uid="{00000000-0004-0000-0200-0000693E0000}"/>
    <hyperlink ref="J16670" r:id="rId15979" xr:uid="{00000000-0004-0000-0200-00006A3E0000}"/>
    <hyperlink ref="J16671" r:id="rId15980" xr:uid="{00000000-0004-0000-0200-00006B3E0000}"/>
    <hyperlink ref="J16672" r:id="rId15981" xr:uid="{00000000-0004-0000-0200-00006C3E0000}"/>
    <hyperlink ref="J16673" r:id="rId15982" xr:uid="{00000000-0004-0000-0200-00006D3E0000}"/>
    <hyperlink ref="J16674" r:id="rId15983" xr:uid="{00000000-0004-0000-0200-00006E3E0000}"/>
    <hyperlink ref="J16675" r:id="rId15984" xr:uid="{00000000-0004-0000-0200-00006F3E0000}"/>
    <hyperlink ref="J16676" r:id="rId15985" xr:uid="{00000000-0004-0000-0200-0000703E0000}"/>
    <hyperlink ref="J16677" r:id="rId15986" xr:uid="{00000000-0004-0000-0200-0000713E0000}"/>
    <hyperlink ref="J16678" r:id="rId15987" xr:uid="{00000000-0004-0000-0200-0000723E0000}"/>
    <hyperlink ref="J16679" r:id="rId15988" xr:uid="{00000000-0004-0000-0200-0000733E0000}"/>
    <hyperlink ref="J16680" r:id="rId15989" xr:uid="{00000000-0004-0000-0200-0000743E0000}"/>
    <hyperlink ref="J16682" r:id="rId15990" xr:uid="{00000000-0004-0000-0200-0000753E0000}"/>
    <hyperlink ref="J16683" r:id="rId15991" xr:uid="{00000000-0004-0000-0200-0000763E0000}"/>
    <hyperlink ref="J16684" r:id="rId15992" xr:uid="{00000000-0004-0000-0200-0000773E0000}"/>
    <hyperlink ref="J16685" r:id="rId15993" xr:uid="{00000000-0004-0000-0200-0000783E0000}"/>
    <hyperlink ref="J16686" r:id="rId15994" xr:uid="{00000000-0004-0000-0200-0000793E0000}"/>
    <hyperlink ref="J16687" r:id="rId15995" xr:uid="{00000000-0004-0000-0200-00007A3E0000}"/>
    <hyperlink ref="J16688" r:id="rId15996" xr:uid="{00000000-0004-0000-0200-00007B3E0000}"/>
    <hyperlink ref="J16689" r:id="rId15997" xr:uid="{00000000-0004-0000-0200-00007C3E0000}"/>
    <hyperlink ref="J16690" r:id="rId15998" xr:uid="{00000000-0004-0000-0200-00007D3E0000}"/>
    <hyperlink ref="J16691" r:id="rId15999" xr:uid="{00000000-0004-0000-0200-00007E3E0000}"/>
    <hyperlink ref="J16692" r:id="rId16000" xr:uid="{00000000-0004-0000-0200-00007F3E0000}"/>
    <hyperlink ref="J16693" r:id="rId16001" xr:uid="{00000000-0004-0000-0200-0000803E0000}"/>
    <hyperlink ref="J16694" r:id="rId16002" xr:uid="{00000000-0004-0000-0200-0000813E0000}"/>
    <hyperlink ref="J16695" r:id="rId16003" xr:uid="{00000000-0004-0000-0200-0000823E0000}"/>
    <hyperlink ref="J16697" r:id="rId16004" xr:uid="{00000000-0004-0000-0200-0000833E0000}"/>
    <hyperlink ref="J16698" r:id="rId16005" xr:uid="{00000000-0004-0000-0200-0000843E0000}"/>
    <hyperlink ref="J16699" r:id="rId16006" xr:uid="{00000000-0004-0000-0200-0000853E0000}"/>
    <hyperlink ref="J16700" r:id="rId16007" xr:uid="{00000000-0004-0000-0200-0000863E0000}"/>
    <hyperlink ref="J16701" r:id="rId16008" xr:uid="{00000000-0004-0000-0200-0000873E0000}"/>
    <hyperlink ref="J16702" r:id="rId16009" xr:uid="{00000000-0004-0000-0200-0000883E0000}"/>
    <hyperlink ref="J16703" r:id="rId16010" xr:uid="{00000000-0004-0000-0200-0000893E0000}"/>
    <hyperlink ref="J16704" r:id="rId16011" xr:uid="{00000000-0004-0000-0200-00008A3E0000}"/>
    <hyperlink ref="J16705" r:id="rId16012" xr:uid="{00000000-0004-0000-0200-00008B3E0000}"/>
    <hyperlink ref="J16706" r:id="rId16013" xr:uid="{00000000-0004-0000-0200-00008C3E0000}"/>
    <hyperlink ref="J16707" r:id="rId16014" xr:uid="{00000000-0004-0000-0200-00008D3E0000}"/>
    <hyperlink ref="J16708" r:id="rId16015" xr:uid="{00000000-0004-0000-0200-00008E3E0000}"/>
    <hyperlink ref="J16709" r:id="rId16016" xr:uid="{00000000-0004-0000-0200-00008F3E0000}"/>
    <hyperlink ref="J16710" r:id="rId16017" xr:uid="{00000000-0004-0000-0200-0000903E0000}"/>
    <hyperlink ref="J16711" r:id="rId16018" xr:uid="{00000000-0004-0000-0200-0000913E0000}"/>
    <hyperlink ref="J16712" r:id="rId16019" xr:uid="{00000000-0004-0000-0200-0000923E0000}"/>
    <hyperlink ref="J16713" r:id="rId16020" xr:uid="{00000000-0004-0000-0200-0000933E0000}"/>
    <hyperlink ref="J16714" r:id="rId16021" xr:uid="{00000000-0004-0000-0200-0000943E0000}"/>
    <hyperlink ref="J16715" r:id="rId16022" xr:uid="{00000000-0004-0000-0200-0000953E0000}"/>
    <hyperlink ref="J16716" r:id="rId16023" xr:uid="{00000000-0004-0000-0200-0000963E0000}"/>
    <hyperlink ref="J16717" r:id="rId16024" xr:uid="{00000000-0004-0000-0200-0000973E0000}"/>
    <hyperlink ref="J16718" r:id="rId16025" xr:uid="{00000000-0004-0000-0200-0000983E0000}"/>
    <hyperlink ref="J16719" r:id="rId16026" xr:uid="{00000000-0004-0000-0200-0000993E0000}"/>
    <hyperlink ref="J16720" r:id="rId16027" xr:uid="{00000000-0004-0000-0200-00009A3E0000}"/>
    <hyperlink ref="J16721" r:id="rId16028" xr:uid="{00000000-0004-0000-0200-00009B3E0000}"/>
    <hyperlink ref="J16722" r:id="rId16029" xr:uid="{00000000-0004-0000-0200-00009C3E0000}"/>
    <hyperlink ref="J16723" r:id="rId16030" xr:uid="{00000000-0004-0000-0200-00009D3E0000}"/>
    <hyperlink ref="J16724" r:id="rId16031" xr:uid="{00000000-0004-0000-0200-00009E3E0000}"/>
    <hyperlink ref="J16725" r:id="rId16032" xr:uid="{00000000-0004-0000-0200-00009F3E0000}"/>
    <hyperlink ref="J16726" r:id="rId16033" xr:uid="{00000000-0004-0000-0200-0000A03E0000}"/>
    <hyperlink ref="J16727" r:id="rId16034" xr:uid="{00000000-0004-0000-0200-0000A13E0000}"/>
    <hyperlink ref="J16728" r:id="rId16035" xr:uid="{00000000-0004-0000-0200-0000A23E0000}"/>
    <hyperlink ref="J16729" r:id="rId16036" xr:uid="{00000000-0004-0000-0200-0000A33E0000}"/>
    <hyperlink ref="J16730" r:id="rId16037" xr:uid="{00000000-0004-0000-0200-0000A43E0000}"/>
    <hyperlink ref="J16731" r:id="rId16038" xr:uid="{00000000-0004-0000-0200-0000A53E0000}"/>
    <hyperlink ref="J16732" r:id="rId16039" xr:uid="{00000000-0004-0000-0200-0000A63E0000}"/>
    <hyperlink ref="J16733" r:id="rId16040" xr:uid="{00000000-0004-0000-0200-0000A73E0000}"/>
    <hyperlink ref="J16734" r:id="rId16041" xr:uid="{00000000-0004-0000-0200-0000A83E0000}"/>
    <hyperlink ref="J16735" r:id="rId16042" xr:uid="{00000000-0004-0000-0200-0000A93E0000}"/>
    <hyperlink ref="J16736" r:id="rId16043" xr:uid="{00000000-0004-0000-0200-0000AA3E0000}"/>
    <hyperlink ref="J16737" r:id="rId16044" xr:uid="{00000000-0004-0000-0200-0000AB3E0000}"/>
    <hyperlink ref="J16738" r:id="rId16045" xr:uid="{00000000-0004-0000-0200-0000AC3E0000}"/>
    <hyperlink ref="J16739" r:id="rId16046" xr:uid="{00000000-0004-0000-0200-0000AD3E0000}"/>
    <hyperlink ref="J16740" r:id="rId16047" xr:uid="{00000000-0004-0000-0200-0000AE3E0000}"/>
    <hyperlink ref="J16742" r:id="rId16048" xr:uid="{00000000-0004-0000-0200-0000AF3E0000}"/>
    <hyperlink ref="J16743" r:id="rId16049" xr:uid="{00000000-0004-0000-0200-0000B03E0000}"/>
    <hyperlink ref="J16744" r:id="rId16050" xr:uid="{00000000-0004-0000-0200-0000B13E0000}"/>
    <hyperlink ref="J16745" r:id="rId16051" xr:uid="{00000000-0004-0000-0200-0000B23E0000}"/>
    <hyperlink ref="J16746" r:id="rId16052" xr:uid="{00000000-0004-0000-0200-0000B33E0000}"/>
    <hyperlink ref="J16747" r:id="rId16053" xr:uid="{00000000-0004-0000-0200-0000B43E0000}"/>
    <hyperlink ref="J16748" r:id="rId16054" xr:uid="{00000000-0004-0000-0200-0000B53E0000}"/>
    <hyperlink ref="J16749" r:id="rId16055" xr:uid="{00000000-0004-0000-0200-0000B63E0000}"/>
    <hyperlink ref="J16750" r:id="rId16056" xr:uid="{00000000-0004-0000-0200-0000B73E0000}"/>
    <hyperlink ref="J16751" r:id="rId16057" xr:uid="{00000000-0004-0000-0200-0000B83E0000}"/>
    <hyperlink ref="J16752" r:id="rId16058" xr:uid="{00000000-0004-0000-0200-0000B93E0000}"/>
    <hyperlink ref="J16753" r:id="rId16059" xr:uid="{00000000-0004-0000-0200-0000BA3E0000}"/>
    <hyperlink ref="J16754" r:id="rId16060" xr:uid="{00000000-0004-0000-0200-0000BB3E0000}"/>
    <hyperlink ref="J16755" r:id="rId16061" xr:uid="{00000000-0004-0000-0200-0000BC3E0000}"/>
    <hyperlink ref="J16756" r:id="rId16062" xr:uid="{00000000-0004-0000-0200-0000BD3E0000}"/>
    <hyperlink ref="J16757" r:id="rId16063" xr:uid="{00000000-0004-0000-0200-0000BE3E0000}"/>
    <hyperlink ref="J16758" r:id="rId16064" xr:uid="{00000000-0004-0000-0200-0000BF3E0000}"/>
    <hyperlink ref="J16759" r:id="rId16065" xr:uid="{00000000-0004-0000-0200-0000C03E0000}"/>
    <hyperlink ref="J16760" r:id="rId16066" xr:uid="{00000000-0004-0000-0200-0000C13E0000}"/>
    <hyperlink ref="J16761" r:id="rId16067" xr:uid="{00000000-0004-0000-0200-0000C23E0000}"/>
    <hyperlink ref="J16762" r:id="rId16068" xr:uid="{00000000-0004-0000-0200-0000C33E0000}"/>
    <hyperlink ref="J16763" r:id="rId16069" xr:uid="{00000000-0004-0000-0200-0000C43E0000}"/>
    <hyperlink ref="J16764" r:id="rId16070" xr:uid="{00000000-0004-0000-0200-0000C53E0000}"/>
    <hyperlink ref="J16765" r:id="rId16071" xr:uid="{00000000-0004-0000-0200-0000C63E0000}"/>
    <hyperlink ref="J16766" r:id="rId16072" xr:uid="{00000000-0004-0000-0200-0000C73E0000}"/>
    <hyperlink ref="J16767" r:id="rId16073" xr:uid="{00000000-0004-0000-0200-0000C83E0000}"/>
    <hyperlink ref="J16768" r:id="rId16074" xr:uid="{00000000-0004-0000-0200-0000C93E0000}"/>
    <hyperlink ref="J16769" r:id="rId16075" xr:uid="{00000000-0004-0000-0200-0000CA3E0000}"/>
    <hyperlink ref="J16770" r:id="rId16076" xr:uid="{00000000-0004-0000-0200-0000CB3E0000}"/>
    <hyperlink ref="J16771" r:id="rId16077" xr:uid="{00000000-0004-0000-0200-0000CC3E0000}"/>
    <hyperlink ref="J16772" r:id="rId16078" xr:uid="{00000000-0004-0000-0200-0000CD3E0000}"/>
    <hyperlink ref="J16773" r:id="rId16079" xr:uid="{00000000-0004-0000-0200-0000CE3E0000}"/>
    <hyperlink ref="J16774" r:id="rId16080" xr:uid="{00000000-0004-0000-0200-0000CF3E0000}"/>
    <hyperlink ref="J16775" r:id="rId16081" xr:uid="{00000000-0004-0000-0200-0000D03E0000}"/>
    <hyperlink ref="J16776" r:id="rId16082" xr:uid="{00000000-0004-0000-0200-0000D13E0000}"/>
    <hyperlink ref="J16777" r:id="rId16083" xr:uid="{00000000-0004-0000-0200-0000D23E0000}"/>
    <hyperlink ref="J16778" r:id="rId16084" xr:uid="{00000000-0004-0000-0200-0000D33E0000}"/>
    <hyperlink ref="J16779" r:id="rId16085" xr:uid="{00000000-0004-0000-0200-0000D43E0000}"/>
    <hyperlink ref="J16780" r:id="rId16086" xr:uid="{00000000-0004-0000-0200-0000D53E0000}"/>
    <hyperlink ref="J16781" r:id="rId16087" xr:uid="{00000000-0004-0000-0200-0000D63E0000}"/>
    <hyperlink ref="J16782" r:id="rId16088" xr:uid="{00000000-0004-0000-0200-0000D73E0000}"/>
    <hyperlink ref="J16783" r:id="rId16089" xr:uid="{00000000-0004-0000-0200-0000D83E0000}"/>
    <hyperlink ref="J16784" r:id="rId16090" xr:uid="{00000000-0004-0000-0200-0000D93E0000}"/>
    <hyperlink ref="J16785" r:id="rId16091" xr:uid="{00000000-0004-0000-0200-0000DA3E0000}"/>
    <hyperlink ref="J16786" r:id="rId16092" xr:uid="{00000000-0004-0000-0200-0000DB3E0000}"/>
    <hyperlink ref="J16787" r:id="rId16093" xr:uid="{00000000-0004-0000-0200-0000DC3E0000}"/>
    <hyperlink ref="J16788" r:id="rId16094" xr:uid="{00000000-0004-0000-0200-0000DD3E0000}"/>
    <hyperlink ref="J16789" r:id="rId16095" xr:uid="{00000000-0004-0000-0200-0000DE3E0000}"/>
    <hyperlink ref="J16790" r:id="rId16096" xr:uid="{00000000-0004-0000-0200-0000DF3E0000}"/>
    <hyperlink ref="J16791" r:id="rId16097" xr:uid="{00000000-0004-0000-0200-0000E03E0000}"/>
    <hyperlink ref="J16792" r:id="rId16098" xr:uid="{00000000-0004-0000-0200-0000E13E0000}"/>
    <hyperlink ref="J16793" r:id="rId16099" xr:uid="{00000000-0004-0000-0200-0000E23E0000}"/>
    <hyperlink ref="J16794" r:id="rId16100" xr:uid="{00000000-0004-0000-0200-0000E33E0000}"/>
    <hyperlink ref="J16796" r:id="rId16101" xr:uid="{00000000-0004-0000-0200-0000E43E0000}"/>
    <hyperlink ref="J16797" r:id="rId16102" xr:uid="{00000000-0004-0000-0200-0000E53E0000}"/>
    <hyperlink ref="J16798" r:id="rId16103" xr:uid="{00000000-0004-0000-0200-0000E63E0000}"/>
    <hyperlink ref="J16799" r:id="rId16104" xr:uid="{00000000-0004-0000-0200-0000E73E0000}"/>
    <hyperlink ref="J16801" r:id="rId16105" xr:uid="{00000000-0004-0000-0200-0000E83E0000}"/>
    <hyperlink ref="J16802" r:id="rId16106" xr:uid="{00000000-0004-0000-0200-0000E93E0000}"/>
    <hyperlink ref="J16803" r:id="rId16107" xr:uid="{00000000-0004-0000-0200-0000EA3E0000}"/>
    <hyperlink ref="J16804" r:id="rId16108" xr:uid="{00000000-0004-0000-0200-0000EB3E0000}"/>
    <hyperlink ref="J16805" r:id="rId16109" xr:uid="{00000000-0004-0000-0200-0000EC3E0000}"/>
    <hyperlink ref="J16806" r:id="rId16110" xr:uid="{00000000-0004-0000-0200-0000ED3E0000}"/>
    <hyperlink ref="J16807" r:id="rId16111" xr:uid="{00000000-0004-0000-0200-0000EE3E0000}"/>
    <hyperlink ref="J16808" r:id="rId16112" xr:uid="{00000000-0004-0000-0200-0000EF3E0000}"/>
    <hyperlink ref="J16809" r:id="rId16113" xr:uid="{00000000-0004-0000-0200-0000F03E0000}"/>
    <hyperlink ref="J16810" r:id="rId16114" xr:uid="{00000000-0004-0000-0200-0000F13E0000}"/>
    <hyperlink ref="J16811" r:id="rId16115" xr:uid="{00000000-0004-0000-0200-0000F23E0000}"/>
    <hyperlink ref="J16812" r:id="rId16116" xr:uid="{00000000-0004-0000-0200-0000F33E0000}"/>
    <hyperlink ref="J16813" r:id="rId16117" xr:uid="{00000000-0004-0000-0200-0000F43E0000}"/>
    <hyperlink ref="J16814" r:id="rId16118" xr:uid="{00000000-0004-0000-0200-0000F53E0000}"/>
    <hyperlink ref="J16815" r:id="rId16119" xr:uid="{00000000-0004-0000-0200-0000F63E0000}"/>
    <hyperlink ref="J16816" r:id="rId16120" xr:uid="{00000000-0004-0000-0200-0000F73E0000}"/>
    <hyperlink ref="J16817" r:id="rId16121" xr:uid="{00000000-0004-0000-0200-0000F83E0000}"/>
    <hyperlink ref="J16818" r:id="rId16122" xr:uid="{00000000-0004-0000-0200-0000F93E0000}"/>
    <hyperlink ref="J16819" r:id="rId16123" xr:uid="{00000000-0004-0000-0200-0000FA3E0000}"/>
    <hyperlink ref="J16822" r:id="rId16124" xr:uid="{00000000-0004-0000-0200-0000FB3E0000}"/>
    <hyperlink ref="J16823" r:id="rId16125" xr:uid="{00000000-0004-0000-0200-0000FC3E0000}"/>
    <hyperlink ref="J16824" r:id="rId16126" xr:uid="{00000000-0004-0000-0200-0000FD3E0000}"/>
    <hyperlink ref="J16825" r:id="rId16127" xr:uid="{00000000-0004-0000-0200-0000FE3E0000}"/>
    <hyperlink ref="J16826" r:id="rId16128" xr:uid="{00000000-0004-0000-0200-0000FF3E0000}"/>
    <hyperlink ref="J16827" r:id="rId16129" xr:uid="{00000000-0004-0000-0200-0000003F0000}"/>
    <hyperlink ref="J16828" r:id="rId16130" xr:uid="{00000000-0004-0000-0200-0000013F0000}"/>
    <hyperlink ref="J16829" r:id="rId16131" xr:uid="{00000000-0004-0000-0200-0000023F0000}"/>
    <hyperlink ref="J16830" r:id="rId16132" xr:uid="{00000000-0004-0000-0200-0000033F0000}"/>
    <hyperlink ref="J16831" r:id="rId16133" xr:uid="{00000000-0004-0000-0200-0000043F0000}"/>
    <hyperlink ref="J16832" r:id="rId16134" xr:uid="{00000000-0004-0000-0200-0000053F0000}"/>
    <hyperlink ref="J16833" r:id="rId16135" xr:uid="{00000000-0004-0000-0200-0000063F0000}"/>
    <hyperlink ref="J16834" r:id="rId16136" xr:uid="{00000000-0004-0000-0200-0000073F0000}"/>
    <hyperlink ref="J16835" r:id="rId16137" xr:uid="{00000000-0004-0000-0200-0000083F0000}"/>
    <hyperlink ref="J16836" r:id="rId16138" xr:uid="{00000000-0004-0000-0200-0000093F0000}"/>
    <hyperlink ref="J16837" r:id="rId16139" xr:uid="{00000000-0004-0000-0200-00000A3F0000}"/>
    <hyperlink ref="J16838" r:id="rId16140" xr:uid="{00000000-0004-0000-0200-00000B3F0000}"/>
    <hyperlink ref="J16839" r:id="rId16141" xr:uid="{00000000-0004-0000-0200-00000C3F0000}"/>
    <hyperlink ref="J16840" r:id="rId16142" xr:uid="{00000000-0004-0000-0200-00000D3F0000}"/>
    <hyperlink ref="J16841" r:id="rId16143" xr:uid="{00000000-0004-0000-0200-00000E3F0000}"/>
    <hyperlink ref="J16842" r:id="rId16144" xr:uid="{00000000-0004-0000-0200-00000F3F0000}"/>
    <hyperlink ref="J16843" r:id="rId16145" xr:uid="{00000000-0004-0000-0200-0000103F0000}"/>
    <hyperlink ref="J16844" r:id="rId16146" xr:uid="{00000000-0004-0000-0200-0000113F0000}"/>
    <hyperlink ref="J16845" r:id="rId16147" xr:uid="{00000000-0004-0000-0200-0000123F0000}"/>
    <hyperlink ref="J16846" r:id="rId16148" xr:uid="{00000000-0004-0000-0200-0000133F0000}"/>
    <hyperlink ref="J16847" r:id="rId16149" xr:uid="{00000000-0004-0000-0200-0000143F0000}"/>
    <hyperlink ref="J16848" r:id="rId16150" xr:uid="{00000000-0004-0000-0200-0000153F0000}"/>
    <hyperlink ref="J16849" r:id="rId16151" xr:uid="{00000000-0004-0000-0200-0000163F0000}"/>
    <hyperlink ref="J16850" r:id="rId16152" xr:uid="{00000000-0004-0000-0200-0000173F0000}"/>
    <hyperlink ref="J16851" r:id="rId16153" xr:uid="{00000000-0004-0000-0200-0000183F0000}"/>
    <hyperlink ref="J16852" r:id="rId16154" xr:uid="{00000000-0004-0000-0200-0000193F0000}"/>
    <hyperlink ref="J16853" r:id="rId16155" xr:uid="{00000000-0004-0000-0200-00001A3F0000}"/>
    <hyperlink ref="J16854" r:id="rId16156" xr:uid="{00000000-0004-0000-0200-00001B3F0000}"/>
    <hyperlink ref="J16855" r:id="rId16157" xr:uid="{00000000-0004-0000-0200-00001C3F0000}"/>
    <hyperlink ref="J16856" r:id="rId16158" xr:uid="{00000000-0004-0000-0200-00001D3F0000}"/>
    <hyperlink ref="J16857" r:id="rId16159" xr:uid="{00000000-0004-0000-0200-00001E3F0000}"/>
    <hyperlink ref="J16858" r:id="rId16160" xr:uid="{00000000-0004-0000-0200-00001F3F0000}"/>
    <hyperlink ref="J16859" r:id="rId16161" xr:uid="{00000000-0004-0000-0200-0000203F0000}"/>
    <hyperlink ref="J16860" r:id="rId16162" xr:uid="{00000000-0004-0000-0200-0000213F0000}"/>
    <hyperlink ref="J16861" r:id="rId16163" xr:uid="{00000000-0004-0000-0200-0000223F0000}"/>
    <hyperlink ref="J16862" r:id="rId16164" xr:uid="{00000000-0004-0000-0200-0000233F0000}"/>
    <hyperlink ref="J16863" r:id="rId16165" xr:uid="{00000000-0004-0000-0200-0000243F0000}"/>
    <hyperlink ref="J16864" r:id="rId16166" xr:uid="{00000000-0004-0000-0200-0000253F0000}"/>
    <hyperlink ref="J16865" r:id="rId16167" xr:uid="{00000000-0004-0000-0200-0000263F0000}"/>
    <hyperlink ref="J16866" r:id="rId16168" xr:uid="{00000000-0004-0000-0200-0000273F0000}"/>
    <hyperlink ref="J16867" r:id="rId16169" xr:uid="{00000000-0004-0000-0200-0000283F0000}"/>
    <hyperlink ref="J16868" r:id="rId16170" xr:uid="{00000000-0004-0000-0200-0000293F0000}"/>
    <hyperlink ref="J16869" r:id="rId16171" xr:uid="{00000000-0004-0000-0200-00002A3F0000}"/>
    <hyperlink ref="J16870" r:id="rId16172" xr:uid="{00000000-0004-0000-0200-00002B3F0000}"/>
    <hyperlink ref="J16871" r:id="rId16173" xr:uid="{00000000-0004-0000-0200-00002C3F0000}"/>
    <hyperlink ref="J16872" r:id="rId16174" xr:uid="{00000000-0004-0000-0200-00002D3F0000}"/>
    <hyperlink ref="J16873" r:id="rId16175" xr:uid="{00000000-0004-0000-0200-00002E3F0000}"/>
    <hyperlink ref="J16874" r:id="rId16176" xr:uid="{00000000-0004-0000-0200-00002F3F0000}"/>
    <hyperlink ref="J16875" r:id="rId16177" xr:uid="{00000000-0004-0000-0200-0000303F0000}"/>
    <hyperlink ref="J16876" r:id="rId16178" xr:uid="{00000000-0004-0000-0200-0000313F0000}"/>
    <hyperlink ref="J16877" r:id="rId16179" xr:uid="{00000000-0004-0000-0200-0000323F0000}"/>
    <hyperlink ref="J16878" r:id="rId16180" xr:uid="{00000000-0004-0000-0200-0000333F0000}"/>
    <hyperlink ref="J16879" r:id="rId16181" xr:uid="{00000000-0004-0000-0200-0000343F0000}"/>
    <hyperlink ref="J16880" r:id="rId16182" xr:uid="{00000000-0004-0000-0200-0000353F0000}"/>
    <hyperlink ref="J16881" r:id="rId16183" xr:uid="{00000000-0004-0000-0200-0000363F0000}"/>
    <hyperlink ref="J16882" r:id="rId16184" xr:uid="{00000000-0004-0000-0200-0000373F0000}"/>
    <hyperlink ref="J16883" r:id="rId16185" xr:uid="{00000000-0004-0000-0200-0000383F0000}"/>
    <hyperlink ref="J16884" r:id="rId16186" xr:uid="{00000000-0004-0000-0200-0000393F0000}"/>
    <hyperlink ref="J16885" r:id="rId16187" xr:uid="{00000000-0004-0000-0200-00003A3F0000}"/>
    <hyperlink ref="J16886" r:id="rId16188" xr:uid="{00000000-0004-0000-0200-00003B3F0000}"/>
    <hyperlink ref="J16887" r:id="rId16189" xr:uid="{00000000-0004-0000-0200-00003C3F0000}"/>
    <hyperlink ref="J16888" r:id="rId16190" xr:uid="{00000000-0004-0000-0200-00003D3F0000}"/>
    <hyperlink ref="J16889" r:id="rId16191" xr:uid="{00000000-0004-0000-0200-00003E3F0000}"/>
    <hyperlink ref="J16890" r:id="rId16192" xr:uid="{00000000-0004-0000-0200-00003F3F0000}"/>
    <hyperlink ref="J16891" r:id="rId16193" xr:uid="{00000000-0004-0000-0200-0000403F0000}"/>
    <hyperlink ref="J16892" r:id="rId16194" xr:uid="{00000000-0004-0000-0200-0000413F0000}"/>
    <hyperlink ref="J16893" r:id="rId16195" xr:uid="{00000000-0004-0000-0200-0000423F0000}"/>
    <hyperlink ref="J16894" r:id="rId16196" xr:uid="{00000000-0004-0000-0200-0000433F0000}"/>
    <hyperlink ref="J16895" r:id="rId16197" xr:uid="{00000000-0004-0000-0200-0000443F0000}"/>
    <hyperlink ref="J16896" r:id="rId16198" xr:uid="{00000000-0004-0000-0200-0000453F0000}"/>
    <hyperlink ref="J16897" r:id="rId16199" xr:uid="{00000000-0004-0000-0200-0000463F0000}"/>
    <hyperlink ref="J16898" r:id="rId16200" xr:uid="{00000000-0004-0000-0200-0000473F0000}"/>
    <hyperlink ref="J16899" r:id="rId16201" xr:uid="{00000000-0004-0000-0200-0000483F0000}"/>
    <hyperlink ref="J16900" r:id="rId16202" xr:uid="{00000000-0004-0000-0200-0000493F0000}"/>
    <hyperlink ref="J16901" r:id="rId16203" xr:uid="{00000000-0004-0000-0200-00004A3F0000}"/>
    <hyperlink ref="J16902" r:id="rId16204" xr:uid="{00000000-0004-0000-0200-00004B3F0000}"/>
    <hyperlink ref="J16903" r:id="rId16205" xr:uid="{00000000-0004-0000-0200-00004C3F0000}"/>
    <hyperlink ref="J16904" r:id="rId16206" xr:uid="{00000000-0004-0000-0200-00004D3F0000}"/>
    <hyperlink ref="J16905" r:id="rId16207" xr:uid="{00000000-0004-0000-0200-00004E3F0000}"/>
    <hyperlink ref="J16906" r:id="rId16208" xr:uid="{00000000-0004-0000-0200-00004F3F0000}"/>
    <hyperlink ref="J16907" r:id="rId16209" xr:uid="{00000000-0004-0000-0200-0000503F0000}"/>
    <hyperlink ref="J16908" r:id="rId16210" xr:uid="{00000000-0004-0000-0200-0000513F0000}"/>
    <hyperlink ref="J16909" r:id="rId16211" xr:uid="{00000000-0004-0000-0200-0000523F0000}"/>
    <hyperlink ref="J16910" r:id="rId16212" xr:uid="{00000000-0004-0000-0200-0000533F0000}"/>
    <hyperlink ref="J16911" r:id="rId16213" xr:uid="{00000000-0004-0000-0200-0000543F0000}"/>
    <hyperlink ref="J16912" r:id="rId16214" xr:uid="{00000000-0004-0000-0200-0000553F0000}"/>
    <hyperlink ref="J16914" r:id="rId16215" xr:uid="{00000000-0004-0000-0200-0000563F0000}"/>
    <hyperlink ref="J16915" r:id="rId16216" xr:uid="{00000000-0004-0000-0200-0000573F0000}"/>
    <hyperlink ref="J16916" r:id="rId16217" xr:uid="{00000000-0004-0000-0200-0000583F0000}"/>
    <hyperlink ref="J16918" r:id="rId16218" xr:uid="{00000000-0004-0000-0200-0000593F0000}"/>
    <hyperlink ref="J16919" r:id="rId16219" xr:uid="{00000000-0004-0000-0200-00005A3F0000}"/>
    <hyperlink ref="J16920" r:id="rId16220" xr:uid="{00000000-0004-0000-0200-00005B3F0000}"/>
    <hyperlink ref="J16921" r:id="rId16221" xr:uid="{00000000-0004-0000-0200-00005C3F0000}"/>
    <hyperlink ref="J16922" r:id="rId16222" xr:uid="{00000000-0004-0000-0200-00005D3F0000}"/>
    <hyperlink ref="J16923" r:id="rId16223" xr:uid="{00000000-0004-0000-0200-00005E3F0000}"/>
    <hyperlink ref="J16924" r:id="rId16224" xr:uid="{00000000-0004-0000-0200-00005F3F0000}"/>
    <hyperlink ref="J16925" r:id="rId16225" xr:uid="{00000000-0004-0000-0200-0000603F0000}"/>
    <hyperlink ref="J16926" r:id="rId16226" xr:uid="{00000000-0004-0000-0200-0000613F0000}"/>
    <hyperlink ref="J16927" r:id="rId16227" xr:uid="{00000000-0004-0000-0200-0000623F0000}"/>
    <hyperlink ref="J16928" r:id="rId16228" xr:uid="{00000000-0004-0000-0200-0000633F0000}"/>
    <hyperlink ref="J16929" r:id="rId16229" xr:uid="{00000000-0004-0000-0200-0000643F0000}"/>
    <hyperlink ref="J16930" r:id="rId16230" xr:uid="{00000000-0004-0000-0200-0000653F0000}"/>
    <hyperlink ref="J16933" r:id="rId16231" xr:uid="{00000000-0004-0000-0200-0000663F0000}"/>
    <hyperlink ref="J16934" r:id="rId16232" xr:uid="{00000000-0004-0000-0200-0000673F0000}"/>
    <hyperlink ref="J16935" r:id="rId16233" xr:uid="{00000000-0004-0000-0200-0000683F0000}"/>
    <hyperlink ref="J16936" r:id="rId16234" xr:uid="{00000000-0004-0000-0200-0000693F0000}"/>
    <hyperlink ref="J16937" r:id="rId16235" xr:uid="{00000000-0004-0000-0200-00006A3F0000}"/>
    <hyperlink ref="J16938" r:id="rId16236" xr:uid="{00000000-0004-0000-0200-00006B3F0000}"/>
    <hyperlink ref="J16939" r:id="rId16237" xr:uid="{00000000-0004-0000-0200-00006C3F0000}"/>
    <hyperlink ref="J16940" r:id="rId16238" xr:uid="{00000000-0004-0000-0200-00006D3F0000}"/>
    <hyperlink ref="J16941" r:id="rId16239" xr:uid="{00000000-0004-0000-0200-00006E3F0000}"/>
    <hyperlink ref="J16942" r:id="rId16240" xr:uid="{00000000-0004-0000-0200-00006F3F0000}"/>
    <hyperlink ref="J16943" r:id="rId16241" xr:uid="{00000000-0004-0000-0200-0000703F0000}"/>
    <hyperlink ref="J16944" r:id="rId16242" xr:uid="{00000000-0004-0000-0200-0000713F0000}"/>
    <hyperlink ref="J16945" r:id="rId16243" xr:uid="{00000000-0004-0000-0200-0000723F0000}"/>
    <hyperlink ref="J16946" r:id="rId16244" xr:uid="{00000000-0004-0000-0200-0000733F0000}"/>
    <hyperlink ref="J16947" r:id="rId16245" xr:uid="{00000000-0004-0000-0200-0000743F0000}"/>
    <hyperlink ref="J16948" r:id="rId16246" xr:uid="{00000000-0004-0000-0200-0000753F0000}"/>
    <hyperlink ref="J16949" r:id="rId16247" xr:uid="{00000000-0004-0000-0200-0000763F0000}"/>
    <hyperlink ref="J16950" r:id="rId16248" xr:uid="{00000000-0004-0000-0200-0000773F0000}"/>
    <hyperlink ref="J16951" r:id="rId16249" xr:uid="{00000000-0004-0000-0200-0000783F0000}"/>
    <hyperlink ref="J16952" r:id="rId16250" xr:uid="{00000000-0004-0000-0200-0000793F0000}"/>
    <hyperlink ref="J16953" r:id="rId16251" xr:uid="{00000000-0004-0000-0200-00007A3F0000}"/>
    <hyperlink ref="J16954" r:id="rId16252" xr:uid="{00000000-0004-0000-0200-00007B3F0000}"/>
    <hyperlink ref="J16955" r:id="rId16253" xr:uid="{00000000-0004-0000-0200-00007C3F0000}"/>
    <hyperlink ref="J16956" r:id="rId16254" xr:uid="{00000000-0004-0000-0200-00007D3F0000}"/>
    <hyperlink ref="J16957" r:id="rId16255" xr:uid="{00000000-0004-0000-0200-00007E3F0000}"/>
    <hyperlink ref="J16958" r:id="rId16256" xr:uid="{00000000-0004-0000-0200-00007F3F0000}"/>
    <hyperlink ref="J16959" r:id="rId16257" xr:uid="{00000000-0004-0000-0200-0000803F0000}"/>
    <hyperlink ref="J16960" r:id="rId16258" xr:uid="{00000000-0004-0000-0200-0000813F0000}"/>
    <hyperlink ref="J16961" r:id="rId16259" xr:uid="{00000000-0004-0000-0200-0000823F0000}"/>
    <hyperlink ref="J16962" r:id="rId16260" xr:uid="{00000000-0004-0000-0200-0000833F0000}"/>
    <hyperlink ref="J16963" r:id="rId16261" xr:uid="{00000000-0004-0000-0200-0000843F0000}"/>
    <hyperlink ref="J16964" r:id="rId16262" xr:uid="{00000000-0004-0000-0200-0000853F0000}"/>
    <hyperlink ref="J16965" r:id="rId16263" xr:uid="{00000000-0004-0000-0200-0000863F0000}"/>
    <hyperlink ref="J16966" r:id="rId16264" xr:uid="{00000000-0004-0000-0200-0000873F0000}"/>
    <hyperlink ref="J16967" r:id="rId16265" xr:uid="{00000000-0004-0000-0200-0000883F0000}"/>
    <hyperlink ref="J16968" r:id="rId16266" xr:uid="{00000000-0004-0000-0200-0000893F0000}"/>
    <hyperlink ref="J16970" r:id="rId16267" xr:uid="{00000000-0004-0000-0200-00008A3F0000}"/>
    <hyperlink ref="J16971" r:id="rId16268" xr:uid="{00000000-0004-0000-0200-00008B3F0000}"/>
    <hyperlink ref="J16972" r:id="rId16269" xr:uid="{00000000-0004-0000-0200-00008C3F0000}"/>
    <hyperlink ref="J16973" r:id="rId16270" xr:uid="{00000000-0004-0000-0200-00008D3F0000}"/>
    <hyperlink ref="J16974" r:id="rId16271" xr:uid="{00000000-0004-0000-0200-00008E3F0000}"/>
    <hyperlink ref="J16975" r:id="rId16272" xr:uid="{00000000-0004-0000-0200-00008F3F0000}"/>
    <hyperlink ref="J16976" r:id="rId16273" xr:uid="{00000000-0004-0000-0200-0000903F0000}"/>
    <hyperlink ref="J16977" r:id="rId16274" xr:uid="{00000000-0004-0000-0200-0000913F0000}"/>
    <hyperlink ref="J16978" r:id="rId16275" xr:uid="{00000000-0004-0000-0200-0000923F0000}"/>
    <hyperlink ref="J16979" r:id="rId16276" xr:uid="{00000000-0004-0000-0200-0000933F0000}"/>
    <hyperlink ref="J16980" r:id="rId16277" xr:uid="{00000000-0004-0000-0200-0000943F0000}"/>
    <hyperlink ref="J16981" r:id="rId16278" xr:uid="{00000000-0004-0000-0200-0000953F0000}"/>
    <hyperlink ref="J16982" r:id="rId16279" xr:uid="{00000000-0004-0000-0200-0000963F0000}"/>
    <hyperlink ref="J16983" r:id="rId16280" xr:uid="{00000000-0004-0000-0200-0000973F0000}"/>
    <hyperlink ref="J16984" r:id="rId16281" xr:uid="{00000000-0004-0000-0200-0000983F0000}"/>
    <hyperlink ref="J16985" r:id="rId16282" xr:uid="{00000000-0004-0000-0200-0000993F0000}"/>
    <hyperlink ref="J16986" r:id="rId16283" xr:uid="{00000000-0004-0000-0200-00009A3F0000}"/>
    <hyperlink ref="J16987" r:id="rId16284" xr:uid="{00000000-0004-0000-0200-00009B3F0000}"/>
    <hyperlink ref="J16988" r:id="rId16285" xr:uid="{00000000-0004-0000-0200-00009C3F0000}"/>
    <hyperlink ref="J16989" r:id="rId16286" xr:uid="{00000000-0004-0000-0200-00009D3F0000}"/>
    <hyperlink ref="J16990" r:id="rId16287" xr:uid="{00000000-0004-0000-0200-00009E3F0000}"/>
    <hyperlink ref="J16991" r:id="rId16288" xr:uid="{00000000-0004-0000-0200-00009F3F0000}"/>
    <hyperlink ref="J16992" r:id="rId16289" xr:uid="{00000000-0004-0000-0200-0000A03F0000}"/>
    <hyperlink ref="J16993" r:id="rId16290" xr:uid="{00000000-0004-0000-0200-0000A13F0000}"/>
    <hyperlink ref="J16994" r:id="rId16291" xr:uid="{00000000-0004-0000-0200-0000A23F0000}"/>
    <hyperlink ref="J16995" r:id="rId16292" xr:uid="{00000000-0004-0000-0200-0000A33F0000}"/>
    <hyperlink ref="J16996" r:id="rId16293" xr:uid="{00000000-0004-0000-0200-0000A43F0000}"/>
    <hyperlink ref="J16997" r:id="rId16294" xr:uid="{00000000-0004-0000-0200-0000A53F0000}"/>
    <hyperlink ref="J16998" r:id="rId16295" xr:uid="{00000000-0004-0000-0200-0000A63F0000}"/>
    <hyperlink ref="J16999" r:id="rId16296" xr:uid="{00000000-0004-0000-0200-0000A73F0000}"/>
    <hyperlink ref="J17000" r:id="rId16297" xr:uid="{00000000-0004-0000-0200-0000A83F0000}"/>
    <hyperlink ref="J17001" r:id="rId16298" xr:uid="{00000000-0004-0000-0200-0000A93F0000}"/>
    <hyperlink ref="J17002" r:id="rId16299" xr:uid="{00000000-0004-0000-0200-0000AA3F0000}"/>
    <hyperlink ref="J17004" r:id="rId16300" xr:uid="{00000000-0004-0000-0200-0000AB3F0000}"/>
    <hyperlink ref="J17005" r:id="rId16301" xr:uid="{00000000-0004-0000-0200-0000AC3F0000}"/>
    <hyperlink ref="J17006" r:id="rId16302" xr:uid="{00000000-0004-0000-0200-0000AD3F0000}"/>
    <hyperlink ref="J17007" r:id="rId16303" xr:uid="{00000000-0004-0000-0200-0000AE3F0000}"/>
    <hyperlink ref="J17008" r:id="rId16304" xr:uid="{00000000-0004-0000-0200-0000AF3F0000}"/>
    <hyperlink ref="J17009" r:id="rId16305" xr:uid="{00000000-0004-0000-0200-0000B03F0000}"/>
    <hyperlink ref="J17010" r:id="rId16306" xr:uid="{00000000-0004-0000-0200-0000B13F0000}"/>
    <hyperlink ref="J17011" r:id="rId16307" xr:uid="{00000000-0004-0000-0200-0000B23F0000}"/>
    <hyperlink ref="J17012" r:id="rId16308" xr:uid="{00000000-0004-0000-0200-0000B33F0000}"/>
    <hyperlink ref="J17013" r:id="rId16309" xr:uid="{00000000-0004-0000-0200-0000B43F0000}"/>
    <hyperlink ref="J17014" r:id="rId16310" xr:uid="{00000000-0004-0000-0200-0000B53F0000}"/>
    <hyperlink ref="J17015" r:id="rId16311" xr:uid="{00000000-0004-0000-0200-0000B63F0000}"/>
    <hyperlink ref="J17016" r:id="rId16312" xr:uid="{00000000-0004-0000-0200-0000B73F0000}"/>
    <hyperlink ref="J17017" r:id="rId16313" xr:uid="{00000000-0004-0000-0200-0000B83F0000}"/>
    <hyperlink ref="J17018" r:id="rId16314" xr:uid="{00000000-0004-0000-0200-0000B93F0000}"/>
    <hyperlink ref="J17019" r:id="rId16315" xr:uid="{00000000-0004-0000-0200-0000BA3F0000}"/>
    <hyperlink ref="J17020" r:id="rId16316" xr:uid="{00000000-0004-0000-0200-0000BB3F0000}"/>
    <hyperlink ref="J17021" r:id="rId16317" xr:uid="{00000000-0004-0000-0200-0000BC3F0000}"/>
    <hyperlink ref="J17022" r:id="rId16318" xr:uid="{00000000-0004-0000-0200-0000BD3F0000}"/>
    <hyperlink ref="J17023" r:id="rId16319" xr:uid="{00000000-0004-0000-0200-0000BE3F0000}"/>
    <hyperlink ref="J17024" r:id="rId16320" xr:uid="{00000000-0004-0000-0200-0000BF3F0000}"/>
    <hyperlink ref="J17025" r:id="rId16321" xr:uid="{00000000-0004-0000-0200-0000C03F0000}"/>
    <hyperlink ref="J17026" r:id="rId16322" xr:uid="{00000000-0004-0000-0200-0000C13F0000}"/>
    <hyperlink ref="J17027" r:id="rId16323" xr:uid="{00000000-0004-0000-0200-0000C23F0000}"/>
    <hyperlink ref="J17028" r:id="rId16324" xr:uid="{00000000-0004-0000-0200-0000C33F0000}"/>
    <hyperlink ref="J17029" r:id="rId16325" xr:uid="{00000000-0004-0000-0200-0000C43F0000}"/>
    <hyperlink ref="J17030" r:id="rId16326" xr:uid="{00000000-0004-0000-0200-0000C53F0000}"/>
    <hyperlink ref="J17031" r:id="rId16327" xr:uid="{00000000-0004-0000-0200-0000C63F0000}"/>
    <hyperlink ref="J17032" r:id="rId16328" xr:uid="{00000000-0004-0000-0200-0000C73F0000}"/>
    <hyperlink ref="J17033" r:id="rId16329" xr:uid="{00000000-0004-0000-0200-0000C83F0000}"/>
    <hyperlink ref="J17034" r:id="rId16330" xr:uid="{00000000-0004-0000-0200-0000C93F0000}"/>
    <hyperlink ref="J17035" r:id="rId16331" xr:uid="{00000000-0004-0000-0200-0000CA3F0000}"/>
    <hyperlink ref="J17036" r:id="rId16332" xr:uid="{00000000-0004-0000-0200-0000CB3F0000}"/>
    <hyperlink ref="J17037" r:id="rId16333" xr:uid="{00000000-0004-0000-0200-0000CC3F0000}"/>
    <hyperlink ref="J17038" r:id="rId16334" xr:uid="{00000000-0004-0000-0200-0000CD3F0000}"/>
    <hyperlink ref="J17039" r:id="rId16335" xr:uid="{00000000-0004-0000-0200-0000CE3F0000}"/>
    <hyperlink ref="J17040" r:id="rId16336" xr:uid="{00000000-0004-0000-0200-0000CF3F0000}"/>
    <hyperlink ref="J17041" r:id="rId16337" xr:uid="{00000000-0004-0000-0200-0000D03F0000}"/>
    <hyperlink ref="J17042" r:id="rId16338" xr:uid="{00000000-0004-0000-0200-0000D13F0000}"/>
    <hyperlink ref="J17043" r:id="rId16339" xr:uid="{00000000-0004-0000-0200-0000D23F0000}"/>
    <hyperlink ref="J17044" r:id="rId16340" xr:uid="{00000000-0004-0000-0200-0000D33F0000}"/>
    <hyperlink ref="J17045" r:id="rId16341" xr:uid="{00000000-0004-0000-0200-0000D43F0000}"/>
    <hyperlink ref="J17046" r:id="rId16342" xr:uid="{00000000-0004-0000-0200-0000D53F0000}"/>
    <hyperlink ref="J17047" r:id="rId16343" xr:uid="{00000000-0004-0000-0200-0000D63F0000}"/>
    <hyperlink ref="J17048" r:id="rId16344" xr:uid="{00000000-0004-0000-0200-0000D73F0000}"/>
    <hyperlink ref="J17049" r:id="rId16345" xr:uid="{00000000-0004-0000-0200-0000D83F0000}"/>
    <hyperlink ref="J17050" r:id="rId16346" xr:uid="{00000000-0004-0000-0200-0000D93F0000}"/>
    <hyperlink ref="J17051" r:id="rId16347" xr:uid="{00000000-0004-0000-0200-0000DA3F0000}"/>
    <hyperlink ref="J17052" r:id="rId16348" xr:uid="{00000000-0004-0000-0200-0000DB3F0000}"/>
    <hyperlink ref="J17053" r:id="rId16349" xr:uid="{00000000-0004-0000-0200-0000DC3F0000}"/>
    <hyperlink ref="J17054" r:id="rId16350" xr:uid="{00000000-0004-0000-0200-0000DD3F0000}"/>
    <hyperlink ref="J17055" r:id="rId16351" xr:uid="{00000000-0004-0000-0200-0000DE3F0000}"/>
    <hyperlink ref="J17056" r:id="rId16352" xr:uid="{00000000-0004-0000-0200-0000DF3F0000}"/>
    <hyperlink ref="J17057" r:id="rId16353" xr:uid="{00000000-0004-0000-0200-0000E03F0000}"/>
    <hyperlink ref="J17058" r:id="rId16354" xr:uid="{00000000-0004-0000-0200-0000E13F0000}"/>
    <hyperlink ref="J17059" r:id="rId16355" xr:uid="{00000000-0004-0000-0200-0000E23F0000}"/>
    <hyperlink ref="J17060" r:id="rId16356" xr:uid="{00000000-0004-0000-0200-0000E33F0000}"/>
    <hyperlink ref="J17061" r:id="rId16357" xr:uid="{00000000-0004-0000-0200-0000E43F0000}"/>
    <hyperlink ref="J17062" r:id="rId16358" xr:uid="{00000000-0004-0000-0200-0000E53F0000}"/>
    <hyperlink ref="J17063" r:id="rId16359" xr:uid="{00000000-0004-0000-0200-0000E63F0000}"/>
    <hyperlink ref="J17064" r:id="rId16360" xr:uid="{00000000-0004-0000-0200-0000E73F0000}"/>
    <hyperlink ref="J17065" r:id="rId16361" xr:uid="{00000000-0004-0000-0200-0000E83F0000}"/>
    <hyperlink ref="J17066" r:id="rId16362" xr:uid="{00000000-0004-0000-0200-0000E93F0000}"/>
    <hyperlink ref="J17067" r:id="rId16363" xr:uid="{00000000-0004-0000-0200-0000EA3F0000}"/>
    <hyperlink ref="J17068" r:id="rId16364" xr:uid="{00000000-0004-0000-0200-0000EB3F0000}"/>
    <hyperlink ref="J17069" r:id="rId16365" xr:uid="{00000000-0004-0000-0200-0000EC3F0000}"/>
    <hyperlink ref="J17070" r:id="rId16366" xr:uid="{00000000-0004-0000-0200-0000ED3F0000}"/>
    <hyperlink ref="J17071" r:id="rId16367" xr:uid="{00000000-0004-0000-0200-0000EE3F0000}"/>
    <hyperlink ref="J17072" r:id="rId16368" xr:uid="{00000000-0004-0000-0200-0000EF3F0000}"/>
    <hyperlink ref="J17073" r:id="rId16369" xr:uid="{00000000-0004-0000-0200-0000F03F0000}"/>
    <hyperlink ref="J17074" r:id="rId16370" xr:uid="{00000000-0004-0000-0200-0000F13F0000}"/>
    <hyperlink ref="J17075" r:id="rId16371" xr:uid="{00000000-0004-0000-0200-0000F23F0000}"/>
    <hyperlink ref="J17076" r:id="rId16372" xr:uid="{00000000-0004-0000-0200-0000F33F0000}"/>
    <hyperlink ref="J17077" r:id="rId16373" xr:uid="{00000000-0004-0000-0200-0000F43F0000}"/>
    <hyperlink ref="J17078" r:id="rId16374" xr:uid="{00000000-0004-0000-0200-0000F53F0000}"/>
    <hyperlink ref="J17079" r:id="rId16375" xr:uid="{00000000-0004-0000-0200-0000F63F0000}"/>
    <hyperlink ref="J17080" r:id="rId16376" xr:uid="{00000000-0004-0000-0200-0000F73F0000}"/>
    <hyperlink ref="J17081" r:id="rId16377" xr:uid="{00000000-0004-0000-0200-0000F83F0000}"/>
    <hyperlink ref="J17082" r:id="rId16378" xr:uid="{00000000-0004-0000-0200-0000F93F0000}"/>
    <hyperlink ref="J17083" r:id="rId16379" xr:uid="{00000000-0004-0000-0200-0000FA3F0000}"/>
    <hyperlink ref="J17084" r:id="rId16380" xr:uid="{00000000-0004-0000-0200-0000FB3F0000}"/>
    <hyperlink ref="J17085" r:id="rId16381" xr:uid="{00000000-0004-0000-0200-0000FC3F0000}"/>
    <hyperlink ref="J17086" r:id="rId16382" xr:uid="{00000000-0004-0000-0200-0000FD3F0000}"/>
    <hyperlink ref="J17087" r:id="rId16383" xr:uid="{00000000-0004-0000-0200-0000FE3F0000}"/>
    <hyperlink ref="J17088" r:id="rId16384" xr:uid="{00000000-0004-0000-0200-0000FF3F0000}"/>
    <hyperlink ref="J17089" r:id="rId16385" xr:uid="{00000000-0004-0000-0200-000000400000}"/>
    <hyperlink ref="J17090" r:id="rId16386" xr:uid="{00000000-0004-0000-0200-000001400000}"/>
    <hyperlink ref="J17091" r:id="rId16387" xr:uid="{00000000-0004-0000-0200-000002400000}"/>
    <hyperlink ref="J17092" r:id="rId16388" xr:uid="{00000000-0004-0000-0200-000003400000}"/>
    <hyperlink ref="J17093" r:id="rId16389" xr:uid="{00000000-0004-0000-0200-000004400000}"/>
    <hyperlink ref="J17094" r:id="rId16390" xr:uid="{00000000-0004-0000-0200-000005400000}"/>
    <hyperlink ref="J17095" r:id="rId16391" xr:uid="{00000000-0004-0000-0200-000006400000}"/>
    <hyperlink ref="J17096" r:id="rId16392" xr:uid="{00000000-0004-0000-0200-000007400000}"/>
    <hyperlink ref="J17097" r:id="rId16393" xr:uid="{00000000-0004-0000-0200-000008400000}"/>
    <hyperlink ref="J17098" r:id="rId16394" xr:uid="{00000000-0004-0000-0200-000009400000}"/>
    <hyperlink ref="J17099" r:id="rId16395" xr:uid="{00000000-0004-0000-0200-00000A400000}"/>
    <hyperlink ref="J17100" r:id="rId16396" xr:uid="{00000000-0004-0000-0200-00000B400000}"/>
    <hyperlink ref="J17101" r:id="rId16397" xr:uid="{00000000-0004-0000-0200-00000C400000}"/>
    <hyperlink ref="J17104" r:id="rId16398" xr:uid="{00000000-0004-0000-0200-00000D400000}"/>
    <hyperlink ref="J17105" r:id="rId16399" xr:uid="{00000000-0004-0000-0200-00000E400000}"/>
    <hyperlink ref="J17106" r:id="rId16400" xr:uid="{00000000-0004-0000-0200-00000F400000}"/>
    <hyperlink ref="J17107" r:id="rId16401" xr:uid="{00000000-0004-0000-0200-000010400000}"/>
    <hyperlink ref="J17108" r:id="rId16402" xr:uid="{00000000-0004-0000-0200-000011400000}"/>
    <hyperlink ref="J17109" r:id="rId16403" xr:uid="{00000000-0004-0000-0200-000012400000}"/>
    <hyperlink ref="J17110" r:id="rId16404" xr:uid="{00000000-0004-0000-0200-000013400000}"/>
    <hyperlink ref="J17111" r:id="rId16405" xr:uid="{00000000-0004-0000-0200-000014400000}"/>
    <hyperlink ref="J17112" r:id="rId16406" xr:uid="{00000000-0004-0000-0200-000015400000}"/>
    <hyperlink ref="J17113" r:id="rId16407" xr:uid="{00000000-0004-0000-0200-000016400000}"/>
    <hyperlink ref="J17114" r:id="rId16408" xr:uid="{00000000-0004-0000-0200-000017400000}"/>
    <hyperlink ref="J17115" r:id="rId16409" xr:uid="{00000000-0004-0000-0200-000018400000}"/>
    <hyperlink ref="J17116" r:id="rId16410" xr:uid="{00000000-0004-0000-0200-000019400000}"/>
    <hyperlink ref="J17117" r:id="rId16411" xr:uid="{00000000-0004-0000-0200-00001A400000}"/>
    <hyperlink ref="J17119" r:id="rId16412" location="0" xr:uid="{00000000-0004-0000-0200-00001B400000}"/>
    <hyperlink ref="J17120" r:id="rId16413" location="0" xr:uid="{00000000-0004-0000-0200-00001C400000}"/>
    <hyperlink ref="J17121" r:id="rId16414" xr:uid="{00000000-0004-0000-0200-00001D400000}"/>
    <hyperlink ref="J17122" r:id="rId16415" xr:uid="{00000000-0004-0000-0200-00001E400000}"/>
    <hyperlink ref="J17123" r:id="rId16416" xr:uid="{00000000-0004-0000-0200-00001F400000}"/>
    <hyperlink ref="J17124" r:id="rId16417" xr:uid="{00000000-0004-0000-0200-000020400000}"/>
    <hyperlink ref="J17125" r:id="rId16418" xr:uid="{00000000-0004-0000-0200-000021400000}"/>
    <hyperlink ref="J17126" r:id="rId16419" xr:uid="{00000000-0004-0000-0200-000022400000}"/>
    <hyperlink ref="J17127" r:id="rId16420" xr:uid="{00000000-0004-0000-0200-000023400000}"/>
    <hyperlink ref="J17128" r:id="rId16421" xr:uid="{00000000-0004-0000-0200-000024400000}"/>
    <hyperlink ref="J17129" r:id="rId16422" xr:uid="{00000000-0004-0000-0200-000025400000}"/>
    <hyperlink ref="J17130" r:id="rId16423" xr:uid="{00000000-0004-0000-0200-000026400000}"/>
    <hyperlink ref="J17131" r:id="rId16424" xr:uid="{00000000-0004-0000-0200-000027400000}"/>
    <hyperlink ref="J17132" r:id="rId16425" xr:uid="{00000000-0004-0000-0200-000028400000}"/>
    <hyperlink ref="J17133" r:id="rId16426" xr:uid="{00000000-0004-0000-0200-000029400000}"/>
    <hyperlink ref="J17134" r:id="rId16427" xr:uid="{00000000-0004-0000-0200-00002A400000}"/>
    <hyperlink ref="J17135" r:id="rId16428" xr:uid="{00000000-0004-0000-0200-00002B400000}"/>
    <hyperlink ref="J17136" r:id="rId16429" xr:uid="{00000000-0004-0000-0200-00002C400000}"/>
    <hyperlink ref="J17137" r:id="rId16430" xr:uid="{00000000-0004-0000-0200-00002D400000}"/>
    <hyperlink ref="J17138" r:id="rId16431" xr:uid="{00000000-0004-0000-0200-00002E400000}"/>
    <hyperlink ref="J17139" r:id="rId16432" xr:uid="{00000000-0004-0000-0200-00002F400000}"/>
    <hyperlink ref="J17140" r:id="rId16433" xr:uid="{00000000-0004-0000-0200-000030400000}"/>
    <hyperlink ref="J17141" r:id="rId16434" xr:uid="{00000000-0004-0000-0200-000031400000}"/>
    <hyperlink ref="J17142" r:id="rId16435" xr:uid="{00000000-0004-0000-0200-000032400000}"/>
    <hyperlink ref="J17143" r:id="rId16436" xr:uid="{00000000-0004-0000-0200-000033400000}"/>
    <hyperlink ref="J17144" r:id="rId16437" xr:uid="{00000000-0004-0000-0200-000034400000}"/>
    <hyperlink ref="J17145" r:id="rId16438" xr:uid="{00000000-0004-0000-0200-000035400000}"/>
    <hyperlink ref="J17146" r:id="rId16439" xr:uid="{00000000-0004-0000-0200-000036400000}"/>
    <hyperlink ref="J17147" r:id="rId16440" xr:uid="{00000000-0004-0000-0200-000037400000}"/>
    <hyperlink ref="J17148" r:id="rId16441" xr:uid="{00000000-0004-0000-0200-000038400000}"/>
    <hyperlink ref="J17149" r:id="rId16442" xr:uid="{00000000-0004-0000-0200-000039400000}"/>
    <hyperlink ref="J17151" r:id="rId16443" xr:uid="{00000000-0004-0000-0200-00003A400000}"/>
    <hyperlink ref="J17152" r:id="rId16444" xr:uid="{00000000-0004-0000-0200-00003B400000}"/>
    <hyperlink ref="J17153" r:id="rId16445" xr:uid="{00000000-0004-0000-0200-00003C400000}"/>
    <hyperlink ref="J17154" r:id="rId16446" xr:uid="{00000000-0004-0000-0200-00003D400000}"/>
    <hyperlink ref="J17155" r:id="rId16447" xr:uid="{00000000-0004-0000-0200-00003E400000}"/>
    <hyperlink ref="J17156" r:id="rId16448" xr:uid="{00000000-0004-0000-0200-00003F400000}"/>
    <hyperlink ref="J17157" r:id="rId16449" xr:uid="{00000000-0004-0000-0200-000040400000}"/>
    <hyperlink ref="J17158" r:id="rId16450" xr:uid="{00000000-0004-0000-0200-000041400000}"/>
    <hyperlink ref="J17159" r:id="rId16451" xr:uid="{00000000-0004-0000-0200-000042400000}"/>
    <hyperlink ref="J17160" r:id="rId16452" xr:uid="{00000000-0004-0000-0200-000043400000}"/>
    <hyperlink ref="J17161" r:id="rId16453" xr:uid="{00000000-0004-0000-0200-000044400000}"/>
    <hyperlink ref="J17162" r:id="rId16454" xr:uid="{00000000-0004-0000-0200-000045400000}"/>
    <hyperlink ref="J17163" r:id="rId16455" xr:uid="{00000000-0004-0000-0200-000046400000}"/>
    <hyperlink ref="J17164" r:id="rId16456" xr:uid="{00000000-0004-0000-0200-000047400000}"/>
    <hyperlink ref="J17165" r:id="rId16457" xr:uid="{00000000-0004-0000-0200-000048400000}"/>
    <hyperlink ref="J17166" r:id="rId16458" xr:uid="{00000000-0004-0000-0200-000049400000}"/>
    <hyperlink ref="J17167" r:id="rId16459" xr:uid="{00000000-0004-0000-0200-00004A400000}"/>
    <hyperlink ref="J17168" r:id="rId16460" xr:uid="{00000000-0004-0000-0200-00004B400000}"/>
    <hyperlink ref="J17169" r:id="rId16461" xr:uid="{00000000-0004-0000-0200-00004C400000}"/>
    <hyperlink ref="J17170" r:id="rId16462" xr:uid="{00000000-0004-0000-0200-00004D400000}"/>
    <hyperlink ref="J17171" r:id="rId16463" xr:uid="{00000000-0004-0000-0200-00004E400000}"/>
    <hyperlink ref="J17172" r:id="rId16464" xr:uid="{00000000-0004-0000-0200-00004F400000}"/>
    <hyperlink ref="J17173" r:id="rId16465" xr:uid="{00000000-0004-0000-0200-000050400000}"/>
    <hyperlink ref="J17174" r:id="rId16466" xr:uid="{00000000-0004-0000-0200-000051400000}"/>
    <hyperlink ref="J17175" r:id="rId16467" xr:uid="{00000000-0004-0000-0200-000052400000}"/>
    <hyperlink ref="J17176" r:id="rId16468" xr:uid="{00000000-0004-0000-0200-000053400000}"/>
    <hyperlink ref="J17177" r:id="rId16469" xr:uid="{00000000-0004-0000-0200-000054400000}"/>
    <hyperlink ref="J17178" r:id="rId16470" xr:uid="{00000000-0004-0000-0200-000055400000}"/>
    <hyperlink ref="J17179" r:id="rId16471" xr:uid="{00000000-0004-0000-0200-000056400000}"/>
    <hyperlink ref="J17180" r:id="rId16472" xr:uid="{00000000-0004-0000-0200-000057400000}"/>
    <hyperlink ref="J17181" r:id="rId16473" xr:uid="{00000000-0004-0000-0200-000058400000}"/>
    <hyperlink ref="J17182" r:id="rId16474" xr:uid="{00000000-0004-0000-0200-000059400000}"/>
    <hyperlink ref="J17183" r:id="rId16475" xr:uid="{00000000-0004-0000-0200-00005A400000}"/>
    <hyperlink ref="J17184" r:id="rId16476" xr:uid="{00000000-0004-0000-0200-00005B400000}"/>
    <hyperlink ref="J17185" r:id="rId16477" xr:uid="{00000000-0004-0000-0200-00005C400000}"/>
    <hyperlink ref="J17186" r:id="rId16478" xr:uid="{00000000-0004-0000-0200-00005D400000}"/>
    <hyperlink ref="J17187" r:id="rId16479" xr:uid="{00000000-0004-0000-0200-00005E400000}"/>
    <hyperlink ref="J17188" r:id="rId16480" xr:uid="{00000000-0004-0000-0200-00005F400000}"/>
    <hyperlink ref="J17189" r:id="rId16481" xr:uid="{00000000-0004-0000-0200-000060400000}"/>
    <hyperlink ref="J17190" r:id="rId16482" xr:uid="{00000000-0004-0000-0200-000061400000}"/>
    <hyperlink ref="J17191" r:id="rId16483" xr:uid="{00000000-0004-0000-0200-000062400000}"/>
    <hyperlink ref="J17192" r:id="rId16484" xr:uid="{00000000-0004-0000-0200-000063400000}"/>
    <hyperlink ref="J17193" r:id="rId16485" xr:uid="{00000000-0004-0000-0200-000064400000}"/>
    <hyperlink ref="J17194" r:id="rId16486" xr:uid="{00000000-0004-0000-0200-000065400000}"/>
    <hyperlink ref="J17195" r:id="rId16487" xr:uid="{00000000-0004-0000-0200-000066400000}"/>
    <hyperlink ref="J17197" r:id="rId16488" xr:uid="{00000000-0004-0000-0200-000067400000}"/>
    <hyperlink ref="J17198" r:id="rId16489" xr:uid="{00000000-0004-0000-0200-000068400000}"/>
    <hyperlink ref="J17199" r:id="rId16490" xr:uid="{00000000-0004-0000-0200-000069400000}"/>
    <hyperlink ref="J17200" r:id="rId16491" xr:uid="{00000000-0004-0000-0200-00006A400000}"/>
    <hyperlink ref="J17201" r:id="rId16492" xr:uid="{00000000-0004-0000-0200-00006B400000}"/>
    <hyperlink ref="J17202" r:id="rId16493" xr:uid="{00000000-0004-0000-0200-00006C400000}"/>
    <hyperlink ref="J17204" r:id="rId16494" xr:uid="{00000000-0004-0000-0200-00006D400000}"/>
    <hyperlink ref="J17205" r:id="rId16495" xr:uid="{00000000-0004-0000-0200-00006E400000}"/>
    <hyperlink ref="J17206" r:id="rId16496" xr:uid="{00000000-0004-0000-0200-00006F400000}"/>
    <hyperlink ref="J17207" r:id="rId16497" xr:uid="{00000000-0004-0000-0200-000070400000}"/>
    <hyperlink ref="J17208" r:id="rId16498" xr:uid="{00000000-0004-0000-0200-000071400000}"/>
    <hyperlink ref="J17209" r:id="rId16499" xr:uid="{00000000-0004-0000-0200-000072400000}"/>
    <hyperlink ref="J17210" r:id="rId16500" xr:uid="{00000000-0004-0000-0200-000073400000}"/>
    <hyperlink ref="J17211" r:id="rId16501" xr:uid="{00000000-0004-0000-0200-000074400000}"/>
    <hyperlink ref="J17212" r:id="rId16502" xr:uid="{00000000-0004-0000-0200-000075400000}"/>
    <hyperlink ref="J17213" r:id="rId16503" xr:uid="{00000000-0004-0000-0200-000076400000}"/>
    <hyperlink ref="J17214" r:id="rId16504" xr:uid="{00000000-0004-0000-0200-000077400000}"/>
    <hyperlink ref="J17215" r:id="rId16505" xr:uid="{00000000-0004-0000-0200-000078400000}"/>
    <hyperlink ref="J17216" r:id="rId16506" xr:uid="{00000000-0004-0000-0200-000079400000}"/>
    <hyperlink ref="J17217" r:id="rId16507" xr:uid="{00000000-0004-0000-0200-00007A400000}"/>
    <hyperlink ref="J17218" r:id="rId16508" xr:uid="{00000000-0004-0000-0200-00007B400000}"/>
    <hyperlink ref="J17219" r:id="rId16509" xr:uid="{00000000-0004-0000-0200-00007C400000}"/>
    <hyperlink ref="J17220" r:id="rId16510" xr:uid="{00000000-0004-0000-0200-00007D400000}"/>
    <hyperlink ref="J17221" r:id="rId16511" xr:uid="{00000000-0004-0000-0200-00007E400000}"/>
    <hyperlink ref="J17222" r:id="rId16512" xr:uid="{00000000-0004-0000-0200-00007F400000}"/>
    <hyperlink ref="J17223" r:id="rId16513" xr:uid="{00000000-0004-0000-0200-000080400000}"/>
    <hyperlink ref="J17224" r:id="rId16514" xr:uid="{00000000-0004-0000-0200-000081400000}"/>
    <hyperlink ref="J17225" r:id="rId16515" xr:uid="{00000000-0004-0000-0200-000082400000}"/>
    <hyperlink ref="J17226" r:id="rId16516" xr:uid="{00000000-0004-0000-0200-000083400000}"/>
    <hyperlink ref="J17227" r:id="rId16517" xr:uid="{00000000-0004-0000-0200-000084400000}"/>
    <hyperlink ref="J17228" r:id="rId16518" xr:uid="{00000000-0004-0000-0200-000085400000}"/>
    <hyperlink ref="J17229" r:id="rId16519" xr:uid="{00000000-0004-0000-0200-000086400000}"/>
    <hyperlink ref="J17230" r:id="rId16520" xr:uid="{00000000-0004-0000-0200-000087400000}"/>
    <hyperlink ref="J17231" r:id="rId16521" xr:uid="{00000000-0004-0000-0200-000088400000}"/>
    <hyperlink ref="J17232" r:id="rId16522" xr:uid="{00000000-0004-0000-0200-000089400000}"/>
    <hyperlink ref="J17233" r:id="rId16523" xr:uid="{00000000-0004-0000-0200-00008A400000}"/>
    <hyperlink ref="J17234" r:id="rId16524" xr:uid="{00000000-0004-0000-0200-00008B400000}"/>
    <hyperlink ref="J17235" r:id="rId16525" xr:uid="{00000000-0004-0000-0200-00008C400000}"/>
    <hyperlink ref="J17236" r:id="rId16526" xr:uid="{00000000-0004-0000-0200-00008D400000}"/>
    <hyperlink ref="J17237" r:id="rId16527" xr:uid="{00000000-0004-0000-0200-00008E400000}"/>
    <hyperlink ref="J17238" r:id="rId16528" xr:uid="{00000000-0004-0000-0200-00008F400000}"/>
    <hyperlink ref="J17239" r:id="rId16529" xr:uid="{00000000-0004-0000-0200-000090400000}"/>
    <hyperlink ref="J17240" r:id="rId16530" xr:uid="{00000000-0004-0000-0200-000091400000}"/>
    <hyperlink ref="J17241" r:id="rId16531" xr:uid="{00000000-0004-0000-0200-000092400000}"/>
    <hyperlink ref="J17242" r:id="rId16532" xr:uid="{00000000-0004-0000-0200-000093400000}"/>
    <hyperlink ref="J17243" r:id="rId16533" xr:uid="{00000000-0004-0000-0200-000094400000}"/>
    <hyperlink ref="J17244" r:id="rId16534" xr:uid="{00000000-0004-0000-0200-000095400000}"/>
    <hyperlink ref="J17245" r:id="rId16535" xr:uid="{00000000-0004-0000-0200-000096400000}"/>
    <hyperlink ref="J17246" r:id="rId16536" xr:uid="{00000000-0004-0000-0200-000097400000}"/>
    <hyperlink ref="J17247" r:id="rId16537" xr:uid="{00000000-0004-0000-0200-000098400000}"/>
    <hyperlink ref="J17248" r:id="rId16538" xr:uid="{00000000-0004-0000-0200-000099400000}"/>
    <hyperlink ref="J17249" r:id="rId16539" xr:uid="{00000000-0004-0000-0200-00009A400000}"/>
    <hyperlink ref="J17250" r:id="rId16540" xr:uid="{00000000-0004-0000-0200-00009B400000}"/>
    <hyperlink ref="J17251" r:id="rId16541" xr:uid="{00000000-0004-0000-0200-00009C400000}"/>
    <hyperlink ref="J17252" r:id="rId16542" xr:uid="{00000000-0004-0000-0200-00009D400000}"/>
    <hyperlink ref="J17253" r:id="rId16543" xr:uid="{00000000-0004-0000-0200-00009E400000}"/>
    <hyperlink ref="J17254" r:id="rId16544" xr:uid="{00000000-0004-0000-0200-00009F400000}"/>
    <hyperlink ref="J17255" r:id="rId16545" xr:uid="{00000000-0004-0000-0200-0000A0400000}"/>
    <hyperlink ref="J17256" r:id="rId16546" xr:uid="{00000000-0004-0000-0200-0000A1400000}"/>
    <hyperlink ref="J17257" r:id="rId16547" xr:uid="{00000000-0004-0000-0200-0000A2400000}"/>
    <hyperlink ref="J17258" r:id="rId16548" xr:uid="{00000000-0004-0000-0200-0000A3400000}"/>
    <hyperlink ref="J17259" r:id="rId16549" xr:uid="{00000000-0004-0000-0200-0000A4400000}"/>
    <hyperlink ref="J17260" r:id="rId16550" xr:uid="{00000000-0004-0000-0200-0000A5400000}"/>
    <hyperlink ref="J17261" r:id="rId16551" xr:uid="{00000000-0004-0000-0200-0000A6400000}"/>
    <hyperlink ref="J17262" r:id="rId16552" xr:uid="{00000000-0004-0000-0200-0000A7400000}"/>
    <hyperlink ref="J17263" r:id="rId16553" xr:uid="{00000000-0004-0000-0200-0000A8400000}"/>
    <hyperlink ref="J17264" r:id="rId16554" xr:uid="{00000000-0004-0000-0200-0000A9400000}"/>
    <hyperlink ref="J17265" r:id="rId16555" xr:uid="{00000000-0004-0000-0200-0000AA400000}"/>
    <hyperlink ref="J17266" r:id="rId16556" xr:uid="{00000000-0004-0000-0200-0000AB400000}"/>
    <hyperlink ref="J17267" r:id="rId16557" xr:uid="{00000000-0004-0000-0200-0000AC400000}"/>
    <hyperlink ref="J17268" r:id="rId16558" xr:uid="{00000000-0004-0000-0200-0000AD400000}"/>
    <hyperlink ref="J17269" r:id="rId16559" xr:uid="{00000000-0004-0000-0200-0000AE400000}"/>
    <hyperlink ref="J17270" r:id="rId16560" xr:uid="{00000000-0004-0000-0200-0000AF400000}"/>
    <hyperlink ref="J17271" r:id="rId16561" xr:uid="{00000000-0004-0000-0200-0000B0400000}"/>
    <hyperlink ref="J17272" r:id="rId16562" xr:uid="{00000000-0004-0000-0200-0000B1400000}"/>
    <hyperlink ref="J17273" r:id="rId16563" xr:uid="{00000000-0004-0000-0200-0000B2400000}"/>
    <hyperlink ref="J17274" r:id="rId16564" xr:uid="{00000000-0004-0000-0200-0000B3400000}"/>
    <hyperlink ref="J17275" r:id="rId16565" xr:uid="{00000000-0004-0000-0200-0000B4400000}"/>
    <hyperlink ref="J17276" r:id="rId16566" xr:uid="{00000000-0004-0000-0200-0000B5400000}"/>
    <hyperlink ref="J17277" r:id="rId16567" xr:uid="{00000000-0004-0000-0200-0000B6400000}"/>
    <hyperlink ref="J17278" r:id="rId16568" xr:uid="{00000000-0004-0000-0200-0000B7400000}"/>
    <hyperlink ref="J17279" r:id="rId16569" xr:uid="{00000000-0004-0000-0200-0000B8400000}"/>
    <hyperlink ref="J17280" r:id="rId16570" xr:uid="{00000000-0004-0000-0200-0000B9400000}"/>
    <hyperlink ref="J17281" r:id="rId16571" xr:uid="{00000000-0004-0000-0200-0000BA400000}"/>
    <hyperlink ref="J17282" r:id="rId16572" xr:uid="{00000000-0004-0000-0200-0000BB400000}"/>
    <hyperlink ref="J17283" r:id="rId16573" xr:uid="{00000000-0004-0000-0200-0000BC400000}"/>
    <hyperlink ref="J17284" r:id="rId16574" xr:uid="{00000000-0004-0000-0200-0000BD400000}"/>
    <hyperlink ref="J17285" r:id="rId16575" xr:uid="{00000000-0004-0000-0200-0000BE400000}"/>
    <hyperlink ref="J17286" r:id="rId16576" xr:uid="{00000000-0004-0000-0200-0000BF400000}"/>
    <hyperlink ref="J17287" r:id="rId16577" xr:uid="{00000000-0004-0000-0200-0000C0400000}"/>
    <hyperlink ref="J17288" r:id="rId16578" xr:uid="{00000000-0004-0000-0200-0000C1400000}"/>
    <hyperlink ref="J17289" r:id="rId16579" xr:uid="{00000000-0004-0000-0200-0000C2400000}"/>
    <hyperlink ref="J17290" r:id="rId16580" xr:uid="{00000000-0004-0000-0200-0000C3400000}"/>
    <hyperlink ref="J17291" r:id="rId16581" xr:uid="{00000000-0004-0000-0200-0000C4400000}"/>
    <hyperlink ref="J17292" r:id="rId16582" xr:uid="{00000000-0004-0000-0200-0000C5400000}"/>
    <hyperlink ref="J17293" r:id="rId16583" xr:uid="{00000000-0004-0000-0200-0000C6400000}"/>
    <hyperlink ref="J17294" r:id="rId16584" xr:uid="{00000000-0004-0000-0200-0000C7400000}"/>
    <hyperlink ref="J17295" r:id="rId16585" xr:uid="{00000000-0004-0000-0200-0000C8400000}"/>
    <hyperlink ref="J17296" r:id="rId16586" xr:uid="{00000000-0004-0000-0200-0000C9400000}"/>
    <hyperlink ref="J17297" r:id="rId16587" xr:uid="{00000000-0004-0000-0200-0000CA400000}"/>
    <hyperlink ref="J17298" r:id="rId16588" xr:uid="{00000000-0004-0000-0200-0000CB400000}"/>
    <hyperlink ref="J17299" r:id="rId16589" xr:uid="{00000000-0004-0000-0200-0000CC400000}"/>
    <hyperlink ref="J17300" r:id="rId16590" xr:uid="{00000000-0004-0000-0200-0000CD400000}"/>
    <hyperlink ref="J17301" r:id="rId16591" xr:uid="{00000000-0004-0000-0200-0000CE400000}"/>
    <hyperlink ref="J17302" r:id="rId16592" xr:uid="{00000000-0004-0000-0200-0000CF400000}"/>
    <hyperlink ref="J17303" r:id="rId16593" xr:uid="{00000000-0004-0000-0200-0000D0400000}"/>
    <hyperlink ref="J17304" r:id="rId16594" xr:uid="{00000000-0004-0000-0200-0000D1400000}"/>
    <hyperlink ref="J17305" r:id="rId16595" xr:uid="{00000000-0004-0000-0200-0000D2400000}"/>
    <hyperlink ref="J17306" r:id="rId16596" xr:uid="{00000000-0004-0000-0200-0000D3400000}"/>
    <hyperlink ref="J17307" r:id="rId16597" xr:uid="{00000000-0004-0000-0200-0000D4400000}"/>
    <hyperlink ref="J17308" r:id="rId16598" xr:uid="{00000000-0004-0000-0200-0000D5400000}"/>
    <hyperlink ref="J17309" r:id="rId16599" xr:uid="{00000000-0004-0000-0200-0000D6400000}"/>
    <hyperlink ref="J17310" r:id="rId16600" xr:uid="{00000000-0004-0000-0200-0000D7400000}"/>
    <hyperlink ref="J17311" r:id="rId16601" xr:uid="{00000000-0004-0000-0200-0000D8400000}"/>
    <hyperlink ref="J17312" r:id="rId16602" xr:uid="{00000000-0004-0000-0200-0000D9400000}"/>
    <hyperlink ref="J17313" r:id="rId16603" xr:uid="{00000000-0004-0000-0200-0000DA400000}"/>
    <hyperlink ref="J17315" r:id="rId16604" xr:uid="{00000000-0004-0000-0200-0000DB400000}"/>
    <hyperlink ref="J17316" r:id="rId16605" xr:uid="{00000000-0004-0000-0200-0000DC400000}"/>
    <hyperlink ref="J17317" r:id="rId16606" xr:uid="{00000000-0004-0000-0200-0000DD400000}"/>
    <hyperlink ref="J17318" r:id="rId16607" xr:uid="{00000000-0004-0000-0200-0000DE400000}"/>
    <hyperlink ref="J17319" r:id="rId16608" xr:uid="{00000000-0004-0000-0200-0000DF400000}"/>
    <hyperlink ref="J17320" r:id="rId16609" xr:uid="{00000000-0004-0000-0200-0000E0400000}"/>
    <hyperlink ref="J17321" r:id="rId16610" xr:uid="{00000000-0004-0000-0200-0000E1400000}"/>
    <hyperlink ref="J17322" r:id="rId16611" xr:uid="{00000000-0004-0000-0200-0000E2400000}"/>
    <hyperlink ref="J17323" r:id="rId16612" xr:uid="{00000000-0004-0000-0200-0000E3400000}"/>
    <hyperlink ref="J17324" r:id="rId16613" xr:uid="{00000000-0004-0000-0200-0000E4400000}"/>
    <hyperlink ref="J17325" r:id="rId16614" xr:uid="{00000000-0004-0000-0200-0000E5400000}"/>
    <hyperlink ref="J17326" r:id="rId16615" xr:uid="{00000000-0004-0000-0200-0000E6400000}"/>
    <hyperlink ref="J17327" r:id="rId16616" xr:uid="{00000000-0004-0000-0200-0000E7400000}"/>
    <hyperlink ref="J17328" r:id="rId16617" xr:uid="{00000000-0004-0000-0200-0000E8400000}"/>
    <hyperlink ref="J17329" r:id="rId16618" xr:uid="{00000000-0004-0000-0200-0000E9400000}"/>
    <hyperlink ref="J17330" r:id="rId16619" xr:uid="{00000000-0004-0000-0200-0000EA400000}"/>
    <hyperlink ref="J17331" r:id="rId16620" xr:uid="{00000000-0004-0000-0200-0000EB400000}"/>
    <hyperlink ref="J17332" r:id="rId16621" xr:uid="{00000000-0004-0000-0200-0000EC400000}"/>
    <hyperlink ref="J17333" r:id="rId16622" xr:uid="{00000000-0004-0000-0200-0000ED400000}"/>
    <hyperlink ref="J17334" r:id="rId16623" xr:uid="{00000000-0004-0000-0200-0000EE400000}"/>
    <hyperlink ref="J17335" r:id="rId16624" xr:uid="{00000000-0004-0000-0200-0000EF400000}"/>
    <hyperlink ref="J17336" r:id="rId16625" xr:uid="{00000000-0004-0000-0200-0000F0400000}"/>
    <hyperlink ref="J17337" r:id="rId16626" xr:uid="{00000000-0004-0000-0200-0000F1400000}"/>
    <hyperlink ref="J17338" r:id="rId16627" xr:uid="{00000000-0004-0000-0200-0000F2400000}"/>
    <hyperlink ref="J17339" r:id="rId16628" location="about" xr:uid="{00000000-0004-0000-0200-0000F3400000}"/>
    <hyperlink ref="J17340" r:id="rId16629" xr:uid="{00000000-0004-0000-0200-0000F4400000}"/>
    <hyperlink ref="J17341" r:id="rId16630" xr:uid="{00000000-0004-0000-0200-0000F5400000}"/>
    <hyperlink ref="J17342" r:id="rId16631" xr:uid="{00000000-0004-0000-0200-0000F6400000}"/>
    <hyperlink ref="J17343" r:id="rId16632" xr:uid="{00000000-0004-0000-0200-0000F7400000}"/>
    <hyperlink ref="J17344" r:id="rId16633" xr:uid="{00000000-0004-0000-0200-0000F8400000}"/>
    <hyperlink ref="J17345" r:id="rId16634" xr:uid="{00000000-0004-0000-0200-0000F9400000}"/>
    <hyperlink ref="J17346" r:id="rId16635" xr:uid="{00000000-0004-0000-0200-0000FA400000}"/>
    <hyperlink ref="J17347" r:id="rId16636" xr:uid="{00000000-0004-0000-0200-0000FB400000}"/>
    <hyperlink ref="J17348" r:id="rId16637" xr:uid="{00000000-0004-0000-0200-0000FC400000}"/>
    <hyperlink ref="J17349" r:id="rId16638" xr:uid="{00000000-0004-0000-0200-0000FD400000}"/>
    <hyperlink ref="J17350" r:id="rId16639" xr:uid="{00000000-0004-0000-0200-0000FE400000}"/>
    <hyperlink ref="J17351" r:id="rId16640" xr:uid="{00000000-0004-0000-0200-0000FF400000}"/>
    <hyperlink ref="J17352" r:id="rId16641" xr:uid="{00000000-0004-0000-0200-000000410000}"/>
    <hyperlink ref="J17353" r:id="rId16642" xr:uid="{00000000-0004-0000-0200-000001410000}"/>
    <hyperlink ref="J17354" r:id="rId16643" xr:uid="{00000000-0004-0000-0200-000002410000}"/>
    <hyperlink ref="J17355" r:id="rId16644" xr:uid="{00000000-0004-0000-0200-000003410000}"/>
    <hyperlink ref="J17356" r:id="rId16645" xr:uid="{00000000-0004-0000-0200-000004410000}"/>
    <hyperlink ref="J17357" r:id="rId16646" xr:uid="{00000000-0004-0000-0200-000005410000}"/>
    <hyperlink ref="J17358" r:id="rId16647" xr:uid="{00000000-0004-0000-0200-000006410000}"/>
    <hyperlink ref="J17359" r:id="rId16648" xr:uid="{00000000-0004-0000-0200-000007410000}"/>
    <hyperlink ref="J17360" r:id="rId16649" xr:uid="{00000000-0004-0000-0200-000008410000}"/>
    <hyperlink ref="J17361" r:id="rId16650" xr:uid="{00000000-0004-0000-0200-000009410000}"/>
    <hyperlink ref="J17362" r:id="rId16651" xr:uid="{00000000-0004-0000-0200-00000A410000}"/>
    <hyperlink ref="J17363" r:id="rId16652" xr:uid="{00000000-0004-0000-0200-00000B410000}"/>
    <hyperlink ref="J17364" r:id="rId16653" xr:uid="{00000000-0004-0000-0200-00000C410000}"/>
    <hyperlink ref="J17365" r:id="rId16654" xr:uid="{00000000-0004-0000-0200-00000D410000}"/>
    <hyperlink ref="J17366" r:id="rId16655" xr:uid="{00000000-0004-0000-0200-00000E410000}"/>
    <hyperlink ref="J17367" r:id="rId16656" xr:uid="{00000000-0004-0000-0200-00000F410000}"/>
    <hyperlink ref="J17368" r:id="rId16657" xr:uid="{00000000-0004-0000-0200-000010410000}"/>
    <hyperlink ref="J17369" r:id="rId16658" xr:uid="{00000000-0004-0000-0200-000011410000}"/>
    <hyperlink ref="J17370" r:id="rId16659" xr:uid="{00000000-0004-0000-0200-000012410000}"/>
    <hyperlink ref="J17371" r:id="rId16660" xr:uid="{00000000-0004-0000-0200-000013410000}"/>
    <hyperlink ref="J17372" r:id="rId16661" xr:uid="{00000000-0004-0000-0200-000014410000}"/>
    <hyperlink ref="J17373" r:id="rId16662" xr:uid="{00000000-0004-0000-0200-000015410000}"/>
    <hyperlink ref="J17375" r:id="rId16663" xr:uid="{00000000-0004-0000-0200-000016410000}"/>
    <hyperlink ref="J17376" r:id="rId16664" xr:uid="{00000000-0004-0000-0200-000017410000}"/>
    <hyperlink ref="J17377" r:id="rId16665" xr:uid="{00000000-0004-0000-0200-000018410000}"/>
    <hyperlink ref="J17378" r:id="rId16666" xr:uid="{00000000-0004-0000-0200-000019410000}"/>
    <hyperlink ref="J17379" r:id="rId16667" xr:uid="{00000000-0004-0000-0200-00001A410000}"/>
    <hyperlink ref="J17380" r:id="rId16668" xr:uid="{00000000-0004-0000-0200-00001B410000}"/>
    <hyperlink ref="J17381" r:id="rId16669" xr:uid="{00000000-0004-0000-0200-00001C410000}"/>
    <hyperlink ref="J17382" r:id="rId16670" xr:uid="{00000000-0004-0000-0200-00001D410000}"/>
    <hyperlink ref="J17383" r:id="rId16671" xr:uid="{00000000-0004-0000-0200-00001E410000}"/>
    <hyperlink ref="J17384" r:id="rId16672" xr:uid="{00000000-0004-0000-0200-00001F410000}"/>
    <hyperlink ref="J17385" r:id="rId16673" xr:uid="{00000000-0004-0000-0200-000020410000}"/>
    <hyperlink ref="J17386" r:id="rId16674" xr:uid="{00000000-0004-0000-0200-000021410000}"/>
    <hyperlink ref="J17387" r:id="rId16675" xr:uid="{00000000-0004-0000-0200-000022410000}"/>
    <hyperlink ref="J17388" r:id="rId16676" xr:uid="{00000000-0004-0000-0200-000023410000}"/>
    <hyperlink ref="J17389" r:id="rId16677" xr:uid="{00000000-0004-0000-0200-000024410000}"/>
    <hyperlink ref="J17390" r:id="rId16678" xr:uid="{00000000-0004-0000-0200-000025410000}"/>
    <hyperlink ref="J17391" r:id="rId16679" xr:uid="{00000000-0004-0000-0200-000026410000}"/>
    <hyperlink ref="J17392" r:id="rId16680" xr:uid="{00000000-0004-0000-0200-000027410000}"/>
    <hyperlink ref="J17393" r:id="rId16681" xr:uid="{00000000-0004-0000-0200-000028410000}"/>
    <hyperlink ref="J17394" r:id="rId16682" xr:uid="{00000000-0004-0000-0200-000029410000}"/>
    <hyperlink ref="J17395" r:id="rId16683" xr:uid="{00000000-0004-0000-0200-00002A410000}"/>
    <hyperlink ref="J17396" r:id="rId16684" xr:uid="{00000000-0004-0000-0200-00002B410000}"/>
    <hyperlink ref="J17397" r:id="rId16685" xr:uid="{00000000-0004-0000-0200-00002C410000}"/>
    <hyperlink ref="J17398" r:id="rId16686" xr:uid="{00000000-0004-0000-0200-00002D410000}"/>
    <hyperlink ref="J17399" r:id="rId16687" xr:uid="{00000000-0004-0000-0200-00002E410000}"/>
    <hyperlink ref="J17400" r:id="rId16688" xr:uid="{00000000-0004-0000-0200-00002F410000}"/>
    <hyperlink ref="J17401" r:id="rId16689" xr:uid="{00000000-0004-0000-0200-000030410000}"/>
    <hyperlink ref="J17402" r:id="rId16690" xr:uid="{00000000-0004-0000-0200-000031410000}"/>
    <hyperlink ref="J17403" r:id="rId16691" xr:uid="{00000000-0004-0000-0200-000032410000}"/>
    <hyperlink ref="J17404" r:id="rId16692" xr:uid="{00000000-0004-0000-0200-000033410000}"/>
    <hyperlink ref="J17408" r:id="rId16693" xr:uid="{00000000-0004-0000-0200-000034410000}"/>
    <hyperlink ref="J17409" r:id="rId16694" xr:uid="{00000000-0004-0000-0200-000035410000}"/>
    <hyperlink ref="J17410" r:id="rId16695" xr:uid="{00000000-0004-0000-0200-000036410000}"/>
    <hyperlink ref="J17411" r:id="rId16696" xr:uid="{00000000-0004-0000-0200-000037410000}"/>
    <hyperlink ref="J17412" r:id="rId16697" xr:uid="{00000000-0004-0000-0200-000038410000}"/>
    <hyperlink ref="J17413" r:id="rId16698" xr:uid="{00000000-0004-0000-0200-000039410000}"/>
    <hyperlink ref="J17415" r:id="rId16699" xr:uid="{00000000-0004-0000-0200-00003A410000}"/>
    <hyperlink ref="J17416" r:id="rId16700" xr:uid="{00000000-0004-0000-0200-00003B410000}"/>
    <hyperlink ref="J17417" r:id="rId16701" xr:uid="{00000000-0004-0000-0200-00003C410000}"/>
    <hyperlink ref="J17418" r:id="rId16702" xr:uid="{00000000-0004-0000-0200-00003D410000}"/>
    <hyperlink ref="J17419" r:id="rId16703" xr:uid="{00000000-0004-0000-0200-00003E410000}"/>
    <hyperlink ref="J17420" r:id="rId16704" xr:uid="{00000000-0004-0000-0200-00003F410000}"/>
    <hyperlink ref="J17421" r:id="rId16705" xr:uid="{00000000-0004-0000-0200-000040410000}"/>
    <hyperlink ref="J17422" r:id="rId16706" xr:uid="{00000000-0004-0000-0200-000041410000}"/>
    <hyperlink ref="J17423" r:id="rId16707" xr:uid="{00000000-0004-0000-0200-000042410000}"/>
    <hyperlink ref="J17424" r:id="rId16708" xr:uid="{00000000-0004-0000-0200-000043410000}"/>
    <hyperlink ref="J17425" r:id="rId16709" xr:uid="{00000000-0004-0000-0200-000044410000}"/>
    <hyperlink ref="J17426" r:id="rId16710" xr:uid="{00000000-0004-0000-0200-000045410000}"/>
    <hyperlink ref="J17427" r:id="rId16711" xr:uid="{00000000-0004-0000-0200-000046410000}"/>
    <hyperlink ref="J17428" r:id="rId16712" xr:uid="{00000000-0004-0000-0200-000047410000}"/>
    <hyperlink ref="J17429" r:id="rId16713" xr:uid="{00000000-0004-0000-0200-000048410000}"/>
    <hyperlink ref="J17430" r:id="rId16714" xr:uid="{00000000-0004-0000-0200-000049410000}"/>
    <hyperlink ref="J17431" r:id="rId16715" xr:uid="{00000000-0004-0000-0200-00004A410000}"/>
    <hyperlink ref="J17432" r:id="rId16716" xr:uid="{00000000-0004-0000-0200-00004B410000}"/>
    <hyperlink ref="J17433" r:id="rId16717" xr:uid="{00000000-0004-0000-0200-00004C410000}"/>
    <hyperlink ref="J17434" r:id="rId16718" xr:uid="{00000000-0004-0000-0200-00004D410000}"/>
    <hyperlink ref="J17435" r:id="rId16719" xr:uid="{00000000-0004-0000-0200-00004E410000}"/>
    <hyperlink ref="J17436" r:id="rId16720" xr:uid="{00000000-0004-0000-0200-00004F410000}"/>
    <hyperlink ref="J17437" r:id="rId16721" xr:uid="{00000000-0004-0000-0200-000050410000}"/>
    <hyperlink ref="J17438" r:id="rId16722" xr:uid="{00000000-0004-0000-0200-000051410000}"/>
    <hyperlink ref="J17439" r:id="rId16723" xr:uid="{00000000-0004-0000-0200-000052410000}"/>
    <hyperlink ref="J17440" r:id="rId16724" xr:uid="{00000000-0004-0000-0200-000053410000}"/>
    <hyperlink ref="J17441" r:id="rId16725" xr:uid="{00000000-0004-0000-0200-000054410000}"/>
    <hyperlink ref="J17442" r:id="rId16726" xr:uid="{00000000-0004-0000-0200-000055410000}"/>
    <hyperlink ref="J17443" r:id="rId16727" xr:uid="{00000000-0004-0000-0200-000056410000}"/>
    <hyperlink ref="J17444" r:id="rId16728" xr:uid="{00000000-0004-0000-0200-000057410000}"/>
    <hyperlink ref="J17445" r:id="rId16729" xr:uid="{00000000-0004-0000-0200-000058410000}"/>
    <hyperlink ref="J17446" r:id="rId16730" xr:uid="{00000000-0004-0000-0200-000059410000}"/>
    <hyperlink ref="J17447" r:id="rId16731" xr:uid="{00000000-0004-0000-0200-00005A410000}"/>
    <hyperlink ref="J17448" r:id="rId16732" xr:uid="{00000000-0004-0000-0200-00005B410000}"/>
    <hyperlink ref="J17450" r:id="rId16733" xr:uid="{00000000-0004-0000-0200-00005C410000}"/>
    <hyperlink ref="J17451" r:id="rId16734" xr:uid="{00000000-0004-0000-0200-00005D410000}"/>
    <hyperlink ref="J17452" r:id="rId16735" xr:uid="{00000000-0004-0000-0200-00005E410000}"/>
    <hyperlink ref="J17453" r:id="rId16736" xr:uid="{00000000-0004-0000-0200-00005F410000}"/>
    <hyperlink ref="J17454" r:id="rId16737" xr:uid="{00000000-0004-0000-0200-000060410000}"/>
    <hyperlink ref="J17455" r:id="rId16738" xr:uid="{00000000-0004-0000-0200-000061410000}"/>
    <hyperlink ref="J17456" r:id="rId16739" xr:uid="{00000000-0004-0000-0200-000062410000}"/>
    <hyperlink ref="J17457" r:id="rId16740" xr:uid="{00000000-0004-0000-0200-000063410000}"/>
    <hyperlink ref="J17458" r:id="rId16741" xr:uid="{00000000-0004-0000-0200-000064410000}"/>
    <hyperlink ref="J17459" r:id="rId16742" xr:uid="{00000000-0004-0000-0200-000065410000}"/>
    <hyperlink ref="J17460" r:id="rId16743" xr:uid="{00000000-0004-0000-0200-000066410000}"/>
    <hyperlink ref="J17461" r:id="rId16744" xr:uid="{00000000-0004-0000-0200-000067410000}"/>
    <hyperlink ref="J17462" r:id="rId16745" xr:uid="{00000000-0004-0000-0200-000068410000}"/>
    <hyperlink ref="J17463" r:id="rId16746" xr:uid="{00000000-0004-0000-0200-000069410000}"/>
    <hyperlink ref="J17464" r:id="rId16747" xr:uid="{00000000-0004-0000-0200-00006A410000}"/>
    <hyperlink ref="J17465" r:id="rId16748" xr:uid="{00000000-0004-0000-0200-00006B410000}"/>
    <hyperlink ref="J17466" r:id="rId16749" xr:uid="{00000000-0004-0000-0200-00006C410000}"/>
    <hyperlink ref="J17467" r:id="rId16750" xr:uid="{00000000-0004-0000-0200-00006D410000}"/>
    <hyperlink ref="J17468" r:id="rId16751" xr:uid="{00000000-0004-0000-0200-00006E410000}"/>
    <hyperlink ref="J17469" r:id="rId16752" xr:uid="{00000000-0004-0000-0200-00006F410000}"/>
    <hyperlink ref="J17470" r:id="rId16753" xr:uid="{00000000-0004-0000-0200-000070410000}"/>
    <hyperlink ref="J17471" r:id="rId16754" xr:uid="{00000000-0004-0000-0200-000071410000}"/>
    <hyperlink ref="J17472" r:id="rId16755" xr:uid="{00000000-0004-0000-0200-000072410000}"/>
    <hyperlink ref="J17473" r:id="rId16756" xr:uid="{00000000-0004-0000-0200-000073410000}"/>
    <hyperlink ref="J17474" r:id="rId16757" xr:uid="{00000000-0004-0000-0200-000074410000}"/>
    <hyperlink ref="J17475" r:id="rId16758" xr:uid="{00000000-0004-0000-0200-000075410000}"/>
    <hyperlink ref="J17476" r:id="rId16759" xr:uid="{00000000-0004-0000-0200-000076410000}"/>
    <hyperlink ref="J17477" r:id="rId16760" xr:uid="{00000000-0004-0000-0200-000077410000}"/>
    <hyperlink ref="J17478" r:id="rId16761" xr:uid="{00000000-0004-0000-0200-000078410000}"/>
    <hyperlink ref="J17479" r:id="rId16762" xr:uid="{00000000-0004-0000-0200-000079410000}"/>
    <hyperlink ref="J17480" r:id="rId16763" xr:uid="{00000000-0004-0000-0200-00007A410000}"/>
    <hyperlink ref="J17481" r:id="rId16764" xr:uid="{00000000-0004-0000-0200-00007B410000}"/>
    <hyperlink ref="J17482" r:id="rId16765" xr:uid="{00000000-0004-0000-0200-00007C410000}"/>
    <hyperlink ref="J17483" r:id="rId16766" xr:uid="{00000000-0004-0000-0200-00007D410000}"/>
    <hyperlink ref="J17484" r:id="rId16767" xr:uid="{00000000-0004-0000-0200-00007E410000}"/>
    <hyperlink ref="J17485" r:id="rId16768" xr:uid="{00000000-0004-0000-0200-00007F410000}"/>
    <hyperlink ref="J17486" r:id="rId16769" xr:uid="{00000000-0004-0000-0200-000080410000}"/>
    <hyperlink ref="J17487" r:id="rId16770" xr:uid="{00000000-0004-0000-0200-000081410000}"/>
    <hyperlink ref="J17488" r:id="rId16771" xr:uid="{00000000-0004-0000-0200-000082410000}"/>
    <hyperlink ref="J17489" r:id="rId16772" xr:uid="{00000000-0004-0000-0200-000083410000}"/>
    <hyperlink ref="J17490" r:id="rId16773" xr:uid="{00000000-0004-0000-0200-000084410000}"/>
    <hyperlink ref="J17491" r:id="rId16774" xr:uid="{00000000-0004-0000-0200-000085410000}"/>
    <hyperlink ref="J17492" r:id="rId16775" xr:uid="{00000000-0004-0000-0200-000086410000}"/>
    <hyperlink ref="J17493" r:id="rId16776" xr:uid="{00000000-0004-0000-0200-000087410000}"/>
    <hyperlink ref="J17494" r:id="rId16777" xr:uid="{00000000-0004-0000-0200-000088410000}"/>
    <hyperlink ref="J17495" r:id="rId16778" xr:uid="{00000000-0004-0000-0200-000089410000}"/>
    <hyperlink ref="J17496" r:id="rId16779" xr:uid="{00000000-0004-0000-0200-00008A410000}"/>
    <hyperlink ref="J17497" r:id="rId16780" xr:uid="{00000000-0004-0000-0200-00008B410000}"/>
    <hyperlink ref="J17498" r:id="rId16781" xr:uid="{00000000-0004-0000-0200-00008C410000}"/>
    <hyperlink ref="J17499" r:id="rId16782" xr:uid="{00000000-0004-0000-0200-00008D410000}"/>
    <hyperlink ref="J17500" r:id="rId16783" xr:uid="{00000000-0004-0000-0200-00008E410000}"/>
    <hyperlink ref="J17501" r:id="rId16784" xr:uid="{00000000-0004-0000-0200-00008F410000}"/>
    <hyperlink ref="J17502" r:id="rId16785" xr:uid="{00000000-0004-0000-0200-000090410000}"/>
    <hyperlink ref="J17503" r:id="rId16786" xr:uid="{00000000-0004-0000-0200-000091410000}"/>
    <hyperlink ref="J17504" r:id="rId16787" xr:uid="{00000000-0004-0000-0200-000092410000}"/>
    <hyperlink ref="J17505" r:id="rId16788" xr:uid="{00000000-0004-0000-0200-000093410000}"/>
    <hyperlink ref="J17506" r:id="rId16789" xr:uid="{00000000-0004-0000-0200-000094410000}"/>
    <hyperlink ref="J17507" r:id="rId16790" xr:uid="{00000000-0004-0000-0200-000095410000}"/>
    <hyperlink ref="J17508" r:id="rId16791" xr:uid="{00000000-0004-0000-0200-000096410000}"/>
    <hyperlink ref="J17509" r:id="rId16792" xr:uid="{00000000-0004-0000-0200-000097410000}"/>
    <hyperlink ref="J17510" r:id="rId16793" xr:uid="{00000000-0004-0000-0200-000098410000}"/>
    <hyperlink ref="J17511" r:id="rId16794" xr:uid="{00000000-0004-0000-0200-000099410000}"/>
    <hyperlink ref="J17512" r:id="rId16795" xr:uid="{00000000-0004-0000-0200-00009A410000}"/>
    <hyperlink ref="J17513" r:id="rId16796" xr:uid="{00000000-0004-0000-0200-00009B410000}"/>
    <hyperlink ref="J17514" r:id="rId16797" xr:uid="{00000000-0004-0000-0200-00009C410000}"/>
    <hyperlink ref="J17515" r:id="rId16798" xr:uid="{00000000-0004-0000-0200-00009D410000}"/>
    <hyperlink ref="J17516" r:id="rId16799" xr:uid="{00000000-0004-0000-0200-00009E410000}"/>
    <hyperlink ref="J17517" r:id="rId16800" xr:uid="{00000000-0004-0000-0200-00009F410000}"/>
    <hyperlink ref="J17518" r:id="rId16801" xr:uid="{00000000-0004-0000-0200-0000A0410000}"/>
    <hyperlink ref="J17519" r:id="rId16802" xr:uid="{00000000-0004-0000-0200-0000A1410000}"/>
    <hyperlink ref="J17520" r:id="rId16803" xr:uid="{00000000-0004-0000-0200-0000A2410000}"/>
    <hyperlink ref="J17521" r:id="rId16804" xr:uid="{00000000-0004-0000-0200-0000A3410000}"/>
    <hyperlink ref="J17522" r:id="rId16805" xr:uid="{00000000-0004-0000-0200-0000A4410000}"/>
    <hyperlink ref="J17523" r:id="rId16806" xr:uid="{00000000-0004-0000-0200-0000A5410000}"/>
    <hyperlink ref="J17524" r:id="rId16807" xr:uid="{00000000-0004-0000-0200-0000A6410000}"/>
    <hyperlink ref="J17525" r:id="rId16808" xr:uid="{00000000-0004-0000-0200-0000A7410000}"/>
    <hyperlink ref="J17526" r:id="rId16809" xr:uid="{00000000-0004-0000-0200-0000A8410000}"/>
    <hyperlink ref="J17527" r:id="rId16810" xr:uid="{00000000-0004-0000-0200-0000A9410000}"/>
    <hyperlink ref="J17528" r:id="rId16811" xr:uid="{00000000-0004-0000-0200-0000AA410000}"/>
    <hyperlink ref="J17529" r:id="rId16812" xr:uid="{00000000-0004-0000-0200-0000AB410000}"/>
    <hyperlink ref="J17530" r:id="rId16813" xr:uid="{00000000-0004-0000-0200-0000AC410000}"/>
    <hyperlink ref="J17531" r:id="rId16814" xr:uid="{00000000-0004-0000-0200-0000AD410000}"/>
    <hyperlink ref="J17532" r:id="rId16815" xr:uid="{00000000-0004-0000-0200-0000AE410000}"/>
    <hyperlink ref="J17533" r:id="rId16816" xr:uid="{00000000-0004-0000-0200-0000AF410000}"/>
    <hyperlink ref="J17534" r:id="rId16817" xr:uid="{00000000-0004-0000-0200-0000B0410000}"/>
    <hyperlink ref="J17535" r:id="rId16818" xr:uid="{00000000-0004-0000-0200-0000B1410000}"/>
    <hyperlink ref="J17536" r:id="rId16819" xr:uid="{00000000-0004-0000-0200-0000B2410000}"/>
    <hyperlink ref="J17537" r:id="rId16820" xr:uid="{00000000-0004-0000-0200-0000B3410000}"/>
    <hyperlink ref="J17538" r:id="rId16821" xr:uid="{00000000-0004-0000-0200-0000B4410000}"/>
    <hyperlink ref="J17539" r:id="rId16822" xr:uid="{00000000-0004-0000-0200-0000B5410000}"/>
    <hyperlink ref="J17540" r:id="rId16823" xr:uid="{00000000-0004-0000-0200-0000B6410000}"/>
    <hyperlink ref="J17541" r:id="rId16824" xr:uid="{00000000-0004-0000-0200-0000B7410000}"/>
    <hyperlink ref="J17542" r:id="rId16825" xr:uid="{00000000-0004-0000-0200-0000B8410000}"/>
    <hyperlink ref="J17543" r:id="rId16826" xr:uid="{00000000-0004-0000-0200-0000B9410000}"/>
    <hyperlink ref="J17544" r:id="rId16827" xr:uid="{00000000-0004-0000-0200-0000BA410000}"/>
    <hyperlink ref="J17545" r:id="rId16828" xr:uid="{00000000-0004-0000-0200-0000BB410000}"/>
    <hyperlink ref="J17546" r:id="rId16829" xr:uid="{00000000-0004-0000-0200-0000BC410000}"/>
    <hyperlink ref="J17547" r:id="rId16830" xr:uid="{00000000-0004-0000-0200-0000BD410000}"/>
    <hyperlink ref="J17548" r:id="rId16831" xr:uid="{00000000-0004-0000-0200-0000BE410000}"/>
    <hyperlink ref="J17549" r:id="rId16832" xr:uid="{00000000-0004-0000-0200-0000BF410000}"/>
    <hyperlink ref="J17552" r:id="rId16833" xr:uid="{00000000-0004-0000-0200-0000C0410000}"/>
    <hyperlink ref="J17553" r:id="rId16834" xr:uid="{00000000-0004-0000-0200-0000C1410000}"/>
    <hyperlink ref="J17554" r:id="rId16835" xr:uid="{00000000-0004-0000-0200-0000C2410000}"/>
    <hyperlink ref="J17555" r:id="rId16836" xr:uid="{00000000-0004-0000-0200-0000C3410000}"/>
    <hyperlink ref="J17556" r:id="rId16837" xr:uid="{00000000-0004-0000-0200-0000C4410000}"/>
    <hyperlink ref="J17557" r:id="rId16838" xr:uid="{00000000-0004-0000-0200-0000C5410000}"/>
    <hyperlink ref="J17558" r:id="rId16839" xr:uid="{00000000-0004-0000-0200-0000C6410000}"/>
    <hyperlink ref="J17559" r:id="rId16840" xr:uid="{00000000-0004-0000-0200-0000C7410000}"/>
    <hyperlink ref="J17560" r:id="rId16841" xr:uid="{00000000-0004-0000-0200-0000C8410000}"/>
    <hyperlink ref="J17561" r:id="rId16842" xr:uid="{00000000-0004-0000-0200-0000C9410000}"/>
    <hyperlink ref="J17562" r:id="rId16843" xr:uid="{00000000-0004-0000-0200-0000CA410000}"/>
    <hyperlink ref="J17563" r:id="rId16844" xr:uid="{00000000-0004-0000-0200-0000CB410000}"/>
    <hyperlink ref="J17564" r:id="rId16845" xr:uid="{00000000-0004-0000-0200-0000CC410000}"/>
    <hyperlink ref="J17565" r:id="rId16846" xr:uid="{00000000-0004-0000-0200-0000CD410000}"/>
    <hyperlink ref="J17566" r:id="rId16847" xr:uid="{00000000-0004-0000-0200-0000CE410000}"/>
    <hyperlink ref="J17567" r:id="rId16848" xr:uid="{00000000-0004-0000-0200-0000CF410000}"/>
    <hyperlink ref="J17568" r:id="rId16849" xr:uid="{00000000-0004-0000-0200-0000D0410000}"/>
    <hyperlink ref="J17569" r:id="rId16850" xr:uid="{00000000-0004-0000-0200-0000D1410000}"/>
    <hyperlink ref="J17570" r:id="rId16851" xr:uid="{00000000-0004-0000-0200-0000D2410000}"/>
    <hyperlink ref="J17571" r:id="rId16852" xr:uid="{00000000-0004-0000-0200-0000D3410000}"/>
    <hyperlink ref="J17572" r:id="rId16853" xr:uid="{00000000-0004-0000-0200-0000D4410000}"/>
    <hyperlink ref="J17573" r:id="rId16854" xr:uid="{00000000-0004-0000-0200-0000D5410000}"/>
    <hyperlink ref="J17574" r:id="rId16855" xr:uid="{00000000-0004-0000-0200-0000D6410000}"/>
    <hyperlink ref="J17575" r:id="rId16856" xr:uid="{00000000-0004-0000-0200-0000D7410000}"/>
    <hyperlink ref="J17576" r:id="rId16857" xr:uid="{00000000-0004-0000-0200-0000D8410000}"/>
    <hyperlink ref="J17577" r:id="rId16858" xr:uid="{00000000-0004-0000-0200-0000D9410000}"/>
    <hyperlink ref="J17578" r:id="rId16859" xr:uid="{00000000-0004-0000-0200-0000DA410000}"/>
    <hyperlink ref="J17579" r:id="rId16860" xr:uid="{00000000-0004-0000-0200-0000DB410000}"/>
    <hyperlink ref="J17580" r:id="rId16861" xr:uid="{00000000-0004-0000-0200-0000DC410000}"/>
    <hyperlink ref="J17581" r:id="rId16862" xr:uid="{00000000-0004-0000-0200-0000DD410000}"/>
    <hyperlink ref="J17582" r:id="rId16863" xr:uid="{00000000-0004-0000-0200-0000DE410000}"/>
    <hyperlink ref="J17583" r:id="rId16864" xr:uid="{00000000-0004-0000-0200-0000DF410000}"/>
    <hyperlink ref="J17584" r:id="rId16865" xr:uid="{00000000-0004-0000-0200-0000E0410000}"/>
    <hyperlink ref="J17585" r:id="rId16866" xr:uid="{00000000-0004-0000-0200-0000E1410000}"/>
    <hyperlink ref="J17586" r:id="rId16867" xr:uid="{00000000-0004-0000-0200-0000E2410000}"/>
    <hyperlink ref="J17587" r:id="rId16868" xr:uid="{00000000-0004-0000-0200-0000E3410000}"/>
    <hyperlink ref="J17588" r:id="rId16869" xr:uid="{00000000-0004-0000-0200-0000E4410000}"/>
    <hyperlink ref="J17589" r:id="rId16870" xr:uid="{00000000-0004-0000-0200-0000E5410000}"/>
    <hyperlink ref="J17590" r:id="rId16871" xr:uid="{00000000-0004-0000-0200-0000E6410000}"/>
    <hyperlink ref="J17591" r:id="rId16872" xr:uid="{00000000-0004-0000-0200-0000E7410000}"/>
    <hyperlink ref="J17592" r:id="rId16873" xr:uid="{00000000-0004-0000-0200-0000E8410000}"/>
    <hyperlink ref="J17593" r:id="rId16874" xr:uid="{00000000-0004-0000-0200-0000E9410000}"/>
    <hyperlink ref="J17594" r:id="rId16875" xr:uid="{00000000-0004-0000-0200-0000EA410000}"/>
    <hyperlink ref="J17595" r:id="rId16876" xr:uid="{00000000-0004-0000-0200-0000EB410000}"/>
    <hyperlink ref="J17596" r:id="rId16877" xr:uid="{00000000-0004-0000-0200-0000EC410000}"/>
    <hyperlink ref="J17597" r:id="rId16878" xr:uid="{00000000-0004-0000-0200-0000ED410000}"/>
    <hyperlink ref="J17598" r:id="rId16879" xr:uid="{00000000-0004-0000-0200-0000EE410000}"/>
    <hyperlink ref="J17599" r:id="rId16880" xr:uid="{00000000-0004-0000-0200-0000EF410000}"/>
    <hyperlink ref="J17600" r:id="rId16881" xr:uid="{00000000-0004-0000-0200-0000F0410000}"/>
    <hyperlink ref="J17601" r:id="rId16882" xr:uid="{00000000-0004-0000-0200-0000F1410000}"/>
    <hyperlink ref="J17602" r:id="rId16883" xr:uid="{00000000-0004-0000-0200-0000F2410000}"/>
    <hyperlink ref="J17603" r:id="rId16884" xr:uid="{00000000-0004-0000-0200-0000F3410000}"/>
    <hyperlink ref="J17604" r:id="rId16885" xr:uid="{00000000-0004-0000-0200-0000F4410000}"/>
    <hyperlink ref="J17605" r:id="rId16886" xr:uid="{00000000-0004-0000-0200-0000F5410000}"/>
    <hyperlink ref="J17606" r:id="rId16887" xr:uid="{00000000-0004-0000-0200-0000F6410000}"/>
    <hyperlink ref="J17607" r:id="rId16888" xr:uid="{00000000-0004-0000-0200-0000F7410000}"/>
    <hyperlink ref="J17608" r:id="rId16889" xr:uid="{00000000-0004-0000-0200-0000F8410000}"/>
    <hyperlink ref="J17609" r:id="rId16890" xr:uid="{00000000-0004-0000-0200-0000F9410000}"/>
    <hyperlink ref="J17610" r:id="rId16891" xr:uid="{00000000-0004-0000-0200-0000FA410000}"/>
    <hyperlink ref="J17611" r:id="rId16892" xr:uid="{00000000-0004-0000-0200-0000FB410000}"/>
    <hyperlink ref="J17612" r:id="rId16893" xr:uid="{00000000-0004-0000-0200-0000FC410000}"/>
    <hyperlink ref="J17613" r:id="rId16894" xr:uid="{00000000-0004-0000-0200-0000FD410000}"/>
    <hyperlink ref="J17614" r:id="rId16895" xr:uid="{00000000-0004-0000-0200-0000FE410000}"/>
    <hyperlink ref="J17615" r:id="rId16896" xr:uid="{00000000-0004-0000-0200-0000FF410000}"/>
    <hyperlink ref="J17616" r:id="rId16897" xr:uid="{00000000-0004-0000-0200-000000420000}"/>
    <hyperlink ref="J17617" r:id="rId16898" xr:uid="{00000000-0004-0000-0200-000001420000}"/>
    <hyperlink ref="J17618" r:id="rId16899" xr:uid="{00000000-0004-0000-0200-000002420000}"/>
    <hyperlink ref="J17621" r:id="rId16900" xr:uid="{00000000-0004-0000-0200-000003420000}"/>
    <hyperlink ref="J17622" r:id="rId16901" xr:uid="{00000000-0004-0000-0200-000004420000}"/>
    <hyperlink ref="J17623" r:id="rId16902" xr:uid="{00000000-0004-0000-0200-000005420000}"/>
    <hyperlink ref="J17624" r:id="rId16903" xr:uid="{00000000-0004-0000-0200-000006420000}"/>
    <hyperlink ref="J17625" r:id="rId16904" xr:uid="{00000000-0004-0000-0200-000007420000}"/>
    <hyperlink ref="J17626" r:id="rId16905" xr:uid="{00000000-0004-0000-0200-000008420000}"/>
    <hyperlink ref="J17627" r:id="rId16906" xr:uid="{00000000-0004-0000-0200-000009420000}"/>
    <hyperlink ref="J17628" r:id="rId16907" xr:uid="{00000000-0004-0000-0200-00000A420000}"/>
    <hyperlink ref="J17629" r:id="rId16908" xr:uid="{00000000-0004-0000-0200-00000B420000}"/>
    <hyperlink ref="J17630" r:id="rId16909" xr:uid="{00000000-0004-0000-0200-00000C420000}"/>
    <hyperlink ref="J17631" r:id="rId16910" xr:uid="{00000000-0004-0000-0200-00000D420000}"/>
    <hyperlink ref="J17632" r:id="rId16911" xr:uid="{00000000-0004-0000-0200-00000E420000}"/>
    <hyperlink ref="J17633" r:id="rId16912" xr:uid="{00000000-0004-0000-0200-00000F420000}"/>
    <hyperlink ref="J17634" r:id="rId16913" xr:uid="{00000000-0004-0000-0200-000010420000}"/>
    <hyperlink ref="J17635" r:id="rId16914" xr:uid="{00000000-0004-0000-0200-000011420000}"/>
    <hyperlink ref="J17636" r:id="rId16915" xr:uid="{00000000-0004-0000-0200-000012420000}"/>
    <hyperlink ref="J17637" r:id="rId16916" xr:uid="{00000000-0004-0000-0200-000013420000}"/>
    <hyperlink ref="J17638" r:id="rId16917" xr:uid="{00000000-0004-0000-0200-000014420000}"/>
    <hyperlink ref="J17639" r:id="rId16918" xr:uid="{00000000-0004-0000-0200-000015420000}"/>
    <hyperlink ref="J17640" r:id="rId16919" xr:uid="{00000000-0004-0000-0200-000016420000}"/>
    <hyperlink ref="J17641" r:id="rId16920" xr:uid="{00000000-0004-0000-0200-000017420000}"/>
    <hyperlink ref="J17643" r:id="rId16921" xr:uid="{00000000-0004-0000-0200-000018420000}"/>
    <hyperlink ref="J17644" r:id="rId16922" xr:uid="{00000000-0004-0000-0200-000019420000}"/>
    <hyperlink ref="J17645" r:id="rId16923" xr:uid="{00000000-0004-0000-0200-00001A420000}"/>
    <hyperlink ref="J17646" r:id="rId16924" xr:uid="{00000000-0004-0000-0200-00001B420000}"/>
    <hyperlink ref="J17647" r:id="rId16925" xr:uid="{00000000-0004-0000-0200-00001C420000}"/>
    <hyperlink ref="J17649" r:id="rId16926" xr:uid="{00000000-0004-0000-0200-00001D420000}"/>
    <hyperlink ref="J17650" r:id="rId16927" xr:uid="{00000000-0004-0000-0200-00001E420000}"/>
    <hyperlink ref="J17651" r:id="rId16928" xr:uid="{00000000-0004-0000-0200-00001F420000}"/>
    <hyperlink ref="J17652" r:id="rId16929" xr:uid="{00000000-0004-0000-0200-000020420000}"/>
    <hyperlink ref="J17653" r:id="rId16930" xr:uid="{00000000-0004-0000-0200-000021420000}"/>
    <hyperlink ref="J17654" r:id="rId16931" xr:uid="{00000000-0004-0000-0200-000022420000}"/>
    <hyperlink ref="J17655" r:id="rId16932" xr:uid="{00000000-0004-0000-0200-000023420000}"/>
    <hyperlink ref="J17656" r:id="rId16933" xr:uid="{00000000-0004-0000-0200-000024420000}"/>
    <hyperlink ref="J17657" r:id="rId16934" xr:uid="{00000000-0004-0000-0200-000025420000}"/>
    <hyperlink ref="J17658" r:id="rId16935" xr:uid="{00000000-0004-0000-0200-000026420000}"/>
    <hyperlink ref="J17659" r:id="rId16936" xr:uid="{00000000-0004-0000-0200-000027420000}"/>
    <hyperlink ref="J17661" r:id="rId16937" xr:uid="{00000000-0004-0000-0200-000028420000}"/>
    <hyperlink ref="J17662" r:id="rId16938" xr:uid="{00000000-0004-0000-0200-000029420000}"/>
    <hyperlink ref="J17663" r:id="rId16939" xr:uid="{00000000-0004-0000-0200-00002A420000}"/>
    <hyperlink ref="J17664" r:id="rId16940" xr:uid="{00000000-0004-0000-0200-00002B420000}"/>
    <hyperlink ref="J17665" r:id="rId16941" xr:uid="{00000000-0004-0000-0200-00002C420000}"/>
    <hyperlink ref="J17666" r:id="rId16942" xr:uid="{00000000-0004-0000-0200-00002D420000}"/>
    <hyperlink ref="J17667" r:id="rId16943" xr:uid="{00000000-0004-0000-0200-00002E420000}"/>
    <hyperlink ref="J17668" r:id="rId16944" xr:uid="{00000000-0004-0000-0200-00002F420000}"/>
    <hyperlink ref="J17669" r:id="rId16945" xr:uid="{00000000-0004-0000-0200-000030420000}"/>
    <hyperlink ref="J17670" r:id="rId16946" xr:uid="{00000000-0004-0000-0200-000031420000}"/>
    <hyperlink ref="J17671" r:id="rId16947" xr:uid="{00000000-0004-0000-0200-000032420000}"/>
    <hyperlink ref="J17672" r:id="rId16948" xr:uid="{00000000-0004-0000-0200-000033420000}"/>
    <hyperlink ref="J17673" r:id="rId16949" xr:uid="{00000000-0004-0000-0200-000034420000}"/>
    <hyperlink ref="J17674" r:id="rId16950" xr:uid="{00000000-0004-0000-0200-000035420000}"/>
    <hyperlink ref="J17675" r:id="rId16951" xr:uid="{00000000-0004-0000-0200-000036420000}"/>
    <hyperlink ref="J17676" r:id="rId16952" xr:uid="{00000000-0004-0000-0200-000037420000}"/>
    <hyperlink ref="J17677" r:id="rId16953" xr:uid="{00000000-0004-0000-0200-000038420000}"/>
    <hyperlink ref="J17678" r:id="rId16954" xr:uid="{00000000-0004-0000-0200-000039420000}"/>
    <hyperlink ref="J17679" r:id="rId16955" xr:uid="{00000000-0004-0000-0200-00003A420000}"/>
    <hyperlink ref="J17680" r:id="rId16956" xr:uid="{00000000-0004-0000-0200-00003B420000}"/>
    <hyperlink ref="J17681" r:id="rId16957" xr:uid="{00000000-0004-0000-0200-00003C420000}"/>
    <hyperlink ref="J17682" r:id="rId16958" xr:uid="{00000000-0004-0000-0200-00003D420000}"/>
    <hyperlink ref="J17683" r:id="rId16959" xr:uid="{00000000-0004-0000-0200-00003E420000}"/>
    <hyperlink ref="J17684" r:id="rId16960" xr:uid="{00000000-0004-0000-0200-00003F420000}"/>
    <hyperlink ref="J17685" r:id="rId16961" xr:uid="{00000000-0004-0000-0200-000040420000}"/>
    <hyperlink ref="J17686" r:id="rId16962" xr:uid="{00000000-0004-0000-0200-000041420000}"/>
    <hyperlink ref="J17687" r:id="rId16963" xr:uid="{00000000-0004-0000-0200-000042420000}"/>
    <hyperlink ref="J17688" r:id="rId16964" xr:uid="{00000000-0004-0000-0200-000043420000}"/>
    <hyperlink ref="J17689" r:id="rId16965" xr:uid="{00000000-0004-0000-0200-000044420000}"/>
    <hyperlink ref="J17690" r:id="rId16966" xr:uid="{00000000-0004-0000-0200-000045420000}"/>
    <hyperlink ref="J17691" r:id="rId16967" xr:uid="{00000000-0004-0000-0200-000046420000}"/>
    <hyperlink ref="J17692" r:id="rId16968" xr:uid="{00000000-0004-0000-0200-000047420000}"/>
    <hyperlink ref="J17693" r:id="rId16969" xr:uid="{00000000-0004-0000-0200-000048420000}"/>
    <hyperlink ref="J17694" r:id="rId16970" xr:uid="{00000000-0004-0000-0200-000049420000}"/>
    <hyperlink ref="J17695" r:id="rId16971" xr:uid="{00000000-0004-0000-0200-00004A420000}"/>
    <hyperlink ref="J17696" r:id="rId16972" xr:uid="{00000000-0004-0000-0200-00004B420000}"/>
    <hyperlink ref="J17697" r:id="rId16973" xr:uid="{00000000-0004-0000-0200-00004C420000}"/>
    <hyperlink ref="J17698" r:id="rId16974" xr:uid="{00000000-0004-0000-0200-00004D420000}"/>
    <hyperlink ref="J17699" r:id="rId16975" xr:uid="{00000000-0004-0000-0200-00004E420000}"/>
    <hyperlink ref="J17700" r:id="rId16976" xr:uid="{00000000-0004-0000-0200-00004F420000}"/>
    <hyperlink ref="J17701" r:id="rId16977" xr:uid="{00000000-0004-0000-0200-000050420000}"/>
    <hyperlink ref="J17702" r:id="rId16978" xr:uid="{00000000-0004-0000-0200-000051420000}"/>
    <hyperlink ref="J17703" r:id="rId16979" xr:uid="{00000000-0004-0000-0200-000052420000}"/>
    <hyperlink ref="J17704" r:id="rId16980" xr:uid="{00000000-0004-0000-0200-000053420000}"/>
    <hyperlink ref="J17705" r:id="rId16981" xr:uid="{00000000-0004-0000-0200-000054420000}"/>
    <hyperlink ref="J17706" r:id="rId16982" xr:uid="{00000000-0004-0000-0200-000055420000}"/>
    <hyperlink ref="J17707" r:id="rId16983" xr:uid="{00000000-0004-0000-0200-000056420000}"/>
    <hyperlink ref="J17708" r:id="rId16984" xr:uid="{00000000-0004-0000-0200-000057420000}"/>
    <hyperlink ref="J17709" r:id="rId16985" xr:uid="{00000000-0004-0000-0200-000058420000}"/>
    <hyperlink ref="J17710" r:id="rId16986" xr:uid="{00000000-0004-0000-0200-000059420000}"/>
    <hyperlink ref="J17711" r:id="rId16987" xr:uid="{00000000-0004-0000-0200-00005A420000}"/>
    <hyperlink ref="J17712" r:id="rId16988" xr:uid="{00000000-0004-0000-0200-00005B420000}"/>
    <hyperlink ref="J17713" r:id="rId16989" xr:uid="{00000000-0004-0000-0200-00005C420000}"/>
    <hyperlink ref="J17714" r:id="rId16990" xr:uid="{00000000-0004-0000-0200-00005D420000}"/>
    <hyperlink ref="J17715" r:id="rId16991" xr:uid="{00000000-0004-0000-0200-00005E420000}"/>
    <hyperlink ref="J17716" r:id="rId16992" xr:uid="{00000000-0004-0000-0200-00005F420000}"/>
    <hyperlink ref="J17717" r:id="rId16993" xr:uid="{00000000-0004-0000-0200-000060420000}"/>
    <hyperlink ref="J17718" r:id="rId16994" xr:uid="{00000000-0004-0000-0200-000061420000}"/>
    <hyperlink ref="J17719" r:id="rId16995" xr:uid="{00000000-0004-0000-0200-000062420000}"/>
    <hyperlink ref="J17720" r:id="rId16996" xr:uid="{00000000-0004-0000-0200-000063420000}"/>
    <hyperlink ref="J17721" r:id="rId16997" xr:uid="{00000000-0004-0000-0200-000064420000}"/>
    <hyperlink ref="J17722" r:id="rId16998" xr:uid="{00000000-0004-0000-0200-000065420000}"/>
    <hyperlink ref="J17723" r:id="rId16999" xr:uid="{00000000-0004-0000-0200-000066420000}"/>
    <hyperlink ref="J17726" r:id="rId17000" xr:uid="{00000000-0004-0000-0200-000067420000}"/>
    <hyperlink ref="J17727" r:id="rId17001" xr:uid="{00000000-0004-0000-0200-000068420000}"/>
    <hyperlink ref="J17728" r:id="rId17002" xr:uid="{00000000-0004-0000-0200-000069420000}"/>
    <hyperlink ref="J17729" r:id="rId17003" xr:uid="{00000000-0004-0000-0200-00006A420000}"/>
    <hyperlink ref="J17730" r:id="rId17004" xr:uid="{00000000-0004-0000-0200-00006B420000}"/>
    <hyperlink ref="J17731" r:id="rId17005" xr:uid="{00000000-0004-0000-0200-00006C420000}"/>
    <hyperlink ref="J17732" r:id="rId17006" xr:uid="{00000000-0004-0000-0200-00006D420000}"/>
    <hyperlink ref="J17733" r:id="rId17007" xr:uid="{00000000-0004-0000-0200-00006E420000}"/>
    <hyperlink ref="J17734" r:id="rId17008" xr:uid="{00000000-0004-0000-0200-00006F420000}"/>
    <hyperlink ref="J17735" r:id="rId17009" xr:uid="{00000000-0004-0000-0200-000070420000}"/>
    <hyperlink ref="J17736" r:id="rId17010" xr:uid="{00000000-0004-0000-0200-000071420000}"/>
    <hyperlink ref="J17737" r:id="rId17011" xr:uid="{00000000-0004-0000-0200-000072420000}"/>
    <hyperlink ref="J17738" r:id="rId17012" xr:uid="{00000000-0004-0000-0200-000073420000}"/>
    <hyperlink ref="J17739" r:id="rId17013" xr:uid="{00000000-0004-0000-0200-000074420000}"/>
    <hyperlink ref="J17740" r:id="rId17014" xr:uid="{00000000-0004-0000-0200-000075420000}"/>
    <hyperlink ref="J17741" r:id="rId17015" xr:uid="{00000000-0004-0000-0200-000076420000}"/>
    <hyperlink ref="J17742" r:id="rId17016" xr:uid="{00000000-0004-0000-0200-000077420000}"/>
    <hyperlink ref="J17743" r:id="rId17017" xr:uid="{00000000-0004-0000-0200-000078420000}"/>
    <hyperlink ref="J17744" r:id="rId17018" xr:uid="{00000000-0004-0000-0200-000079420000}"/>
    <hyperlink ref="J17745" r:id="rId17019" xr:uid="{00000000-0004-0000-0200-00007A420000}"/>
    <hyperlink ref="J17746" r:id="rId17020" xr:uid="{00000000-0004-0000-0200-00007B420000}"/>
    <hyperlink ref="J17747" r:id="rId17021" xr:uid="{00000000-0004-0000-0200-00007C420000}"/>
    <hyperlink ref="J17748" r:id="rId17022" xr:uid="{00000000-0004-0000-0200-00007D420000}"/>
    <hyperlink ref="J17749" r:id="rId17023" xr:uid="{00000000-0004-0000-0200-00007E420000}"/>
    <hyperlink ref="J17750" r:id="rId17024" xr:uid="{00000000-0004-0000-0200-00007F420000}"/>
    <hyperlink ref="J17751" r:id="rId17025" xr:uid="{00000000-0004-0000-0200-000080420000}"/>
    <hyperlink ref="J17752" r:id="rId17026" xr:uid="{00000000-0004-0000-0200-000081420000}"/>
    <hyperlink ref="J17753" r:id="rId17027" xr:uid="{00000000-0004-0000-0200-000082420000}"/>
    <hyperlink ref="J17755" r:id="rId17028" xr:uid="{00000000-0004-0000-0200-000083420000}"/>
    <hyperlink ref="J17756" r:id="rId17029" xr:uid="{00000000-0004-0000-0200-000084420000}"/>
    <hyperlink ref="J17757" r:id="rId17030" xr:uid="{00000000-0004-0000-0200-000085420000}"/>
    <hyperlink ref="J17758" r:id="rId17031" xr:uid="{00000000-0004-0000-0200-000086420000}"/>
    <hyperlink ref="J17759" r:id="rId17032" xr:uid="{00000000-0004-0000-0200-000087420000}"/>
    <hyperlink ref="J17760" r:id="rId17033" xr:uid="{00000000-0004-0000-0200-000088420000}"/>
    <hyperlink ref="J17761" r:id="rId17034" xr:uid="{00000000-0004-0000-0200-000089420000}"/>
    <hyperlink ref="J17762" r:id="rId17035" xr:uid="{00000000-0004-0000-0200-00008A420000}"/>
    <hyperlink ref="J17763" r:id="rId17036" xr:uid="{00000000-0004-0000-0200-00008B420000}"/>
    <hyperlink ref="J17764" r:id="rId17037" xr:uid="{00000000-0004-0000-0200-00008C420000}"/>
    <hyperlink ref="J17765" r:id="rId17038" xr:uid="{00000000-0004-0000-0200-00008D420000}"/>
    <hyperlink ref="J17766" r:id="rId17039" xr:uid="{00000000-0004-0000-0200-00008E420000}"/>
    <hyperlink ref="J17767" r:id="rId17040" xr:uid="{00000000-0004-0000-0200-00008F420000}"/>
    <hyperlink ref="J17768" r:id="rId17041" xr:uid="{00000000-0004-0000-0200-000090420000}"/>
    <hyperlink ref="J17769" r:id="rId17042" xr:uid="{00000000-0004-0000-0200-000091420000}"/>
    <hyperlink ref="J17770" r:id="rId17043" xr:uid="{00000000-0004-0000-0200-000092420000}"/>
    <hyperlink ref="J17771" r:id="rId17044" xr:uid="{00000000-0004-0000-0200-000093420000}"/>
    <hyperlink ref="J17772" r:id="rId17045" xr:uid="{00000000-0004-0000-0200-000094420000}"/>
    <hyperlink ref="J17773" r:id="rId17046" xr:uid="{00000000-0004-0000-0200-000095420000}"/>
    <hyperlink ref="J17774" r:id="rId17047" xr:uid="{00000000-0004-0000-0200-000096420000}"/>
    <hyperlink ref="J17775" r:id="rId17048" xr:uid="{00000000-0004-0000-0200-000097420000}"/>
    <hyperlink ref="J17776" r:id="rId17049" xr:uid="{00000000-0004-0000-0200-000098420000}"/>
    <hyperlink ref="J17777" r:id="rId17050" xr:uid="{00000000-0004-0000-0200-000099420000}"/>
    <hyperlink ref="J17778" r:id="rId17051" xr:uid="{00000000-0004-0000-0200-00009A420000}"/>
    <hyperlink ref="J17779" r:id="rId17052" xr:uid="{00000000-0004-0000-0200-00009B420000}"/>
    <hyperlink ref="J17780" r:id="rId17053" xr:uid="{00000000-0004-0000-0200-00009C420000}"/>
    <hyperlink ref="J17781" r:id="rId17054" xr:uid="{00000000-0004-0000-0200-00009D420000}"/>
    <hyperlink ref="J17782" r:id="rId17055" xr:uid="{00000000-0004-0000-0200-00009E420000}"/>
    <hyperlink ref="J17783" r:id="rId17056" xr:uid="{00000000-0004-0000-0200-00009F420000}"/>
    <hyperlink ref="J17784" r:id="rId17057" xr:uid="{00000000-0004-0000-0200-0000A0420000}"/>
    <hyperlink ref="J17785" r:id="rId17058" xr:uid="{00000000-0004-0000-0200-0000A1420000}"/>
    <hyperlink ref="J17786" r:id="rId17059" xr:uid="{00000000-0004-0000-0200-0000A2420000}"/>
    <hyperlink ref="J17788" r:id="rId17060" xr:uid="{00000000-0004-0000-0200-0000A3420000}"/>
    <hyperlink ref="J17789" r:id="rId17061" xr:uid="{00000000-0004-0000-0200-0000A4420000}"/>
    <hyperlink ref="J17790" r:id="rId17062" xr:uid="{00000000-0004-0000-0200-0000A5420000}"/>
    <hyperlink ref="J17791" r:id="rId17063" xr:uid="{00000000-0004-0000-0200-0000A6420000}"/>
    <hyperlink ref="J17792" r:id="rId17064" xr:uid="{00000000-0004-0000-0200-0000A7420000}"/>
    <hyperlink ref="J17793" r:id="rId17065" xr:uid="{00000000-0004-0000-0200-0000A8420000}"/>
    <hyperlink ref="J17794" r:id="rId17066" xr:uid="{00000000-0004-0000-0200-0000A9420000}"/>
    <hyperlink ref="J17795" r:id="rId17067" xr:uid="{00000000-0004-0000-0200-0000AA420000}"/>
    <hyperlink ref="J17796" r:id="rId17068" xr:uid="{00000000-0004-0000-0200-0000AB420000}"/>
    <hyperlink ref="J17797" r:id="rId17069" xr:uid="{00000000-0004-0000-0200-0000AC420000}"/>
    <hyperlink ref="J17798" r:id="rId17070" xr:uid="{00000000-0004-0000-0200-0000AD420000}"/>
    <hyperlink ref="J17799" r:id="rId17071" xr:uid="{00000000-0004-0000-0200-0000AE420000}"/>
    <hyperlink ref="J17800" r:id="rId17072" xr:uid="{00000000-0004-0000-0200-0000AF420000}"/>
    <hyperlink ref="J17801" r:id="rId17073" xr:uid="{00000000-0004-0000-0200-0000B0420000}"/>
    <hyperlink ref="J17802" r:id="rId17074" xr:uid="{00000000-0004-0000-0200-0000B1420000}"/>
    <hyperlink ref="J17803" r:id="rId17075" xr:uid="{00000000-0004-0000-0200-0000B2420000}"/>
    <hyperlink ref="J17804" r:id="rId17076" xr:uid="{00000000-0004-0000-0200-0000B3420000}"/>
    <hyperlink ref="J17805" r:id="rId17077" xr:uid="{00000000-0004-0000-0200-0000B4420000}"/>
    <hyperlink ref="J17806" r:id="rId17078" xr:uid="{00000000-0004-0000-0200-0000B5420000}"/>
    <hyperlink ref="J17807" r:id="rId17079" xr:uid="{00000000-0004-0000-0200-0000B6420000}"/>
    <hyperlink ref="J17808" r:id="rId17080" xr:uid="{00000000-0004-0000-0200-0000B7420000}"/>
    <hyperlink ref="J17809" r:id="rId17081" xr:uid="{00000000-0004-0000-0200-0000B8420000}"/>
    <hyperlink ref="J17810" r:id="rId17082" xr:uid="{00000000-0004-0000-0200-0000B9420000}"/>
    <hyperlink ref="J17811" r:id="rId17083" xr:uid="{00000000-0004-0000-0200-0000BA420000}"/>
    <hyperlink ref="J17812" r:id="rId17084" xr:uid="{00000000-0004-0000-0200-0000BB420000}"/>
    <hyperlink ref="J17813" r:id="rId17085" xr:uid="{00000000-0004-0000-0200-0000BC420000}"/>
    <hyperlink ref="J17814" r:id="rId17086" xr:uid="{00000000-0004-0000-0200-0000BD420000}"/>
    <hyperlink ref="J17815" r:id="rId17087" xr:uid="{00000000-0004-0000-0200-0000BE420000}"/>
    <hyperlink ref="J17816" r:id="rId17088" xr:uid="{00000000-0004-0000-0200-0000BF420000}"/>
    <hyperlink ref="J17817" r:id="rId17089" xr:uid="{00000000-0004-0000-0200-0000C0420000}"/>
    <hyperlink ref="J17818" r:id="rId17090" xr:uid="{00000000-0004-0000-0200-0000C1420000}"/>
    <hyperlink ref="J17819" r:id="rId17091" xr:uid="{00000000-0004-0000-0200-0000C2420000}"/>
    <hyperlink ref="J17820" r:id="rId17092" xr:uid="{00000000-0004-0000-0200-0000C3420000}"/>
    <hyperlink ref="J17821" r:id="rId17093" xr:uid="{00000000-0004-0000-0200-0000C4420000}"/>
    <hyperlink ref="J17822" r:id="rId17094" xr:uid="{00000000-0004-0000-0200-0000C5420000}"/>
    <hyperlink ref="J17823" r:id="rId17095" xr:uid="{00000000-0004-0000-0200-0000C6420000}"/>
    <hyperlink ref="J17824" r:id="rId17096" xr:uid="{00000000-0004-0000-0200-0000C7420000}"/>
    <hyperlink ref="J17825" r:id="rId17097" xr:uid="{00000000-0004-0000-0200-0000C8420000}"/>
    <hyperlink ref="J17826" r:id="rId17098" xr:uid="{00000000-0004-0000-0200-0000C9420000}"/>
    <hyperlink ref="J17827" r:id="rId17099" xr:uid="{00000000-0004-0000-0200-0000CA420000}"/>
    <hyperlink ref="J17828" r:id="rId17100" xr:uid="{00000000-0004-0000-0200-0000CB420000}"/>
    <hyperlink ref="J17829" r:id="rId17101" xr:uid="{00000000-0004-0000-0200-0000CC420000}"/>
    <hyperlink ref="J17830" r:id="rId17102" xr:uid="{00000000-0004-0000-0200-0000CD420000}"/>
    <hyperlink ref="J17831" r:id="rId17103" xr:uid="{00000000-0004-0000-0200-0000CE420000}"/>
    <hyperlink ref="J17832" r:id="rId17104" xr:uid="{00000000-0004-0000-0200-0000CF420000}"/>
    <hyperlink ref="J17833" r:id="rId17105" xr:uid="{00000000-0004-0000-0200-0000D0420000}"/>
    <hyperlink ref="J17834" r:id="rId17106" xr:uid="{00000000-0004-0000-0200-0000D1420000}"/>
    <hyperlink ref="J17835" r:id="rId17107" xr:uid="{00000000-0004-0000-0200-0000D2420000}"/>
    <hyperlink ref="J17836" r:id="rId17108" xr:uid="{00000000-0004-0000-0200-0000D3420000}"/>
    <hyperlink ref="J17837" r:id="rId17109" xr:uid="{00000000-0004-0000-0200-0000D4420000}"/>
    <hyperlink ref="J17838" r:id="rId17110" xr:uid="{00000000-0004-0000-0200-0000D5420000}"/>
    <hyperlink ref="J17839" r:id="rId17111" xr:uid="{00000000-0004-0000-0200-0000D6420000}"/>
    <hyperlink ref="J17840" r:id="rId17112" xr:uid="{00000000-0004-0000-0200-0000D7420000}"/>
    <hyperlink ref="J17841" r:id="rId17113" xr:uid="{00000000-0004-0000-0200-0000D8420000}"/>
    <hyperlink ref="J17842" r:id="rId17114" xr:uid="{00000000-0004-0000-0200-0000D9420000}"/>
    <hyperlink ref="J17843" r:id="rId17115" xr:uid="{00000000-0004-0000-0200-0000DA420000}"/>
    <hyperlink ref="J17844" r:id="rId17116" xr:uid="{00000000-0004-0000-0200-0000DB420000}"/>
    <hyperlink ref="J17845" r:id="rId17117" xr:uid="{00000000-0004-0000-0200-0000DC420000}"/>
    <hyperlink ref="J17846" r:id="rId17118" xr:uid="{00000000-0004-0000-0200-0000DD420000}"/>
    <hyperlink ref="J17847" r:id="rId17119" xr:uid="{00000000-0004-0000-0200-0000DE420000}"/>
    <hyperlink ref="J17848" r:id="rId17120" xr:uid="{00000000-0004-0000-0200-0000DF420000}"/>
    <hyperlink ref="J17849" r:id="rId17121" xr:uid="{00000000-0004-0000-0200-0000E0420000}"/>
    <hyperlink ref="J17850" r:id="rId17122" xr:uid="{00000000-0004-0000-0200-0000E1420000}"/>
    <hyperlink ref="J17851" r:id="rId17123" xr:uid="{00000000-0004-0000-0200-0000E2420000}"/>
    <hyperlink ref="J17852" r:id="rId17124" xr:uid="{00000000-0004-0000-0200-0000E3420000}"/>
    <hyperlink ref="J17853" r:id="rId17125" xr:uid="{00000000-0004-0000-0200-0000E4420000}"/>
    <hyperlink ref="J17854" r:id="rId17126" xr:uid="{00000000-0004-0000-0200-0000E5420000}"/>
    <hyperlink ref="J17855" r:id="rId17127" xr:uid="{00000000-0004-0000-0200-0000E6420000}"/>
    <hyperlink ref="J17856" r:id="rId17128" xr:uid="{00000000-0004-0000-0200-0000E7420000}"/>
    <hyperlink ref="J17857" r:id="rId17129" xr:uid="{00000000-0004-0000-0200-0000E8420000}"/>
    <hyperlink ref="J17858" r:id="rId17130" xr:uid="{00000000-0004-0000-0200-0000E9420000}"/>
    <hyperlink ref="J17859" r:id="rId17131" xr:uid="{00000000-0004-0000-0200-0000EA420000}"/>
    <hyperlink ref="J17860" r:id="rId17132" xr:uid="{00000000-0004-0000-0200-0000EB420000}"/>
    <hyperlink ref="J17861" r:id="rId17133" xr:uid="{00000000-0004-0000-0200-0000EC420000}"/>
    <hyperlink ref="J17862" r:id="rId17134" xr:uid="{00000000-0004-0000-0200-0000ED420000}"/>
    <hyperlink ref="J17863" r:id="rId17135" xr:uid="{00000000-0004-0000-0200-0000EE420000}"/>
    <hyperlink ref="J17864" r:id="rId17136" xr:uid="{00000000-0004-0000-0200-0000EF420000}"/>
    <hyperlink ref="J17865" r:id="rId17137" xr:uid="{00000000-0004-0000-0200-0000F0420000}"/>
    <hyperlink ref="J17866" r:id="rId17138" xr:uid="{00000000-0004-0000-0200-0000F1420000}"/>
    <hyperlink ref="J17867" r:id="rId17139" xr:uid="{00000000-0004-0000-0200-0000F2420000}"/>
    <hyperlink ref="J17868" r:id="rId17140" xr:uid="{00000000-0004-0000-0200-0000F3420000}"/>
    <hyperlink ref="J17869" r:id="rId17141" xr:uid="{00000000-0004-0000-0200-0000F4420000}"/>
    <hyperlink ref="J17870" r:id="rId17142" xr:uid="{00000000-0004-0000-0200-0000F5420000}"/>
    <hyperlink ref="J17871" r:id="rId17143" xr:uid="{00000000-0004-0000-0200-0000F6420000}"/>
    <hyperlink ref="J17872" r:id="rId17144" xr:uid="{00000000-0004-0000-0200-0000F7420000}"/>
    <hyperlink ref="J17873" r:id="rId17145" xr:uid="{00000000-0004-0000-0200-0000F8420000}"/>
    <hyperlink ref="J17874" r:id="rId17146" xr:uid="{00000000-0004-0000-0200-0000F9420000}"/>
    <hyperlink ref="J17875" r:id="rId17147" xr:uid="{00000000-0004-0000-0200-0000FA420000}"/>
    <hyperlink ref="J17876" r:id="rId17148" xr:uid="{00000000-0004-0000-0200-0000FB420000}"/>
    <hyperlink ref="J17877" r:id="rId17149" xr:uid="{00000000-0004-0000-0200-0000FC420000}"/>
    <hyperlink ref="J17878" r:id="rId17150" xr:uid="{00000000-0004-0000-0200-0000FD420000}"/>
    <hyperlink ref="J17879" r:id="rId17151" xr:uid="{00000000-0004-0000-0200-0000FE420000}"/>
    <hyperlink ref="J17880" r:id="rId17152" xr:uid="{00000000-0004-0000-0200-0000FF420000}"/>
    <hyperlink ref="J17881" r:id="rId17153" xr:uid="{00000000-0004-0000-0200-000000430000}"/>
    <hyperlink ref="J17882" r:id="rId17154" xr:uid="{00000000-0004-0000-0200-000001430000}"/>
    <hyperlink ref="J17883" r:id="rId17155" xr:uid="{00000000-0004-0000-0200-000002430000}"/>
    <hyperlink ref="J17884" r:id="rId17156" xr:uid="{00000000-0004-0000-0200-000003430000}"/>
    <hyperlink ref="J17885" r:id="rId17157" xr:uid="{00000000-0004-0000-0200-000004430000}"/>
    <hyperlink ref="J17886" r:id="rId17158" xr:uid="{00000000-0004-0000-0200-000005430000}"/>
    <hyperlink ref="J17887" r:id="rId17159" xr:uid="{00000000-0004-0000-0200-000006430000}"/>
    <hyperlink ref="J17888" r:id="rId17160" xr:uid="{00000000-0004-0000-0200-000007430000}"/>
    <hyperlink ref="J17889" r:id="rId17161" xr:uid="{00000000-0004-0000-0200-000008430000}"/>
    <hyperlink ref="J17890" r:id="rId17162" xr:uid="{00000000-0004-0000-0200-000009430000}"/>
    <hyperlink ref="J17891" r:id="rId17163" xr:uid="{00000000-0004-0000-0200-00000A430000}"/>
    <hyperlink ref="J17892" r:id="rId17164" xr:uid="{00000000-0004-0000-0200-00000B430000}"/>
    <hyperlink ref="J17893" r:id="rId17165" xr:uid="{00000000-0004-0000-0200-00000C430000}"/>
    <hyperlink ref="J17894" r:id="rId17166" xr:uid="{00000000-0004-0000-0200-00000D430000}"/>
    <hyperlink ref="J17895" r:id="rId17167" xr:uid="{00000000-0004-0000-0200-00000E430000}"/>
    <hyperlink ref="J17896" r:id="rId17168" xr:uid="{00000000-0004-0000-0200-00000F430000}"/>
    <hyperlink ref="J17897" r:id="rId17169" xr:uid="{00000000-0004-0000-0200-000010430000}"/>
    <hyperlink ref="J17898" r:id="rId17170" xr:uid="{00000000-0004-0000-0200-000011430000}"/>
    <hyperlink ref="J17899" r:id="rId17171" xr:uid="{00000000-0004-0000-0200-000012430000}"/>
    <hyperlink ref="J17900" r:id="rId17172" xr:uid="{00000000-0004-0000-0200-000013430000}"/>
    <hyperlink ref="J17901" r:id="rId17173" xr:uid="{00000000-0004-0000-0200-000014430000}"/>
    <hyperlink ref="J17902" r:id="rId17174" xr:uid="{00000000-0004-0000-0200-000015430000}"/>
    <hyperlink ref="J17903" r:id="rId17175" xr:uid="{00000000-0004-0000-0200-000016430000}"/>
    <hyperlink ref="J17904" r:id="rId17176" xr:uid="{00000000-0004-0000-0200-000017430000}"/>
    <hyperlink ref="J17905" r:id="rId17177" xr:uid="{00000000-0004-0000-0200-000018430000}"/>
    <hyperlink ref="J17906" r:id="rId17178" xr:uid="{00000000-0004-0000-0200-000019430000}"/>
    <hyperlink ref="J17907" r:id="rId17179" xr:uid="{00000000-0004-0000-0200-00001A430000}"/>
    <hyperlink ref="J17908" r:id="rId17180" xr:uid="{00000000-0004-0000-0200-00001B430000}"/>
    <hyperlink ref="J17909" r:id="rId17181" xr:uid="{00000000-0004-0000-0200-00001C430000}"/>
    <hyperlink ref="J17910" r:id="rId17182" xr:uid="{00000000-0004-0000-0200-00001D430000}"/>
    <hyperlink ref="J17911" r:id="rId17183" xr:uid="{00000000-0004-0000-0200-00001E430000}"/>
    <hyperlink ref="J17912" r:id="rId17184" xr:uid="{00000000-0004-0000-0200-00001F430000}"/>
    <hyperlink ref="J17913" r:id="rId17185" xr:uid="{00000000-0004-0000-0200-000020430000}"/>
    <hyperlink ref="J17914" r:id="rId17186" xr:uid="{00000000-0004-0000-0200-000021430000}"/>
    <hyperlink ref="J17915" r:id="rId17187" xr:uid="{00000000-0004-0000-0200-000022430000}"/>
    <hyperlink ref="J17916" r:id="rId17188" xr:uid="{00000000-0004-0000-0200-000023430000}"/>
    <hyperlink ref="J17917" r:id="rId17189" xr:uid="{00000000-0004-0000-0200-000024430000}"/>
    <hyperlink ref="J17918" r:id="rId17190" xr:uid="{00000000-0004-0000-0200-000025430000}"/>
    <hyperlink ref="J17919" r:id="rId17191" xr:uid="{00000000-0004-0000-0200-000026430000}"/>
    <hyperlink ref="J17920" r:id="rId17192" xr:uid="{00000000-0004-0000-0200-000027430000}"/>
    <hyperlink ref="J17921" r:id="rId17193" xr:uid="{00000000-0004-0000-0200-000028430000}"/>
    <hyperlink ref="J17922" r:id="rId17194" xr:uid="{00000000-0004-0000-0200-000029430000}"/>
    <hyperlink ref="J17923" r:id="rId17195" xr:uid="{00000000-0004-0000-0200-00002A430000}"/>
    <hyperlink ref="J17924" r:id="rId17196" xr:uid="{00000000-0004-0000-0200-00002B430000}"/>
    <hyperlink ref="J17925" r:id="rId17197" xr:uid="{00000000-0004-0000-0200-00002C430000}"/>
    <hyperlink ref="J17926" r:id="rId17198" xr:uid="{00000000-0004-0000-0200-00002D430000}"/>
    <hyperlink ref="J17927" r:id="rId17199" xr:uid="{00000000-0004-0000-0200-00002E430000}"/>
    <hyperlink ref="J17928" r:id="rId17200" xr:uid="{00000000-0004-0000-0200-00002F430000}"/>
    <hyperlink ref="J17929" r:id="rId17201" xr:uid="{00000000-0004-0000-0200-000030430000}"/>
    <hyperlink ref="J17930" r:id="rId17202" xr:uid="{00000000-0004-0000-0200-000031430000}"/>
    <hyperlink ref="J17931" r:id="rId17203" xr:uid="{00000000-0004-0000-0200-000032430000}"/>
    <hyperlink ref="J17932" r:id="rId17204" xr:uid="{00000000-0004-0000-0200-000033430000}"/>
    <hyperlink ref="J17933" r:id="rId17205" xr:uid="{00000000-0004-0000-0200-000034430000}"/>
    <hyperlink ref="J17934" r:id="rId17206" xr:uid="{00000000-0004-0000-0200-000035430000}"/>
    <hyperlink ref="J17935" r:id="rId17207" xr:uid="{00000000-0004-0000-0200-000036430000}"/>
    <hyperlink ref="J17936" r:id="rId17208" xr:uid="{00000000-0004-0000-0200-000037430000}"/>
    <hyperlink ref="J17937" r:id="rId17209" xr:uid="{00000000-0004-0000-0200-000038430000}"/>
    <hyperlink ref="J17938" r:id="rId17210" xr:uid="{00000000-0004-0000-0200-000039430000}"/>
    <hyperlink ref="J17939" r:id="rId17211" xr:uid="{00000000-0004-0000-0200-00003A430000}"/>
    <hyperlink ref="J17940" r:id="rId17212" xr:uid="{00000000-0004-0000-0200-00003B430000}"/>
    <hyperlink ref="J17941" r:id="rId17213" xr:uid="{00000000-0004-0000-0200-00003C430000}"/>
    <hyperlink ref="J17942" r:id="rId17214" xr:uid="{00000000-0004-0000-0200-00003D430000}"/>
    <hyperlink ref="J17943" r:id="rId17215" xr:uid="{00000000-0004-0000-0200-00003E430000}"/>
    <hyperlink ref="J17944" r:id="rId17216" xr:uid="{00000000-0004-0000-0200-00003F430000}"/>
    <hyperlink ref="J17945" r:id="rId17217" xr:uid="{00000000-0004-0000-0200-000040430000}"/>
    <hyperlink ref="J17946" r:id="rId17218" xr:uid="{00000000-0004-0000-0200-000041430000}"/>
    <hyperlink ref="J17947" r:id="rId17219" xr:uid="{00000000-0004-0000-0200-000042430000}"/>
    <hyperlink ref="J17948" r:id="rId17220" xr:uid="{00000000-0004-0000-0200-000043430000}"/>
    <hyperlink ref="J17949" r:id="rId17221" xr:uid="{00000000-0004-0000-0200-000044430000}"/>
    <hyperlink ref="J17950" r:id="rId17222" xr:uid="{00000000-0004-0000-0200-000045430000}"/>
    <hyperlink ref="J17951" r:id="rId17223" xr:uid="{00000000-0004-0000-0200-000046430000}"/>
    <hyperlink ref="J17952" r:id="rId17224" xr:uid="{00000000-0004-0000-0200-000047430000}"/>
    <hyperlink ref="J17953" r:id="rId17225" xr:uid="{00000000-0004-0000-0200-000048430000}"/>
    <hyperlink ref="J17954" r:id="rId17226" xr:uid="{00000000-0004-0000-0200-000049430000}"/>
    <hyperlink ref="J17955" r:id="rId17227" xr:uid="{00000000-0004-0000-0200-00004A430000}"/>
    <hyperlink ref="J17956" r:id="rId17228" xr:uid="{00000000-0004-0000-0200-00004B430000}"/>
    <hyperlink ref="J17957" r:id="rId17229" xr:uid="{00000000-0004-0000-0200-00004C430000}"/>
    <hyperlink ref="J17958" r:id="rId17230" xr:uid="{00000000-0004-0000-0200-00004D430000}"/>
    <hyperlink ref="J17959" r:id="rId17231" xr:uid="{00000000-0004-0000-0200-00004E430000}"/>
    <hyperlink ref="J17960" r:id="rId17232" xr:uid="{00000000-0004-0000-0200-00004F430000}"/>
    <hyperlink ref="J17961" r:id="rId17233" xr:uid="{00000000-0004-0000-0200-000050430000}"/>
    <hyperlink ref="J17962" r:id="rId17234" xr:uid="{00000000-0004-0000-0200-000051430000}"/>
    <hyperlink ref="J17963" r:id="rId17235" xr:uid="{00000000-0004-0000-0200-000052430000}"/>
    <hyperlink ref="J17964" r:id="rId17236" xr:uid="{00000000-0004-0000-0200-000053430000}"/>
    <hyperlink ref="J17965" r:id="rId17237" xr:uid="{00000000-0004-0000-0200-000054430000}"/>
    <hyperlink ref="J17966" r:id="rId17238" xr:uid="{00000000-0004-0000-0200-000055430000}"/>
    <hyperlink ref="J17967" r:id="rId17239" xr:uid="{00000000-0004-0000-0200-000056430000}"/>
    <hyperlink ref="J17968" r:id="rId17240" xr:uid="{00000000-0004-0000-0200-000057430000}"/>
    <hyperlink ref="J17969" r:id="rId17241" xr:uid="{00000000-0004-0000-0200-000058430000}"/>
    <hyperlink ref="J17970" r:id="rId17242" xr:uid="{00000000-0004-0000-0200-000059430000}"/>
    <hyperlink ref="J17971" r:id="rId17243" xr:uid="{00000000-0004-0000-0200-00005A430000}"/>
    <hyperlink ref="J17972" r:id="rId17244" xr:uid="{00000000-0004-0000-0200-00005B430000}"/>
    <hyperlink ref="J17973" r:id="rId17245" xr:uid="{00000000-0004-0000-0200-00005C430000}"/>
    <hyperlink ref="J17974" r:id="rId17246" xr:uid="{00000000-0004-0000-0200-00005D430000}"/>
    <hyperlink ref="J17975" r:id="rId17247" xr:uid="{00000000-0004-0000-0200-00005E430000}"/>
    <hyperlink ref="J17976" r:id="rId17248" xr:uid="{00000000-0004-0000-0200-00005F430000}"/>
    <hyperlink ref="J17977" r:id="rId17249" xr:uid="{00000000-0004-0000-0200-000060430000}"/>
    <hyperlink ref="J17978" r:id="rId17250" xr:uid="{00000000-0004-0000-0200-000061430000}"/>
    <hyperlink ref="J17979" r:id="rId17251" xr:uid="{00000000-0004-0000-0200-000062430000}"/>
    <hyperlink ref="J17980" r:id="rId17252" xr:uid="{00000000-0004-0000-0200-000063430000}"/>
    <hyperlink ref="J17981" r:id="rId17253" xr:uid="{00000000-0004-0000-0200-000064430000}"/>
    <hyperlink ref="J17983" r:id="rId17254" xr:uid="{00000000-0004-0000-0200-000065430000}"/>
    <hyperlink ref="J17984" r:id="rId17255" xr:uid="{00000000-0004-0000-0200-000066430000}"/>
    <hyperlink ref="J17985" r:id="rId17256" xr:uid="{00000000-0004-0000-0200-000067430000}"/>
    <hyperlink ref="J17986" r:id="rId17257" xr:uid="{00000000-0004-0000-0200-000068430000}"/>
    <hyperlink ref="J17987" r:id="rId17258" xr:uid="{00000000-0004-0000-0200-000069430000}"/>
    <hyperlink ref="J17988" r:id="rId17259" xr:uid="{00000000-0004-0000-0200-00006A430000}"/>
    <hyperlink ref="J17989" r:id="rId17260" xr:uid="{00000000-0004-0000-0200-00006B430000}"/>
    <hyperlink ref="J17990" r:id="rId17261" xr:uid="{00000000-0004-0000-0200-00006C430000}"/>
    <hyperlink ref="J17991" r:id="rId17262" xr:uid="{00000000-0004-0000-0200-00006D430000}"/>
    <hyperlink ref="J17992" r:id="rId17263" xr:uid="{00000000-0004-0000-0200-00006E430000}"/>
    <hyperlink ref="J17993" r:id="rId17264" xr:uid="{00000000-0004-0000-0200-00006F430000}"/>
    <hyperlink ref="J17994" r:id="rId17265" xr:uid="{00000000-0004-0000-0200-000070430000}"/>
    <hyperlink ref="J17995" r:id="rId17266" xr:uid="{00000000-0004-0000-0200-000071430000}"/>
    <hyperlink ref="J17996" r:id="rId17267" xr:uid="{00000000-0004-0000-0200-000072430000}"/>
    <hyperlink ref="J17997" r:id="rId17268" xr:uid="{00000000-0004-0000-0200-000073430000}"/>
    <hyperlink ref="J17998" r:id="rId17269" xr:uid="{00000000-0004-0000-0200-000074430000}"/>
    <hyperlink ref="J17999" r:id="rId17270" xr:uid="{00000000-0004-0000-0200-000075430000}"/>
    <hyperlink ref="J18000" r:id="rId17271" xr:uid="{00000000-0004-0000-0200-000076430000}"/>
    <hyperlink ref="J18001" r:id="rId17272" xr:uid="{00000000-0004-0000-0200-000077430000}"/>
    <hyperlink ref="J18002" r:id="rId17273" xr:uid="{00000000-0004-0000-0200-000078430000}"/>
    <hyperlink ref="J18003" r:id="rId17274" xr:uid="{00000000-0004-0000-0200-000079430000}"/>
    <hyperlink ref="J18004" r:id="rId17275" xr:uid="{00000000-0004-0000-0200-00007A430000}"/>
    <hyperlink ref="J18005" r:id="rId17276" xr:uid="{00000000-0004-0000-0200-00007B430000}"/>
    <hyperlink ref="J18006" r:id="rId17277" xr:uid="{00000000-0004-0000-0200-00007C430000}"/>
    <hyperlink ref="J18007" r:id="rId17278" xr:uid="{00000000-0004-0000-0200-00007D430000}"/>
    <hyperlink ref="J18008" r:id="rId17279" xr:uid="{00000000-0004-0000-0200-00007E430000}"/>
    <hyperlink ref="J18009" r:id="rId17280" xr:uid="{00000000-0004-0000-0200-00007F430000}"/>
    <hyperlink ref="J18010" r:id="rId17281" xr:uid="{00000000-0004-0000-0200-000080430000}"/>
    <hyperlink ref="J18011" r:id="rId17282" xr:uid="{00000000-0004-0000-0200-000081430000}"/>
    <hyperlink ref="J18012" r:id="rId17283" xr:uid="{00000000-0004-0000-0200-000082430000}"/>
    <hyperlink ref="J18013" r:id="rId17284" xr:uid="{00000000-0004-0000-0200-000083430000}"/>
    <hyperlink ref="J18014" r:id="rId17285" xr:uid="{00000000-0004-0000-0200-000084430000}"/>
    <hyperlink ref="J18015" r:id="rId17286" xr:uid="{00000000-0004-0000-0200-000085430000}"/>
    <hyperlink ref="J18016" r:id="rId17287" xr:uid="{00000000-0004-0000-0200-000086430000}"/>
    <hyperlink ref="J18017" r:id="rId17288" xr:uid="{00000000-0004-0000-0200-000087430000}"/>
    <hyperlink ref="J18018" r:id="rId17289" xr:uid="{00000000-0004-0000-0200-000088430000}"/>
    <hyperlink ref="J18019" r:id="rId17290" xr:uid="{00000000-0004-0000-0200-000089430000}"/>
    <hyperlink ref="J18020" r:id="rId17291" xr:uid="{00000000-0004-0000-0200-00008A430000}"/>
    <hyperlink ref="J18021" r:id="rId17292" xr:uid="{00000000-0004-0000-0200-00008B430000}"/>
    <hyperlink ref="J18022" r:id="rId17293" xr:uid="{00000000-0004-0000-0200-00008C430000}"/>
    <hyperlink ref="J18023" r:id="rId17294" xr:uid="{00000000-0004-0000-0200-00008D430000}"/>
    <hyperlink ref="J18024" r:id="rId17295" xr:uid="{00000000-0004-0000-0200-00008E430000}"/>
    <hyperlink ref="J18025" r:id="rId17296" xr:uid="{00000000-0004-0000-0200-00008F430000}"/>
    <hyperlink ref="J18026" r:id="rId17297" xr:uid="{00000000-0004-0000-0200-000090430000}"/>
    <hyperlink ref="J18027" r:id="rId17298" xr:uid="{00000000-0004-0000-0200-000091430000}"/>
    <hyperlink ref="J18028" r:id="rId17299" xr:uid="{00000000-0004-0000-0200-000092430000}"/>
    <hyperlink ref="J18029" r:id="rId17300" xr:uid="{00000000-0004-0000-0200-000093430000}"/>
    <hyperlink ref="J18030" r:id="rId17301" xr:uid="{00000000-0004-0000-0200-000094430000}"/>
    <hyperlink ref="J18031" r:id="rId17302" xr:uid="{00000000-0004-0000-0200-000095430000}"/>
    <hyperlink ref="J18032" r:id="rId17303" xr:uid="{00000000-0004-0000-0200-000096430000}"/>
    <hyperlink ref="J18033" r:id="rId17304" xr:uid="{00000000-0004-0000-0200-000097430000}"/>
    <hyperlink ref="J18034" r:id="rId17305" xr:uid="{00000000-0004-0000-0200-000098430000}"/>
    <hyperlink ref="J18035" r:id="rId17306" xr:uid="{00000000-0004-0000-0200-000099430000}"/>
    <hyperlink ref="J18036" r:id="rId17307" xr:uid="{00000000-0004-0000-0200-00009A430000}"/>
    <hyperlink ref="J18037" r:id="rId17308" xr:uid="{00000000-0004-0000-0200-00009B430000}"/>
    <hyperlink ref="J18038" r:id="rId17309" xr:uid="{00000000-0004-0000-0200-00009C430000}"/>
    <hyperlink ref="J18039" r:id="rId17310" xr:uid="{00000000-0004-0000-0200-00009D430000}"/>
    <hyperlink ref="J18040" r:id="rId17311" xr:uid="{00000000-0004-0000-0200-00009E430000}"/>
    <hyperlink ref="J18041" r:id="rId17312" xr:uid="{00000000-0004-0000-0200-00009F430000}"/>
    <hyperlink ref="J18042" r:id="rId17313" xr:uid="{00000000-0004-0000-0200-0000A0430000}"/>
    <hyperlink ref="J18043" r:id="rId17314" xr:uid="{00000000-0004-0000-0200-0000A1430000}"/>
    <hyperlink ref="J18044" r:id="rId17315" xr:uid="{00000000-0004-0000-0200-0000A2430000}"/>
    <hyperlink ref="J18045" r:id="rId17316" xr:uid="{00000000-0004-0000-0200-0000A3430000}"/>
    <hyperlink ref="J18046" r:id="rId17317" xr:uid="{00000000-0004-0000-0200-0000A4430000}"/>
    <hyperlink ref="J18047" r:id="rId17318" xr:uid="{00000000-0004-0000-0200-0000A5430000}"/>
    <hyperlink ref="J18048" r:id="rId17319" xr:uid="{00000000-0004-0000-0200-0000A6430000}"/>
    <hyperlink ref="J18049" r:id="rId17320" xr:uid="{00000000-0004-0000-0200-0000A7430000}"/>
    <hyperlink ref="J18050" r:id="rId17321" xr:uid="{00000000-0004-0000-0200-0000A8430000}"/>
    <hyperlink ref="J18051" r:id="rId17322" xr:uid="{00000000-0004-0000-0200-0000A9430000}"/>
    <hyperlink ref="J18052" r:id="rId17323" xr:uid="{00000000-0004-0000-0200-0000AA430000}"/>
    <hyperlink ref="J18053" r:id="rId17324" xr:uid="{00000000-0004-0000-0200-0000AB430000}"/>
    <hyperlink ref="J18054" r:id="rId17325" xr:uid="{00000000-0004-0000-0200-0000AC430000}"/>
    <hyperlink ref="J18055" r:id="rId17326" xr:uid="{00000000-0004-0000-0200-0000AD430000}"/>
    <hyperlink ref="J18056" r:id="rId17327" xr:uid="{00000000-0004-0000-0200-0000AE430000}"/>
    <hyperlink ref="J18057" r:id="rId17328" xr:uid="{00000000-0004-0000-0200-0000AF430000}"/>
    <hyperlink ref="J18058" r:id="rId17329" xr:uid="{00000000-0004-0000-0200-0000B0430000}"/>
    <hyperlink ref="J18059" r:id="rId17330" xr:uid="{00000000-0004-0000-0200-0000B1430000}"/>
    <hyperlink ref="J18060" r:id="rId17331" xr:uid="{00000000-0004-0000-0200-0000B2430000}"/>
    <hyperlink ref="J18061" r:id="rId17332" xr:uid="{00000000-0004-0000-0200-0000B3430000}"/>
    <hyperlink ref="J18062" r:id="rId17333" xr:uid="{00000000-0004-0000-0200-0000B4430000}"/>
    <hyperlink ref="J18063" r:id="rId17334" xr:uid="{00000000-0004-0000-0200-0000B5430000}"/>
    <hyperlink ref="J18064" r:id="rId17335" xr:uid="{00000000-0004-0000-0200-0000B6430000}"/>
    <hyperlink ref="J18065" r:id="rId17336" xr:uid="{00000000-0004-0000-0200-0000B7430000}"/>
    <hyperlink ref="J18066" r:id="rId17337" xr:uid="{00000000-0004-0000-0200-0000B8430000}"/>
    <hyperlink ref="J18069" r:id="rId17338" xr:uid="{00000000-0004-0000-0200-0000B9430000}"/>
    <hyperlink ref="J18070" r:id="rId17339" xr:uid="{00000000-0004-0000-0200-0000BA430000}"/>
    <hyperlink ref="J18071" r:id="rId17340" xr:uid="{00000000-0004-0000-0200-0000BB430000}"/>
    <hyperlink ref="J18072" r:id="rId17341" xr:uid="{00000000-0004-0000-0200-0000BC430000}"/>
    <hyperlink ref="J18073" r:id="rId17342" xr:uid="{00000000-0004-0000-0200-0000BD430000}"/>
    <hyperlink ref="J18074" r:id="rId17343" xr:uid="{00000000-0004-0000-0200-0000BE430000}"/>
    <hyperlink ref="J18075" r:id="rId17344" xr:uid="{00000000-0004-0000-0200-0000BF430000}"/>
    <hyperlink ref="J18076" r:id="rId17345" xr:uid="{00000000-0004-0000-0200-0000C0430000}"/>
    <hyperlink ref="J18077" r:id="rId17346" xr:uid="{00000000-0004-0000-0200-0000C1430000}"/>
    <hyperlink ref="J18078" r:id="rId17347" xr:uid="{00000000-0004-0000-0200-0000C2430000}"/>
    <hyperlink ref="J18079" r:id="rId17348" xr:uid="{00000000-0004-0000-0200-0000C3430000}"/>
    <hyperlink ref="J18080" r:id="rId17349" xr:uid="{00000000-0004-0000-0200-0000C4430000}"/>
    <hyperlink ref="J18081" r:id="rId17350" xr:uid="{00000000-0004-0000-0200-0000C5430000}"/>
    <hyperlink ref="J18082" r:id="rId17351" xr:uid="{00000000-0004-0000-0200-0000C6430000}"/>
    <hyperlink ref="J18083" r:id="rId17352" xr:uid="{00000000-0004-0000-0200-0000C7430000}"/>
    <hyperlink ref="J18084" r:id="rId17353" xr:uid="{00000000-0004-0000-0200-0000C8430000}"/>
    <hyperlink ref="J18085" r:id="rId17354" xr:uid="{00000000-0004-0000-0200-0000C9430000}"/>
    <hyperlink ref="J18086" r:id="rId17355" xr:uid="{00000000-0004-0000-0200-0000CA430000}"/>
    <hyperlink ref="J18087" r:id="rId17356" xr:uid="{00000000-0004-0000-0200-0000CB430000}"/>
    <hyperlink ref="J18088" r:id="rId17357" xr:uid="{00000000-0004-0000-0200-0000CC430000}"/>
    <hyperlink ref="J18089" r:id="rId17358" xr:uid="{00000000-0004-0000-0200-0000CD430000}"/>
    <hyperlink ref="J18090" r:id="rId17359" xr:uid="{00000000-0004-0000-0200-0000CE430000}"/>
    <hyperlink ref="J18091" r:id="rId17360" xr:uid="{00000000-0004-0000-0200-0000CF430000}"/>
    <hyperlink ref="J18092" r:id="rId17361" xr:uid="{00000000-0004-0000-0200-0000D0430000}"/>
    <hyperlink ref="J18093" r:id="rId17362" xr:uid="{00000000-0004-0000-0200-0000D1430000}"/>
    <hyperlink ref="J18094" r:id="rId17363" xr:uid="{00000000-0004-0000-0200-0000D2430000}"/>
    <hyperlink ref="J18095" r:id="rId17364" xr:uid="{00000000-0004-0000-0200-0000D3430000}"/>
    <hyperlink ref="J18096" r:id="rId17365" xr:uid="{00000000-0004-0000-0200-0000D4430000}"/>
    <hyperlink ref="J18097" r:id="rId17366" xr:uid="{00000000-0004-0000-0200-0000D5430000}"/>
    <hyperlink ref="J18098" r:id="rId17367" xr:uid="{00000000-0004-0000-0200-0000D6430000}"/>
    <hyperlink ref="J18099" r:id="rId17368" xr:uid="{00000000-0004-0000-0200-0000D7430000}"/>
    <hyperlink ref="J18100" r:id="rId17369" xr:uid="{00000000-0004-0000-0200-0000D8430000}"/>
    <hyperlink ref="J18101" r:id="rId17370" xr:uid="{00000000-0004-0000-0200-0000D9430000}"/>
    <hyperlink ref="J18102" r:id="rId17371" xr:uid="{00000000-0004-0000-0200-0000DA430000}"/>
    <hyperlink ref="J18103" r:id="rId17372" xr:uid="{00000000-0004-0000-0200-0000DB430000}"/>
    <hyperlink ref="J18104" r:id="rId17373" xr:uid="{00000000-0004-0000-0200-0000DC430000}"/>
    <hyperlink ref="J18105" r:id="rId17374" xr:uid="{00000000-0004-0000-0200-0000DD430000}"/>
    <hyperlink ref="J18106" r:id="rId17375" xr:uid="{00000000-0004-0000-0200-0000DE430000}"/>
    <hyperlink ref="J18107" r:id="rId17376" xr:uid="{00000000-0004-0000-0200-0000DF430000}"/>
    <hyperlink ref="J18108" r:id="rId17377" xr:uid="{00000000-0004-0000-0200-0000E0430000}"/>
    <hyperlink ref="J18109" r:id="rId17378" xr:uid="{00000000-0004-0000-0200-0000E1430000}"/>
    <hyperlink ref="J18110" r:id="rId17379" xr:uid="{00000000-0004-0000-0200-0000E2430000}"/>
    <hyperlink ref="J18111" r:id="rId17380" xr:uid="{00000000-0004-0000-0200-0000E3430000}"/>
    <hyperlink ref="J18112" r:id="rId17381" xr:uid="{00000000-0004-0000-0200-0000E4430000}"/>
    <hyperlink ref="J18113" r:id="rId17382" xr:uid="{00000000-0004-0000-0200-0000E5430000}"/>
    <hyperlink ref="J18114" r:id="rId17383" xr:uid="{00000000-0004-0000-0200-0000E6430000}"/>
    <hyperlink ref="J18115" r:id="rId17384" xr:uid="{00000000-0004-0000-0200-0000E7430000}"/>
    <hyperlink ref="J18116" r:id="rId17385" xr:uid="{00000000-0004-0000-0200-0000E8430000}"/>
    <hyperlink ref="J18117" r:id="rId17386" xr:uid="{00000000-0004-0000-0200-0000E9430000}"/>
    <hyperlink ref="J18118" r:id="rId17387" xr:uid="{00000000-0004-0000-0200-0000EA430000}"/>
    <hyperlink ref="J18119" r:id="rId17388" xr:uid="{00000000-0004-0000-0200-0000EB430000}"/>
    <hyperlink ref="J18120" r:id="rId17389" xr:uid="{00000000-0004-0000-0200-0000EC430000}"/>
    <hyperlink ref="J18121" r:id="rId17390" xr:uid="{00000000-0004-0000-0200-0000ED430000}"/>
    <hyperlink ref="J18122" r:id="rId17391" xr:uid="{00000000-0004-0000-0200-0000EE430000}"/>
    <hyperlink ref="J18123" r:id="rId17392" xr:uid="{00000000-0004-0000-0200-0000EF430000}"/>
    <hyperlink ref="J18124" r:id="rId17393" xr:uid="{00000000-0004-0000-0200-0000F0430000}"/>
    <hyperlink ref="J18125" r:id="rId17394" xr:uid="{00000000-0004-0000-0200-0000F1430000}"/>
    <hyperlink ref="J18126" r:id="rId17395" xr:uid="{00000000-0004-0000-0200-0000F2430000}"/>
    <hyperlink ref="J18127" r:id="rId17396" xr:uid="{00000000-0004-0000-0200-0000F3430000}"/>
    <hyperlink ref="J18128" r:id="rId17397" xr:uid="{00000000-0004-0000-0200-0000F4430000}"/>
    <hyperlink ref="J18129" r:id="rId17398" xr:uid="{00000000-0004-0000-0200-0000F5430000}"/>
    <hyperlink ref="J18130" r:id="rId17399" xr:uid="{00000000-0004-0000-0200-0000F6430000}"/>
    <hyperlink ref="J18132" r:id="rId17400" xr:uid="{00000000-0004-0000-0200-0000F7430000}"/>
    <hyperlink ref="J18133" r:id="rId17401" xr:uid="{00000000-0004-0000-0200-0000F8430000}"/>
    <hyperlink ref="J18134" r:id="rId17402" xr:uid="{00000000-0004-0000-0200-0000F9430000}"/>
    <hyperlink ref="J18135" r:id="rId17403" xr:uid="{00000000-0004-0000-0200-0000FA430000}"/>
    <hyperlink ref="J18136" r:id="rId17404" xr:uid="{00000000-0004-0000-0200-0000FB430000}"/>
    <hyperlink ref="J18137" r:id="rId17405" xr:uid="{00000000-0004-0000-0200-0000FC430000}"/>
    <hyperlink ref="J18138" r:id="rId17406" xr:uid="{00000000-0004-0000-0200-0000FD430000}"/>
    <hyperlink ref="J18139" r:id="rId17407" xr:uid="{00000000-0004-0000-0200-0000FE430000}"/>
    <hyperlink ref="J18140" r:id="rId17408" xr:uid="{00000000-0004-0000-0200-0000FF430000}"/>
    <hyperlink ref="J18141" r:id="rId17409" xr:uid="{00000000-0004-0000-0200-000000440000}"/>
    <hyperlink ref="J18142" r:id="rId17410" xr:uid="{00000000-0004-0000-0200-000001440000}"/>
    <hyperlink ref="J18143" r:id="rId17411" xr:uid="{00000000-0004-0000-0200-000002440000}"/>
    <hyperlink ref="J18144" r:id="rId17412" xr:uid="{00000000-0004-0000-0200-000003440000}"/>
    <hyperlink ref="J18145" r:id="rId17413" xr:uid="{00000000-0004-0000-0200-000004440000}"/>
    <hyperlink ref="J18146" r:id="rId17414" xr:uid="{00000000-0004-0000-0200-000005440000}"/>
    <hyperlink ref="J18147" r:id="rId17415" xr:uid="{00000000-0004-0000-0200-000006440000}"/>
    <hyperlink ref="J18148" r:id="rId17416" xr:uid="{00000000-0004-0000-0200-000007440000}"/>
    <hyperlink ref="J18149" r:id="rId17417" xr:uid="{00000000-0004-0000-0200-000008440000}"/>
    <hyperlink ref="J18150" r:id="rId17418" xr:uid="{00000000-0004-0000-0200-000009440000}"/>
    <hyperlink ref="J18151" r:id="rId17419" xr:uid="{00000000-0004-0000-0200-00000A440000}"/>
    <hyperlink ref="J18152" r:id="rId17420" xr:uid="{00000000-0004-0000-0200-00000B440000}"/>
    <hyperlink ref="J18153" r:id="rId17421" xr:uid="{00000000-0004-0000-0200-00000C440000}"/>
    <hyperlink ref="J18154" r:id="rId17422" xr:uid="{00000000-0004-0000-0200-00000D440000}"/>
    <hyperlink ref="J18155" r:id="rId17423" xr:uid="{00000000-0004-0000-0200-00000E440000}"/>
    <hyperlink ref="J18156" r:id="rId17424" xr:uid="{00000000-0004-0000-0200-00000F440000}"/>
    <hyperlink ref="J18157" r:id="rId17425" xr:uid="{00000000-0004-0000-0200-000010440000}"/>
    <hyperlink ref="J18158" r:id="rId17426" xr:uid="{00000000-0004-0000-0200-000011440000}"/>
    <hyperlink ref="J18159" r:id="rId17427" xr:uid="{00000000-0004-0000-0200-000012440000}"/>
    <hyperlink ref="J18160" r:id="rId17428" xr:uid="{00000000-0004-0000-0200-000013440000}"/>
    <hyperlink ref="J18161" r:id="rId17429" xr:uid="{00000000-0004-0000-0200-000014440000}"/>
    <hyperlink ref="J18162" r:id="rId17430" xr:uid="{00000000-0004-0000-0200-000015440000}"/>
    <hyperlink ref="J18163" r:id="rId17431" xr:uid="{00000000-0004-0000-0200-000016440000}"/>
    <hyperlink ref="J18164" r:id="rId17432" xr:uid="{00000000-0004-0000-0200-000017440000}"/>
    <hyperlink ref="J18165" r:id="rId17433" xr:uid="{00000000-0004-0000-0200-000018440000}"/>
    <hyperlink ref="J18166" r:id="rId17434" xr:uid="{00000000-0004-0000-0200-000019440000}"/>
    <hyperlink ref="J18167" r:id="rId17435" xr:uid="{00000000-0004-0000-0200-00001A440000}"/>
    <hyperlink ref="J18168" r:id="rId17436" xr:uid="{00000000-0004-0000-0200-00001B440000}"/>
    <hyperlink ref="J18169" r:id="rId17437" xr:uid="{00000000-0004-0000-0200-00001C440000}"/>
    <hyperlink ref="J18170" r:id="rId17438" xr:uid="{00000000-0004-0000-0200-00001D440000}"/>
    <hyperlink ref="J18171" r:id="rId17439" xr:uid="{00000000-0004-0000-0200-00001E440000}"/>
    <hyperlink ref="J18172" r:id="rId17440" xr:uid="{00000000-0004-0000-0200-00001F440000}"/>
    <hyperlink ref="J18173" r:id="rId17441" xr:uid="{00000000-0004-0000-0200-000020440000}"/>
    <hyperlink ref="J18174" r:id="rId17442" xr:uid="{00000000-0004-0000-0200-000021440000}"/>
    <hyperlink ref="J18175" r:id="rId17443" xr:uid="{00000000-0004-0000-0200-000022440000}"/>
    <hyperlink ref="J18176" r:id="rId17444" xr:uid="{00000000-0004-0000-0200-000023440000}"/>
    <hyperlink ref="J18180" r:id="rId17445" xr:uid="{00000000-0004-0000-0200-000024440000}"/>
    <hyperlink ref="J18181" r:id="rId17446" xr:uid="{00000000-0004-0000-0200-000025440000}"/>
    <hyperlink ref="J18182" r:id="rId17447" xr:uid="{00000000-0004-0000-0200-000026440000}"/>
    <hyperlink ref="J18183" r:id="rId17448" xr:uid="{00000000-0004-0000-0200-000027440000}"/>
    <hyperlink ref="J18184" r:id="rId17449" xr:uid="{00000000-0004-0000-0200-000028440000}"/>
    <hyperlink ref="J18185" r:id="rId17450" xr:uid="{00000000-0004-0000-0200-000029440000}"/>
    <hyperlink ref="J18186" r:id="rId17451" xr:uid="{00000000-0004-0000-0200-00002A440000}"/>
    <hyperlink ref="J18187" r:id="rId17452" xr:uid="{00000000-0004-0000-0200-00002B440000}"/>
    <hyperlink ref="J18188" r:id="rId17453" xr:uid="{00000000-0004-0000-0200-00002C440000}"/>
    <hyperlink ref="J18189" r:id="rId17454" xr:uid="{00000000-0004-0000-0200-00002D440000}"/>
    <hyperlink ref="J18190" r:id="rId17455" xr:uid="{00000000-0004-0000-0200-00002E440000}"/>
    <hyperlink ref="J18191" r:id="rId17456" xr:uid="{00000000-0004-0000-0200-00002F440000}"/>
    <hyperlink ref="J18192" r:id="rId17457" xr:uid="{00000000-0004-0000-0200-000030440000}"/>
    <hyperlink ref="J18193" r:id="rId17458" xr:uid="{00000000-0004-0000-0200-000031440000}"/>
    <hyperlink ref="J18194" r:id="rId17459" xr:uid="{00000000-0004-0000-0200-000032440000}"/>
    <hyperlink ref="J18195" r:id="rId17460" xr:uid="{00000000-0004-0000-0200-000033440000}"/>
    <hyperlink ref="J18196" r:id="rId17461" xr:uid="{00000000-0004-0000-0200-000034440000}"/>
    <hyperlink ref="J18197" r:id="rId17462" xr:uid="{00000000-0004-0000-0200-000035440000}"/>
    <hyperlink ref="J18198" r:id="rId17463" xr:uid="{00000000-0004-0000-0200-000036440000}"/>
    <hyperlink ref="J18199" r:id="rId17464" xr:uid="{00000000-0004-0000-0200-000037440000}"/>
    <hyperlink ref="J18200" r:id="rId17465" xr:uid="{00000000-0004-0000-0200-000038440000}"/>
    <hyperlink ref="J18201" r:id="rId17466" xr:uid="{00000000-0004-0000-0200-000039440000}"/>
    <hyperlink ref="J18202" r:id="rId17467" xr:uid="{00000000-0004-0000-0200-00003A440000}"/>
    <hyperlink ref="J18203" r:id="rId17468" xr:uid="{00000000-0004-0000-0200-00003B440000}"/>
    <hyperlink ref="J18204" r:id="rId17469" xr:uid="{00000000-0004-0000-0200-00003C440000}"/>
    <hyperlink ref="J18205" r:id="rId17470" xr:uid="{00000000-0004-0000-0200-00003D440000}"/>
    <hyperlink ref="J18206" r:id="rId17471" xr:uid="{00000000-0004-0000-0200-00003E440000}"/>
    <hyperlink ref="J18207" r:id="rId17472" xr:uid="{00000000-0004-0000-0200-00003F440000}"/>
    <hyperlink ref="J18208" r:id="rId17473" xr:uid="{00000000-0004-0000-0200-000040440000}"/>
    <hyperlink ref="J18209" r:id="rId17474" xr:uid="{00000000-0004-0000-0200-000041440000}"/>
    <hyperlink ref="J18210" r:id="rId17475" xr:uid="{00000000-0004-0000-0200-000042440000}"/>
    <hyperlink ref="J18211" r:id="rId17476" xr:uid="{00000000-0004-0000-0200-000043440000}"/>
    <hyperlink ref="J18212" r:id="rId17477" xr:uid="{00000000-0004-0000-0200-000044440000}"/>
    <hyperlink ref="J18213" r:id="rId17478" xr:uid="{00000000-0004-0000-0200-000045440000}"/>
    <hyperlink ref="J18214" r:id="rId17479" xr:uid="{00000000-0004-0000-0200-000046440000}"/>
    <hyperlink ref="J18215" r:id="rId17480" xr:uid="{00000000-0004-0000-0200-000047440000}"/>
    <hyperlink ref="J18216" r:id="rId17481" xr:uid="{00000000-0004-0000-0200-000048440000}"/>
    <hyperlink ref="J18217" r:id="rId17482" xr:uid="{00000000-0004-0000-0200-000049440000}"/>
    <hyperlink ref="J18218" r:id="rId17483" xr:uid="{00000000-0004-0000-0200-00004A440000}"/>
    <hyperlink ref="J18219" r:id="rId17484" xr:uid="{00000000-0004-0000-0200-00004B440000}"/>
    <hyperlink ref="J18221" r:id="rId17485" xr:uid="{00000000-0004-0000-0200-00004C440000}"/>
    <hyperlink ref="J18222" r:id="rId17486" xr:uid="{00000000-0004-0000-0200-00004D440000}"/>
    <hyperlink ref="J18223" r:id="rId17487" xr:uid="{00000000-0004-0000-0200-00004E440000}"/>
    <hyperlink ref="J18224" r:id="rId17488" xr:uid="{00000000-0004-0000-0200-00004F440000}"/>
    <hyperlink ref="J18225" r:id="rId17489" xr:uid="{00000000-0004-0000-0200-000050440000}"/>
    <hyperlink ref="J18226" r:id="rId17490" xr:uid="{00000000-0004-0000-0200-000051440000}"/>
    <hyperlink ref="J18227" r:id="rId17491" xr:uid="{00000000-0004-0000-0200-000052440000}"/>
    <hyperlink ref="J18228" r:id="rId17492" xr:uid="{00000000-0004-0000-0200-000053440000}"/>
    <hyperlink ref="J18229" r:id="rId17493" xr:uid="{00000000-0004-0000-0200-000054440000}"/>
    <hyperlink ref="J18230" r:id="rId17494" xr:uid="{00000000-0004-0000-0200-000055440000}"/>
    <hyperlink ref="J18231" r:id="rId17495" xr:uid="{00000000-0004-0000-0200-000056440000}"/>
    <hyperlink ref="J18232" r:id="rId17496" xr:uid="{00000000-0004-0000-0200-000057440000}"/>
    <hyperlink ref="J18233" r:id="rId17497" xr:uid="{00000000-0004-0000-0200-000058440000}"/>
    <hyperlink ref="J18234" r:id="rId17498" xr:uid="{00000000-0004-0000-0200-000059440000}"/>
    <hyperlink ref="J18235" r:id="rId17499" xr:uid="{00000000-0004-0000-0200-00005A440000}"/>
    <hyperlink ref="J18236" r:id="rId17500" xr:uid="{00000000-0004-0000-0200-00005B440000}"/>
    <hyperlink ref="J18237" r:id="rId17501" xr:uid="{00000000-0004-0000-0200-00005C440000}"/>
    <hyperlink ref="J18238" r:id="rId17502" xr:uid="{00000000-0004-0000-0200-00005D440000}"/>
    <hyperlink ref="J18239" r:id="rId17503" xr:uid="{00000000-0004-0000-0200-00005E440000}"/>
    <hyperlink ref="J18240" r:id="rId17504" xr:uid="{00000000-0004-0000-0200-00005F440000}"/>
    <hyperlink ref="J18241" r:id="rId17505" xr:uid="{00000000-0004-0000-0200-000060440000}"/>
    <hyperlink ref="J18242" r:id="rId17506" xr:uid="{00000000-0004-0000-0200-000061440000}"/>
    <hyperlink ref="J18243" r:id="rId17507" xr:uid="{00000000-0004-0000-0200-000062440000}"/>
    <hyperlink ref="J18244" r:id="rId17508" xr:uid="{00000000-0004-0000-0200-000063440000}"/>
    <hyperlink ref="J18245" r:id="rId17509" xr:uid="{00000000-0004-0000-0200-000064440000}"/>
    <hyperlink ref="J18246" r:id="rId17510" xr:uid="{00000000-0004-0000-0200-000065440000}"/>
    <hyperlink ref="J18247" r:id="rId17511" xr:uid="{00000000-0004-0000-0200-000066440000}"/>
    <hyperlink ref="J18248" r:id="rId17512" xr:uid="{00000000-0004-0000-0200-000067440000}"/>
    <hyperlink ref="J18249" r:id="rId17513" xr:uid="{00000000-0004-0000-0200-000068440000}"/>
    <hyperlink ref="J18250" r:id="rId17514" xr:uid="{00000000-0004-0000-0200-000069440000}"/>
    <hyperlink ref="J18251" r:id="rId17515" xr:uid="{00000000-0004-0000-0200-00006A440000}"/>
    <hyperlink ref="J18252" r:id="rId17516" xr:uid="{00000000-0004-0000-0200-00006B440000}"/>
    <hyperlink ref="J18253" r:id="rId17517" xr:uid="{00000000-0004-0000-0200-00006C440000}"/>
    <hyperlink ref="J18254" r:id="rId17518" xr:uid="{00000000-0004-0000-0200-00006D440000}"/>
    <hyperlink ref="J18255" r:id="rId17519" xr:uid="{00000000-0004-0000-0200-00006E440000}"/>
    <hyperlink ref="J18256" r:id="rId17520" xr:uid="{00000000-0004-0000-0200-00006F440000}"/>
    <hyperlink ref="J18257" r:id="rId17521" xr:uid="{00000000-0004-0000-0200-000070440000}"/>
    <hyperlink ref="J18258" r:id="rId17522" xr:uid="{00000000-0004-0000-0200-000071440000}"/>
    <hyperlink ref="J18259" r:id="rId17523" xr:uid="{00000000-0004-0000-0200-000072440000}"/>
    <hyperlink ref="J18262" r:id="rId17524" xr:uid="{00000000-0004-0000-0200-000073440000}"/>
    <hyperlink ref="J18263" r:id="rId17525" xr:uid="{00000000-0004-0000-0200-000074440000}"/>
    <hyperlink ref="J18264" r:id="rId17526" xr:uid="{00000000-0004-0000-0200-000075440000}"/>
    <hyperlink ref="J18265" r:id="rId17527" xr:uid="{00000000-0004-0000-0200-000076440000}"/>
    <hyperlink ref="J18266" r:id="rId17528" xr:uid="{00000000-0004-0000-0200-000077440000}"/>
    <hyperlink ref="J18267" r:id="rId17529" xr:uid="{00000000-0004-0000-0200-000078440000}"/>
    <hyperlink ref="J18268" r:id="rId17530" xr:uid="{00000000-0004-0000-0200-000079440000}"/>
    <hyperlink ref="J18269" r:id="rId17531" xr:uid="{00000000-0004-0000-0200-00007A440000}"/>
    <hyperlink ref="J18270" r:id="rId17532" xr:uid="{00000000-0004-0000-0200-00007B440000}"/>
    <hyperlink ref="J18271" r:id="rId17533" xr:uid="{00000000-0004-0000-0200-00007C440000}"/>
    <hyperlink ref="J18272" r:id="rId17534" xr:uid="{00000000-0004-0000-0200-00007D440000}"/>
    <hyperlink ref="J18273" r:id="rId17535" xr:uid="{00000000-0004-0000-0200-00007E440000}"/>
    <hyperlink ref="J18274" r:id="rId17536" xr:uid="{00000000-0004-0000-0200-00007F440000}"/>
    <hyperlink ref="J18275" r:id="rId17537" xr:uid="{00000000-0004-0000-0200-000080440000}"/>
    <hyperlink ref="J18276" r:id="rId17538" xr:uid="{00000000-0004-0000-0200-000081440000}"/>
    <hyperlink ref="J18277" r:id="rId17539" xr:uid="{00000000-0004-0000-0200-000082440000}"/>
    <hyperlink ref="J18278" r:id="rId17540" xr:uid="{00000000-0004-0000-0200-000083440000}"/>
    <hyperlink ref="J18279" r:id="rId17541" xr:uid="{00000000-0004-0000-0200-000084440000}"/>
    <hyperlink ref="J18280" r:id="rId17542" xr:uid="{00000000-0004-0000-0200-000085440000}"/>
    <hyperlink ref="J18281" r:id="rId17543" xr:uid="{00000000-0004-0000-0200-000086440000}"/>
    <hyperlink ref="J18282" r:id="rId17544" xr:uid="{00000000-0004-0000-0200-000087440000}"/>
    <hyperlink ref="J18283" r:id="rId17545" xr:uid="{00000000-0004-0000-0200-000088440000}"/>
    <hyperlink ref="J18284" r:id="rId17546" xr:uid="{00000000-0004-0000-0200-000089440000}"/>
    <hyperlink ref="J18285" r:id="rId17547" xr:uid="{00000000-0004-0000-0200-00008A440000}"/>
    <hyperlink ref="J18286" r:id="rId17548" xr:uid="{00000000-0004-0000-0200-00008B440000}"/>
    <hyperlink ref="J18287" r:id="rId17549" xr:uid="{00000000-0004-0000-0200-00008C440000}"/>
    <hyperlink ref="J18288" r:id="rId17550" xr:uid="{00000000-0004-0000-0200-00008D440000}"/>
    <hyperlink ref="J18289" r:id="rId17551" xr:uid="{00000000-0004-0000-0200-00008E440000}"/>
    <hyperlink ref="J18290" r:id="rId17552" xr:uid="{00000000-0004-0000-0200-00008F440000}"/>
    <hyperlink ref="J18291" r:id="rId17553" xr:uid="{00000000-0004-0000-0200-000090440000}"/>
    <hyperlink ref="J18292" r:id="rId17554" xr:uid="{00000000-0004-0000-0200-000091440000}"/>
    <hyperlink ref="J18293" r:id="rId17555" xr:uid="{00000000-0004-0000-0200-000092440000}"/>
    <hyperlink ref="J18294" r:id="rId17556" xr:uid="{00000000-0004-0000-0200-000093440000}"/>
    <hyperlink ref="J18295" r:id="rId17557" xr:uid="{00000000-0004-0000-0200-000094440000}"/>
    <hyperlink ref="J18296" r:id="rId17558" xr:uid="{00000000-0004-0000-0200-000095440000}"/>
    <hyperlink ref="J18297" r:id="rId17559" xr:uid="{00000000-0004-0000-0200-000096440000}"/>
    <hyperlink ref="J18298" r:id="rId17560" xr:uid="{00000000-0004-0000-0200-000097440000}"/>
    <hyperlink ref="J18299" r:id="rId17561" xr:uid="{00000000-0004-0000-0200-000098440000}"/>
    <hyperlink ref="J18300" r:id="rId17562" xr:uid="{00000000-0004-0000-0200-000099440000}"/>
    <hyperlink ref="J18301" r:id="rId17563" xr:uid="{00000000-0004-0000-0200-00009A440000}"/>
    <hyperlink ref="J18302" r:id="rId17564" xr:uid="{00000000-0004-0000-0200-00009B440000}"/>
    <hyperlink ref="J18303" r:id="rId17565" xr:uid="{00000000-0004-0000-0200-00009C440000}"/>
    <hyperlink ref="J18304" r:id="rId17566" xr:uid="{00000000-0004-0000-0200-00009D440000}"/>
    <hyperlink ref="J18305" r:id="rId17567" xr:uid="{00000000-0004-0000-0200-00009E440000}"/>
    <hyperlink ref="J18306" r:id="rId17568" xr:uid="{00000000-0004-0000-0200-00009F440000}"/>
    <hyperlink ref="J18307" r:id="rId17569" xr:uid="{00000000-0004-0000-0200-0000A0440000}"/>
    <hyperlink ref="J18308" r:id="rId17570" xr:uid="{00000000-0004-0000-0200-0000A1440000}"/>
    <hyperlink ref="J18309" r:id="rId17571" xr:uid="{00000000-0004-0000-0200-0000A2440000}"/>
    <hyperlink ref="J18310" r:id="rId17572" xr:uid="{00000000-0004-0000-0200-0000A3440000}"/>
    <hyperlink ref="J18311" r:id="rId17573" xr:uid="{00000000-0004-0000-0200-0000A4440000}"/>
    <hyperlink ref="J18312" r:id="rId17574" xr:uid="{00000000-0004-0000-0200-0000A5440000}"/>
    <hyperlink ref="J18313" r:id="rId17575" xr:uid="{00000000-0004-0000-0200-0000A6440000}"/>
    <hyperlink ref="J18314" r:id="rId17576" xr:uid="{00000000-0004-0000-0200-0000A7440000}"/>
    <hyperlink ref="J18315" r:id="rId17577" xr:uid="{00000000-0004-0000-0200-0000A8440000}"/>
    <hyperlink ref="J18316" r:id="rId17578" xr:uid="{00000000-0004-0000-0200-0000A9440000}"/>
    <hyperlink ref="J18317" r:id="rId17579" xr:uid="{00000000-0004-0000-0200-0000AA440000}"/>
    <hyperlink ref="J18318" r:id="rId17580" xr:uid="{00000000-0004-0000-0200-0000AB440000}"/>
    <hyperlink ref="J18319" r:id="rId17581" xr:uid="{00000000-0004-0000-0200-0000AC440000}"/>
    <hyperlink ref="J18320" r:id="rId17582" xr:uid="{00000000-0004-0000-0200-0000AD440000}"/>
    <hyperlink ref="J18321" r:id="rId17583" xr:uid="{00000000-0004-0000-0200-0000AE440000}"/>
    <hyperlink ref="J18322" r:id="rId17584" xr:uid="{00000000-0004-0000-0200-0000AF440000}"/>
    <hyperlink ref="J18323" r:id="rId17585" xr:uid="{00000000-0004-0000-0200-0000B0440000}"/>
    <hyperlink ref="J18324" r:id="rId17586" xr:uid="{00000000-0004-0000-0200-0000B1440000}"/>
    <hyperlink ref="J18326" r:id="rId17587" xr:uid="{00000000-0004-0000-0200-0000B2440000}"/>
    <hyperlink ref="J18327" r:id="rId17588" xr:uid="{00000000-0004-0000-0200-0000B3440000}"/>
    <hyperlink ref="J18328" r:id="rId17589" xr:uid="{00000000-0004-0000-0200-0000B4440000}"/>
    <hyperlink ref="J18329" r:id="rId17590" xr:uid="{00000000-0004-0000-0200-0000B5440000}"/>
    <hyperlink ref="J18330" r:id="rId17591" xr:uid="{00000000-0004-0000-0200-0000B6440000}"/>
    <hyperlink ref="J18331" r:id="rId17592" xr:uid="{00000000-0004-0000-0200-0000B7440000}"/>
    <hyperlink ref="J18332" r:id="rId17593" xr:uid="{00000000-0004-0000-0200-0000B8440000}"/>
    <hyperlink ref="J18333" r:id="rId17594" xr:uid="{00000000-0004-0000-0200-0000B9440000}"/>
    <hyperlink ref="J18334" r:id="rId17595" xr:uid="{00000000-0004-0000-0200-0000BA440000}"/>
    <hyperlink ref="J18335" r:id="rId17596" xr:uid="{00000000-0004-0000-0200-0000BB440000}"/>
    <hyperlink ref="J18336" r:id="rId17597" xr:uid="{00000000-0004-0000-0200-0000BC440000}"/>
    <hyperlink ref="J18337" r:id="rId17598" xr:uid="{00000000-0004-0000-0200-0000BD440000}"/>
    <hyperlink ref="J18338" r:id="rId17599" xr:uid="{00000000-0004-0000-0200-0000BE440000}"/>
    <hyperlink ref="J18339" r:id="rId17600" xr:uid="{00000000-0004-0000-0200-0000BF440000}"/>
    <hyperlink ref="J18340" r:id="rId17601" xr:uid="{00000000-0004-0000-0200-0000C0440000}"/>
    <hyperlink ref="J18341" r:id="rId17602" xr:uid="{00000000-0004-0000-0200-0000C1440000}"/>
    <hyperlink ref="J18342" r:id="rId17603" xr:uid="{00000000-0004-0000-0200-0000C2440000}"/>
    <hyperlink ref="J18343" r:id="rId17604" xr:uid="{00000000-0004-0000-0200-0000C3440000}"/>
    <hyperlink ref="J18344" r:id="rId17605" xr:uid="{00000000-0004-0000-0200-0000C4440000}"/>
    <hyperlink ref="J18345" r:id="rId17606" xr:uid="{00000000-0004-0000-0200-0000C5440000}"/>
    <hyperlink ref="J18346" r:id="rId17607" xr:uid="{00000000-0004-0000-0200-0000C6440000}"/>
    <hyperlink ref="J18347" r:id="rId17608" xr:uid="{00000000-0004-0000-0200-0000C7440000}"/>
    <hyperlink ref="J18348" r:id="rId17609" xr:uid="{00000000-0004-0000-0200-0000C8440000}"/>
    <hyperlink ref="J18349" r:id="rId17610" xr:uid="{00000000-0004-0000-0200-0000C9440000}"/>
    <hyperlink ref="J18350" r:id="rId17611" xr:uid="{00000000-0004-0000-0200-0000CA440000}"/>
    <hyperlink ref="J18351" r:id="rId17612" xr:uid="{00000000-0004-0000-0200-0000CB440000}"/>
    <hyperlink ref="J18352" r:id="rId17613" xr:uid="{00000000-0004-0000-0200-0000CC440000}"/>
    <hyperlink ref="J18353" r:id="rId17614" xr:uid="{00000000-0004-0000-0200-0000CD440000}"/>
    <hyperlink ref="J18354" r:id="rId17615" xr:uid="{00000000-0004-0000-0200-0000CE440000}"/>
    <hyperlink ref="J18355" r:id="rId17616" xr:uid="{00000000-0004-0000-0200-0000CF440000}"/>
    <hyperlink ref="J18356" r:id="rId17617" xr:uid="{00000000-0004-0000-0200-0000D0440000}"/>
    <hyperlink ref="J18357" r:id="rId17618" xr:uid="{00000000-0004-0000-0200-0000D1440000}"/>
    <hyperlink ref="J18358" r:id="rId17619" xr:uid="{00000000-0004-0000-0200-0000D2440000}"/>
    <hyperlink ref="J18359" r:id="rId17620" xr:uid="{00000000-0004-0000-0200-0000D3440000}"/>
    <hyperlink ref="J18360" r:id="rId17621" xr:uid="{00000000-0004-0000-0200-0000D4440000}"/>
    <hyperlink ref="J18361" r:id="rId17622" xr:uid="{00000000-0004-0000-0200-0000D5440000}"/>
    <hyperlink ref="J18362" r:id="rId17623" xr:uid="{00000000-0004-0000-0200-0000D6440000}"/>
    <hyperlink ref="J18363" r:id="rId17624" xr:uid="{00000000-0004-0000-0200-0000D7440000}"/>
    <hyperlink ref="J18364" r:id="rId17625" xr:uid="{00000000-0004-0000-0200-0000D8440000}"/>
    <hyperlink ref="J18365" r:id="rId17626" xr:uid="{00000000-0004-0000-0200-0000D9440000}"/>
    <hyperlink ref="J18366" r:id="rId17627" xr:uid="{00000000-0004-0000-0200-0000DA440000}"/>
    <hyperlink ref="J18367" r:id="rId17628" xr:uid="{00000000-0004-0000-0200-0000DB440000}"/>
    <hyperlink ref="J18368" r:id="rId17629" xr:uid="{00000000-0004-0000-0200-0000DC440000}"/>
    <hyperlink ref="J18369" r:id="rId17630" xr:uid="{00000000-0004-0000-0200-0000DD440000}"/>
    <hyperlink ref="J18370" r:id="rId17631" xr:uid="{00000000-0004-0000-0200-0000DE440000}"/>
    <hyperlink ref="J18371" r:id="rId17632" xr:uid="{00000000-0004-0000-0200-0000DF440000}"/>
    <hyperlink ref="J18372" r:id="rId17633" xr:uid="{00000000-0004-0000-0200-0000E0440000}"/>
    <hyperlink ref="J18373" r:id="rId17634" xr:uid="{00000000-0004-0000-0200-0000E1440000}"/>
    <hyperlink ref="J18374" r:id="rId17635" xr:uid="{00000000-0004-0000-0200-0000E2440000}"/>
    <hyperlink ref="J18375" r:id="rId17636" xr:uid="{00000000-0004-0000-0200-0000E3440000}"/>
    <hyperlink ref="J18376" r:id="rId17637" xr:uid="{00000000-0004-0000-0200-0000E4440000}"/>
    <hyperlink ref="J18377" r:id="rId17638" xr:uid="{00000000-0004-0000-0200-0000E5440000}"/>
    <hyperlink ref="J18378" r:id="rId17639" xr:uid="{00000000-0004-0000-0200-0000E6440000}"/>
    <hyperlink ref="J18379" r:id="rId17640" xr:uid="{00000000-0004-0000-0200-0000E7440000}"/>
    <hyperlink ref="J18380" r:id="rId17641" xr:uid="{00000000-0004-0000-0200-0000E8440000}"/>
    <hyperlink ref="J18381" r:id="rId17642" xr:uid="{00000000-0004-0000-0200-0000E9440000}"/>
    <hyperlink ref="J18382" r:id="rId17643" xr:uid="{00000000-0004-0000-0200-0000EA440000}"/>
    <hyperlink ref="J18383" r:id="rId17644" xr:uid="{00000000-0004-0000-0200-0000EB440000}"/>
    <hyperlink ref="J18384" r:id="rId17645" xr:uid="{00000000-0004-0000-0200-0000EC440000}"/>
    <hyperlink ref="J18385" r:id="rId17646" xr:uid="{00000000-0004-0000-0200-0000ED440000}"/>
    <hyperlink ref="J18386" r:id="rId17647" xr:uid="{00000000-0004-0000-0200-0000EE440000}"/>
    <hyperlink ref="J18387" r:id="rId17648" xr:uid="{00000000-0004-0000-0200-0000EF440000}"/>
    <hyperlink ref="J18388" r:id="rId17649" xr:uid="{00000000-0004-0000-0200-0000F0440000}"/>
    <hyperlink ref="J18389" r:id="rId17650" xr:uid="{00000000-0004-0000-0200-0000F1440000}"/>
    <hyperlink ref="J18390" r:id="rId17651" xr:uid="{00000000-0004-0000-0200-0000F2440000}"/>
    <hyperlink ref="J18391" r:id="rId17652" xr:uid="{00000000-0004-0000-0200-0000F3440000}"/>
    <hyperlink ref="J18392" r:id="rId17653" xr:uid="{00000000-0004-0000-0200-0000F4440000}"/>
    <hyperlink ref="J18393" r:id="rId17654" xr:uid="{00000000-0004-0000-0200-0000F5440000}"/>
    <hyperlink ref="J18394" r:id="rId17655" xr:uid="{00000000-0004-0000-0200-0000F6440000}"/>
    <hyperlink ref="J18395" r:id="rId17656" xr:uid="{00000000-0004-0000-0200-0000F7440000}"/>
    <hyperlink ref="J18396" r:id="rId17657" xr:uid="{00000000-0004-0000-0200-0000F8440000}"/>
    <hyperlink ref="J18397" r:id="rId17658" xr:uid="{00000000-0004-0000-0200-0000F9440000}"/>
    <hyperlink ref="J18398" r:id="rId17659" xr:uid="{00000000-0004-0000-0200-0000FA440000}"/>
    <hyperlink ref="J18399" r:id="rId17660" xr:uid="{00000000-0004-0000-0200-0000FB440000}"/>
    <hyperlink ref="J18400" r:id="rId17661" xr:uid="{00000000-0004-0000-0200-0000FC440000}"/>
    <hyperlink ref="J18401" r:id="rId17662" xr:uid="{00000000-0004-0000-0200-0000FD440000}"/>
    <hyperlink ref="J18402" r:id="rId17663" xr:uid="{00000000-0004-0000-0200-0000FE440000}"/>
    <hyperlink ref="J18403" r:id="rId17664" xr:uid="{00000000-0004-0000-0200-0000FF440000}"/>
    <hyperlink ref="J18404" r:id="rId17665" xr:uid="{00000000-0004-0000-0200-000000450000}"/>
    <hyperlink ref="J18405" r:id="rId17666" xr:uid="{00000000-0004-0000-0200-000001450000}"/>
    <hyperlink ref="J18406" r:id="rId17667" xr:uid="{00000000-0004-0000-0200-000002450000}"/>
    <hyperlink ref="J18407" r:id="rId17668" xr:uid="{00000000-0004-0000-0200-000003450000}"/>
    <hyperlink ref="J18408" r:id="rId17669" xr:uid="{00000000-0004-0000-0200-000004450000}"/>
    <hyperlink ref="J18409" r:id="rId17670" xr:uid="{00000000-0004-0000-0200-000005450000}"/>
    <hyperlink ref="J18410" r:id="rId17671" xr:uid="{00000000-0004-0000-0200-000006450000}"/>
    <hyperlink ref="J18411" r:id="rId17672" xr:uid="{00000000-0004-0000-0200-000007450000}"/>
    <hyperlink ref="J18412" r:id="rId17673" xr:uid="{00000000-0004-0000-0200-000008450000}"/>
    <hyperlink ref="J18413" r:id="rId17674" xr:uid="{00000000-0004-0000-0200-000009450000}"/>
    <hyperlink ref="J18414" r:id="rId17675" xr:uid="{00000000-0004-0000-0200-00000A450000}"/>
    <hyperlink ref="J18415" r:id="rId17676" xr:uid="{00000000-0004-0000-0200-00000B450000}"/>
    <hyperlink ref="J18416" r:id="rId17677" xr:uid="{00000000-0004-0000-0200-00000C450000}"/>
    <hyperlink ref="J18417" r:id="rId17678" xr:uid="{00000000-0004-0000-0200-00000D450000}"/>
    <hyperlink ref="J18418" r:id="rId17679" xr:uid="{00000000-0004-0000-0200-00000E450000}"/>
    <hyperlink ref="J18419" r:id="rId17680" xr:uid="{00000000-0004-0000-0200-00000F450000}"/>
    <hyperlink ref="J18420" r:id="rId17681" xr:uid="{00000000-0004-0000-0200-000010450000}"/>
    <hyperlink ref="J18421" r:id="rId17682" xr:uid="{00000000-0004-0000-0200-000011450000}"/>
    <hyperlink ref="J18422" r:id="rId17683" xr:uid="{00000000-0004-0000-0200-000012450000}"/>
    <hyperlink ref="J18423" r:id="rId17684" xr:uid="{00000000-0004-0000-0200-000013450000}"/>
    <hyperlink ref="J18424" r:id="rId17685" xr:uid="{00000000-0004-0000-0200-000014450000}"/>
    <hyperlink ref="J18425" r:id="rId17686" xr:uid="{00000000-0004-0000-0200-000015450000}"/>
    <hyperlink ref="J18426" r:id="rId17687" xr:uid="{00000000-0004-0000-0200-000016450000}"/>
    <hyperlink ref="J18427" r:id="rId17688" xr:uid="{00000000-0004-0000-0200-000017450000}"/>
    <hyperlink ref="J18428" r:id="rId17689" xr:uid="{00000000-0004-0000-0200-000018450000}"/>
    <hyperlink ref="J18429" r:id="rId17690" xr:uid="{00000000-0004-0000-0200-000019450000}"/>
    <hyperlink ref="J18430" r:id="rId17691" xr:uid="{00000000-0004-0000-0200-00001A450000}"/>
    <hyperlink ref="J18431" r:id="rId17692" xr:uid="{00000000-0004-0000-0200-00001B450000}"/>
    <hyperlink ref="J18432" r:id="rId17693" xr:uid="{00000000-0004-0000-0200-00001C450000}"/>
    <hyperlink ref="J18433" r:id="rId17694" xr:uid="{00000000-0004-0000-0200-00001D450000}"/>
    <hyperlink ref="J18434" r:id="rId17695" xr:uid="{00000000-0004-0000-0200-00001E450000}"/>
    <hyperlink ref="J18435" r:id="rId17696" xr:uid="{00000000-0004-0000-0200-00001F450000}"/>
    <hyperlink ref="J18436" r:id="rId17697" xr:uid="{00000000-0004-0000-0200-000020450000}"/>
    <hyperlink ref="J18437" r:id="rId17698" xr:uid="{00000000-0004-0000-0200-000021450000}"/>
    <hyperlink ref="J18438" r:id="rId17699" xr:uid="{00000000-0004-0000-0200-000022450000}"/>
    <hyperlink ref="J18439" r:id="rId17700" xr:uid="{00000000-0004-0000-0200-000023450000}"/>
    <hyperlink ref="J18440" r:id="rId17701" xr:uid="{00000000-0004-0000-0200-000024450000}"/>
    <hyperlink ref="J18441" r:id="rId17702" xr:uid="{00000000-0004-0000-0200-000025450000}"/>
    <hyperlink ref="J18442" r:id="rId17703" xr:uid="{00000000-0004-0000-0200-000026450000}"/>
    <hyperlink ref="J18443" r:id="rId17704" xr:uid="{00000000-0004-0000-0200-000027450000}"/>
    <hyperlink ref="J18444" r:id="rId17705" xr:uid="{00000000-0004-0000-0200-000028450000}"/>
    <hyperlink ref="J18445" r:id="rId17706" xr:uid="{00000000-0004-0000-0200-000029450000}"/>
    <hyperlink ref="J18446" r:id="rId17707" xr:uid="{00000000-0004-0000-0200-00002A450000}"/>
    <hyperlink ref="J18447" r:id="rId17708" xr:uid="{00000000-0004-0000-0200-00002B450000}"/>
    <hyperlink ref="J18448" r:id="rId17709" xr:uid="{00000000-0004-0000-0200-00002C450000}"/>
    <hyperlink ref="J18449" r:id="rId17710" xr:uid="{00000000-0004-0000-0200-00002D450000}"/>
    <hyperlink ref="J18451" r:id="rId17711" xr:uid="{00000000-0004-0000-0200-00002E450000}"/>
    <hyperlink ref="J18452" r:id="rId17712" xr:uid="{00000000-0004-0000-0200-00002F450000}"/>
    <hyperlink ref="J18453" r:id="rId17713" xr:uid="{00000000-0004-0000-0200-000030450000}"/>
    <hyperlink ref="J18454" r:id="rId17714" xr:uid="{00000000-0004-0000-0200-000031450000}"/>
    <hyperlink ref="J18455" r:id="rId17715" xr:uid="{00000000-0004-0000-0200-000032450000}"/>
    <hyperlink ref="J18456" r:id="rId17716" xr:uid="{00000000-0004-0000-0200-000033450000}"/>
    <hyperlink ref="J18457" r:id="rId17717" xr:uid="{00000000-0004-0000-0200-000034450000}"/>
    <hyperlink ref="J18458" r:id="rId17718" xr:uid="{00000000-0004-0000-0200-000035450000}"/>
    <hyperlink ref="J18459" r:id="rId17719" xr:uid="{00000000-0004-0000-0200-000036450000}"/>
    <hyperlink ref="J18460" r:id="rId17720" xr:uid="{00000000-0004-0000-0200-000037450000}"/>
    <hyperlink ref="J18461" r:id="rId17721" xr:uid="{00000000-0004-0000-0200-000038450000}"/>
    <hyperlink ref="J18462" r:id="rId17722" xr:uid="{00000000-0004-0000-0200-000039450000}"/>
    <hyperlink ref="J18463" r:id="rId17723" xr:uid="{00000000-0004-0000-0200-00003A450000}"/>
    <hyperlink ref="J18464" r:id="rId17724" xr:uid="{00000000-0004-0000-0200-00003B450000}"/>
    <hyperlink ref="J18465" r:id="rId17725" xr:uid="{00000000-0004-0000-0200-00003C450000}"/>
    <hyperlink ref="J18466" r:id="rId17726" xr:uid="{00000000-0004-0000-0200-00003D450000}"/>
    <hyperlink ref="J18467" r:id="rId17727" xr:uid="{00000000-0004-0000-0200-00003E450000}"/>
    <hyperlink ref="J18468" r:id="rId17728" xr:uid="{00000000-0004-0000-0200-00003F450000}"/>
    <hyperlink ref="J18469" r:id="rId17729" xr:uid="{00000000-0004-0000-0200-000040450000}"/>
    <hyperlink ref="J18470" r:id="rId17730" xr:uid="{00000000-0004-0000-0200-000041450000}"/>
    <hyperlink ref="J18471" r:id="rId17731" xr:uid="{00000000-0004-0000-0200-000042450000}"/>
    <hyperlink ref="J18472" r:id="rId17732" xr:uid="{00000000-0004-0000-0200-000043450000}"/>
    <hyperlink ref="J18473" r:id="rId17733" xr:uid="{00000000-0004-0000-0200-000044450000}"/>
    <hyperlink ref="J18474" r:id="rId17734" xr:uid="{00000000-0004-0000-0200-000045450000}"/>
    <hyperlink ref="J18475" r:id="rId17735" xr:uid="{00000000-0004-0000-0200-000046450000}"/>
    <hyperlink ref="J18476" r:id="rId17736" xr:uid="{00000000-0004-0000-0200-000047450000}"/>
    <hyperlink ref="J18477" r:id="rId17737" xr:uid="{00000000-0004-0000-0200-000048450000}"/>
    <hyperlink ref="J18478" r:id="rId17738" xr:uid="{00000000-0004-0000-0200-000049450000}"/>
    <hyperlink ref="J18479" r:id="rId17739" xr:uid="{00000000-0004-0000-0200-00004A450000}"/>
    <hyperlink ref="J18481" r:id="rId17740" xr:uid="{00000000-0004-0000-0200-00004B450000}"/>
    <hyperlink ref="J18482" r:id="rId17741" xr:uid="{00000000-0004-0000-0200-00004C450000}"/>
    <hyperlink ref="J18483" r:id="rId17742" xr:uid="{00000000-0004-0000-0200-00004D450000}"/>
    <hyperlink ref="J18484" r:id="rId17743" xr:uid="{00000000-0004-0000-0200-00004E450000}"/>
    <hyperlink ref="J18485" r:id="rId17744" xr:uid="{00000000-0004-0000-0200-00004F450000}"/>
    <hyperlink ref="J18486" r:id="rId17745" xr:uid="{00000000-0004-0000-0200-000050450000}"/>
    <hyperlink ref="J18487" r:id="rId17746" xr:uid="{00000000-0004-0000-0200-000051450000}"/>
    <hyperlink ref="J18488" r:id="rId17747" xr:uid="{00000000-0004-0000-0200-000052450000}"/>
    <hyperlink ref="J18489" r:id="rId17748" xr:uid="{00000000-0004-0000-0200-000053450000}"/>
    <hyperlink ref="J18490" r:id="rId17749" xr:uid="{00000000-0004-0000-0200-000054450000}"/>
    <hyperlink ref="J18491" r:id="rId17750" xr:uid="{00000000-0004-0000-0200-000055450000}"/>
    <hyperlink ref="J18492" r:id="rId17751" xr:uid="{00000000-0004-0000-0200-000056450000}"/>
    <hyperlink ref="J18493" r:id="rId17752" xr:uid="{00000000-0004-0000-0200-000057450000}"/>
    <hyperlink ref="J18494" r:id="rId17753" xr:uid="{00000000-0004-0000-0200-000058450000}"/>
    <hyperlink ref="J18495" r:id="rId17754" xr:uid="{00000000-0004-0000-0200-000059450000}"/>
    <hyperlink ref="J18496" r:id="rId17755" xr:uid="{00000000-0004-0000-0200-00005A450000}"/>
    <hyperlink ref="J18497" r:id="rId17756" xr:uid="{00000000-0004-0000-0200-00005B450000}"/>
    <hyperlink ref="J18499" r:id="rId17757" xr:uid="{00000000-0004-0000-0200-00005C450000}"/>
    <hyperlink ref="J18500" r:id="rId17758" xr:uid="{00000000-0004-0000-0200-00005D450000}"/>
    <hyperlink ref="J18501" r:id="rId17759" xr:uid="{00000000-0004-0000-0200-00005E450000}"/>
    <hyperlink ref="J18502" r:id="rId17760" xr:uid="{00000000-0004-0000-0200-00005F450000}"/>
    <hyperlink ref="J18503" r:id="rId17761" xr:uid="{00000000-0004-0000-0200-000060450000}"/>
    <hyperlink ref="J18504" r:id="rId17762" xr:uid="{00000000-0004-0000-0200-000061450000}"/>
    <hyperlink ref="J18505" r:id="rId17763" xr:uid="{00000000-0004-0000-0200-000062450000}"/>
    <hyperlink ref="J18506" r:id="rId17764" xr:uid="{00000000-0004-0000-0200-000063450000}"/>
    <hyperlink ref="J18507" r:id="rId17765" xr:uid="{00000000-0004-0000-0200-000064450000}"/>
    <hyperlink ref="J18508" r:id="rId17766" xr:uid="{00000000-0004-0000-0200-000065450000}"/>
    <hyperlink ref="J18509" r:id="rId17767" xr:uid="{00000000-0004-0000-0200-000066450000}"/>
    <hyperlink ref="J18510" r:id="rId17768" xr:uid="{00000000-0004-0000-0200-000067450000}"/>
    <hyperlink ref="J18511" r:id="rId17769" xr:uid="{00000000-0004-0000-0200-000068450000}"/>
    <hyperlink ref="J18512" r:id="rId17770" xr:uid="{00000000-0004-0000-0200-000069450000}"/>
    <hyperlink ref="J18513" r:id="rId17771" xr:uid="{00000000-0004-0000-0200-00006A450000}"/>
    <hyperlink ref="J18514" r:id="rId17772" xr:uid="{00000000-0004-0000-0200-00006B450000}"/>
    <hyperlink ref="J18515" r:id="rId17773" xr:uid="{00000000-0004-0000-0200-00006C450000}"/>
    <hyperlink ref="J18516" r:id="rId17774" xr:uid="{00000000-0004-0000-0200-00006D450000}"/>
    <hyperlink ref="J18517" r:id="rId17775" xr:uid="{00000000-0004-0000-0200-00006E450000}"/>
    <hyperlink ref="J18518" r:id="rId17776" xr:uid="{00000000-0004-0000-0200-00006F450000}"/>
    <hyperlink ref="J18519" r:id="rId17777" xr:uid="{00000000-0004-0000-0200-000070450000}"/>
    <hyperlink ref="J18520" r:id="rId17778" xr:uid="{00000000-0004-0000-0200-000071450000}"/>
    <hyperlink ref="J18521" r:id="rId17779" xr:uid="{00000000-0004-0000-0200-000072450000}"/>
    <hyperlink ref="J18522" r:id="rId17780" xr:uid="{00000000-0004-0000-0200-000073450000}"/>
    <hyperlink ref="J18523" r:id="rId17781" xr:uid="{00000000-0004-0000-0200-000074450000}"/>
    <hyperlink ref="J18524" r:id="rId17782" xr:uid="{00000000-0004-0000-0200-000075450000}"/>
    <hyperlink ref="J18525" r:id="rId17783" xr:uid="{00000000-0004-0000-0200-000076450000}"/>
    <hyperlink ref="J18526" r:id="rId17784" xr:uid="{00000000-0004-0000-0200-000077450000}"/>
    <hyperlink ref="J18527" r:id="rId17785" xr:uid="{00000000-0004-0000-0200-000078450000}"/>
    <hyperlink ref="J18528" r:id="rId17786" xr:uid="{00000000-0004-0000-0200-000079450000}"/>
    <hyperlink ref="J18529" r:id="rId17787" xr:uid="{00000000-0004-0000-0200-00007A450000}"/>
    <hyperlink ref="J18530" r:id="rId17788" xr:uid="{00000000-0004-0000-0200-00007B450000}"/>
    <hyperlink ref="J18531" r:id="rId17789" xr:uid="{00000000-0004-0000-0200-00007C450000}"/>
    <hyperlink ref="J18532" r:id="rId17790" xr:uid="{00000000-0004-0000-0200-00007D450000}"/>
    <hyperlink ref="J18533" r:id="rId17791" xr:uid="{00000000-0004-0000-0200-00007E450000}"/>
    <hyperlink ref="J18534" r:id="rId17792" xr:uid="{00000000-0004-0000-0200-00007F450000}"/>
    <hyperlink ref="J18535" r:id="rId17793" xr:uid="{00000000-0004-0000-0200-000080450000}"/>
    <hyperlink ref="J18536" r:id="rId17794" xr:uid="{00000000-0004-0000-0200-000081450000}"/>
    <hyperlink ref="J18537" r:id="rId17795" xr:uid="{00000000-0004-0000-0200-000082450000}"/>
    <hyperlink ref="J18538" r:id="rId17796" xr:uid="{00000000-0004-0000-0200-000083450000}"/>
    <hyperlink ref="J18539" r:id="rId17797" xr:uid="{00000000-0004-0000-0200-000084450000}"/>
    <hyperlink ref="J18540" r:id="rId17798" xr:uid="{00000000-0004-0000-0200-000085450000}"/>
    <hyperlink ref="J18541" r:id="rId17799" xr:uid="{00000000-0004-0000-0200-000086450000}"/>
    <hyperlink ref="J18542" r:id="rId17800" xr:uid="{00000000-0004-0000-0200-000087450000}"/>
    <hyperlink ref="J18543" r:id="rId17801" xr:uid="{00000000-0004-0000-0200-000088450000}"/>
    <hyperlink ref="J18544" r:id="rId17802" xr:uid="{00000000-0004-0000-0200-000089450000}"/>
    <hyperlink ref="J18545" r:id="rId17803" xr:uid="{00000000-0004-0000-0200-00008A450000}"/>
    <hyperlink ref="J18546" r:id="rId17804" xr:uid="{00000000-0004-0000-0200-00008B450000}"/>
    <hyperlink ref="J18548" r:id="rId17805" xr:uid="{00000000-0004-0000-0200-00008C450000}"/>
    <hyperlink ref="J18549" r:id="rId17806" xr:uid="{00000000-0004-0000-0200-00008D450000}"/>
    <hyperlink ref="J18550" r:id="rId17807" xr:uid="{00000000-0004-0000-0200-00008E450000}"/>
    <hyperlink ref="J18551" r:id="rId17808" xr:uid="{00000000-0004-0000-0200-00008F450000}"/>
    <hyperlink ref="J18552" r:id="rId17809" xr:uid="{00000000-0004-0000-0200-000090450000}"/>
    <hyperlink ref="J18553" r:id="rId17810" xr:uid="{00000000-0004-0000-0200-000091450000}"/>
    <hyperlink ref="J18554" r:id="rId17811" xr:uid="{00000000-0004-0000-0200-000092450000}"/>
    <hyperlink ref="J18555" r:id="rId17812" xr:uid="{00000000-0004-0000-0200-000093450000}"/>
    <hyperlink ref="J18556" r:id="rId17813" xr:uid="{00000000-0004-0000-0200-000094450000}"/>
    <hyperlink ref="J18557" r:id="rId17814" xr:uid="{00000000-0004-0000-0200-000095450000}"/>
    <hyperlink ref="J18558" r:id="rId17815" xr:uid="{00000000-0004-0000-0200-000096450000}"/>
    <hyperlink ref="J18559" r:id="rId17816" xr:uid="{00000000-0004-0000-0200-000097450000}"/>
    <hyperlink ref="J18560" r:id="rId17817" xr:uid="{00000000-0004-0000-0200-000098450000}"/>
    <hyperlink ref="J18561" r:id="rId17818" xr:uid="{00000000-0004-0000-0200-000099450000}"/>
    <hyperlink ref="J18562" r:id="rId17819" xr:uid="{00000000-0004-0000-0200-00009A450000}"/>
    <hyperlink ref="J18563" r:id="rId17820" xr:uid="{00000000-0004-0000-0200-00009B450000}"/>
    <hyperlink ref="J18564" r:id="rId17821" xr:uid="{00000000-0004-0000-0200-00009C450000}"/>
    <hyperlink ref="J18565" r:id="rId17822" xr:uid="{00000000-0004-0000-0200-00009D450000}"/>
    <hyperlink ref="J18566" r:id="rId17823" xr:uid="{00000000-0004-0000-0200-00009E450000}"/>
    <hyperlink ref="J18567" r:id="rId17824" xr:uid="{00000000-0004-0000-0200-00009F450000}"/>
    <hyperlink ref="J18568" r:id="rId17825" xr:uid="{00000000-0004-0000-0200-0000A0450000}"/>
    <hyperlink ref="J18569" r:id="rId17826" xr:uid="{00000000-0004-0000-0200-0000A1450000}"/>
    <hyperlink ref="J18570" r:id="rId17827" xr:uid="{00000000-0004-0000-0200-0000A2450000}"/>
    <hyperlink ref="J18571" r:id="rId17828" xr:uid="{00000000-0004-0000-0200-0000A3450000}"/>
    <hyperlink ref="J18572" r:id="rId17829" xr:uid="{00000000-0004-0000-0200-0000A4450000}"/>
    <hyperlink ref="J18573" r:id="rId17830" xr:uid="{00000000-0004-0000-0200-0000A5450000}"/>
    <hyperlink ref="J18574" r:id="rId17831" xr:uid="{00000000-0004-0000-0200-0000A6450000}"/>
    <hyperlink ref="J18575" r:id="rId17832" xr:uid="{00000000-0004-0000-0200-0000A7450000}"/>
    <hyperlink ref="J18576" r:id="rId17833" xr:uid="{00000000-0004-0000-0200-0000A8450000}"/>
    <hyperlink ref="J18577" r:id="rId17834" xr:uid="{00000000-0004-0000-0200-0000A9450000}"/>
    <hyperlink ref="J18578" r:id="rId17835" xr:uid="{00000000-0004-0000-0200-0000AA450000}"/>
    <hyperlink ref="J18579" r:id="rId17836" xr:uid="{00000000-0004-0000-0200-0000AB450000}"/>
    <hyperlink ref="J18580" r:id="rId17837" xr:uid="{00000000-0004-0000-0200-0000AC450000}"/>
    <hyperlink ref="J18581" r:id="rId17838" xr:uid="{00000000-0004-0000-0200-0000AD450000}"/>
    <hyperlink ref="J18582" r:id="rId17839" xr:uid="{00000000-0004-0000-0200-0000AE450000}"/>
    <hyperlink ref="J18583" r:id="rId17840" xr:uid="{00000000-0004-0000-0200-0000AF450000}"/>
    <hyperlink ref="J18584" r:id="rId17841" xr:uid="{00000000-0004-0000-0200-0000B0450000}"/>
    <hyperlink ref="J18585" r:id="rId17842" xr:uid="{00000000-0004-0000-0200-0000B1450000}"/>
    <hyperlink ref="J18586" r:id="rId17843" xr:uid="{00000000-0004-0000-0200-0000B2450000}"/>
    <hyperlink ref="J18587" r:id="rId17844" xr:uid="{00000000-0004-0000-0200-0000B3450000}"/>
    <hyperlink ref="J18588" r:id="rId17845" xr:uid="{00000000-0004-0000-0200-0000B4450000}"/>
    <hyperlink ref="J18589" r:id="rId17846" xr:uid="{00000000-0004-0000-0200-0000B5450000}"/>
    <hyperlink ref="J18590" r:id="rId17847" xr:uid="{00000000-0004-0000-0200-0000B6450000}"/>
    <hyperlink ref="J18591" r:id="rId17848" xr:uid="{00000000-0004-0000-0200-0000B7450000}"/>
    <hyperlink ref="J18592" r:id="rId17849" xr:uid="{00000000-0004-0000-0200-0000B8450000}"/>
    <hyperlink ref="J18593" r:id="rId17850" xr:uid="{00000000-0004-0000-0200-0000B9450000}"/>
    <hyperlink ref="J18594" r:id="rId17851" xr:uid="{00000000-0004-0000-0200-0000BA450000}"/>
    <hyperlink ref="J18595" r:id="rId17852" xr:uid="{00000000-0004-0000-0200-0000BB450000}"/>
    <hyperlink ref="J18596" r:id="rId17853" xr:uid="{00000000-0004-0000-0200-0000BC450000}"/>
    <hyperlink ref="J18597" r:id="rId17854" xr:uid="{00000000-0004-0000-0200-0000BD450000}"/>
    <hyperlink ref="J18598" r:id="rId17855" xr:uid="{00000000-0004-0000-0200-0000BE450000}"/>
    <hyperlink ref="J18599" r:id="rId17856" xr:uid="{00000000-0004-0000-0200-0000BF450000}"/>
    <hyperlink ref="J18600" r:id="rId17857" xr:uid="{00000000-0004-0000-0200-0000C0450000}"/>
    <hyperlink ref="J18601" r:id="rId17858" xr:uid="{00000000-0004-0000-0200-0000C1450000}"/>
    <hyperlink ref="J18602" r:id="rId17859" xr:uid="{00000000-0004-0000-0200-0000C2450000}"/>
    <hyperlink ref="J18603" r:id="rId17860" xr:uid="{00000000-0004-0000-0200-0000C3450000}"/>
    <hyperlink ref="J18604" r:id="rId17861" xr:uid="{00000000-0004-0000-0200-0000C4450000}"/>
    <hyperlink ref="J18605" r:id="rId17862" xr:uid="{00000000-0004-0000-0200-0000C5450000}"/>
    <hyperlink ref="J18606" r:id="rId17863" xr:uid="{00000000-0004-0000-0200-0000C6450000}"/>
    <hyperlink ref="J18607" r:id="rId17864" xr:uid="{00000000-0004-0000-0200-0000C7450000}"/>
    <hyperlink ref="J18608" r:id="rId17865" xr:uid="{00000000-0004-0000-0200-0000C8450000}"/>
    <hyperlink ref="J18609" r:id="rId17866" xr:uid="{00000000-0004-0000-0200-0000C9450000}"/>
    <hyperlink ref="J18610" r:id="rId17867" xr:uid="{00000000-0004-0000-0200-0000CA450000}"/>
    <hyperlink ref="J18611" r:id="rId17868" xr:uid="{00000000-0004-0000-0200-0000CB450000}"/>
    <hyperlink ref="J18612" r:id="rId17869" xr:uid="{00000000-0004-0000-0200-0000CC450000}"/>
    <hyperlink ref="J18613" r:id="rId17870" xr:uid="{00000000-0004-0000-0200-0000CD450000}"/>
    <hyperlink ref="J18614" r:id="rId17871" xr:uid="{00000000-0004-0000-0200-0000CE450000}"/>
    <hyperlink ref="J18615" r:id="rId17872" xr:uid="{00000000-0004-0000-0200-0000CF450000}"/>
    <hyperlink ref="J18616" r:id="rId17873" xr:uid="{00000000-0004-0000-0200-0000D0450000}"/>
    <hyperlink ref="J18617" r:id="rId17874" xr:uid="{00000000-0004-0000-0200-0000D1450000}"/>
    <hyperlink ref="J18618" r:id="rId17875" xr:uid="{00000000-0004-0000-0200-0000D2450000}"/>
    <hyperlink ref="J18619" r:id="rId17876" xr:uid="{00000000-0004-0000-0200-0000D3450000}"/>
    <hyperlink ref="J18620" r:id="rId17877" xr:uid="{00000000-0004-0000-0200-0000D4450000}"/>
    <hyperlink ref="J18621" r:id="rId17878" xr:uid="{00000000-0004-0000-0200-0000D5450000}"/>
    <hyperlink ref="J18622" r:id="rId17879" xr:uid="{00000000-0004-0000-0200-0000D6450000}"/>
    <hyperlink ref="J18623" r:id="rId17880" xr:uid="{00000000-0004-0000-0200-0000D7450000}"/>
    <hyperlink ref="J18624" r:id="rId17881" xr:uid="{00000000-0004-0000-0200-0000D8450000}"/>
    <hyperlink ref="J18625" r:id="rId17882" xr:uid="{00000000-0004-0000-0200-0000D9450000}"/>
    <hyperlink ref="J18626" r:id="rId17883" xr:uid="{00000000-0004-0000-0200-0000DA450000}"/>
    <hyperlink ref="J18627" r:id="rId17884" xr:uid="{00000000-0004-0000-0200-0000DB450000}"/>
    <hyperlink ref="J18628" r:id="rId17885" xr:uid="{00000000-0004-0000-0200-0000DC450000}"/>
    <hyperlink ref="J18629" r:id="rId17886" xr:uid="{00000000-0004-0000-0200-0000DD450000}"/>
    <hyperlink ref="J18630" r:id="rId17887" xr:uid="{00000000-0004-0000-0200-0000DE450000}"/>
    <hyperlink ref="J18631" r:id="rId17888" xr:uid="{00000000-0004-0000-0200-0000DF450000}"/>
    <hyperlink ref="J18632" r:id="rId17889" xr:uid="{00000000-0004-0000-0200-0000E0450000}"/>
    <hyperlink ref="J18633" r:id="rId17890" xr:uid="{00000000-0004-0000-0200-0000E1450000}"/>
    <hyperlink ref="J18634" r:id="rId17891" xr:uid="{00000000-0004-0000-0200-0000E2450000}"/>
    <hyperlink ref="J18635" r:id="rId17892" xr:uid="{00000000-0004-0000-0200-0000E3450000}"/>
    <hyperlink ref="J18636" r:id="rId17893" xr:uid="{00000000-0004-0000-0200-0000E4450000}"/>
    <hyperlink ref="J18637" r:id="rId17894" xr:uid="{00000000-0004-0000-0200-0000E5450000}"/>
    <hyperlink ref="J18638" r:id="rId17895" xr:uid="{00000000-0004-0000-0200-0000E6450000}"/>
    <hyperlink ref="J18639" r:id="rId17896" xr:uid="{00000000-0004-0000-0200-0000E7450000}"/>
    <hyperlink ref="J18640" r:id="rId17897" xr:uid="{00000000-0004-0000-0200-0000E8450000}"/>
    <hyperlink ref="J18641" r:id="rId17898" xr:uid="{00000000-0004-0000-0200-0000E9450000}"/>
    <hyperlink ref="J18642" r:id="rId17899" xr:uid="{00000000-0004-0000-0200-0000EA450000}"/>
    <hyperlink ref="J18643" r:id="rId17900" xr:uid="{00000000-0004-0000-0200-0000EB450000}"/>
    <hyperlink ref="J18644" r:id="rId17901" xr:uid="{00000000-0004-0000-0200-0000EC450000}"/>
    <hyperlink ref="J18645" r:id="rId17902" xr:uid="{00000000-0004-0000-0200-0000ED450000}"/>
    <hyperlink ref="J18646" r:id="rId17903" xr:uid="{00000000-0004-0000-0200-0000EE450000}"/>
    <hyperlink ref="J18647" r:id="rId17904" xr:uid="{00000000-0004-0000-0200-0000EF450000}"/>
    <hyperlink ref="J18648" r:id="rId17905" xr:uid="{00000000-0004-0000-0200-0000F0450000}"/>
    <hyperlink ref="J18649" r:id="rId17906" xr:uid="{00000000-0004-0000-0200-0000F1450000}"/>
    <hyperlink ref="J18650" r:id="rId17907" xr:uid="{00000000-0004-0000-0200-0000F2450000}"/>
    <hyperlink ref="J18651" r:id="rId17908" xr:uid="{00000000-0004-0000-0200-0000F3450000}"/>
    <hyperlink ref="J18652" r:id="rId17909" xr:uid="{00000000-0004-0000-0200-0000F4450000}"/>
    <hyperlink ref="J18653" r:id="rId17910" xr:uid="{00000000-0004-0000-0200-0000F5450000}"/>
    <hyperlink ref="J18654" r:id="rId17911" xr:uid="{00000000-0004-0000-0200-0000F6450000}"/>
    <hyperlink ref="J18655" r:id="rId17912" xr:uid="{00000000-0004-0000-0200-0000F7450000}"/>
    <hyperlink ref="J18657" r:id="rId17913" xr:uid="{00000000-0004-0000-0200-0000F8450000}"/>
    <hyperlink ref="J18658" r:id="rId17914" xr:uid="{00000000-0004-0000-0200-0000F9450000}"/>
    <hyperlink ref="J18659" r:id="rId17915" xr:uid="{00000000-0004-0000-0200-0000FA450000}"/>
    <hyperlink ref="J18660" r:id="rId17916" xr:uid="{00000000-0004-0000-0200-0000FB450000}"/>
    <hyperlink ref="J18661" r:id="rId17917" xr:uid="{00000000-0004-0000-0200-0000FC450000}"/>
    <hyperlink ref="J18662" r:id="rId17918" xr:uid="{00000000-0004-0000-0200-0000FD450000}"/>
    <hyperlink ref="J18663" r:id="rId17919" xr:uid="{00000000-0004-0000-0200-0000FE450000}"/>
    <hyperlink ref="J18664" r:id="rId17920" xr:uid="{00000000-0004-0000-0200-0000FF450000}"/>
    <hyperlink ref="J18665" r:id="rId17921" xr:uid="{00000000-0004-0000-0200-000000460000}"/>
    <hyperlink ref="J18666" r:id="rId17922" xr:uid="{00000000-0004-0000-0200-000001460000}"/>
    <hyperlink ref="J18667" r:id="rId17923" xr:uid="{00000000-0004-0000-0200-000002460000}"/>
    <hyperlink ref="J18668" r:id="rId17924" xr:uid="{00000000-0004-0000-0200-000003460000}"/>
    <hyperlink ref="J18669" r:id="rId17925" xr:uid="{00000000-0004-0000-0200-000004460000}"/>
    <hyperlink ref="J18670" r:id="rId17926" xr:uid="{00000000-0004-0000-0200-000005460000}"/>
    <hyperlink ref="J18671" r:id="rId17927" xr:uid="{00000000-0004-0000-0200-000006460000}"/>
    <hyperlink ref="J18672" r:id="rId17928" xr:uid="{00000000-0004-0000-0200-000007460000}"/>
    <hyperlink ref="J18673" r:id="rId17929" xr:uid="{00000000-0004-0000-0200-000008460000}"/>
    <hyperlink ref="J18674" r:id="rId17930" xr:uid="{00000000-0004-0000-0200-000009460000}"/>
    <hyperlink ref="J18675" r:id="rId17931" xr:uid="{00000000-0004-0000-0200-00000A460000}"/>
    <hyperlink ref="J18676" r:id="rId17932" xr:uid="{00000000-0004-0000-0200-00000B460000}"/>
    <hyperlink ref="J18677" r:id="rId17933" xr:uid="{00000000-0004-0000-0200-00000C460000}"/>
    <hyperlink ref="J18678" r:id="rId17934" xr:uid="{00000000-0004-0000-0200-00000D460000}"/>
    <hyperlink ref="J18679" r:id="rId17935" xr:uid="{00000000-0004-0000-0200-00000E460000}"/>
    <hyperlink ref="J18680" r:id="rId17936" xr:uid="{00000000-0004-0000-0200-00000F460000}"/>
    <hyperlink ref="J18681" r:id="rId17937" xr:uid="{00000000-0004-0000-0200-000010460000}"/>
    <hyperlink ref="J18682" r:id="rId17938" xr:uid="{00000000-0004-0000-0200-000011460000}"/>
    <hyperlink ref="J18683" r:id="rId17939" xr:uid="{00000000-0004-0000-0200-000012460000}"/>
    <hyperlink ref="J18684" r:id="rId17940" xr:uid="{00000000-0004-0000-0200-000013460000}"/>
    <hyperlink ref="J18685" r:id="rId17941" xr:uid="{00000000-0004-0000-0200-000014460000}"/>
    <hyperlink ref="J18686" r:id="rId17942" xr:uid="{00000000-0004-0000-0200-000015460000}"/>
    <hyperlink ref="J18687" r:id="rId17943" xr:uid="{00000000-0004-0000-0200-000016460000}"/>
    <hyperlink ref="J18688" r:id="rId17944" xr:uid="{00000000-0004-0000-0200-000017460000}"/>
    <hyperlink ref="J18689" r:id="rId17945" xr:uid="{00000000-0004-0000-0200-000018460000}"/>
    <hyperlink ref="J18690" r:id="rId17946" xr:uid="{00000000-0004-0000-0200-000019460000}"/>
    <hyperlink ref="J18691" r:id="rId17947" xr:uid="{00000000-0004-0000-0200-00001A460000}"/>
    <hyperlink ref="J18692" r:id="rId17948" xr:uid="{00000000-0004-0000-0200-00001B460000}"/>
    <hyperlink ref="J18693" r:id="rId17949" xr:uid="{00000000-0004-0000-0200-00001C460000}"/>
    <hyperlink ref="J18694" r:id="rId17950" xr:uid="{00000000-0004-0000-0200-00001D460000}"/>
    <hyperlink ref="J18695" r:id="rId17951" xr:uid="{00000000-0004-0000-0200-00001E460000}"/>
    <hyperlink ref="J18696" r:id="rId17952" xr:uid="{00000000-0004-0000-0200-00001F460000}"/>
    <hyperlink ref="J18697" r:id="rId17953" xr:uid="{00000000-0004-0000-0200-000020460000}"/>
    <hyperlink ref="J18698" r:id="rId17954" xr:uid="{00000000-0004-0000-0200-000021460000}"/>
    <hyperlink ref="J18699" r:id="rId17955" xr:uid="{00000000-0004-0000-0200-000022460000}"/>
    <hyperlink ref="J18700" r:id="rId17956" xr:uid="{00000000-0004-0000-0200-000023460000}"/>
    <hyperlink ref="J18701" r:id="rId17957" xr:uid="{00000000-0004-0000-0200-000024460000}"/>
    <hyperlink ref="J18702" r:id="rId17958" xr:uid="{00000000-0004-0000-0200-000025460000}"/>
    <hyperlink ref="J18703" r:id="rId17959" xr:uid="{00000000-0004-0000-0200-000026460000}"/>
    <hyperlink ref="J18704" r:id="rId17960" xr:uid="{00000000-0004-0000-0200-000027460000}"/>
    <hyperlink ref="J18705" r:id="rId17961" xr:uid="{00000000-0004-0000-0200-000028460000}"/>
    <hyperlink ref="J18706" r:id="rId17962" xr:uid="{00000000-0004-0000-0200-000029460000}"/>
    <hyperlink ref="J18707" r:id="rId17963" xr:uid="{00000000-0004-0000-0200-00002A460000}"/>
    <hyperlink ref="J18708" r:id="rId17964" xr:uid="{00000000-0004-0000-0200-00002B460000}"/>
    <hyperlink ref="J18709" r:id="rId17965" xr:uid="{00000000-0004-0000-0200-00002C460000}"/>
    <hyperlink ref="J18710" r:id="rId17966" xr:uid="{00000000-0004-0000-0200-00002D460000}"/>
    <hyperlink ref="J18711" r:id="rId17967" xr:uid="{00000000-0004-0000-0200-00002E460000}"/>
    <hyperlink ref="J18712" r:id="rId17968" xr:uid="{00000000-0004-0000-0200-00002F460000}"/>
    <hyperlink ref="J18713" r:id="rId17969" xr:uid="{00000000-0004-0000-0200-000030460000}"/>
    <hyperlink ref="J18714" r:id="rId17970" xr:uid="{00000000-0004-0000-0200-000031460000}"/>
    <hyperlink ref="J18715" r:id="rId17971" xr:uid="{00000000-0004-0000-0200-000032460000}"/>
    <hyperlink ref="J18716" r:id="rId17972" xr:uid="{00000000-0004-0000-0200-000033460000}"/>
    <hyperlink ref="J18717" r:id="rId17973" xr:uid="{00000000-0004-0000-0200-000034460000}"/>
    <hyperlink ref="J18718" r:id="rId17974" xr:uid="{00000000-0004-0000-0200-000035460000}"/>
    <hyperlink ref="J18719" r:id="rId17975" xr:uid="{00000000-0004-0000-0200-000036460000}"/>
    <hyperlink ref="J18720" r:id="rId17976" xr:uid="{00000000-0004-0000-0200-000037460000}"/>
    <hyperlink ref="J18721" r:id="rId17977" xr:uid="{00000000-0004-0000-0200-000038460000}"/>
    <hyperlink ref="J18722" r:id="rId17978" xr:uid="{00000000-0004-0000-0200-000039460000}"/>
    <hyperlink ref="J18723" r:id="rId17979" xr:uid="{00000000-0004-0000-0200-00003A460000}"/>
    <hyperlink ref="J18724" r:id="rId17980" xr:uid="{00000000-0004-0000-0200-00003B460000}"/>
    <hyperlink ref="J18725" r:id="rId17981" xr:uid="{00000000-0004-0000-0200-00003C460000}"/>
    <hyperlink ref="J18726" r:id="rId17982" xr:uid="{00000000-0004-0000-0200-00003D460000}"/>
    <hyperlink ref="J18727" r:id="rId17983" xr:uid="{00000000-0004-0000-0200-00003E460000}"/>
    <hyperlink ref="J18728" r:id="rId17984" xr:uid="{00000000-0004-0000-0200-00003F460000}"/>
    <hyperlink ref="J18729" r:id="rId17985" xr:uid="{00000000-0004-0000-0200-000040460000}"/>
    <hyperlink ref="J18730" r:id="rId17986" xr:uid="{00000000-0004-0000-0200-000041460000}"/>
    <hyperlink ref="J18731" r:id="rId17987" xr:uid="{00000000-0004-0000-0200-000042460000}"/>
    <hyperlink ref="J18732" r:id="rId17988" xr:uid="{00000000-0004-0000-0200-000043460000}"/>
    <hyperlink ref="J18733" r:id="rId17989" xr:uid="{00000000-0004-0000-0200-000044460000}"/>
    <hyperlink ref="J18734" r:id="rId17990" xr:uid="{00000000-0004-0000-0200-000045460000}"/>
    <hyperlink ref="J18735" r:id="rId17991" xr:uid="{00000000-0004-0000-0200-000046460000}"/>
    <hyperlink ref="J18736" r:id="rId17992" xr:uid="{00000000-0004-0000-0200-000047460000}"/>
    <hyperlink ref="J18737" r:id="rId17993" xr:uid="{00000000-0004-0000-0200-000048460000}"/>
    <hyperlink ref="J18738" r:id="rId17994" xr:uid="{00000000-0004-0000-0200-000049460000}"/>
    <hyperlink ref="J18739" r:id="rId17995" xr:uid="{00000000-0004-0000-0200-00004A460000}"/>
    <hyperlink ref="J18740" r:id="rId17996" xr:uid="{00000000-0004-0000-0200-00004B460000}"/>
    <hyperlink ref="J18741" r:id="rId17997" xr:uid="{00000000-0004-0000-0200-00004C460000}"/>
    <hyperlink ref="J18742" r:id="rId17998" xr:uid="{00000000-0004-0000-0200-00004D460000}"/>
    <hyperlink ref="J18743" r:id="rId17999" xr:uid="{00000000-0004-0000-0200-00004E460000}"/>
    <hyperlink ref="J18744" r:id="rId18000" xr:uid="{00000000-0004-0000-0200-00004F460000}"/>
    <hyperlink ref="J18745" r:id="rId18001" xr:uid="{00000000-0004-0000-0200-000050460000}"/>
    <hyperlink ref="J18746" r:id="rId18002" xr:uid="{00000000-0004-0000-0200-000051460000}"/>
    <hyperlink ref="J18747" r:id="rId18003" xr:uid="{00000000-0004-0000-0200-000052460000}"/>
    <hyperlink ref="J18748" r:id="rId18004" xr:uid="{00000000-0004-0000-0200-000053460000}"/>
    <hyperlink ref="J18749" r:id="rId18005" xr:uid="{00000000-0004-0000-0200-000054460000}"/>
    <hyperlink ref="J18750" r:id="rId18006" xr:uid="{00000000-0004-0000-0200-000055460000}"/>
    <hyperlink ref="J18751" r:id="rId18007" xr:uid="{00000000-0004-0000-0200-000056460000}"/>
    <hyperlink ref="J18752" r:id="rId18008" xr:uid="{00000000-0004-0000-0200-000057460000}"/>
    <hyperlink ref="J18753" r:id="rId18009" xr:uid="{00000000-0004-0000-0200-000058460000}"/>
    <hyperlink ref="J18754" r:id="rId18010" xr:uid="{00000000-0004-0000-0200-000059460000}"/>
    <hyperlink ref="J18755" r:id="rId18011" xr:uid="{00000000-0004-0000-0200-00005A460000}"/>
    <hyperlink ref="J18756" r:id="rId18012" xr:uid="{00000000-0004-0000-0200-00005B460000}"/>
    <hyperlink ref="J18757" r:id="rId18013" xr:uid="{00000000-0004-0000-0200-00005C460000}"/>
    <hyperlink ref="J18758" r:id="rId18014" xr:uid="{00000000-0004-0000-0200-00005D460000}"/>
    <hyperlink ref="J18759" r:id="rId18015" xr:uid="{00000000-0004-0000-0200-00005E460000}"/>
    <hyperlink ref="J18760" r:id="rId18016" xr:uid="{00000000-0004-0000-0200-00005F460000}"/>
    <hyperlink ref="J18761" r:id="rId18017" xr:uid="{00000000-0004-0000-0200-000060460000}"/>
    <hyperlink ref="J18762" r:id="rId18018" xr:uid="{00000000-0004-0000-0200-000061460000}"/>
    <hyperlink ref="J18763" r:id="rId18019" xr:uid="{00000000-0004-0000-0200-000062460000}"/>
    <hyperlink ref="J18764" r:id="rId18020" xr:uid="{00000000-0004-0000-0200-000063460000}"/>
    <hyperlink ref="J18765" r:id="rId18021" xr:uid="{00000000-0004-0000-0200-000064460000}"/>
    <hyperlink ref="J18766" r:id="rId18022" xr:uid="{00000000-0004-0000-0200-000065460000}"/>
    <hyperlink ref="J18767" r:id="rId18023" xr:uid="{00000000-0004-0000-0200-000066460000}"/>
    <hyperlink ref="J18768" r:id="rId18024" xr:uid="{00000000-0004-0000-0200-000067460000}"/>
    <hyperlink ref="J18769" r:id="rId18025" xr:uid="{00000000-0004-0000-0200-000068460000}"/>
    <hyperlink ref="J18770" r:id="rId18026" xr:uid="{00000000-0004-0000-0200-000069460000}"/>
    <hyperlink ref="J18771" r:id="rId18027" xr:uid="{00000000-0004-0000-0200-00006A460000}"/>
    <hyperlink ref="J18772" r:id="rId18028" xr:uid="{00000000-0004-0000-0200-00006B460000}"/>
    <hyperlink ref="J18774" r:id="rId18029" xr:uid="{00000000-0004-0000-0200-00006C460000}"/>
    <hyperlink ref="J18775" r:id="rId18030" xr:uid="{00000000-0004-0000-0200-00006D460000}"/>
    <hyperlink ref="J18776" r:id="rId18031" xr:uid="{00000000-0004-0000-0200-00006E460000}"/>
    <hyperlink ref="J18777" r:id="rId18032" xr:uid="{00000000-0004-0000-0200-00006F460000}"/>
    <hyperlink ref="J18778" r:id="rId18033" xr:uid="{00000000-0004-0000-0200-000070460000}"/>
    <hyperlink ref="J18779" r:id="rId18034" xr:uid="{00000000-0004-0000-0200-000071460000}"/>
    <hyperlink ref="J18780" r:id="rId18035" xr:uid="{00000000-0004-0000-0200-000072460000}"/>
    <hyperlink ref="J18781" r:id="rId18036" xr:uid="{00000000-0004-0000-0200-000073460000}"/>
    <hyperlink ref="J18782" r:id="rId18037" xr:uid="{00000000-0004-0000-0200-000074460000}"/>
    <hyperlink ref="J18783" r:id="rId18038" xr:uid="{00000000-0004-0000-0200-000075460000}"/>
    <hyperlink ref="J18784" r:id="rId18039" xr:uid="{00000000-0004-0000-0200-000076460000}"/>
    <hyperlink ref="J18785" r:id="rId18040" xr:uid="{00000000-0004-0000-0200-000077460000}"/>
    <hyperlink ref="J18786" r:id="rId18041" xr:uid="{00000000-0004-0000-0200-000078460000}"/>
    <hyperlink ref="J18787" r:id="rId18042" xr:uid="{00000000-0004-0000-0200-000079460000}"/>
    <hyperlink ref="J18788" r:id="rId18043" xr:uid="{00000000-0004-0000-0200-00007A460000}"/>
    <hyperlink ref="J18789" r:id="rId18044" xr:uid="{00000000-0004-0000-0200-00007B460000}"/>
    <hyperlink ref="J18790" r:id="rId18045" xr:uid="{00000000-0004-0000-0200-00007C460000}"/>
    <hyperlink ref="J18791" r:id="rId18046" xr:uid="{00000000-0004-0000-0200-00007D460000}"/>
    <hyperlink ref="J18792" r:id="rId18047" xr:uid="{00000000-0004-0000-0200-00007E460000}"/>
    <hyperlink ref="J18793" r:id="rId18048" xr:uid="{00000000-0004-0000-0200-00007F460000}"/>
    <hyperlink ref="J18794" r:id="rId18049" xr:uid="{00000000-0004-0000-0200-000080460000}"/>
    <hyperlink ref="J18795" r:id="rId18050" xr:uid="{00000000-0004-0000-0200-000081460000}"/>
    <hyperlink ref="J18796" r:id="rId18051" xr:uid="{00000000-0004-0000-0200-000082460000}"/>
    <hyperlink ref="J18797" r:id="rId18052" xr:uid="{00000000-0004-0000-0200-000083460000}"/>
    <hyperlink ref="J18798" r:id="rId18053" xr:uid="{00000000-0004-0000-0200-000084460000}"/>
    <hyperlink ref="J18799" r:id="rId18054" xr:uid="{00000000-0004-0000-0200-000085460000}"/>
    <hyperlink ref="J18800" r:id="rId18055" xr:uid="{00000000-0004-0000-0200-000086460000}"/>
    <hyperlink ref="J18801" r:id="rId18056" xr:uid="{00000000-0004-0000-0200-000087460000}"/>
    <hyperlink ref="J18802" r:id="rId18057" xr:uid="{00000000-0004-0000-0200-000088460000}"/>
    <hyperlink ref="J18803" r:id="rId18058" xr:uid="{00000000-0004-0000-0200-000089460000}"/>
    <hyperlink ref="J18804" r:id="rId18059" xr:uid="{00000000-0004-0000-0200-00008A460000}"/>
    <hyperlink ref="J18805" r:id="rId18060" xr:uid="{00000000-0004-0000-0200-00008B460000}"/>
    <hyperlink ref="J18806" r:id="rId18061" xr:uid="{00000000-0004-0000-0200-00008C460000}"/>
    <hyperlink ref="J18807" r:id="rId18062" xr:uid="{00000000-0004-0000-0200-00008D460000}"/>
    <hyperlink ref="J18808" r:id="rId18063" xr:uid="{00000000-0004-0000-0200-00008E460000}"/>
    <hyperlink ref="J18809" r:id="rId18064" xr:uid="{00000000-0004-0000-0200-00008F460000}"/>
    <hyperlink ref="J18810" r:id="rId18065" xr:uid="{00000000-0004-0000-0200-000090460000}"/>
    <hyperlink ref="J18811" r:id="rId18066" xr:uid="{00000000-0004-0000-0200-000091460000}"/>
    <hyperlink ref="J18812" r:id="rId18067" xr:uid="{00000000-0004-0000-0200-000092460000}"/>
    <hyperlink ref="J18813" r:id="rId18068" xr:uid="{00000000-0004-0000-0200-000093460000}"/>
    <hyperlink ref="J18814" r:id="rId18069" xr:uid="{00000000-0004-0000-0200-000094460000}"/>
    <hyperlink ref="J18815" r:id="rId18070" xr:uid="{00000000-0004-0000-0200-000095460000}"/>
    <hyperlink ref="J18816" r:id="rId18071" xr:uid="{00000000-0004-0000-0200-000096460000}"/>
    <hyperlink ref="J18817" r:id="rId18072" xr:uid="{00000000-0004-0000-0200-000097460000}"/>
    <hyperlink ref="J18818" r:id="rId18073" xr:uid="{00000000-0004-0000-0200-000098460000}"/>
    <hyperlink ref="J18819" r:id="rId18074" xr:uid="{00000000-0004-0000-0200-000099460000}"/>
    <hyperlink ref="J18820" r:id="rId18075" xr:uid="{00000000-0004-0000-0200-00009A460000}"/>
    <hyperlink ref="J18821" r:id="rId18076" xr:uid="{00000000-0004-0000-0200-00009B460000}"/>
    <hyperlink ref="J18822" r:id="rId18077" xr:uid="{00000000-0004-0000-0200-00009C460000}"/>
    <hyperlink ref="J18823" r:id="rId18078" xr:uid="{00000000-0004-0000-0200-00009D460000}"/>
    <hyperlink ref="J18824" r:id="rId18079" xr:uid="{00000000-0004-0000-0200-00009E460000}"/>
    <hyperlink ref="J18825" r:id="rId18080" xr:uid="{00000000-0004-0000-0200-00009F460000}"/>
    <hyperlink ref="J18826" r:id="rId18081" xr:uid="{00000000-0004-0000-0200-0000A0460000}"/>
    <hyperlink ref="J18827" r:id="rId18082" xr:uid="{00000000-0004-0000-0200-0000A1460000}"/>
    <hyperlink ref="J18828" r:id="rId18083" xr:uid="{00000000-0004-0000-0200-0000A2460000}"/>
    <hyperlink ref="J18829" r:id="rId18084" xr:uid="{00000000-0004-0000-0200-0000A3460000}"/>
    <hyperlink ref="J18830" r:id="rId18085" xr:uid="{00000000-0004-0000-0200-0000A4460000}"/>
    <hyperlink ref="J18831" r:id="rId18086" xr:uid="{00000000-0004-0000-0200-0000A5460000}"/>
    <hyperlink ref="J18832" r:id="rId18087" xr:uid="{00000000-0004-0000-0200-0000A6460000}"/>
    <hyperlink ref="J18833" r:id="rId18088" xr:uid="{00000000-0004-0000-0200-0000A7460000}"/>
    <hyperlink ref="J18834" r:id="rId18089" xr:uid="{00000000-0004-0000-0200-0000A8460000}"/>
    <hyperlink ref="J18835" r:id="rId18090" xr:uid="{00000000-0004-0000-0200-0000A9460000}"/>
    <hyperlink ref="J18836" r:id="rId18091" xr:uid="{00000000-0004-0000-0200-0000AA460000}"/>
    <hyperlink ref="J18837" r:id="rId18092" xr:uid="{00000000-0004-0000-0200-0000AB460000}"/>
    <hyperlink ref="J18838" r:id="rId18093" xr:uid="{00000000-0004-0000-0200-0000AC460000}"/>
    <hyperlink ref="J18839" r:id="rId18094" xr:uid="{00000000-0004-0000-0200-0000AD460000}"/>
    <hyperlink ref="J18840" r:id="rId18095" xr:uid="{00000000-0004-0000-0200-0000AE460000}"/>
    <hyperlink ref="J18841" r:id="rId18096" xr:uid="{00000000-0004-0000-0200-0000AF460000}"/>
    <hyperlink ref="J18842" r:id="rId18097" xr:uid="{00000000-0004-0000-0200-0000B0460000}"/>
    <hyperlink ref="J18843" r:id="rId18098" xr:uid="{00000000-0004-0000-0200-0000B1460000}"/>
    <hyperlink ref="J18844" r:id="rId18099" xr:uid="{00000000-0004-0000-0200-0000B2460000}"/>
    <hyperlink ref="J18845" r:id="rId18100" xr:uid="{00000000-0004-0000-0200-0000B3460000}"/>
    <hyperlink ref="J18846" r:id="rId18101" xr:uid="{00000000-0004-0000-0200-0000B4460000}"/>
    <hyperlink ref="J18847" r:id="rId18102" xr:uid="{00000000-0004-0000-0200-0000B5460000}"/>
    <hyperlink ref="J18848" r:id="rId18103" xr:uid="{00000000-0004-0000-0200-0000B6460000}"/>
    <hyperlink ref="J18849" r:id="rId18104" xr:uid="{00000000-0004-0000-0200-0000B7460000}"/>
    <hyperlink ref="J18850" r:id="rId18105" xr:uid="{00000000-0004-0000-0200-0000B8460000}"/>
    <hyperlink ref="J18851" r:id="rId18106" xr:uid="{00000000-0004-0000-0200-0000B9460000}"/>
    <hyperlink ref="J18852" r:id="rId18107" xr:uid="{00000000-0004-0000-0200-0000BA460000}"/>
    <hyperlink ref="J18853" r:id="rId18108" xr:uid="{00000000-0004-0000-0200-0000BB460000}"/>
    <hyperlink ref="J18854" r:id="rId18109" xr:uid="{00000000-0004-0000-0200-0000BC460000}"/>
    <hyperlink ref="J18855" r:id="rId18110" xr:uid="{00000000-0004-0000-0200-0000BD460000}"/>
    <hyperlink ref="J18856" r:id="rId18111" xr:uid="{00000000-0004-0000-0200-0000BE460000}"/>
    <hyperlink ref="J18857" r:id="rId18112" xr:uid="{00000000-0004-0000-0200-0000BF460000}"/>
    <hyperlink ref="J18858" r:id="rId18113" xr:uid="{00000000-0004-0000-0200-0000C0460000}"/>
    <hyperlink ref="J18859" r:id="rId18114" xr:uid="{00000000-0004-0000-0200-0000C1460000}"/>
    <hyperlink ref="J18860" r:id="rId18115" xr:uid="{00000000-0004-0000-0200-0000C2460000}"/>
    <hyperlink ref="J18861" r:id="rId18116" xr:uid="{00000000-0004-0000-0200-0000C3460000}"/>
    <hyperlink ref="J18862" r:id="rId18117" xr:uid="{00000000-0004-0000-0200-0000C4460000}"/>
    <hyperlink ref="J18863" r:id="rId18118" xr:uid="{00000000-0004-0000-0200-0000C5460000}"/>
    <hyperlink ref="J18864" r:id="rId18119" xr:uid="{00000000-0004-0000-0200-0000C6460000}"/>
    <hyperlink ref="J18865" r:id="rId18120" xr:uid="{00000000-0004-0000-0200-0000C7460000}"/>
    <hyperlink ref="J18866" r:id="rId18121" xr:uid="{00000000-0004-0000-0200-0000C8460000}"/>
    <hyperlink ref="J18867" r:id="rId18122" xr:uid="{00000000-0004-0000-0200-0000C9460000}"/>
    <hyperlink ref="J18868" r:id="rId18123" xr:uid="{00000000-0004-0000-0200-0000CA460000}"/>
    <hyperlink ref="J18869" r:id="rId18124" xr:uid="{00000000-0004-0000-0200-0000CB460000}"/>
    <hyperlink ref="J18870" r:id="rId18125" xr:uid="{00000000-0004-0000-0200-0000CC460000}"/>
    <hyperlink ref="J18871" r:id="rId18126" xr:uid="{00000000-0004-0000-0200-0000CD460000}"/>
    <hyperlink ref="J18872" r:id="rId18127" xr:uid="{00000000-0004-0000-0200-0000CE460000}"/>
    <hyperlink ref="J18873" r:id="rId18128" xr:uid="{00000000-0004-0000-0200-0000CF460000}"/>
    <hyperlink ref="J18874" r:id="rId18129" xr:uid="{00000000-0004-0000-0200-0000D0460000}"/>
    <hyperlink ref="J18875" r:id="rId18130" xr:uid="{00000000-0004-0000-0200-0000D1460000}"/>
    <hyperlink ref="J18876" r:id="rId18131" xr:uid="{00000000-0004-0000-0200-0000D2460000}"/>
    <hyperlink ref="J18877" r:id="rId18132" xr:uid="{00000000-0004-0000-0200-0000D3460000}"/>
    <hyperlink ref="J18878" r:id="rId18133" xr:uid="{00000000-0004-0000-0200-0000D4460000}"/>
    <hyperlink ref="J18879" r:id="rId18134" xr:uid="{00000000-0004-0000-0200-0000D5460000}"/>
    <hyperlink ref="J18880" r:id="rId18135" xr:uid="{00000000-0004-0000-0200-0000D6460000}"/>
    <hyperlink ref="J18881" r:id="rId18136" xr:uid="{00000000-0004-0000-0200-0000D7460000}"/>
    <hyperlink ref="J18882" r:id="rId18137" xr:uid="{00000000-0004-0000-0200-0000D8460000}"/>
    <hyperlink ref="J18883" r:id="rId18138" xr:uid="{00000000-0004-0000-0200-0000D9460000}"/>
    <hyperlink ref="J18884" r:id="rId18139" xr:uid="{00000000-0004-0000-0200-0000DA460000}"/>
    <hyperlink ref="J18885" r:id="rId18140" xr:uid="{00000000-0004-0000-0200-0000DB460000}"/>
    <hyperlink ref="J18886" r:id="rId18141" xr:uid="{00000000-0004-0000-0200-0000DC460000}"/>
    <hyperlink ref="J18887" r:id="rId18142" xr:uid="{00000000-0004-0000-0200-0000DD460000}"/>
    <hyperlink ref="J18888" r:id="rId18143" xr:uid="{00000000-0004-0000-0200-0000DE460000}"/>
    <hyperlink ref="J18889" r:id="rId18144" xr:uid="{00000000-0004-0000-0200-0000DF460000}"/>
    <hyperlink ref="J18890" r:id="rId18145" xr:uid="{00000000-0004-0000-0200-0000E0460000}"/>
    <hyperlink ref="J18891" r:id="rId18146" xr:uid="{00000000-0004-0000-0200-0000E1460000}"/>
    <hyperlink ref="J18892" r:id="rId18147" xr:uid="{00000000-0004-0000-0200-0000E2460000}"/>
    <hyperlink ref="J18893" r:id="rId18148" xr:uid="{00000000-0004-0000-0200-0000E3460000}"/>
    <hyperlink ref="J18894" r:id="rId18149" xr:uid="{00000000-0004-0000-0200-0000E4460000}"/>
    <hyperlink ref="J18895" r:id="rId18150" xr:uid="{00000000-0004-0000-0200-0000E5460000}"/>
    <hyperlink ref="J18897" r:id="rId18151" xr:uid="{00000000-0004-0000-0200-0000E6460000}"/>
    <hyperlink ref="J18898" r:id="rId18152" xr:uid="{00000000-0004-0000-0200-0000E7460000}"/>
    <hyperlink ref="J18900" r:id="rId18153" xr:uid="{00000000-0004-0000-0200-0000E8460000}"/>
    <hyperlink ref="J18901" r:id="rId18154" xr:uid="{00000000-0004-0000-0200-0000E9460000}"/>
    <hyperlink ref="J18902" r:id="rId18155" xr:uid="{00000000-0004-0000-0200-0000EA460000}"/>
    <hyperlink ref="J18903" r:id="rId18156" xr:uid="{00000000-0004-0000-0200-0000EB460000}"/>
    <hyperlink ref="J18904" r:id="rId18157" xr:uid="{00000000-0004-0000-0200-0000EC460000}"/>
    <hyperlink ref="J18905" r:id="rId18158" xr:uid="{00000000-0004-0000-0200-0000ED460000}"/>
    <hyperlink ref="J18906" r:id="rId18159" xr:uid="{00000000-0004-0000-0200-0000EE460000}"/>
    <hyperlink ref="J18908" r:id="rId18160" xr:uid="{00000000-0004-0000-0200-0000EF460000}"/>
    <hyperlink ref="J18909" r:id="rId18161" xr:uid="{00000000-0004-0000-0200-0000F0460000}"/>
    <hyperlink ref="J18910" r:id="rId18162" xr:uid="{00000000-0004-0000-0200-0000F1460000}"/>
    <hyperlink ref="J18911" r:id="rId18163" xr:uid="{00000000-0004-0000-0200-0000F2460000}"/>
    <hyperlink ref="J18912" r:id="rId18164" xr:uid="{00000000-0004-0000-0200-0000F3460000}"/>
    <hyperlink ref="J18913" r:id="rId18165" xr:uid="{00000000-0004-0000-0200-0000F4460000}"/>
    <hyperlink ref="J18914" r:id="rId18166" xr:uid="{00000000-0004-0000-0200-0000F5460000}"/>
    <hyperlink ref="J18915" r:id="rId18167" xr:uid="{00000000-0004-0000-0200-0000F6460000}"/>
    <hyperlink ref="J18916" r:id="rId18168" xr:uid="{00000000-0004-0000-0200-0000F7460000}"/>
    <hyperlink ref="J18917" r:id="rId18169" xr:uid="{00000000-0004-0000-0200-0000F8460000}"/>
    <hyperlink ref="J18918" r:id="rId18170" xr:uid="{00000000-0004-0000-0200-0000F9460000}"/>
    <hyperlink ref="J18919" r:id="rId18171" xr:uid="{00000000-0004-0000-0200-0000FA460000}"/>
    <hyperlink ref="J18920" r:id="rId18172" xr:uid="{00000000-0004-0000-0200-0000FB460000}"/>
    <hyperlink ref="J18921" r:id="rId18173" xr:uid="{00000000-0004-0000-0200-0000FC460000}"/>
    <hyperlink ref="J18922" r:id="rId18174" xr:uid="{00000000-0004-0000-0200-0000FD460000}"/>
    <hyperlink ref="J18923" r:id="rId18175" xr:uid="{00000000-0004-0000-0200-0000FE460000}"/>
    <hyperlink ref="J18924" r:id="rId18176" xr:uid="{00000000-0004-0000-0200-0000FF460000}"/>
    <hyperlink ref="J18925" r:id="rId18177" xr:uid="{00000000-0004-0000-0200-000000470000}"/>
    <hyperlink ref="J18926" r:id="rId18178" xr:uid="{00000000-0004-0000-0200-000001470000}"/>
    <hyperlink ref="J18927" r:id="rId18179" xr:uid="{00000000-0004-0000-0200-000002470000}"/>
    <hyperlink ref="J18928" r:id="rId18180" xr:uid="{00000000-0004-0000-0200-000003470000}"/>
    <hyperlink ref="J18929" r:id="rId18181" xr:uid="{00000000-0004-0000-0200-000004470000}"/>
    <hyperlink ref="J18930" r:id="rId18182" xr:uid="{00000000-0004-0000-0200-000005470000}"/>
    <hyperlink ref="J18931" r:id="rId18183" xr:uid="{00000000-0004-0000-0200-000006470000}"/>
    <hyperlink ref="J18932" r:id="rId18184" xr:uid="{00000000-0004-0000-0200-000007470000}"/>
    <hyperlink ref="J18933" r:id="rId18185" xr:uid="{00000000-0004-0000-0200-000008470000}"/>
    <hyperlink ref="J18934" r:id="rId18186" xr:uid="{00000000-0004-0000-0200-000009470000}"/>
    <hyperlink ref="J18935" r:id="rId18187" xr:uid="{00000000-0004-0000-0200-00000A470000}"/>
    <hyperlink ref="J18936" r:id="rId18188" xr:uid="{00000000-0004-0000-0200-00000B470000}"/>
    <hyperlink ref="J18937" r:id="rId18189" xr:uid="{00000000-0004-0000-0200-00000C470000}"/>
    <hyperlink ref="J18938" r:id="rId18190" xr:uid="{00000000-0004-0000-0200-00000D470000}"/>
    <hyperlink ref="J18939" r:id="rId18191" xr:uid="{00000000-0004-0000-0200-00000E470000}"/>
    <hyperlink ref="J18940" r:id="rId18192" xr:uid="{00000000-0004-0000-0200-00000F470000}"/>
    <hyperlink ref="J18941" r:id="rId18193" xr:uid="{00000000-0004-0000-0200-000010470000}"/>
    <hyperlink ref="J18942" r:id="rId18194" xr:uid="{00000000-0004-0000-0200-000011470000}"/>
    <hyperlink ref="J18943" r:id="rId18195" xr:uid="{00000000-0004-0000-0200-000012470000}"/>
    <hyperlink ref="J18944" r:id="rId18196" xr:uid="{00000000-0004-0000-0200-000013470000}"/>
    <hyperlink ref="J18945" r:id="rId18197" xr:uid="{00000000-0004-0000-0200-000014470000}"/>
    <hyperlink ref="J18946" r:id="rId18198" xr:uid="{00000000-0004-0000-0200-000015470000}"/>
    <hyperlink ref="J18947" r:id="rId18199" xr:uid="{00000000-0004-0000-0200-000016470000}"/>
    <hyperlink ref="J18948" r:id="rId18200" xr:uid="{00000000-0004-0000-0200-000017470000}"/>
    <hyperlink ref="J18949" r:id="rId18201" xr:uid="{00000000-0004-0000-0200-000018470000}"/>
    <hyperlink ref="J18950" r:id="rId18202" xr:uid="{00000000-0004-0000-0200-000019470000}"/>
    <hyperlink ref="J18951" r:id="rId18203" xr:uid="{00000000-0004-0000-0200-00001A470000}"/>
    <hyperlink ref="J18952" r:id="rId18204" xr:uid="{00000000-0004-0000-0200-00001B470000}"/>
    <hyperlink ref="J18953" r:id="rId18205" xr:uid="{00000000-0004-0000-0200-00001C470000}"/>
    <hyperlink ref="J18954" r:id="rId18206" xr:uid="{00000000-0004-0000-0200-00001D470000}"/>
    <hyperlink ref="J18955" r:id="rId18207" xr:uid="{00000000-0004-0000-0200-00001E470000}"/>
    <hyperlink ref="J18956" r:id="rId18208" xr:uid="{00000000-0004-0000-0200-00001F470000}"/>
    <hyperlink ref="J18957" r:id="rId18209" xr:uid="{00000000-0004-0000-0200-000020470000}"/>
    <hyperlink ref="J18958" r:id="rId18210" xr:uid="{00000000-0004-0000-0200-000021470000}"/>
    <hyperlink ref="J18959" r:id="rId18211" xr:uid="{00000000-0004-0000-0200-000022470000}"/>
    <hyperlink ref="J18960" r:id="rId18212" xr:uid="{00000000-0004-0000-0200-000023470000}"/>
    <hyperlink ref="J18961" r:id="rId18213" xr:uid="{00000000-0004-0000-0200-000024470000}"/>
    <hyperlink ref="J18962" r:id="rId18214" xr:uid="{00000000-0004-0000-0200-000025470000}"/>
    <hyperlink ref="J18963" r:id="rId18215" xr:uid="{00000000-0004-0000-0200-000026470000}"/>
    <hyperlink ref="J18964" r:id="rId18216" xr:uid="{00000000-0004-0000-0200-000027470000}"/>
    <hyperlink ref="J18965" r:id="rId18217" xr:uid="{00000000-0004-0000-0200-000028470000}"/>
    <hyperlink ref="J18966" r:id="rId18218" xr:uid="{00000000-0004-0000-0200-000029470000}"/>
    <hyperlink ref="J18967" r:id="rId18219" xr:uid="{00000000-0004-0000-0200-00002A470000}"/>
    <hyperlink ref="J18968" r:id="rId18220" xr:uid="{00000000-0004-0000-0200-00002B470000}"/>
    <hyperlink ref="J18969" r:id="rId18221" xr:uid="{00000000-0004-0000-0200-00002C470000}"/>
    <hyperlink ref="J18970" r:id="rId18222" xr:uid="{00000000-0004-0000-0200-00002D470000}"/>
    <hyperlink ref="J18971" r:id="rId18223" xr:uid="{00000000-0004-0000-0200-00002E470000}"/>
    <hyperlink ref="J18972" r:id="rId18224" xr:uid="{00000000-0004-0000-0200-00002F470000}"/>
    <hyperlink ref="J18973" r:id="rId18225" xr:uid="{00000000-0004-0000-0200-000030470000}"/>
    <hyperlink ref="J18974" r:id="rId18226" xr:uid="{00000000-0004-0000-0200-000031470000}"/>
    <hyperlink ref="J18975" r:id="rId18227" xr:uid="{00000000-0004-0000-0200-000032470000}"/>
    <hyperlink ref="J18976" r:id="rId18228" xr:uid="{00000000-0004-0000-0200-000033470000}"/>
    <hyperlink ref="J18977" r:id="rId18229" xr:uid="{00000000-0004-0000-0200-000034470000}"/>
    <hyperlink ref="J18978" r:id="rId18230" xr:uid="{00000000-0004-0000-0200-000035470000}"/>
    <hyperlink ref="J18979" r:id="rId18231" xr:uid="{00000000-0004-0000-0200-000036470000}"/>
    <hyperlink ref="J18980" r:id="rId18232" xr:uid="{00000000-0004-0000-0200-000037470000}"/>
    <hyperlink ref="J18981" r:id="rId18233" xr:uid="{00000000-0004-0000-0200-000038470000}"/>
    <hyperlink ref="J18982" r:id="rId18234" xr:uid="{00000000-0004-0000-0200-000039470000}"/>
    <hyperlink ref="J18983" r:id="rId18235" xr:uid="{00000000-0004-0000-0200-00003A470000}"/>
    <hyperlink ref="J18984" r:id="rId18236" xr:uid="{00000000-0004-0000-0200-00003B470000}"/>
    <hyperlink ref="J18985" r:id="rId18237" xr:uid="{00000000-0004-0000-0200-00003C470000}"/>
    <hyperlink ref="J18986" r:id="rId18238" xr:uid="{00000000-0004-0000-0200-00003D470000}"/>
    <hyperlink ref="J18987" r:id="rId18239" xr:uid="{00000000-0004-0000-0200-00003E470000}"/>
    <hyperlink ref="J18988" r:id="rId18240" xr:uid="{00000000-0004-0000-0200-00003F470000}"/>
    <hyperlink ref="J18989" r:id="rId18241" xr:uid="{00000000-0004-0000-0200-000040470000}"/>
    <hyperlink ref="J18990" r:id="rId18242" xr:uid="{00000000-0004-0000-0200-000041470000}"/>
    <hyperlink ref="J18991" r:id="rId18243" xr:uid="{00000000-0004-0000-0200-000042470000}"/>
    <hyperlink ref="J18992" r:id="rId18244" xr:uid="{00000000-0004-0000-0200-000043470000}"/>
    <hyperlink ref="J18993" r:id="rId18245" xr:uid="{00000000-0004-0000-0200-000044470000}"/>
    <hyperlink ref="J18994" r:id="rId18246" xr:uid="{00000000-0004-0000-0200-000045470000}"/>
    <hyperlink ref="J18995" r:id="rId18247" xr:uid="{00000000-0004-0000-0200-000046470000}"/>
    <hyperlink ref="J18996" r:id="rId18248" xr:uid="{00000000-0004-0000-0200-000047470000}"/>
    <hyperlink ref="J18997" r:id="rId18249" xr:uid="{00000000-0004-0000-0200-000048470000}"/>
    <hyperlink ref="J18998" r:id="rId18250" xr:uid="{00000000-0004-0000-0200-000049470000}"/>
    <hyperlink ref="J18999" r:id="rId18251" xr:uid="{00000000-0004-0000-0200-00004A470000}"/>
    <hyperlink ref="J19000" r:id="rId18252" xr:uid="{00000000-0004-0000-0200-00004B470000}"/>
    <hyperlink ref="J19001" r:id="rId18253" xr:uid="{00000000-0004-0000-0200-00004C470000}"/>
    <hyperlink ref="J19002" r:id="rId18254" xr:uid="{00000000-0004-0000-0200-00004D470000}"/>
    <hyperlink ref="J19003" r:id="rId18255" xr:uid="{00000000-0004-0000-0200-00004E470000}"/>
    <hyperlink ref="J19004" r:id="rId18256" xr:uid="{00000000-0004-0000-0200-00004F470000}"/>
    <hyperlink ref="J19005" r:id="rId18257" xr:uid="{00000000-0004-0000-0200-000050470000}"/>
    <hyperlink ref="J19006" r:id="rId18258" xr:uid="{00000000-0004-0000-0200-000051470000}"/>
    <hyperlink ref="J19007" r:id="rId18259" xr:uid="{00000000-0004-0000-0200-000052470000}"/>
    <hyperlink ref="J19008" r:id="rId18260" xr:uid="{00000000-0004-0000-0200-000053470000}"/>
    <hyperlink ref="J19009" r:id="rId18261" xr:uid="{00000000-0004-0000-0200-000054470000}"/>
    <hyperlink ref="J19010" r:id="rId18262" xr:uid="{00000000-0004-0000-0200-000055470000}"/>
    <hyperlink ref="J19011" r:id="rId18263" xr:uid="{00000000-0004-0000-0200-000056470000}"/>
    <hyperlink ref="J19012" r:id="rId18264" xr:uid="{00000000-0004-0000-0200-000057470000}"/>
    <hyperlink ref="J19013" r:id="rId18265" xr:uid="{00000000-0004-0000-0200-000058470000}"/>
    <hyperlink ref="J19014" r:id="rId18266" xr:uid="{00000000-0004-0000-0200-000059470000}"/>
    <hyperlink ref="J19015" r:id="rId18267" xr:uid="{00000000-0004-0000-0200-00005A470000}"/>
    <hyperlink ref="J19016" r:id="rId18268" xr:uid="{00000000-0004-0000-0200-00005B470000}"/>
    <hyperlink ref="J19017" r:id="rId18269" xr:uid="{00000000-0004-0000-0200-00005C470000}"/>
    <hyperlink ref="J19018" r:id="rId18270" xr:uid="{00000000-0004-0000-0200-00005D470000}"/>
    <hyperlink ref="J19019" r:id="rId18271" xr:uid="{00000000-0004-0000-0200-00005E470000}"/>
    <hyperlink ref="J19020" r:id="rId18272" xr:uid="{00000000-0004-0000-0200-00005F470000}"/>
    <hyperlink ref="J19021" r:id="rId18273" xr:uid="{00000000-0004-0000-0200-000060470000}"/>
    <hyperlink ref="J19022" r:id="rId18274" xr:uid="{00000000-0004-0000-0200-000061470000}"/>
    <hyperlink ref="J19023" r:id="rId18275" xr:uid="{00000000-0004-0000-0200-000062470000}"/>
    <hyperlink ref="J19024" r:id="rId18276" xr:uid="{00000000-0004-0000-0200-000063470000}"/>
    <hyperlink ref="J19025" r:id="rId18277" xr:uid="{00000000-0004-0000-0200-000064470000}"/>
    <hyperlink ref="J19026" r:id="rId18278" xr:uid="{00000000-0004-0000-0200-000065470000}"/>
    <hyperlink ref="J19027" r:id="rId18279" xr:uid="{00000000-0004-0000-0200-000066470000}"/>
    <hyperlink ref="J19028" r:id="rId18280" xr:uid="{00000000-0004-0000-0200-000067470000}"/>
    <hyperlink ref="J19029" r:id="rId18281" xr:uid="{00000000-0004-0000-0200-000068470000}"/>
    <hyperlink ref="J19030" r:id="rId18282" xr:uid="{00000000-0004-0000-0200-000069470000}"/>
    <hyperlink ref="J19031" r:id="rId18283" xr:uid="{00000000-0004-0000-0200-00006A470000}"/>
    <hyperlink ref="J19032" r:id="rId18284" xr:uid="{00000000-0004-0000-0200-00006B470000}"/>
    <hyperlink ref="J19033" r:id="rId18285" xr:uid="{00000000-0004-0000-0200-00006C470000}"/>
    <hyperlink ref="J19034" r:id="rId18286" xr:uid="{00000000-0004-0000-0200-00006D470000}"/>
    <hyperlink ref="J19035" r:id="rId18287" xr:uid="{00000000-0004-0000-0200-00006E470000}"/>
    <hyperlink ref="J19036" r:id="rId18288" xr:uid="{00000000-0004-0000-0200-00006F470000}"/>
    <hyperlink ref="J19037" r:id="rId18289" xr:uid="{00000000-0004-0000-0200-000070470000}"/>
    <hyperlink ref="J19038" r:id="rId18290" xr:uid="{00000000-0004-0000-0200-000071470000}"/>
    <hyperlink ref="J19039" r:id="rId18291" xr:uid="{00000000-0004-0000-0200-000072470000}"/>
    <hyperlink ref="J19040" r:id="rId18292" xr:uid="{00000000-0004-0000-0200-000073470000}"/>
    <hyperlink ref="J19042" r:id="rId18293" xr:uid="{00000000-0004-0000-0200-000074470000}"/>
    <hyperlink ref="J19043" r:id="rId18294" xr:uid="{00000000-0004-0000-0200-000075470000}"/>
    <hyperlink ref="J19044" r:id="rId18295" xr:uid="{00000000-0004-0000-0200-000076470000}"/>
    <hyperlink ref="J19045" r:id="rId18296" xr:uid="{00000000-0004-0000-0200-000077470000}"/>
    <hyperlink ref="J19046" r:id="rId18297" xr:uid="{00000000-0004-0000-0200-000078470000}"/>
    <hyperlink ref="J19047" r:id="rId18298" xr:uid="{00000000-0004-0000-0200-000079470000}"/>
    <hyperlink ref="J19048" r:id="rId18299" xr:uid="{00000000-0004-0000-0200-00007A470000}"/>
    <hyperlink ref="J19049" r:id="rId18300" xr:uid="{00000000-0004-0000-0200-00007B470000}"/>
    <hyperlink ref="J19050" r:id="rId18301" xr:uid="{00000000-0004-0000-0200-00007C470000}"/>
    <hyperlink ref="J19051" r:id="rId18302" xr:uid="{00000000-0004-0000-0200-00007D470000}"/>
    <hyperlink ref="J19052" r:id="rId18303" xr:uid="{00000000-0004-0000-0200-00007E470000}"/>
    <hyperlink ref="J19053" r:id="rId18304" xr:uid="{00000000-0004-0000-0200-00007F470000}"/>
    <hyperlink ref="J19054" r:id="rId18305" xr:uid="{00000000-0004-0000-0200-000080470000}"/>
    <hyperlink ref="J19055" r:id="rId18306" xr:uid="{00000000-0004-0000-0200-000081470000}"/>
    <hyperlink ref="J19056" r:id="rId18307" xr:uid="{00000000-0004-0000-0200-000082470000}"/>
    <hyperlink ref="J19057" r:id="rId18308" xr:uid="{00000000-0004-0000-0200-000083470000}"/>
    <hyperlink ref="J19058" r:id="rId18309" xr:uid="{00000000-0004-0000-0200-000084470000}"/>
    <hyperlink ref="J19059" r:id="rId18310" xr:uid="{00000000-0004-0000-0200-000085470000}"/>
    <hyperlink ref="J19060" r:id="rId18311" xr:uid="{00000000-0004-0000-0200-000086470000}"/>
    <hyperlink ref="J19061" r:id="rId18312" xr:uid="{00000000-0004-0000-0200-000087470000}"/>
    <hyperlink ref="J19062" r:id="rId18313" xr:uid="{00000000-0004-0000-0200-000088470000}"/>
    <hyperlink ref="J19063" r:id="rId18314" xr:uid="{00000000-0004-0000-0200-000089470000}"/>
    <hyperlink ref="J19064" r:id="rId18315" xr:uid="{00000000-0004-0000-0200-00008A470000}"/>
    <hyperlink ref="J19065" r:id="rId18316" xr:uid="{00000000-0004-0000-0200-00008B470000}"/>
    <hyperlink ref="J19066" r:id="rId18317" xr:uid="{00000000-0004-0000-0200-00008C470000}"/>
    <hyperlink ref="J19067" r:id="rId18318" xr:uid="{00000000-0004-0000-0200-00008D470000}"/>
    <hyperlink ref="J19068" r:id="rId18319" xr:uid="{00000000-0004-0000-0200-00008E470000}"/>
    <hyperlink ref="J19069" r:id="rId18320" xr:uid="{00000000-0004-0000-0200-00008F470000}"/>
    <hyperlink ref="J19070" r:id="rId18321" xr:uid="{00000000-0004-0000-0200-000090470000}"/>
    <hyperlink ref="J19071" r:id="rId18322" xr:uid="{00000000-0004-0000-0200-000091470000}"/>
    <hyperlink ref="J19072" r:id="rId18323" xr:uid="{00000000-0004-0000-0200-000092470000}"/>
    <hyperlink ref="J19073" r:id="rId18324" xr:uid="{00000000-0004-0000-0200-000093470000}"/>
    <hyperlink ref="J19074" r:id="rId18325" xr:uid="{00000000-0004-0000-0200-000094470000}"/>
    <hyperlink ref="J19075" r:id="rId18326" xr:uid="{00000000-0004-0000-0200-000095470000}"/>
    <hyperlink ref="J19076" r:id="rId18327" xr:uid="{00000000-0004-0000-0200-000096470000}"/>
    <hyperlink ref="J19077" r:id="rId18328" xr:uid="{00000000-0004-0000-0200-000097470000}"/>
    <hyperlink ref="J19078" r:id="rId18329" xr:uid="{00000000-0004-0000-0200-000098470000}"/>
    <hyperlink ref="J19079" r:id="rId18330" xr:uid="{00000000-0004-0000-0200-000099470000}"/>
    <hyperlink ref="J19080" r:id="rId18331" xr:uid="{00000000-0004-0000-0200-00009A470000}"/>
    <hyperlink ref="J19081" r:id="rId18332" xr:uid="{00000000-0004-0000-0200-00009B470000}"/>
    <hyperlink ref="J19082" r:id="rId18333" xr:uid="{00000000-0004-0000-0200-00009C470000}"/>
    <hyperlink ref="J19083" r:id="rId18334" xr:uid="{00000000-0004-0000-0200-00009D470000}"/>
    <hyperlink ref="J19084" r:id="rId18335" xr:uid="{00000000-0004-0000-0200-00009E470000}"/>
    <hyperlink ref="J19085" r:id="rId18336" xr:uid="{00000000-0004-0000-0200-00009F470000}"/>
    <hyperlink ref="J19086" r:id="rId18337" xr:uid="{00000000-0004-0000-0200-0000A0470000}"/>
    <hyperlink ref="J19087" r:id="rId18338" xr:uid="{00000000-0004-0000-0200-0000A1470000}"/>
    <hyperlink ref="J19088" r:id="rId18339" xr:uid="{00000000-0004-0000-0200-0000A2470000}"/>
    <hyperlink ref="J19089" r:id="rId18340" xr:uid="{00000000-0004-0000-0200-0000A3470000}"/>
    <hyperlink ref="J19090" r:id="rId18341" xr:uid="{00000000-0004-0000-0200-0000A4470000}"/>
    <hyperlink ref="J19091" r:id="rId18342" xr:uid="{00000000-0004-0000-0200-0000A5470000}"/>
    <hyperlink ref="J19092" r:id="rId18343" xr:uid="{00000000-0004-0000-0200-0000A6470000}"/>
    <hyperlink ref="J19093" r:id="rId18344" xr:uid="{00000000-0004-0000-0200-0000A7470000}"/>
    <hyperlink ref="J19094" r:id="rId18345" xr:uid="{00000000-0004-0000-0200-0000A8470000}"/>
    <hyperlink ref="J19095" r:id="rId18346" xr:uid="{00000000-0004-0000-0200-0000A9470000}"/>
    <hyperlink ref="J19096" r:id="rId18347" xr:uid="{00000000-0004-0000-0200-0000AA470000}"/>
    <hyperlink ref="J19097" r:id="rId18348" xr:uid="{00000000-0004-0000-0200-0000AB470000}"/>
    <hyperlink ref="J19098" r:id="rId18349" xr:uid="{00000000-0004-0000-0200-0000AC470000}"/>
    <hyperlink ref="J19099" r:id="rId18350" xr:uid="{00000000-0004-0000-0200-0000AD470000}"/>
    <hyperlink ref="J19100" r:id="rId18351" xr:uid="{00000000-0004-0000-0200-0000AE470000}"/>
    <hyperlink ref="J19101" r:id="rId18352" xr:uid="{00000000-0004-0000-0200-0000AF470000}"/>
    <hyperlink ref="J19102" r:id="rId18353" xr:uid="{00000000-0004-0000-0200-0000B0470000}"/>
    <hyperlink ref="J19103" r:id="rId18354" xr:uid="{00000000-0004-0000-0200-0000B1470000}"/>
    <hyperlink ref="J19104" r:id="rId18355" xr:uid="{00000000-0004-0000-0200-0000B2470000}"/>
    <hyperlink ref="J19105" r:id="rId18356" xr:uid="{00000000-0004-0000-0200-0000B3470000}"/>
    <hyperlink ref="J19106" r:id="rId18357" xr:uid="{00000000-0004-0000-0200-0000B4470000}"/>
    <hyperlink ref="J19107" r:id="rId18358" xr:uid="{00000000-0004-0000-0200-0000B5470000}"/>
    <hyperlink ref="J19108" r:id="rId18359" xr:uid="{00000000-0004-0000-0200-0000B6470000}"/>
    <hyperlink ref="J19109" r:id="rId18360" xr:uid="{00000000-0004-0000-0200-0000B7470000}"/>
    <hyperlink ref="J19110" r:id="rId18361" xr:uid="{00000000-0004-0000-0200-0000B8470000}"/>
    <hyperlink ref="J19111" r:id="rId18362" xr:uid="{00000000-0004-0000-0200-0000B9470000}"/>
    <hyperlink ref="J19112" r:id="rId18363" xr:uid="{00000000-0004-0000-0200-0000BA470000}"/>
    <hyperlink ref="J19113" r:id="rId18364" xr:uid="{00000000-0004-0000-0200-0000BB470000}"/>
    <hyperlink ref="J19114" r:id="rId18365" xr:uid="{00000000-0004-0000-0200-0000BC470000}"/>
    <hyperlink ref="J19115" r:id="rId18366" xr:uid="{00000000-0004-0000-0200-0000BD470000}"/>
    <hyperlink ref="J19116" r:id="rId18367" xr:uid="{00000000-0004-0000-0200-0000BE470000}"/>
    <hyperlink ref="J19117" r:id="rId18368" xr:uid="{00000000-0004-0000-0200-0000BF470000}"/>
    <hyperlink ref="J19118" r:id="rId18369" xr:uid="{00000000-0004-0000-0200-0000C0470000}"/>
    <hyperlink ref="J19119" r:id="rId18370" xr:uid="{00000000-0004-0000-0200-0000C1470000}"/>
    <hyperlink ref="J19120" r:id="rId18371" xr:uid="{00000000-0004-0000-0200-0000C2470000}"/>
    <hyperlink ref="J19121" r:id="rId18372" xr:uid="{00000000-0004-0000-0200-0000C3470000}"/>
    <hyperlink ref="J19122" r:id="rId18373" xr:uid="{00000000-0004-0000-0200-0000C4470000}"/>
    <hyperlink ref="J19123" r:id="rId18374" xr:uid="{00000000-0004-0000-0200-0000C5470000}"/>
    <hyperlink ref="J19124" r:id="rId18375" xr:uid="{00000000-0004-0000-0200-0000C6470000}"/>
    <hyperlink ref="J19125" r:id="rId18376" xr:uid="{00000000-0004-0000-0200-0000C7470000}"/>
    <hyperlink ref="J19126" r:id="rId18377" xr:uid="{00000000-0004-0000-0200-0000C8470000}"/>
    <hyperlink ref="J19127" r:id="rId18378" xr:uid="{00000000-0004-0000-0200-0000C9470000}"/>
    <hyperlink ref="J19128" r:id="rId18379" xr:uid="{00000000-0004-0000-0200-0000CA470000}"/>
    <hyperlink ref="J19129" r:id="rId18380" xr:uid="{00000000-0004-0000-0200-0000CB470000}"/>
    <hyperlink ref="J19130" r:id="rId18381" xr:uid="{00000000-0004-0000-0200-0000CC470000}"/>
    <hyperlink ref="J19131" r:id="rId18382" xr:uid="{00000000-0004-0000-0200-0000CD470000}"/>
    <hyperlink ref="J19132" r:id="rId18383" xr:uid="{00000000-0004-0000-0200-0000CE470000}"/>
    <hyperlink ref="J19133" r:id="rId18384" xr:uid="{00000000-0004-0000-0200-0000CF470000}"/>
    <hyperlink ref="J19134" r:id="rId18385" xr:uid="{00000000-0004-0000-0200-0000D0470000}"/>
    <hyperlink ref="J19135" r:id="rId18386" xr:uid="{00000000-0004-0000-0200-0000D1470000}"/>
    <hyperlink ref="J19136" r:id="rId18387" xr:uid="{00000000-0004-0000-0200-0000D2470000}"/>
    <hyperlink ref="J19137" r:id="rId18388" xr:uid="{00000000-0004-0000-0200-0000D3470000}"/>
    <hyperlink ref="J19138" r:id="rId18389" xr:uid="{00000000-0004-0000-0200-0000D4470000}"/>
    <hyperlink ref="J19139" r:id="rId18390" xr:uid="{00000000-0004-0000-0200-0000D5470000}"/>
    <hyperlink ref="J19140" r:id="rId18391" xr:uid="{00000000-0004-0000-0200-0000D6470000}"/>
    <hyperlink ref="J19141" r:id="rId18392" xr:uid="{00000000-0004-0000-0200-0000D7470000}"/>
    <hyperlink ref="J19142" r:id="rId18393" xr:uid="{00000000-0004-0000-0200-0000D8470000}"/>
    <hyperlink ref="J19143" r:id="rId18394" xr:uid="{00000000-0004-0000-0200-0000D9470000}"/>
    <hyperlink ref="J19144" r:id="rId18395" xr:uid="{00000000-0004-0000-0200-0000DA470000}"/>
    <hyperlink ref="J19145" r:id="rId18396" xr:uid="{00000000-0004-0000-0200-0000DB470000}"/>
    <hyperlink ref="J19146" r:id="rId18397" xr:uid="{00000000-0004-0000-0200-0000DC470000}"/>
    <hyperlink ref="J19147" r:id="rId18398" xr:uid="{00000000-0004-0000-0200-0000DD470000}"/>
    <hyperlink ref="J19148" r:id="rId18399" xr:uid="{00000000-0004-0000-0200-0000DE470000}"/>
    <hyperlink ref="J19149" r:id="rId18400" xr:uid="{00000000-0004-0000-0200-0000DF470000}"/>
    <hyperlink ref="J19150" r:id="rId18401" xr:uid="{00000000-0004-0000-0200-0000E0470000}"/>
    <hyperlink ref="J19151" r:id="rId18402" xr:uid="{00000000-0004-0000-0200-0000E1470000}"/>
    <hyperlink ref="J19152" r:id="rId18403" xr:uid="{00000000-0004-0000-0200-0000E2470000}"/>
    <hyperlink ref="J19153" r:id="rId18404" xr:uid="{00000000-0004-0000-0200-0000E3470000}"/>
    <hyperlink ref="J19154" r:id="rId18405" xr:uid="{00000000-0004-0000-0200-0000E4470000}"/>
    <hyperlink ref="J19155" r:id="rId18406" xr:uid="{00000000-0004-0000-0200-0000E5470000}"/>
    <hyperlink ref="J19156" r:id="rId18407" xr:uid="{00000000-0004-0000-0200-0000E6470000}"/>
    <hyperlink ref="J19157" r:id="rId18408" xr:uid="{00000000-0004-0000-0200-0000E7470000}"/>
    <hyperlink ref="J19158" r:id="rId18409" xr:uid="{00000000-0004-0000-0200-0000E8470000}"/>
    <hyperlink ref="J19159" r:id="rId18410" xr:uid="{00000000-0004-0000-0200-0000E9470000}"/>
    <hyperlink ref="J19160" r:id="rId18411" xr:uid="{00000000-0004-0000-0200-0000EA470000}"/>
    <hyperlink ref="J19161" r:id="rId18412" xr:uid="{00000000-0004-0000-0200-0000EB470000}"/>
    <hyperlink ref="J19162" r:id="rId18413" xr:uid="{00000000-0004-0000-0200-0000EC470000}"/>
    <hyperlink ref="J19163" r:id="rId18414" xr:uid="{00000000-0004-0000-0200-0000ED470000}"/>
    <hyperlink ref="J19164" r:id="rId18415" xr:uid="{00000000-0004-0000-0200-0000EE470000}"/>
    <hyperlink ref="J19165" r:id="rId18416" xr:uid="{00000000-0004-0000-0200-0000EF470000}"/>
    <hyperlink ref="J19166" r:id="rId18417" xr:uid="{00000000-0004-0000-0200-0000F0470000}"/>
    <hyperlink ref="J19167" r:id="rId18418" xr:uid="{00000000-0004-0000-0200-0000F1470000}"/>
    <hyperlink ref="J19168" r:id="rId18419" xr:uid="{00000000-0004-0000-0200-0000F2470000}"/>
    <hyperlink ref="J19169" r:id="rId18420" xr:uid="{00000000-0004-0000-0200-0000F3470000}"/>
    <hyperlink ref="J19170" r:id="rId18421" xr:uid="{00000000-0004-0000-0200-0000F4470000}"/>
    <hyperlink ref="J19171" r:id="rId18422" xr:uid="{00000000-0004-0000-0200-0000F5470000}"/>
    <hyperlink ref="J19172" r:id="rId18423" xr:uid="{00000000-0004-0000-0200-0000F6470000}"/>
    <hyperlink ref="J19173" r:id="rId18424" xr:uid="{00000000-0004-0000-0200-0000F7470000}"/>
    <hyperlink ref="J19174" r:id="rId18425" xr:uid="{00000000-0004-0000-0200-0000F8470000}"/>
    <hyperlink ref="J19175" r:id="rId18426" xr:uid="{00000000-0004-0000-0200-0000F9470000}"/>
    <hyperlink ref="J19176" r:id="rId18427" xr:uid="{00000000-0004-0000-0200-0000FA470000}"/>
    <hyperlink ref="J19177" r:id="rId18428" xr:uid="{00000000-0004-0000-0200-0000FB470000}"/>
    <hyperlink ref="J19178" r:id="rId18429" xr:uid="{00000000-0004-0000-0200-0000FC470000}"/>
    <hyperlink ref="J19179" r:id="rId18430" xr:uid="{00000000-0004-0000-0200-0000FD470000}"/>
    <hyperlink ref="J19180" r:id="rId18431" xr:uid="{00000000-0004-0000-0200-0000FE470000}"/>
    <hyperlink ref="J19181" r:id="rId18432" xr:uid="{00000000-0004-0000-0200-0000FF470000}"/>
    <hyperlink ref="J19182" r:id="rId18433" xr:uid="{00000000-0004-0000-0200-000000480000}"/>
    <hyperlink ref="J19183" r:id="rId18434" xr:uid="{00000000-0004-0000-0200-000001480000}"/>
    <hyperlink ref="J19184" r:id="rId18435" xr:uid="{00000000-0004-0000-0200-000002480000}"/>
    <hyperlink ref="J19185" r:id="rId18436" xr:uid="{00000000-0004-0000-0200-000003480000}"/>
    <hyperlink ref="J19186" r:id="rId18437" xr:uid="{00000000-0004-0000-0200-000004480000}"/>
    <hyperlink ref="J19187" r:id="rId18438" xr:uid="{00000000-0004-0000-0200-000005480000}"/>
    <hyperlink ref="J19189" r:id="rId18439" xr:uid="{00000000-0004-0000-0200-000006480000}"/>
    <hyperlink ref="J19190" r:id="rId18440" xr:uid="{00000000-0004-0000-0200-000007480000}"/>
    <hyperlink ref="J19191" r:id="rId18441" xr:uid="{00000000-0004-0000-0200-000008480000}"/>
    <hyperlink ref="J19192" r:id="rId18442" xr:uid="{00000000-0004-0000-0200-000009480000}"/>
    <hyperlink ref="J19193" r:id="rId18443" xr:uid="{00000000-0004-0000-0200-00000A480000}"/>
    <hyperlink ref="J19194" r:id="rId18444" xr:uid="{00000000-0004-0000-0200-00000B480000}"/>
    <hyperlink ref="J19195" r:id="rId18445" xr:uid="{00000000-0004-0000-0200-00000C480000}"/>
    <hyperlink ref="J19196" r:id="rId18446" xr:uid="{00000000-0004-0000-0200-00000D480000}"/>
    <hyperlink ref="J19197" r:id="rId18447" xr:uid="{00000000-0004-0000-0200-00000E480000}"/>
    <hyperlink ref="J19198" r:id="rId18448" xr:uid="{00000000-0004-0000-0200-00000F480000}"/>
    <hyperlink ref="J19199" r:id="rId18449" xr:uid="{00000000-0004-0000-0200-000010480000}"/>
    <hyperlink ref="J19200" r:id="rId18450" xr:uid="{00000000-0004-0000-0200-000011480000}"/>
    <hyperlink ref="J19201" r:id="rId18451" xr:uid="{00000000-0004-0000-0200-000012480000}"/>
    <hyperlink ref="J19202" r:id="rId18452" xr:uid="{00000000-0004-0000-0200-000013480000}"/>
    <hyperlink ref="J19203" r:id="rId18453" xr:uid="{00000000-0004-0000-0200-000014480000}"/>
    <hyperlink ref="J19204" r:id="rId18454" xr:uid="{00000000-0004-0000-0200-000015480000}"/>
    <hyperlink ref="J19205" r:id="rId18455" xr:uid="{00000000-0004-0000-0200-000016480000}"/>
    <hyperlink ref="J19206" r:id="rId18456" xr:uid="{00000000-0004-0000-0200-000017480000}"/>
    <hyperlink ref="J19207" r:id="rId18457" xr:uid="{00000000-0004-0000-0200-000018480000}"/>
    <hyperlink ref="J19208" r:id="rId18458" xr:uid="{00000000-0004-0000-0200-000019480000}"/>
    <hyperlink ref="J19209" r:id="rId18459" xr:uid="{00000000-0004-0000-0200-00001A480000}"/>
    <hyperlink ref="J19210" r:id="rId18460" xr:uid="{00000000-0004-0000-0200-00001B480000}"/>
    <hyperlink ref="J19211" r:id="rId18461" xr:uid="{00000000-0004-0000-0200-00001C480000}"/>
    <hyperlink ref="J19212" r:id="rId18462" xr:uid="{00000000-0004-0000-0200-00001D480000}"/>
    <hyperlink ref="J19213" r:id="rId18463" xr:uid="{00000000-0004-0000-0200-00001E480000}"/>
    <hyperlink ref="J19214" r:id="rId18464" xr:uid="{00000000-0004-0000-0200-00001F480000}"/>
    <hyperlink ref="J19215" r:id="rId18465" xr:uid="{00000000-0004-0000-0200-000020480000}"/>
    <hyperlink ref="J19216" r:id="rId18466" xr:uid="{00000000-0004-0000-0200-000021480000}"/>
    <hyperlink ref="J19217" r:id="rId18467" xr:uid="{00000000-0004-0000-0200-000022480000}"/>
    <hyperlink ref="J19218" r:id="rId18468" xr:uid="{00000000-0004-0000-0200-000023480000}"/>
    <hyperlink ref="J19219" r:id="rId18469" xr:uid="{00000000-0004-0000-0200-000024480000}"/>
    <hyperlink ref="J19220" r:id="rId18470" xr:uid="{00000000-0004-0000-0200-000025480000}"/>
    <hyperlink ref="J19221" r:id="rId18471" xr:uid="{00000000-0004-0000-0200-000026480000}"/>
    <hyperlink ref="J19222" r:id="rId18472" xr:uid="{00000000-0004-0000-0200-000027480000}"/>
    <hyperlink ref="J19223" r:id="rId18473" xr:uid="{00000000-0004-0000-0200-000028480000}"/>
    <hyperlink ref="J19224" r:id="rId18474" xr:uid="{00000000-0004-0000-0200-000029480000}"/>
    <hyperlink ref="J19225" r:id="rId18475" xr:uid="{00000000-0004-0000-0200-00002A480000}"/>
    <hyperlink ref="J19226" r:id="rId18476" xr:uid="{00000000-0004-0000-0200-00002B480000}"/>
    <hyperlink ref="J19227" r:id="rId18477" xr:uid="{00000000-0004-0000-0200-00002C480000}"/>
    <hyperlink ref="J19228" r:id="rId18478" xr:uid="{00000000-0004-0000-0200-00002D480000}"/>
    <hyperlink ref="J19229" r:id="rId18479" xr:uid="{00000000-0004-0000-0200-00002E480000}"/>
    <hyperlink ref="J19231" r:id="rId18480" xr:uid="{00000000-0004-0000-0200-00002F480000}"/>
    <hyperlink ref="J19233" r:id="rId18481" xr:uid="{00000000-0004-0000-0200-000030480000}"/>
    <hyperlink ref="J19234" r:id="rId18482" xr:uid="{00000000-0004-0000-0200-000031480000}"/>
    <hyperlink ref="J19235" r:id="rId18483" xr:uid="{00000000-0004-0000-0200-000032480000}"/>
    <hyperlink ref="J19236" r:id="rId18484" xr:uid="{00000000-0004-0000-0200-000033480000}"/>
    <hyperlink ref="J19237" r:id="rId18485" xr:uid="{00000000-0004-0000-0200-000034480000}"/>
    <hyperlink ref="J19238" r:id="rId18486" xr:uid="{00000000-0004-0000-0200-000035480000}"/>
    <hyperlink ref="J19239" r:id="rId18487" xr:uid="{00000000-0004-0000-0200-000036480000}"/>
    <hyperlink ref="J19240" r:id="rId18488" xr:uid="{00000000-0004-0000-0200-000037480000}"/>
    <hyperlink ref="J19241" r:id="rId18489" xr:uid="{00000000-0004-0000-0200-000038480000}"/>
    <hyperlink ref="J19242" r:id="rId18490" xr:uid="{00000000-0004-0000-0200-000039480000}"/>
    <hyperlink ref="J19243" r:id="rId18491" xr:uid="{00000000-0004-0000-0200-00003A480000}"/>
    <hyperlink ref="J19244" r:id="rId18492" xr:uid="{00000000-0004-0000-0200-00003B480000}"/>
    <hyperlink ref="J19245" r:id="rId18493" xr:uid="{00000000-0004-0000-0200-00003C480000}"/>
    <hyperlink ref="J19246" r:id="rId18494" xr:uid="{00000000-0004-0000-0200-00003D480000}"/>
    <hyperlink ref="J19247" r:id="rId18495" xr:uid="{00000000-0004-0000-0200-00003E480000}"/>
    <hyperlink ref="J19248" r:id="rId18496" xr:uid="{00000000-0004-0000-0200-00003F480000}"/>
    <hyperlink ref="J19249" r:id="rId18497" xr:uid="{00000000-0004-0000-0200-000040480000}"/>
    <hyperlink ref="J19250" r:id="rId18498" xr:uid="{00000000-0004-0000-0200-000041480000}"/>
    <hyperlink ref="J19251" r:id="rId18499" xr:uid="{00000000-0004-0000-0200-000042480000}"/>
    <hyperlink ref="J19252" r:id="rId18500" xr:uid="{00000000-0004-0000-0200-000043480000}"/>
    <hyperlink ref="J19253" r:id="rId18501" xr:uid="{00000000-0004-0000-0200-000044480000}"/>
    <hyperlink ref="J19254" r:id="rId18502" xr:uid="{00000000-0004-0000-0200-000045480000}"/>
    <hyperlink ref="J19255" r:id="rId18503" xr:uid="{00000000-0004-0000-0200-000046480000}"/>
    <hyperlink ref="J19256" r:id="rId18504" xr:uid="{00000000-0004-0000-0200-000047480000}"/>
    <hyperlink ref="J19257" r:id="rId18505" xr:uid="{00000000-0004-0000-0200-000048480000}"/>
    <hyperlink ref="J19258" r:id="rId18506" xr:uid="{00000000-0004-0000-0200-000049480000}"/>
    <hyperlink ref="J19259" r:id="rId18507" xr:uid="{00000000-0004-0000-0200-00004A480000}"/>
    <hyperlink ref="J19260" r:id="rId18508" xr:uid="{00000000-0004-0000-0200-00004B480000}"/>
    <hyperlink ref="J19261" r:id="rId18509" xr:uid="{00000000-0004-0000-0200-00004C480000}"/>
    <hyperlink ref="J19262" r:id="rId18510" xr:uid="{00000000-0004-0000-0200-00004D480000}"/>
    <hyperlink ref="J19263" r:id="rId18511" xr:uid="{00000000-0004-0000-0200-00004E480000}"/>
    <hyperlink ref="J19264" r:id="rId18512" xr:uid="{00000000-0004-0000-0200-00004F480000}"/>
    <hyperlink ref="J19265" r:id="rId18513" xr:uid="{00000000-0004-0000-0200-000050480000}"/>
    <hyperlink ref="J19266" r:id="rId18514" xr:uid="{00000000-0004-0000-0200-000051480000}"/>
    <hyperlink ref="J19267" r:id="rId18515" xr:uid="{00000000-0004-0000-0200-000052480000}"/>
    <hyperlink ref="J19268" r:id="rId18516" xr:uid="{00000000-0004-0000-0200-000053480000}"/>
    <hyperlink ref="J19269" r:id="rId18517" xr:uid="{00000000-0004-0000-0200-000054480000}"/>
    <hyperlink ref="J19270" r:id="rId18518" xr:uid="{00000000-0004-0000-0200-000055480000}"/>
    <hyperlink ref="J19271" r:id="rId18519" xr:uid="{00000000-0004-0000-0200-000056480000}"/>
    <hyperlink ref="J19272" r:id="rId18520" xr:uid="{00000000-0004-0000-0200-000057480000}"/>
    <hyperlink ref="J19273" r:id="rId18521" xr:uid="{00000000-0004-0000-0200-000058480000}"/>
    <hyperlink ref="J19274" r:id="rId18522" xr:uid="{00000000-0004-0000-0200-000059480000}"/>
    <hyperlink ref="J19275" r:id="rId18523" xr:uid="{00000000-0004-0000-0200-00005A480000}"/>
    <hyperlink ref="J19276" r:id="rId18524" xr:uid="{00000000-0004-0000-0200-00005B480000}"/>
    <hyperlink ref="J19277" r:id="rId18525" xr:uid="{00000000-0004-0000-0200-00005C480000}"/>
    <hyperlink ref="J19278" r:id="rId18526" xr:uid="{00000000-0004-0000-0200-00005D480000}"/>
    <hyperlink ref="J19279" r:id="rId18527" xr:uid="{00000000-0004-0000-0200-00005E480000}"/>
    <hyperlink ref="J19280" r:id="rId18528" xr:uid="{00000000-0004-0000-0200-00005F480000}"/>
    <hyperlink ref="J19281" r:id="rId18529" xr:uid="{00000000-0004-0000-0200-000060480000}"/>
    <hyperlink ref="J19282" r:id="rId18530" xr:uid="{00000000-0004-0000-0200-000061480000}"/>
    <hyperlink ref="J19283" r:id="rId18531" xr:uid="{00000000-0004-0000-0200-000062480000}"/>
    <hyperlink ref="J19284" r:id="rId18532" xr:uid="{00000000-0004-0000-0200-000063480000}"/>
    <hyperlink ref="J19285" r:id="rId18533" xr:uid="{00000000-0004-0000-0200-000064480000}"/>
    <hyperlink ref="J19286" r:id="rId18534" xr:uid="{00000000-0004-0000-0200-000065480000}"/>
    <hyperlink ref="J19287" r:id="rId18535" xr:uid="{00000000-0004-0000-0200-000066480000}"/>
    <hyperlink ref="J19288" r:id="rId18536" xr:uid="{00000000-0004-0000-0200-000067480000}"/>
    <hyperlink ref="J19289" r:id="rId18537" xr:uid="{00000000-0004-0000-0200-000068480000}"/>
    <hyperlink ref="J19291" r:id="rId18538" xr:uid="{00000000-0004-0000-0200-000069480000}"/>
    <hyperlink ref="J19292" r:id="rId18539" xr:uid="{00000000-0004-0000-0200-00006A480000}"/>
    <hyperlink ref="J19293" r:id="rId18540" xr:uid="{00000000-0004-0000-0200-00006B480000}"/>
    <hyperlink ref="J19294" r:id="rId18541" xr:uid="{00000000-0004-0000-0200-00006C480000}"/>
    <hyperlink ref="J19295" r:id="rId18542" xr:uid="{00000000-0004-0000-0200-00006D480000}"/>
    <hyperlink ref="J19296" r:id="rId18543" xr:uid="{00000000-0004-0000-0200-00006E480000}"/>
    <hyperlink ref="J19297" r:id="rId18544" xr:uid="{00000000-0004-0000-0200-00006F480000}"/>
    <hyperlink ref="J19298" r:id="rId18545" xr:uid="{00000000-0004-0000-0200-000070480000}"/>
    <hyperlink ref="J19299" r:id="rId18546" xr:uid="{00000000-0004-0000-0200-000071480000}"/>
    <hyperlink ref="J19300" r:id="rId18547" xr:uid="{00000000-0004-0000-0200-000072480000}"/>
    <hyperlink ref="J19301" r:id="rId18548" xr:uid="{00000000-0004-0000-0200-000073480000}"/>
    <hyperlink ref="J19302" r:id="rId18549" xr:uid="{00000000-0004-0000-0200-000074480000}"/>
    <hyperlink ref="J19303" r:id="rId18550" xr:uid="{00000000-0004-0000-0200-000075480000}"/>
    <hyperlink ref="J19304" r:id="rId18551" xr:uid="{00000000-0004-0000-0200-000076480000}"/>
    <hyperlink ref="J19305" r:id="rId18552" xr:uid="{00000000-0004-0000-0200-000077480000}"/>
    <hyperlink ref="J19306" r:id="rId18553" xr:uid="{00000000-0004-0000-0200-000078480000}"/>
    <hyperlink ref="J19307" r:id="rId18554" xr:uid="{00000000-0004-0000-0200-000079480000}"/>
    <hyperlink ref="J19308" r:id="rId18555" xr:uid="{00000000-0004-0000-0200-00007A480000}"/>
    <hyperlink ref="J19309" r:id="rId18556" xr:uid="{00000000-0004-0000-0200-00007B480000}"/>
    <hyperlink ref="J19310" r:id="rId18557" xr:uid="{00000000-0004-0000-0200-00007C480000}"/>
    <hyperlink ref="J19311" r:id="rId18558" xr:uid="{00000000-0004-0000-0200-00007D480000}"/>
    <hyperlink ref="J19312" r:id="rId18559" xr:uid="{00000000-0004-0000-0200-00007E480000}"/>
    <hyperlink ref="J19313" r:id="rId18560" xr:uid="{00000000-0004-0000-0200-00007F480000}"/>
    <hyperlink ref="J19314" r:id="rId18561" xr:uid="{00000000-0004-0000-0200-000080480000}"/>
    <hyperlink ref="J19315" r:id="rId18562" xr:uid="{00000000-0004-0000-0200-000081480000}"/>
    <hyperlink ref="J19316" r:id="rId18563" xr:uid="{00000000-0004-0000-0200-000082480000}"/>
    <hyperlink ref="J19317" r:id="rId18564" xr:uid="{00000000-0004-0000-0200-000083480000}"/>
    <hyperlink ref="J19318" r:id="rId18565" xr:uid="{00000000-0004-0000-0200-000084480000}"/>
    <hyperlink ref="J19319" r:id="rId18566" xr:uid="{00000000-0004-0000-0200-000085480000}"/>
    <hyperlink ref="J19320" r:id="rId18567" xr:uid="{00000000-0004-0000-0200-000086480000}"/>
    <hyperlink ref="J19321" r:id="rId18568" xr:uid="{00000000-0004-0000-0200-000087480000}"/>
    <hyperlink ref="J19322" r:id="rId18569" xr:uid="{00000000-0004-0000-0200-000088480000}"/>
    <hyperlink ref="J19324" r:id="rId18570" xr:uid="{00000000-0004-0000-0200-000089480000}"/>
    <hyperlink ref="J19325" r:id="rId18571" xr:uid="{00000000-0004-0000-0200-00008A480000}"/>
    <hyperlink ref="J19326" r:id="rId18572" xr:uid="{00000000-0004-0000-0200-00008B480000}"/>
    <hyperlink ref="J19327" r:id="rId18573" xr:uid="{00000000-0004-0000-0200-00008C480000}"/>
    <hyperlink ref="J19328" r:id="rId18574" xr:uid="{00000000-0004-0000-0200-00008D480000}"/>
    <hyperlink ref="J19329" r:id="rId18575" xr:uid="{00000000-0004-0000-0200-00008E480000}"/>
    <hyperlink ref="J19330" r:id="rId18576" xr:uid="{00000000-0004-0000-0200-00008F480000}"/>
    <hyperlink ref="J19331" r:id="rId18577" xr:uid="{00000000-0004-0000-0200-000090480000}"/>
    <hyperlink ref="J19332" r:id="rId18578" xr:uid="{00000000-0004-0000-0200-000091480000}"/>
    <hyperlink ref="J19333" r:id="rId18579" xr:uid="{00000000-0004-0000-0200-000092480000}"/>
    <hyperlink ref="J19334" r:id="rId18580" xr:uid="{00000000-0004-0000-0200-000093480000}"/>
    <hyperlink ref="J19335" r:id="rId18581" xr:uid="{00000000-0004-0000-0200-000094480000}"/>
    <hyperlink ref="J19336" r:id="rId18582" xr:uid="{00000000-0004-0000-0200-000095480000}"/>
    <hyperlink ref="J19337" r:id="rId18583" xr:uid="{00000000-0004-0000-0200-000096480000}"/>
    <hyperlink ref="J19338" r:id="rId18584" xr:uid="{00000000-0004-0000-0200-000097480000}"/>
    <hyperlink ref="J19339" r:id="rId18585" xr:uid="{00000000-0004-0000-0200-000098480000}"/>
    <hyperlink ref="J19340" r:id="rId18586" xr:uid="{00000000-0004-0000-0200-000099480000}"/>
    <hyperlink ref="J19341" r:id="rId18587" xr:uid="{00000000-0004-0000-0200-00009A480000}"/>
    <hyperlink ref="J19342" r:id="rId18588" xr:uid="{00000000-0004-0000-0200-00009B480000}"/>
    <hyperlink ref="J19343" r:id="rId18589" xr:uid="{00000000-0004-0000-0200-00009C480000}"/>
    <hyperlink ref="J19344" r:id="rId18590" xr:uid="{00000000-0004-0000-0200-00009D480000}"/>
    <hyperlink ref="J19345" r:id="rId18591" xr:uid="{00000000-0004-0000-0200-00009E480000}"/>
    <hyperlink ref="J19346" r:id="rId18592" xr:uid="{00000000-0004-0000-0200-00009F480000}"/>
    <hyperlink ref="J19347" r:id="rId18593" xr:uid="{00000000-0004-0000-0200-0000A0480000}"/>
    <hyperlink ref="J19348" r:id="rId18594" xr:uid="{00000000-0004-0000-0200-0000A1480000}"/>
    <hyperlink ref="J19349" r:id="rId18595" xr:uid="{00000000-0004-0000-0200-0000A2480000}"/>
    <hyperlink ref="J19350" r:id="rId18596" xr:uid="{00000000-0004-0000-0200-0000A3480000}"/>
    <hyperlink ref="J19351" r:id="rId18597" xr:uid="{00000000-0004-0000-0200-0000A4480000}"/>
    <hyperlink ref="J19352" r:id="rId18598" xr:uid="{00000000-0004-0000-0200-0000A5480000}"/>
    <hyperlink ref="J19353" r:id="rId18599" xr:uid="{00000000-0004-0000-0200-0000A6480000}"/>
    <hyperlink ref="J19354" r:id="rId18600" xr:uid="{00000000-0004-0000-0200-0000A7480000}"/>
    <hyperlink ref="J19355" r:id="rId18601" xr:uid="{00000000-0004-0000-0200-0000A8480000}"/>
    <hyperlink ref="J19356" r:id="rId18602" xr:uid="{00000000-0004-0000-0200-0000A9480000}"/>
    <hyperlink ref="J19357" r:id="rId18603" xr:uid="{00000000-0004-0000-0200-0000AA480000}"/>
    <hyperlink ref="J19358" r:id="rId18604" xr:uid="{00000000-0004-0000-0200-0000AB480000}"/>
    <hyperlink ref="J19359" r:id="rId18605" xr:uid="{00000000-0004-0000-0200-0000AC480000}"/>
    <hyperlink ref="J19360" r:id="rId18606" xr:uid="{00000000-0004-0000-0200-0000AD480000}"/>
    <hyperlink ref="J19361" r:id="rId18607" xr:uid="{00000000-0004-0000-0200-0000AE480000}"/>
    <hyperlink ref="J19362" r:id="rId18608" xr:uid="{00000000-0004-0000-0200-0000AF480000}"/>
    <hyperlink ref="J19363" r:id="rId18609" xr:uid="{00000000-0004-0000-0200-0000B0480000}"/>
    <hyperlink ref="J19364" r:id="rId18610" xr:uid="{00000000-0004-0000-0200-0000B1480000}"/>
    <hyperlink ref="J19365" r:id="rId18611" xr:uid="{00000000-0004-0000-0200-0000B2480000}"/>
    <hyperlink ref="J19366" r:id="rId18612" xr:uid="{00000000-0004-0000-0200-0000B3480000}"/>
    <hyperlink ref="J19367" r:id="rId18613" xr:uid="{00000000-0004-0000-0200-0000B4480000}"/>
    <hyperlink ref="J19368" r:id="rId18614" xr:uid="{00000000-0004-0000-0200-0000B5480000}"/>
    <hyperlink ref="J19369" r:id="rId18615" xr:uid="{00000000-0004-0000-0200-0000B6480000}"/>
    <hyperlink ref="J19370" r:id="rId18616" xr:uid="{00000000-0004-0000-0200-0000B7480000}"/>
    <hyperlink ref="J19371" r:id="rId18617" xr:uid="{00000000-0004-0000-0200-0000B8480000}"/>
    <hyperlink ref="J19372" r:id="rId18618" xr:uid="{00000000-0004-0000-0200-0000B9480000}"/>
    <hyperlink ref="J19373" r:id="rId18619" xr:uid="{00000000-0004-0000-0200-0000BA480000}"/>
    <hyperlink ref="J19374" r:id="rId18620" xr:uid="{00000000-0004-0000-0200-0000BB480000}"/>
    <hyperlink ref="J19375" r:id="rId18621" xr:uid="{00000000-0004-0000-0200-0000BC480000}"/>
    <hyperlink ref="J19376" r:id="rId18622" xr:uid="{00000000-0004-0000-0200-0000BD480000}"/>
    <hyperlink ref="J19377" r:id="rId18623" xr:uid="{00000000-0004-0000-0200-0000BE480000}"/>
    <hyperlink ref="J19378" r:id="rId18624" xr:uid="{00000000-0004-0000-0200-0000BF480000}"/>
    <hyperlink ref="J19379" r:id="rId18625" xr:uid="{00000000-0004-0000-0200-0000C0480000}"/>
    <hyperlink ref="J19380" r:id="rId18626" xr:uid="{00000000-0004-0000-0200-0000C1480000}"/>
    <hyperlink ref="J19381" r:id="rId18627" xr:uid="{00000000-0004-0000-0200-0000C2480000}"/>
    <hyperlink ref="J19382" r:id="rId18628" xr:uid="{00000000-0004-0000-0200-0000C3480000}"/>
    <hyperlink ref="J19383" r:id="rId18629" xr:uid="{00000000-0004-0000-0200-0000C4480000}"/>
    <hyperlink ref="J19384" r:id="rId18630" xr:uid="{00000000-0004-0000-0200-0000C5480000}"/>
    <hyperlink ref="J19385" r:id="rId18631" xr:uid="{00000000-0004-0000-0200-0000C6480000}"/>
    <hyperlink ref="J19386" r:id="rId18632" xr:uid="{00000000-0004-0000-0200-0000C7480000}"/>
    <hyperlink ref="J19387" r:id="rId18633" xr:uid="{00000000-0004-0000-0200-0000C8480000}"/>
    <hyperlink ref="J19388" r:id="rId18634" xr:uid="{00000000-0004-0000-0200-0000C9480000}"/>
    <hyperlink ref="J19389" r:id="rId18635" xr:uid="{00000000-0004-0000-0200-0000CA480000}"/>
    <hyperlink ref="J19390" r:id="rId18636" xr:uid="{00000000-0004-0000-0200-0000CB480000}"/>
    <hyperlink ref="J19391" r:id="rId18637" xr:uid="{00000000-0004-0000-0200-0000CC480000}"/>
    <hyperlink ref="J19392" r:id="rId18638" xr:uid="{00000000-0004-0000-0200-0000CD480000}"/>
    <hyperlink ref="J19393" r:id="rId18639" xr:uid="{00000000-0004-0000-0200-0000CE480000}"/>
    <hyperlink ref="J19394" r:id="rId18640" xr:uid="{00000000-0004-0000-0200-0000CF480000}"/>
    <hyperlink ref="J19395" r:id="rId18641" xr:uid="{00000000-0004-0000-0200-0000D0480000}"/>
    <hyperlink ref="J19396" r:id="rId18642" xr:uid="{00000000-0004-0000-0200-0000D1480000}"/>
    <hyperlink ref="J19397" r:id="rId18643" xr:uid="{00000000-0004-0000-0200-0000D2480000}"/>
    <hyperlink ref="J19398" r:id="rId18644" xr:uid="{00000000-0004-0000-0200-0000D3480000}"/>
    <hyperlink ref="J19399" r:id="rId18645" xr:uid="{00000000-0004-0000-0200-0000D4480000}"/>
    <hyperlink ref="J19400" r:id="rId18646" xr:uid="{00000000-0004-0000-0200-0000D5480000}"/>
    <hyperlink ref="J19401" r:id="rId18647" xr:uid="{00000000-0004-0000-0200-0000D6480000}"/>
    <hyperlink ref="J19402" r:id="rId18648" xr:uid="{00000000-0004-0000-0200-0000D7480000}"/>
    <hyperlink ref="J19403" r:id="rId18649" xr:uid="{00000000-0004-0000-0200-0000D8480000}"/>
    <hyperlink ref="J19404" r:id="rId18650" xr:uid="{00000000-0004-0000-0200-0000D9480000}"/>
    <hyperlink ref="J19405" r:id="rId18651" xr:uid="{00000000-0004-0000-0200-0000DA480000}"/>
    <hyperlink ref="J19406" r:id="rId18652" xr:uid="{00000000-0004-0000-0200-0000DB480000}"/>
    <hyperlink ref="J19407" r:id="rId18653" xr:uid="{00000000-0004-0000-0200-0000DC480000}"/>
    <hyperlink ref="J19408" r:id="rId18654" xr:uid="{00000000-0004-0000-0200-0000DD480000}"/>
    <hyperlink ref="J19409" r:id="rId18655" xr:uid="{00000000-0004-0000-0200-0000DE480000}"/>
    <hyperlink ref="J19410" r:id="rId18656" xr:uid="{00000000-0004-0000-0200-0000DF480000}"/>
    <hyperlink ref="J19411" r:id="rId18657" xr:uid="{00000000-0004-0000-0200-0000E0480000}"/>
    <hyperlink ref="J19412" r:id="rId18658" xr:uid="{00000000-0004-0000-0200-0000E1480000}"/>
    <hyperlink ref="J19413" r:id="rId18659" xr:uid="{00000000-0004-0000-0200-0000E2480000}"/>
    <hyperlink ref="J19414" r:id="rId18660" xr:uid="{00000000-0004-0000-0200-0000E3480000}"/>
    <hyperlink ref="J19415" r:id="rId18661" xr:uid="{00000000-0004-0000-0200-0000E4480000}"/>
    <hyperlink ref="J19416" r:id="rId18662" xr:uid="{00000000-0004-0000-0200-0000E5480000}"/>
    <hyperlink ref="J19417" r:id="rId18663" xr:uid="{00000000-0004-0000-0200-0000E6480000}"/>
    <hyperlink ref="J19418" r:id="rId18664" xr:uid="{00000000-0004-0000-0200-0000E7480000}"/>
    <hyperlink ref="J19419" r:id="rId18665" xr:uid="{00000000-0004-0000-0200-0000E8480000}"/>
    <hyperlink ref="J19420" r:id="rId18666" xr:uid="{00000000-0004-0000-0200-0000E9480000}"/>
    <hyperlink ref="J19421" r:id="rId18667" xr:uid="{00000000-0004-0000-0200-0000EA480000}"/>
    <hyperlink ref="J19422" r:id="rId18668" xr:uid="{00000000-0004-0000-0200-0000EB480000}"/>
    <hyperlink ref="J19423" r:id="rId18669" xr:uid="{00000000-0004-0000-0200-0000EC480000}"/>
    <hyperlink ref="J19424" r:id="rId18670" xr:uid="{00000000-0004-0000-0200-0000ED480000}"/>
    <hyperlink ref="J19425" r:id="rId18671" xr:uid="{00000000-0004-0000-0200-0000EE480000}"/>
    <hyperlink ref="J19426" r:id="rId18672" xr:uid="{00000000-0004-0000-0200-0000EF480000}"/>
    <hyperlink ref="J19427" r:id="rId18673" xr:uid="{00000000-0004-0000-0200-0000F0480000}"/>
    <hyperlink ref="J19428" r:id="rId18674" xr:uid="{00000000-0004-0000-0200-0000F1480000}"/>
    <hyperlink ref="J19429" r:id="rId18675" xr:uid="{00000000-0004-0000-0200-0000F2480000}"/>
    <hyperlink ref="J19430" r:id="rId18676" xr:uid="{00000000-0004-0000-0200-0000F3480000}"/>
    <hyperlink ref="J19431" r:id="rId18677" xr:uid="{00000000-0004-0000-0200-0000F4480000}"/>
    <hyperlink ref="J19432" r:id="rId18678" xr:uid="{00000000-0004-0000-0200-0000F5480000}"/>
    <hyperlink ref="J19433" r:id="rId18679" xr:uid="{00000000-0004-0000-0200-0000F6480000}"/>
    <hyperlink ref="J19434" r:id="rId18680" xr:uid="{00000000-0004-0000-0200-0000F7480000}"/>
    <hyperlink ref="J19435" r:id="rId18681" xr:uid="{00000000-0004-0000-0200-0000F8480000}"/>
    <hyperlink ref="J19436" r:id="rId18682" xr:uid="{00000000-0004-0000-0200-0000F9480000}"/>
    <hyperlink ref="J19437" r:id="rId18683" xr:uid="{00000000-0004-0000-0200-0000FA480000}"/>
    <hyperlink ref="J19438" r:id="rId18684" xr:uid="{00000000-0004-0000-0200-0000FB480000}"/>
    <hyperlink ref="J19439" r:id="rId18685" xr:uid="{00000000-0004-0000-0200-0000FC480000}"/>
    <hyperlink ref="J19440" r:id="rId18686" xr:uid="{00000000-0004-0000-0200-0000FD480000}"/>
    <hyperlink ref="J19441" r:id="rId18687" xr:uid="{00000000-0004-0000-0200-0000FE480000}"/>
    <hyperlink ref="J19442" r:id="rId18688" xr:uid="{00000000-0004-0000-0200-0000FF480000}"/>
    <hyperlink ref="J19443" r:id="rId18689" xr:uid="{00000000-0004-0000-0200-000000490000}"/>
    <hyperlink ref="J19444" r:id="rId18690" xr:uid="{00000000-0004-0000-0200-000001490000}"/>
    <hyperlink ref="J19445" r:id="rId18691" xr:uid="{00000000-0004-0000-0200-000002490000}"/>
    <hyperlink ref="J19446" r:id="rId18692" xr:uid="{00000000-0004-0000-0200-000003490000}"/>
    <hyperlink ref="J19447" r:id="rId18693" xr:uid="{00000000-0004-0000-0200-000004490000}"/>
    <hyperlink ref="J19448" r:id="rId18694" xr:uid="{00000000-0004-0000-0200-000005490000}"/>
    <hyperlink ref="J19449" r:id="rId18695" xr:uid="{00000000-0004-0000-0200-000006490000}"/>
    <hyperlink ref="J19450" r:id="rId18696" xr:uid="{00000000-0004-0000-0200-000007490000}"/>
    <hyperlink ref="J19451" r:id="rId18697" xr:uid="{00000000-0004-0000-0200-000008490000}"/>
    <hyperlink ref="J19452" r:id="rId18698" xr:uid="{00000000-0004-0000-0200-000009490000}"/>
    <hyperlink ref="J19453" r:id="rId18699" xr:uid="{00000000-0004-0000-0200-00000A490000}"/>
    <hyperlink ref="J19454" r:id="rId18700" xr:uid="{00000000-0004-0000-0200-00000B490000}"/>
    <hyperlink ref="J19455" r:id="rId18701" xr:uid="{00000000-0004-0000-0200-00000C490000}"/>
    <hyperlink ref="J19456" r:id="rId18702" xr:uid="{00000000-0004-0000-0200-00000D490000}"/>
    <hyperlink ref="J19457" r:id="rId18703" xr:uid="{00000000-0004-0000-0200-00000E490000}"/>
    <hyperlink ref="J19458" r:id="rId18704" xr:uid="{00000000-0004-0000-0200-00000F490000}"/>
    <hyperlink ref="J19459" r:id="rId18705" xr:uid="{00000000-0004-0000-0200-000010490000}"/>
    <hyperlink ref="J19460" r:id="rId18706" xr:uid="{00000000-0004-0000-0200-000011490000}"/>
    <hyperlink ref="J19461" r:id="rId18707" xr:uid="{00000000-0004-0000-0200-000012490000}"/>
    <hyperlink ref="J19462" r:id="rId18708" xr:uid="{00000000-0004-0000-0200-000013490000}"/>
    <hyperlink ref="J19463" r:id="rId18709" xr:uid="{00000000-0004-0000-0200-000014490000}"/>
    <hyperlink ref="J19464" r:id="rId18710" xr:uid="{00000000-0004-0000-0200-000015490000}"/>
    <hyperlink ref="J19465" r:id="rId18711" xr:uid="{00000000-0004-0000-0200-000016490000}"/>
    <hyperlink ref="J19466" r:id="rId18712" xr:uid="{00000000-0004-0000-0200-000017490000}"/>
    <hyperlink ref="J19467" r:id="rId18713" xr:uid="{00000000-0004-0000-0200-000018490000}"/>
    <hyperlink ref="J19468" r:id="rId18714" xr:uid="{00000000-0004-0000-0200-000019490000}"/>
    <hyperlink ref="J19469" r:id="rId18715" xr:uid="{00000000-0004-0000-0200-00001A490000}"/>
    <hyperlink ref="J19470" r:id="rId18716" xr:uid="{00000000-0004-0000-0200-00001B490000}"/>
    <hyperlink ref="J19471" r:id="rId18717" xr:uid="{00000000-0004-0000-0200-00001C490000}"/>
    <hyperlink ref="J19472" r:id="rId18718" xr:uid="{00000000-0004-0000-0200-00001D490000}"/>
    <hyperlink ref="J19473" r:id="rId18719" xr:uid="{00000000-0004-0000-0200-00001E490000}"/>
    <hyperlink ref="J19474" r:id="rId18720" xr:uid="{00000000-0004-0000-0200-00001F490000}"/>
    <hyperlink ref="J19475" r:id="rId18721" xr:uid="{00000000-0004-0000-0200-000020490000}"/>
    <hyperlink ref="J19476" r:id="rId18722" xr:uid="{00000000-0004-0000-0200-000021490000}"/>
    <hyperlink ref="J19477" r:id="rId18723" xr:uid="{00000000-0004-0000-0200-000022490000}"/>
    <hyperlink ref="J19478" r:id="rId18724" xr:uid="{00000000-0004-0000-0200-000023490000}"/>
    <hyperlink ref="J19479" r:id="rId18725" xr:uid="{00000000-0004-0000-0200-000024490000}"/>
    <hyperlink ref="J19480" r:id="rId18726" xr:uid="{00000000-0004-0000-0200-000025490000}"/>
    <hyperlink ref="J19481" r:id="rId18727" xr:uid="{00000000-0004-0000-0200-000026490000}"/>
    <hyperlink ref="J19482" r:id="rId18728" xr:uid="{00000000-0004-0000-0200-000027490000}"/>
    <hyperlink ref="J19483" r:id="rId18729" xr:uid="{00000000-0004-0000-0200-000028490000}"/>
    <hyperlink ref="J19484" r:id="rId18730" xr:uid="{00000000-0004-0000-0200-000029490000}"/>
    <hyperlink ref="J19485" r:id="rId18731" xr:uid="{00000000-0004-0000-0200-00002A490000}"/>
    <hyperlink ref="J19486" r:id="rId18732" xr:uid="{00000000-0004-0000-0200-00002B490000}"/>
    <hyperlink ref="J19487" r:id="rId18733" xr:uid="{00000000-0004-0000-0200-00002C490000}"/>
    <hyperlink ref="J19488" r:id="rId18734" xr:uid="{00000000-0004-0000-0200-00002D490000}"/>
    <hyperlink ref="J19489" r:id="rId18735" xr:uid="{00000000-0004-0000-0200-00002E490000}"/>
    <hyperlink ref="J19490" r:id="rId18736" xr:uid="{00000000-0004-0000-0200-00002F490000}"/>
    <hyperlink ref="J19491" r:id="rId18737" xr:uid="{00000000-0004-0000-0200-000030490000}"/>
    <hyperlink ref="J19492" r:id="rId18738" xr:uid="{00000000-0004-0000-0200-000031490000}"/>
    <hyperlink ref="J19493" r:id="rId18739" xr:uid="{00000000-0004-0000-0200-000032490000}"/>
    <hyperlink ref="J19494" r:id="rId18740" xr:uid="{00000000-0004-0000-0200-000033490000}"/>
    <hyperlink ref="J19495" r:id="rId18741" xr:uid="{00000000-0004-0000-0200-000034490000}"/>
    <hyperlink ref="J19496" r:id="rId18742" xr:uid="{00000000-0004-0000-0200-000035490000}"/>
    <hyperlink ref="J19497" r:id="rId18743" xr:uid="{00000000-0004-0000-0200-000036490000}"/>
    <hyperlink ref="J19498" r:id="rId18744" xr:uid="{00000000-0004-0000-0200-000037490000}"/>
    <hyperlink ref="J19499" r:id="rId18745" xr:uid="{00000000-0004-0000-0200-000038490000}"/>
    <hyperlink ref="J19500" r:id="rId18746" xr:uid="{00000000-0004-0000-0200-000039490000}"/>
    <hyperlink ref="J19501" r:id="rId18747" xr:uid="{00000000-0004-0000-0200-00003A490000}"/>
    <hyperlink ref="J19502" r:id="rId18748" xr:uid="{00000000-0004-0000-0200-00003B490000}"/>
    <hyperlink ref="J19503" r:id="rId18749" xr:uid="{00000000-0004-0000-0200-00003C490000}"/>
    <hyperlink ref="J19504" r:id="rId18750" xr:uid="{00000000-0004-0000-0200-00003D490000}"/>
    <hyperlink ref="J19505" r:id="rId18751" xr:uid="{00000000-0004-0000-0200-00003E490000}"/>
    <hyperlink ref="J19506" r:id="rId18752" xr:uid="{00000000-0004-0000-0200-00003F490000}"/>
    <hyperlink ref="J19507" r:id="rId18753" xr:uid="{00000000-0004-0000-0200-000040490000}"/>
    <hyperlink ref="J19508" r:id="rId18754" xr:uid="{00000000-0004-0000-0200-000041490000}"/>
    <hyperlink ref="J19509" r:id="rId18755" xr:uid="{00000000-0004-0000-0200-000042490000}"/>
    <hyperlink ref="J19510" r:id="rId18756" xr:uid="{00000000-0004-0000-0200-000043490000}"/>
    <hyperlink ref="J19511" r:id="rId18757" xr:uid="{00000000-0004-0000-0200-000044490000}"/>
    <hyperlink ref="J19512" r:id="rId18758" xr:uid="{00000000-0004-0000-0200-000045490000}"/>
    <hyperlink ref="J19513" r:id="rId18759" xr:uid="{00000000-0004-0000-0200-000046490000}"/>
    <hyperlink ref="J19514" r:id="rId18760" xr:uid="{00000000-0004-0000-0200-000047490000}"/>
    <hyperlink ref="J19515" r:id="rId18761" xr:uid="{00000000-0004-0000-0200-000048490000}"/>
    <hyperlink ref="J19516" r:id="rId18762" xr:uid="{00000000-0004-0000-0200-000049490000}"/>
    <hyperlink ref="J19517" r:id="rId18763" xr:uid="{00000000-0004-0000-0200-00004A490000}"/>
    <hyperlink ref="J19518" r:id="rId18764" xr:uid="{00000000-0004-0000-0200-00004B490000}"/>
    <hyperlink ref="J19519" r:id="rId18765" xr:uid="{00000000-0004-0000-0200-00004C490000}"/>
    <hyperlink ref="J19520" r:id="rId18766" xr:uid="{00000000-0004-0000-0200-00004D490000}"/>
    <hyperlink ref="J19521" r:id="rId18767" xr:uid="{00000000-0004-0000-0200-00004E490000}"/>
    <hyperlink ref="J19522" r:id="rId18768" xr:uid="{00000000-0004-0000-0200-00004F490000}"/>
    <hyperlink ref="J19523" r:id="rId18769" xr:uid="{00000000-0004-0000-0200-000050490000}"/>
    <hyperlink ref="J19524" r:id="rId18770" xr:uid="{00000000-0004-0000-0200-000051490000}"/>
    <hyperlink ref="J19525" r:id="rId18771" xr:uid="{00000000-0004-0000-0200-000052490000}"/>
    <hyperlink ref="J19526" r:id="rId18772" xr:uid="{00000000-0004-0000-0200-000053490000}"/>
    <hyperlink ref="J19527" r:id="rId18773" xr:uid="{00000000-0004-0000-0200-000054490000}"/>
    <hyperlink ref="J19528" r:id="rId18774" xr:uid="{00000000-0004-0000-0200-000055490000}"/>
    <hyperlink ref="J19529" r:id="rId18775" xr:uid="{00000000-0004-0000-0200-000056490000}"/>
    <hyperlink ref="J19530" r:id="rId18776" xr:uid="{00000000-0004-0000-0200-000057490000}"/>
    <hyperlink ref="J19531" r:id="rId18777" xr:uid="{00000000-0004-0000-0200-000058490000}"/>
    <hyperlink ref="J19532" r:id="rId18778" xr:uid="{00000000-0004-0000-0200-000059490000}"/>
    <hyperlink ref="J19533" r:id="rId18779" xr:uid="{00000000-0004-0000-0200-00005A490000}"/>
    <hyperlink ref="J19534" r:id="rId18780" xr:uid="{00000000-0004-0000-0200-00005B490000}"/>
    <hyperlink ref="J19535" r:id="rId18781" xr:uid="{00000000-0004-0000-0200-00005C490000}"/>
    <hyperlink ref="J19537" r:id="rId18782" xr:uid="{00000000-0004-0000-0200-00005D490000}"/>
    <hyperlink ref="J19538" r:id="rId18783" xr:uid="{00000000-0004-0000-0200-00005E490000}"/>
    <hyperlink ref="J19539" r:id="rId18784" xr:uid="{00000000-0004-0000-0200-00005F490000}"/>
    <hyperlink ref="J19540" r:id="rId18785" xr:uid="{00000000-0004-0000-0200-000060490000}"/>
    <hyperlink ref="J19541" r:id="rId18786" xr:uid="{00000000-0004-0000-0200-000061490000}"/>
    <hyperlink ref="J19542" r:id="rId18787" xr:uid="{00000000-0004-0000-0200-000062490000}"/>
    <hyperlink ref="J19543" r:id="rId18788" xr:uid="{00000000-0004-0000-0200-000063490000}"/>
    <hyperlink ref="J19544" r:id="rId18789" xr:uid="{00000000-0004-0000-0200-000064490000}"/>
    <hyperlink ref="J19545" r:id="rId18790" xr:uid="{00000000-0004-0000-0200-000065490000}"/>
    <hyperlink ref="J19546" r:id="rId18791" xr:uid="{00000000-0004-0000-0200-000066490000}"/>
    <hyperlink ref="J19547" r:id="rId18792" xr:uid="{00000000-0004-0000-0200-000067490000}"/>
    <hyperlink ref="J19548" r:id="rId18793" xr:uid="{00000000-0004-0000-0200-000068490000}"/>
    <hyperlink ref="J19549" r:id="rId18794" xr:uid="{00000000-0004-0000-0200-000069490000}"/>
    <hyperlink ref="J19550" r:id="rId18795" xr:uid="{00000000-0004-0000-0200-00006A490000}"/>
    <hyperlink ref="J19551" r:id="rId18796" xr:uid="{00000000-0004-0000-0200-00006B490000}"/>
    <hyperlink ref="J19552" r:id="rId18797" xr:uid="{00000000-0004-0000-0200-00006C490000}"/>
    <hyperlink ref="J19553" r:id="rId18798" xr:uid="{00000000-0004-0000-0200-00006D490000}"/>
    <hyperlink ref="J19554" r:id="rId18799" xr:uid="{00000000-0004-0000-0200-00006E490000}"/>
    <hyperlink ref="J19555" r:id="rId18800" xr:uid="{00000000-0004-0000-0200-00006F490000}"/>
    <hyperlink ref="J19556" r:id="rId18801" xr:uid="{00000000-0004-0000-0200-000070490000}"/>
    <hyperlink ref="J19557" r:id="rId18802" xr:uid="{00000000-0004-0000-0200-000071490000}"/>
    <hyperlink ref="J19558" r:id="rId18803" xr:uid="{00000000-0004-0000-0200-000072490000}"/>
    <hyperlink ref="J19559" r:id="rId18804" xr:uid="{00000000-0004-0000-0200-000073490000}"/>
    <hyperlink ref="J19560" r:id="rId18805" xr:uid="{00000000-0004-0000-0200-000074490000}"/>
    <hyperlink ref="J19561" r:id="rId18806" xr:uid="{00000000-0004-0000-0200-000075490000}"/>
    <hyperlink ref="J19562" r:id="rId18807" xr:uid="{00000000-0004-0000-0200-000076490000}"/>
    <hyperlink ref="J19563" r:id="rId18808" xr:uid="{00000000-0004-0000-0200-000077490000}"/>
    <hyperlink ref="J19564" r:id="rId18809" xr:uid="{00000000-0004-0000-0200-000078490000}"/>
    <hyperlink ref="J19565" r:id="rId18810" xr:uid="{00000000-0004-0000-0200-000079490000}"/>
    <hyperlink ref="J19566" r:id="rId18811" xr:uid="{00000000-0004-0000-0200-00007A490000}"/>
    <hyperlink ref="J19567" r:id="rId18812" xr:uid="{00000000-0004-0000-0200-00007B490000}"/>
    <hyperlink ref="J19568" r:id="rId18813" xr:uid="{00000000-0004-0000-0200-00007C490000}"/>
    <hyperlink ref="J19569" r:id="rId18814" xr:uid="{00000000-0004-0000-0200-00007D490000}"/>
    <hyperlink ref="J19570" r:id="rId18815" xr:uid="{00000000-0004-0000-0200-00007E490000}"/>
    <hyperlink ref="J19571" r:id="rId18816" xr:uid="{00000000-0004-0000-0200-00007F490000}"/>
    <hyperlink ref="J19572" r:id="rId18817" xr:uid="{00000000-0004-0000-0200-000080490000}"/>
    <hyperlink ref="J19573" r:id="rId18818" xr:uid="{00000000-0004-0000-0200-000081490000}"/>
    <hyperlink ref="J19574" r:id="rId18819" xr:uid="{00000000-0004-0000-0200-000082490000}"/>
    <hyperlink ref="J19575" r:id="rId18820" xr:uid="{00000000-0004-0000-0200-000083490000}"/>
    <hyperlink ref="J19576" r:id="rId18821" xr:uid="{00000000-0004-0000-0200-000084490000}"/>
    <hyperlink ref="J19577" r:id="rId18822" xr:uid="{00000000-0004-0000-0200-000085490000}"/>
    <hyperlink ref="J19578" r:id="rId18823" xr:uid="{00000000-0004-0000-0200-000086490000}"/>
    <hyperlink ref="J19579" r:id="rId18824" xr:uid="{00000000-0004-0000-0200-000087490000}"/>
    <hyperlink ref="J19580" r:id="rId18825" xr:uid="{00000000-0004-0000-0200-000088490000}"/>
    <hyperlink ref="J19581" r:id="rId18826" xr:uid="{00000000-0004-0000-0200-000089490000}"/>
    <hyperlink ref="J19582" r:id="rId18827" xr:uid="{00000000-0004-0000-0200-00008A490000}"/>
    <hyperlink ref="J19583" r:id="rId18828" xr:uid="{00000000-0004-0000-0200-00008B490000}"/>
    <hyperlink ref="J19584" r:id="rId18829" xr:uid="{00000000-0004-0000-0200-00008C490000}"/>
    <hyperlink ref="J19585" r:id="rId18830" xr:uid="{00000000-0004-0000-0200-00008D490000}"/>
    <hyperlink ref="J19586" r:id="rId18831" xr:uid="{00000000-0004-0000-0200-00008E490000}"/>
    <hyperlink ref="J19587" r:id="rId18832" xr:uid="{00000000-0004-0000-0200-00008F490000}"/>
    <hyperlink ref="J19588" r:id="rId18833" xr:uid="{00000000-0004-0000-0200-000090490000}"/>
    <hyperlink ref="J19589" r:id="rId18834" xr:uid="{00000000-0004-0000-0200-000091490000}"/>
    <hyperlink ref="J19590" r:id="rId18835" xr:uid="{00000000-0004-0000-0200-000092490000}"/>
    <hyperlink ref="J19591" r:id="rId18836" xr:uid="{00000000-0004-0000-0200-000093490000}"/>
    <hyperlink ref="J19592" r:id="rId18837" xr:uid="{00000000-0004-0000-0200-000094490000}"/>
    <hyperlink ref="J19593" r:id="rId18838" xr:uid="{00000000-0004-0000-0200-000095490000}"/>
    <hyperlink ref="J19594" r:id="rId18839" xr:uid="{00000000-0004-0000-0200-000096490000}"/>
    <hyperlink ref="J19595" r:id="rId18840" xr:uid="{00000000-0004-0000-0200-000097490000}"/>
    <hyperlink ref="J19596" r:id="rId18841" xr:uid="{00000000-0004-0000-0200-000098490000}"/>
    <hyperlink ref="J19597" r:id="rId18842" xr:uid="{00000000-0004-0000-0200-000099490000}"/>
    <hyperlink ref="J19598" r:id="rId18843" xr:uid="{00000000-0004-0000-0200-00009A490000}"/>
    <hyperlink ref="J19599" r:id="rId18844" xr:uid="{00000000-0004-0000-0200-00009B490000}"/>
    <hyperlink ref="J19600" r:id="rId18845" xr:uid="{00000000-0004-0000-0200-00009C490000}"/>
    <hyperlink ref="J19601" r:id="rId18846" xr:uid="{00000000-0004-0000-0200-00009D490000}"/>
    <hyperlink ref="J19602" r:id="rId18847" xr:uid="{00000000-0004-0000-0200-00009E490000}"/>
    <hyperlink ref="J19603" r:id="rId18848" xr:uid="{00000000-0004-0000-0200-00009F490000}"/>
    <hyperlink ref="J19604" r:id="rId18849" xr:uid="{00000000-0004-0000-0200-0000A0490000}"/>
    <hyperlink ref="J19605" r:id="rId18850" xr:uid="{00000000-0004-0000-0200-0000A1490000}"/>
    <hyperlink ref="J19606" r:id="rId18851" xr:uid="{00000000-0004-0000-0200-0000A2490000}"/>
    <hyperlink ref="J19607" r:id="rId18852" xr:uid="{00000000-0004-0000-0200-0000A3490000}"/>
    <hyperlink ref="J19608" r:id="rId18853" xr:uid="{00000000-0004-0000-0200-0000A4490000}"/>
    <hyperlink ref="J19609" r:id="rId18854" xr:uid="{00000000-0004-0000-0200-0000A5490000}"/>
    <hyperlink ref="J19610" r:id="rId18855" xr:uid="{00000000-0004-0000-0200-0000A6490000}"/>
    <hyperlink ref="J19611" r:id="rId18856" xr:uid="{00000000-0004-0000-0200-0000A7490000}"/>
    <hyperlink ref="J19612" r:id="rId18857" xr:uid="{00000000-0004-0000-0200-0000A8490000}"/>
    <hyperlink ref="J19613" r:id="rId18858" xr:uid="{00000000-0004-0000-0200-0000A9490000}"/>
    <hyperlink ref="J19614" r:id="rId18859" xr:uid="{00000000-0004-0000-0200-0000AA490000}"/>
    <hyperlink ref="J19615" r:id="rId18860" xr:uid="{00000000-0004-0000-0200-0000AB490000}"/>
    <hyperlink ref="J19616" r:id="rId18861" xr:uid="{00000000-0004-0000-0200-0000AC490000}"/>
    <hyperlink ref="J19617" r:id="rId18862" xr:uid="{00000000-0004-0000-0200-0000AD490000}"/>
    <hyperlink ref="J19618" r:id="rId18863" xr:uid="{00000000-0004-0000-0200-0000AE490000}"/>
    <hyperlink ref="J19619" r:id="rId18864" xr:uid="{00000000-0004-0000-0200-0000AF490000}"/>
    <hyperlink ref="J19620" r:id="rId18865" xr:uid="{00000000-0004-0000-0200-0000B0490000}"/>
    <hyperlink ref="J19621" r:id="rId18866" xr:uid="{00000000-0004-0000-0200-0000B1490000}"/>
    <hyperlink ref="J19622" r:id="rId18867" xr:uid="{00000000-0004-0000-0200-0000B2490000}"/>
    <hyperlink ref="J19623" r:id="rId18868" xr:uid="{00000000-0004-0000-0200-0000B3490000}"/>
    <hyperlink ref="J19624" r:id="rId18869" xr:uid="{00000000-0004-0000-0200-0000B4490000}"/>
    <hyperlink ref="J19625" r:id="rId18870" xr:uid="{00000000-0004-0000-0200-0000B5490000}"/>
    <hyperlink ref="J19626" r:id="rId18871" xr:uid="{00000000-0004-0000-0200-0000B6490000}"/>
    <hyperlink ref="J19627" r:id="rId18872" xr:uid="{00000000-0004-0000-0200-0000B7490000}"/>
    <hyperlink ref="J19628" r:id="rId18873" xr:uid="{00000000-0004-0000-0200-0000B8490000}"/>
    <hyperlink ref="J19629" r:id="rId18874" xr:uid="{00000000-0004-0000-0200-0000B9490000}"/>
    <hyperlink ref="J19630" r:id="rId18875" xr:uid="{00000000-0004-0000-0200-0000BA490000}"/>
    <hyperlink ref="J19631" r:id="rId18876" xr:uid="{00000000-0004-0000-0200-0000BB490000}"/>
    <hyperlink ref="J19632" r:id="rId18877" xr:uid="{00000000-0004-0000-0200-0000BC490000}"/>
    <hyperlink ref="J19634" r:id="rId18878" xr:uid="{00000000-0004-0000-0200-0000BD490000}"/>
    <hyperlink ref="J19635" r:id="rId18879" xr:uid="{00000000-0004-0000-0200-0000BE490000}"/>
    <hyperlink ref="J19636" r:id="rId18880" xr:uid="{00000000-0004-0000-0200-0000BF490000}"/>
    <hyperlink ref="J19637" r:id="rId18881" xr:uid="{00000000-0004-0000-0200-0000C0490000}"/>
    <hyperlink ref="J19638" r:id="rId18882" xr:uid="{00000000-0004-0000-0200-0000C1490000}"/>
    <hyperlink ref="J19639" r:id="rId18883" xr:uid="{00000000-0004-0000-0200-0000C2490000}"/>
    <hyperlink ref="J19641" r:id="rId18884" xr:uid="{00000000-0004-0000-0200-0000C3490000}"/>
    <hyperlink ref="J19642" r:id="rId18885" xr:uid="{00000000-0004-0000-0200-0000C4490000}"/>
    <hyperlink ref="J19643" r:id="rId18886" xr:uid="{00000000-0004-0000-0200-0000C5490000}"/>
    <hyperlink ref="J19644" r:id="rId18887" xr:uid="{00000000-0004-0000-0200-0000C6490000}"/>
    <hyperlink ref="J19645" r:id="rId18888" xr:uid="{00000000-0004-0000-0200-0000C7490000}"/>
    <hyperlink ref="J19646" r:id="rId18889" xr:uid="{00000000-0004-0000-0200-0000C8490000}"/>
    <hyperlink ref="J19647" r:id="rId18890" xr:uid="{00000000-0004-0000-0200-0000C9490000}"/>
    <hyperlink ref="J19648" r:id="rId18891" xr:uid="{00000000-0004-0000-0200-0000CA490000}"/>
    <hyperlink ref="J19649" r:id="rId18892" xr:uid="{00000000-0004-0000-0200-0000CB490000}"/>
    <hyperlink ref="J19650" r:id="rId18893" xr:uid="{00000000-0004-0000-0200-0000CC490000}"/>
    <hyperlink ref="J19651" r:id="rId18894" xr:uid="{00000000-0004-0000-0200-0000CD490000}"/>
    <hyperlink ref="J19652" r:id="rId18895" xr:uid="{00000000-0004-0000-0200-0000CE490000}"/>
    <hyperlink ref="J19653" r:id="rId18896" xr:uid="{00000000-0004-0000-0200-0000CF490000}"/>
    <hyperlink ref="J19654" r:id="rId18897" xr:uid="{00000000-0004-0000-0200-0000D0490000}"/>
    <hyperlink ref="J19655" r:id="rId18898" xr:uid="{00000000-0004-0000-0200-0000D1490000}"/>
    <hyperlink ref="J19656" r:id="rId18899" xr:uid="{00000000-0004-0000-0200-0000D2490000}"/>
    <hyperlink ref="J19657" r:id="rId18900" xr:uid="{00000000-0004-0000-0200-0000D3490000}"/>
    <hyperlink ref="J19658" r:id="rId18901" xr:uid="{00000000-0004-0000-0200-0000D4490000}"/>
    <hyperlink ref="J19659" r:id="rId18902" xr:uid="{00000000-0004-0000-0200-0000D5490000}"/>
    <hyperlink ref="J19660" r:id="rId18903" xr:uid="{00000000-0004-0000-0200-0000D6490000}"/>
    <hyperlink ref="J19661" r:id="rId18904" xr:uid="{00000000-0004-0000-0200-0000D7490000}"/>
    <hyperlink ref="J19662" r:id="rId18905" xr:uid="{00000000-0004-0000-0200-0000D8490000}"/>
    <hyperlink ref="J19663" r:id="rId18906" xr:uid="{00000000-0004-0000-0200-0000D9490000}"/>
    <hyperlink ref="J19664" r:id="rId18907" xr:uid="{00000000-0004-0000-0200-0000DA490000}"/>
    <hyperlink ref="J19665" r:id="rId18908" xr:uid="{00000000-0004-0000-0200-0000DB490000}"/>
    <hyperlink ref="J19666" r:id="rId18909" xr:uid="{00000000-0004-0000-0200-0000DC490000}"/>
    <hyperlink ref="J19667" r:id="rId18910" xr:uid="{00000000-0004-0000-0200-0000DD490000}"/>
    <hyperlink ref="J19668" r:id="rId18911" xr:uid="{00000000-0004-0000-0200-0000DE490000}"/>
    <hyperlink ref="J19669" r:id="rId18912" xr:uid="{00000000-0004-0000-0200-0000DF490000}"/>
    <hyperlink ref="J19670" r:id="rId18913" xr:uid="{00000000-0004-0000-0200-0000E0490000}"/>
    <hyperlink ref="J19671" r:id="rId18914" xr:uid="{00000000-0004-0000-0200-0000E1490000}"/>
    <hyperlink ref="J19672" r:id="rId18915" xr:uid="{00000000-0004-0000-0200-0000E2490000}"/>
    <hyperlink ref="J19673" r:id="rId18916" xr:uid="{00000000-0004-0000-0200-0000E3490000}"/>
    <hyperlink ref="J19674" r:id="rId18917" xr:uid="{00000000-0004-0000-0200-0000E4490000}"/>
    <hyperlink ref="J19675" r:id="rId18918" xr:uid="{00000000-0004-0000-0200-0000E5490000}"/>
    <hyperlink ref="J19676" r:id="rId18919" xr:uid="{00000000-0004-0000-0200-0000E6490000}"/>
    <hyperlink ref="J19677" r:id="rId18920" xr:uid="{00000000-0004-0000-0200-0000E7490000}"/>
    <hyperlink ref="J19679" r:id="rId18921" xr:uid="{00000000-0004-0000-0200-0000E8490000}"/>
    <hyperlink ref="J19680" r:id="rId18922" xr:uid="{00000000-0004-0000-0200-0000E9490000}"/>
    <hyperlink ref="J19681" r:id="rId18923" xr:uid="{00000000-0004-0000-0200-0000EA490000}"/>
    <hyperlink ref="J19682" r:id="rId18924" xr:uid="{00000000-0004-0000-0200-0000EB490000}"/>
    <hyperlink ref="J19683" r:id="rId18925" xr:uid="{00000000-0004-0000-0200-0000EC490000}"/>
    <hyperlink ref="J19684" r:id="rId18926" xr:uid="{00000000-0004-0000-0200-0000ED490000}"/>
    <hyperlink ref="J19685" r:id="rId18927" xr:uid="{00000000-0004-0000-0200-0000EE490000}"/>
    <hyperlink ref="J19686" r:id="rId18928" xr:uid="{00000000-0004-0000-0200-0000EF490000}"/>
    <hyperlink ref="J19687" r:id="rId18929" xr:uid="{00000000-0004-0000-0200-0000F0490000}"/>
    <hyperlink ref="J19688" r:id="rId18930" xr:uid="{00000000-0004-0000-0200-0000F1490000}"/>
    <hyperlink ref="J19689" r:id="rId18931" xr:uid="{00000000-0004-0000-0200-0000F2490000}"/>
    <hyperlink ref="J19690" r:id="rId18932" xr:uid="{00000000-0004-0000-0200-0000F3490000}"/>
    <hyperlink ref="J19691" r:id="rId18933" xr:uid="{00000000-0004-0000-0200-0000F4490000}"/>
    <hyperlink ref="J19692" r:id="rId18934" xr:uid="{00000000-0004-0000-0200-0000F5490000}"/>
    <hyperlink ref="J19693" r:id="rId18935" xr:uid="{00000000-0004-0000-0200-0000F6490000}"/>
    <hyperlink ref="J19694" r:id="rId18936" xr:uid="{00000000-0004-0000-0200-0000F7490000}"/>
    <hyperlink ref="J19695" r:id="rId18937" xr:uid="{00000000-0004-0000-0200-0000F8490000}"/>
    <hyperlink ref="J19696" r:id="rId18938" xr:uid="{00000000-0004-0000-0200-0000F9490000}"/>
    <hyperlink ref="J19697" r:id="rId18939" xr:uid="{00000000-0004-0000-0200-0000FA490000}"/>
    <hyperlink ref="J19698" r:id="rId18940" xr:uid="{00000000-0004-0000-0200-0000FB490000}"/>
    <hyperlink ref="J19699" r:id="rId18941" xr:uid="{00000000-0004-0000-0200-0000FC490000}"/>
    <hyperlink ref="J19701" r:id="rId18942" xr:uid="{00000000-0004-0000-0200-0000FD490000}"/>
    <hyperlink ref="J19702" r:id="rId18943" xr:uid="{00000000-0004-0000-0200-0000FE490000}"/>
    <hyperlink ref="J19703" r:id="rId18944" xr:uid="{00000000-0004-0000-0200-0000FF490000}"/>
    <hyperlink ref="J19704" r:id="rId18945" xr:uid="{00000000-0004-0000-0200-0000004A0000}"/>
    <hyperlink ref="J19705" r:id="rId18946" xr:uid="{00000000-0004-0000-0200-0000014A0000}"/>
    <hyperlink ref="J19706" r:id="rId18947" xr:uid="{00000000-0004-0000-0200-0000024A0000}"/>
    <hyperlink ref="J19707" r:id="rId18948" xr:uid="{00000000-0004-0000-0200-0000034A0000}"/>
    <hyperlink ref="J19708" r:id="rId18949" xr:uid="{00000000-0004-0000-0200-0000044A0000}"/>
    <hyperlink ref="J19709" r:id="rId18950" xr:uid="{00000000-0004-0000-0200-0000054A0000}"/>
    <hyperlink ref="J19710" r:id="rId18951" xr:uid="{00000000-0004-0000-0200-0000064A0000}"/>
    <hyperlink ref="J19711" r:id="rId18952" xr:uid="{00000000-0004-0000-0200-0000074A0000}"/>
    <hyperlink ref="J19712" r:id="rId18953" xr:uid="{00000000-0004-0000-0200-0000084A0000}"/>
    <hyperlink ref="J19713" r:id="rId18954" xr:uid="{00000000-0004-0000-0200-0000094A0000}"/>
    <hyperlink ref="J19714" r:id="rId18955" xr:uid="{00000000-0004-0000-0200-00000A4A0000}"/>
    <hyperlink ref="J19715" r:id="rId18956" xr:uid="{00000000-0004-0000-0200-00000B4A0000}"/>
    <hyperlink ref="J19716" r:id="rId18957" xr:uid="{00000000-0004-0000-0200-00000C4A0000}"/>
    <hyperlink ref="J19717" r:id="rId18958" xr:uid="{00000000-0004-0000-0200-00000D4A0000}"/>
    <hyperlink ref="J19718" r:id="rId18959" xr:uid="{00000000-0004-0000-0200-00000E4A0000}"/>
    <hyperlink ref="J19719" r:id="rId18960" xr:uid="{00000000-0004-0000-0200-00000F4A0000}"/>
    <hyperlink ref="J19720" r:id="rId18961" xr:uid="{00000000-0004-0000-0200-0000104A0000}"/>
    <hyperlink ref="J19721" r:id="rId18962" xr:uid="{00000000-0004-0000-0200-0000114A0000}"/>
    <hyperlink ref="J19722" r:id="rId18963" xr:uid="{00000000-0004-0000-0200-0000124A0000}"/>
    <hyperlink ref="J19723" r:id="rId18964" xr:uid="{00000000-0004-0000-0200-0000134A0000}"/>
    <hyperlink ref="J19724" r:id="rId18965" xr:uid="{00000000-0004-0000-0200-0000144A0000}"/>
    <hyperlink ref="J19725" r:id="rId18966" xr:uid="{00000000-0004-0000-0200-0000154A0000}"/>
    <hyperlink ref="J19726" r:id="rId18967" xr:uid="{00000000-0004-0000-0200-0000164A0000}"/>
    <hyperlink ref="J19727" r:id="rId18968" xr:uid="{00000000-0004-0000-0200-0000174A0000}"/>
    <hyperlink ref="J19728" r:id="rId18969" xr:uid="{00000000-0004-0000-0200-0000184A0000}"/>
    <hyperlink ref="J19729" r:id="rId18970" xr:uid="{00000000-0004-0000-0200-0000194A0000}"/>
    <hyperlink ref="J19730" r:id="rId18971" xr:uid="{00000000-0004-0000-0200-00001A4A0000}"/>
    <hyperlink ref="J19731" r:id="rId18972" xr:uid="{00000000-0004-0000-0200-00001B4A0000}"/>
    <hyperlink ref="J19732" r:id="rId18973" xr:uid="{00000000-0004-0000-0200-00001C4A0000}"/>
    <hyperlink ref="J19733" r:id="rId18974" xr:uid="{00000000-0004-0000-0200-00001D4A0000}"/>
    <hyperlink ref="J19734" r:id="rId18975" xr:uid="{00000000-0004-0000-0200-00001E4A0000}"/>
    <hyperlink ref="J19735" r:id="rId18976" xr:uid="{00000000-0004-0000-0200-00001F4A0000}"/>
    <hyperlink ref="J19736" r:id="rId18977" xr:uid="{00000000-0004-0000-0200-0000204A0000}"/>
    <hyperlink ref="J19737" r:id="rId18978" xr:uid="{00000000-0004-0000-0200-0000214A0000}"/>
    <hyperlink ref="J19738" r:id="rId18979" xr:uid="{00000000-0004-0000-0200-0000224A0000}"/>
    <hyperlink ref="J19739" r:id="rId18980" xr:uid="{00000000-0004-0000-0200-0000234A0000}"/>
    <hyperlink ref="J19740" r:id="rId18981" xr:uid="{00000000-0004-0000-0200-0000244A0000}"/>
    <hyperlink ref="J19741" r:id="rId18982" xr:uid="{00000000-0004-0000-0200-0000254A0000}"/>
    <hyperlink ref="J19742" r:id="rId18983" xr:uid="{00000000-0004-0000-0200-0000264A0000}"/>
    <hyperlink ref="J19743" r:id="rId18984" xr:uid="{00000000-0004-0000-0200-0000274A0000}"/>
    <hyperlink ref="J19744" r:id="rId18985" xr:uid="{00000000-0004-0000-0200-0000284A0000}"/>
    <hyperlink ref="J19745" r:id="rId18986" xr:uid="{00000000-0004-0000-0200-0000294A0000}"/>
    <hyperlink ref="J19746" r:id="rId18987" xr:uid="{00000000-0004-0000-0200-00002A4A0000}"/>
    <hyperlink ref="J19747" r:id="rId18988" xr:uid="{00000000-0004-0000-0200-00002B4A0000}"/>
    <hyperlink ref="J19748" r:id="rId18989" xr:uid="{00000000-0004-0000-0200-00002C4A0000}"/>
    <hyperlink ref="J19749" r:id="rId18990" xr:uid="{00000000-0004-0000-0200-00002D4A0000}"/>
    <hyperlink ref="J19750" r:id="rId18991" xr:uid="{00000000-0004-0000-0200-00002E4A0000}"/>
    <hyperlink ref="J19751" r:id="rId18992" xr:uid="{00000000-0004-0000-0200-00002F4A0000}"/>
    <hyperlink ref="J19752" r:id="rId18993" xr:uid="{00000000-0004-0000-0200-0000304A0000}"/>
    <hyperlink ref="J19753" r:id="rId18994" xr:uid="{00000000-0004-0000-0200-0000314A0000}"/>
    <hyperlink ref="J19754" r:id="rId18995" xr:uid="{00000000-0004-0000-0200-0000324A0000}"/>
    <hyperlink ref="J19755" r:id="rId18996" xr:uid="{00000000-0004-0000-0200-0000334A0000}"/>
    <hyperlink ref="J19756" r:id="rId18997" xr:uid="{00000000-0004-0000-0200-0000344A0000}"/>
    <hyperlink ref="J19757" r:id="rId18998" xr:uid="{00000000-0004-0000-0200-0000354A0000}"/>
    <hyperlink ref="J19758" r:id="rId18999" xr:uid="{00000000-0004-0000-0200-0000364A0000}"/>
    <hyperlink ref="J19759" r:id="rId19000" xr:uid="{00000000-0004-0000-0200-0000374A0000}"/>
    <hyperlink ref="J19760" r:id="rId19001" xr:uid="{00000000-0004-0000-0200-0000384A0000}"/>
    <hyperlink ref="J19761" r:id="rId19002" xr:uid="{00000000-0004-0000-0200-0000394A0000}"/>
    <hyperlink ref="J19762" r:id="rId19003" xr:uid="{00000000-0004-0000-0200-00003A4A0000}"/>
    <hyperlink ref="J19763" r:id="rId19004" xr:uid="{00000000-0004-0000-0200-00003B4A0000}"/>
    <hyperlink ref="J19764" r:id="rId19005" xr:uid="{00000000-0004-0000-0200-00003C4A0000}"/>
    <hyperlink ref="J19765" r:id="rId19006" xr:uid="{00000000-0004-0000-0200-00003D4A0000}"/>
    <hyperlink ref="J19766" r:id="rId19007" xr:uid="{00000000-0004-0000-0200-00003E4A0000}"/>
    <hyperlink ref="J19767" r:id="rId19008" xr:uid="{00000000-0004-0000-0200-00003F4A0000}"/>
    <hyperlink ref="J19768" r:id="rId19009" xr:uid="{00000000-0004-0000-0200-0000404A0000}"/>
    <hyperlink ref="J19769" r:id="rId19010" xr:uid="{00000000-0004-0000-0200-0000414A0000}"/>
    <hyperlink ref="J19770" r:id="rId19011" xr:uid="{00000000-0004-0000-0200-0000424A0000}"/>
    <hyperlink ref="J19771" r:id="rId19012" xr:uid="{00000000-0004-0000-0200-0000434A0000}"/>
    <hyperlink ref="J19772" r:id="rId19013" xr:uid="{00000000-0004-0000-0200-0000444A0000}"/>
    <hyperlink ref="J19773" r:id="rId19014" xr:uid="{00000000-0004-0000-0200-0000454A0000}"/>
    <hyperlink ref="J19774" r:id="rId19015" xr:uid="{00000000-0004-0000-0200-0000464A0000}"/>
    <hyperlink ref="J19775" r:id="rId19016" xr:uid="{00000000-0004-0000-0200-0000474A0000}"/>
    <hyperlink ref="J19776" r:id="rId19017" xr:uid="{00000000-0004-0000-0200-0000484A0000}"/>
    <hyperlink ref="J19777" r:id="rId19018" xr:uid="{00000000-0004-0000-0200-0000494A0000}"/>
    <hyperlink ref="J19778" r:id="rId19019" xr:uid="{00000000-0004-0000-0200-00004A4A0000}"/>
    <hyperlink ref="J19779" r:id="rId19020" xr:uid="{00000000-0004-0000-0200-00004B4A0000}"/>
    <hyperlink ref="J19780" r:id="rId19021" xr:uid="{00000000-0004-0000-0200-00004C4A0000}"/>
    <hyperlink ref="J19781" r:id="rId19022" xr:uid="{00000000-0004-0000-0200-00004D4A0000}"/>
    <hyperlink ref="J19782" r:id="rId19023" xr:uid="{00000000-0004-0000-0200-00004E4A0000}"/>
    <hyperlink ref="J19783" r:id="rId19024" xr:uid="{00000000-0004-0000-0200-00004F4A0000}"/>
    <hyperlink ref="J19784" r:id="rId19025" xr:uid="{00000000-0004-0000-0200-0000504A0000}"/>
    <hyperlink ref="J19785" r:id="rId19026" xr:uid="{00000000-0004-0000-0200-0000514A0000}"/>
    <hyperlink ref="J19786" r:id="rId19027" xr:uid="{00000000-0004-0000-0200-0000524A0000}"/>
    <hyperlink ref="J19787" r:id="rId19028" xr:uid="{00000000-0004-0000-0200-0000534A0000}"/>
    <hyperlink ref="J19788" r:id="rId19029" xr:uid="{00000000-0004-0000-0200-0000544A0000}"/>
    <hyperlink ref="J19789" r:id="rId19030" xr:uid="{00000000-0004-0000-0200-0000554A0000}"/>
    <hyperlink ref="J19790" r:id="rId19031" xr:uid="{00000000-0004-0000-0200-0000564A0000}"/>
    <hyperlink ref="J19791" r:id="rId19032" xr:uid="{00000000-0004-0000-0200-0000574A0000}"/>
    <hyperlink ref="J19792" r:id="rId19033" xr:uid="{00000000-0004-0000-0200-0000584A0000}"/>
    <hyperlink ref="J19793" r:id="rId19034" xr:uid="{00000000-0004-0000-0200-0000594A0000}"/>
    <hyperlink ref="J19794" r:id="rId19035" xr:uid="{00000000-0004-0000-0200-00005A4A0000}"/>
    <hyperlink ref="J19795" r:id="rId19036" xr:uid="{00000000-0004-0000-0200-00005B4A0000}"/>
    <hyperlink ref="J19796" r:id="rId19037" xr:uid="{00000000-0004-0000-0200-00005C4A0000}"/>
    <hyperlink ref="J19797" r:id="rId19038" xr:uid="{00000000-0004-0000-0200-00005D4A0000}"/>
    <hyperlink ref="J19798" r:id="rId19039" xr:uid="{00000000-0004-0000-0200-00005E4A0000}"/>
    <hyperlink ref="J19799" r:id="rId19040" xr:uid="{00000000-0004-0000-0200-00005F4A0000}"/>
    <hyperlink ref="J19800" r:id="rId19041" xr:uid="{00000000-0004-0000-0200-0000604A0000}"/>
    <hyperlink ref="J19801" r:id="rId19042" xr:uid="{00000000-0004-0000-0200-0000614A0000}"/>
    <hyperlink ref="J19802" r:id="rId19043" xr:uid="{00000000-0004-0000-0200-0000624A0000}"/>
    <hyperlink ref="J19803" r:id="rId19044" xr:uid="{00000000-0004-0000-0200-0000634A0000}"/>
    <hyperlink ref="J19804" r:id="rId19045" xr:uid="{00000000-0004-0000-0200-0000644A0000}"/>
    <hyperlink ref="J19805" r:id="rId19046" xr:uid="{00000000-0004-0000-0200-0000654A0000}"/>
    <hyperlink ref="J19806" r:id="rId19047" xr:uid="{00000000-0004-0000-0200-0000664A0000}"/>
    <hyperlink ref="J19807" r:id="rId19048" xr:uid="{00000000-0004-0000-0200-0000674A0000}"/>
    <hyperlink ref="J19808" r:id="rId19049" xr:uid="{00000000-0004-0000-0200-0000684A0000}"/>
    <hyperlink ref="J19809" r:id="rId19050" xr:uid="{00000000-0004-0000-0200-0000694A0000}"/>
    <hyperlink ref="J19810" r:id="rId19051" xr:uid="{00000000-0004-0000-0200-00006A4A0000}"/>
    <hyperlink ref="J19811" r:id="rId19052" xr:uid="{00000000-0004-0000-0200-00006B4A0000}"/>
    <hyperlink ref="J19812" r:id="rId19053" xr:uid="{00000000-0004-0000-0200-00006C4A0000}"/>
    <hyperlink ref="J19813" r:id="rId19054" xr:uid="{00000000-0004-0000-0200-00006D4A0000}"/>
    <hyperlink ref="J19814" r:id="rId19055" xr:uid="{00000000-0004-0000-0200-00006E4A0000}"/>
    <hyperlink ref="J19815" r:id="rId19056" xr:uid="{00000000-0004-0000-0200-00006F4A0000}"/>
    <hyperlink ref="J19816" r:id="rId19057" xr:uid="{00000000-0004-0000-0200-0000704A0000}"/>
    <hyperlink ref="J19817" r:id="rId19058" xr:uid="{00000000-0004-0000-0200-0000714A0000}"/>
    <hyperlink ref="J19818" r:id="rId19059" xr:uid="{00000000-0004-0000-0200-0000724A0000}"/>
    <hyperlink ref="J19819" r:id="rId19060" xr:uid="{00000000-0004-0000-0200-0000734A0000}"/>
    <hyperlink ref="J19820" r:id="rId19061" xr:uid="{00000000-0004-0000-0200-0000744A0000}"/>
    <hyperlink ref="J19821" r:id="rId19062" xr:uid="{00000000-0004-0000-0200-0000754A0000}"/>
    <hyperlink ref="J19822" r:id="rId19063" xr:uid="{00000000-0004-0000-0200-0000764A0000}"/>
    <hyperlink ref="J19823" r:id="rId19064" xr:uid="{00000000-0004-0000-0200-0000774A0000}"/>
    <hyperlink ref="J19824" r:id="rId19065" xr:uid="{00000000-0004-0000-0200-0000784A0000}"/>
    <hyperlink ref="J19825" r:id="rId19066" xr:uid="{00000000-0004-0000-0200-0000794A0000}"/>
    <hyperlink ref="J19826" r:id="rId19067" xr:uid="{00000000-0004-0000-0200-00007A4A0000}"/>
    <hyperlink ref="J19827" r:id="rId19068" xr:uid="{00000000-0004-0000-0200-00007B4A0000}"/>
    <hyperlink ref="J19828" r:id="rId19069" xr:uid="{00000000-0004-0000-0200-00007C4A0000}"/>
    <hyperlink ref="J19829" r:id="rId19070" xr:uid="{00000000-0004-0000-0200-00007D4A0000}"/>
    <hyperlink ref="J19830" r:id="rId19071" xr:uid="{00000000-0004-0000-0200-00007E4A0000}"/>
    <hyperlink ref="J19831" r:id="rId19072" xr:uid="{00000000-0004-0000-0200-00007F4A0000}"/>
    <hyperlink ref="J19832" r:id="rId19073" xr:uid="{00000000-0004-0000-0200-0000804A0000}"/>
    <hyperlink ref="J19833" r:id="rId19074" xr:uid="{00000000-0004-0000-0200-0000814A0000}"/>
    <hyperlink ref="J19834" r:id="rId19075" xr:uid="{00000000-0004-0000-0200-0000824A0000}"/>
    <hyperlink ref="J19835" r:id="rId19076" xr:uid="{00000000-0004-0000-0200-0000834A0000}"/>
    <hyperlink ref="J19836" r:id="rId19077" xr:uid="{00000000-0004-0000-0200-0000844A0000}"/>
    <hyperlink ref="J19837" r:id="rId19078" xr:uid="{00000000-0004-0000-0200-0000854A0000}"/>
    <hyperlink ref="J19838" r:id="rId19079" xr:uid="{00000000-0004-0000-0200-0000864A0000}"/>
    <hyperlink ref="J19839" r:id="rId19080" xr:uid="{00000000-0004-0000-0200-0000874A0000}"/>
    <hyperlink ref="J19840" r:id="rId19081" xr:uid="{00000000-0004-0000-0200-0000884A0000}"/>
    <hyperlink ref="J19841" r:id="rId19082" xr:uid="{00000000-0004-0000-0200-0000894A0000}"/>
    <hyperlink ref="J19842" r:id="rId19083" xr:uid="{00000000-0004-0000-0200-00008A4A0000}"/>
    <hyperlink ref="J19843" r:id="rId19084" xr:uid="{00000000-0004-0000-0200-00008B4A0000}"/>
    <hyperlink ref="J19844" r:id="rId19085" xr:uid="{00000000-0004-0000-0200-00008C4A0000}"/>
    <hyperlink ref="J19845" r:id="rId19086" xr:uid="{00000000-0004-0000-0200-00008D4A0000}"/>
    <hyperlink ref="J19846" r:id="rId19087" xr:uid="{00000000-0004-0000-0200-00008E4A0000}"/>
    <hyperlink ref="J19847" r:id="rId19088" xr:uid="{00000000-0004-0000-0200-00008F4A0000}"/>
    <hyperlink ref="J19848" r:id="rId19089" xr:uid="{00000000-0004-0000-0200-0000904A0000}"/>
    <hyperlink ref="J19849" r:id="rId19090" xr:uid="{00000000-0004-0000-0200-0000914A0000}"/>
    <hyperlink ref="J19850" r:id="rId19091" xr:uid="{00000000-0004-0000-0200-0000924A0000}"/>
    <hyperlink ref="J19851" r:id="rId19092" xr:uid="{00000000-0004-0000-0200-0000934A0000}"/>
    <hyperlink ref="J19852" r:id="rId19093" xr:uid="{00000000-0004-0000-0200-0000944A0000}"/>
    <hyperlink ref="J19853" r:id="rId19094" xr:uid="{00000000-0004-0000-0200-0000954A0000}"/>
    <hyperlink ref="J19854" r:id="rId19095" xr:uid="{00000000-0004-0000-0200-0000964A0000}"/>
    <hyperlink ref="J19855" r:id="rId19096" xr:uid="{00000000-0004-0000-0200-0000974A0000}"/>
    <hyperlink ref="J19856" r:id="rId19097" xr:uid="{00000000-0004-0000-0200-0000984A0000}"/>
    <hyperlink ref="J19857" r:id="rId19098" xr:uid="{00000000-0004-0000-0200-0000994A0000}"/>
    <hyperlink ref="J19858" r:id="rId19099" xr:uid="{00000000-0004-0000-0200-00009A4A0000}"/>
    <hyperlink ref="J19859" r:id="rId19100" xr:uid="{00000000-0004-0000-0200-00009B4A0000}"/>
    <hyperlink ref="J19860" r:id="rId19101" xr:uid="{00000000-0004-0000-0200-00009C4A0000}"/>
    <hyperlink ref="J19861" r:id="rId19102" xr:uid="{00000000-0004-0000-0200-00009D4A0000}"/>
    <hyperlink ref="J19862" r:id="rId19103" xr:uid="{00000000-0004-0000-0200-00009E4A0000}"/>
    <hyperlink ref="J19863" r:id="rId19104" xr:uid="{00000000-0004-0000-0200-00009F4A0000}"/>
    <hyperlink ref="J19864" r:id="rId19105" xr:uid="{00000000-0004-0000-0200-0000A04A0000}"/>
    <hyperlink ref="J19865" r:id="rId19106" xr:uid="{00000000-0004-0000-0200-0000A14A0000}"/>
    <hyperlink ref="J19866" r:id="rId19107" xr:uid="{00000000-0004-0000-0200-0000A24A0000}"/>
    <hyperlink ref="J19867" r:id="rId19108" xr:uid="{00000000-0004-0000-0200-0000A34A0000}"/>
    <hyperlink ref="J19868" r:id="rId19109" xr:uid="{00000000-0004-0000-0200-0000A44A0000}"/>
    <hyperlink ref="J19869" r:id="rId19110" xr:uid="{00000000-0004-0000-0200-0000A54A0000}"/>
    <hyperlink ref="J19870" r:id="rId19111" xr:uid="{00000000-0004-0000-0200-0000A64A0000}"/>
    <hyperlink ref="J19871" r:id="rId19112" xr:uid="{00000000-0004-0000-0200-0000A74A0000}"/>
    <hyperlink ref="J19872" r:id="rId19113" xr:uid="{00000000-0004-0000-0200-0000A84A0000}"/>
    <hyperlink ref="J19873" r:id="rId19114" xr:uid="{00000000-0004-0000-0200-0000A94A0000}"/>
    <hyperlink ref="J19874" r:id="rId19115" xr:uid="{00000000-0004-0000-0200-0000AA4A0000}"/>
    <hyperlink ref="J19875" r:id="rId19116" xr:uid="{00000000-0004-0000-0200-0000AB4A0000}"/>
    <hyperlink ref="J19876" r:id="rId19117" xr:uid="{00000000-0004-0000-0200-0000AC4A0000}"/>
    <hyperlink ref="J19877" r:id="rId19118" xr:uid="{00000000-0004-0000-0200-0000AD4A0000}"/>
    <hyperlink ref="J19878" r:id="rId19119" xr:uid="{00000000-0004-0000-0200-0000AE4A0000}"/>
    <hyperlink ref="J19879" r:id="rId19120" xr:uid="{00000000-0004-0000-0200-0000AF4A0000}"/>
    <hyperlink ref="J19880" r:id="rId19121" xr:uid="{00000000-0004-0000-0200-0000B04A0000}"/>
    <hyperlink ref="J19881" r:id="rId19122" xr:uid="{00000000-0004-0000-0200-0000B14A0000}"/>
    <hyperlink ref="J19882" r:id="rId19123" xr:uid="{00000000-0004-0000-0200-0000B24A0000}"/>
    <hyperlink ref="J19883" r:id="rId19124" xr:uid="{00000000-0004-0000-0200-0000B34A0000}"/>
    <hyperlink ref="J19884" r:id="rId19125" xr:uid="{00000000-0004-0000-0200-0000B44A0000}"/>
    <hyperlink ref="J19885" r:id="rId19126" xr:uid="{00000000-0004-0000-0200-0000B54A0000}"/>
    <hyperlink ref="J19886" r:id="rId19127" xr:uid="{00000000-0004-0000-0200-0000B64A0000}"/>
    <hyperlink ref="J19887" r:id="rId19128" xr:uid="{00000000-0004-0000-0200-0000B74A0000}"/>
    <hyperlink ref="J19888" r:id="rId19129" xr:uid="{00000000-0004-0000-0200-0000B84A0000}"/>
    <hyperlink ref="J19889" r:id="rId19130" xr:uid="{00000000-0004-0000-0200-0000B94A0000}"/>
    <hyperlink ref="J19890" r:id="rId19131" xr:uid="{00000000-0004-0000-0200-0000BA4A0000}"/>
    <hyperlink ref="J19891" r:id="rId19132" xr:uid="{00000000-0004-0000-0200-0000BB4A0000}"/>
    <hyperlink ref="J19892" r:id="rId19133" xr:uid="{00000000-0004-0000-0200-0000BC4A0000}"/>
    <hyperlink ref="J19893" r:id="rId19134" xr:uid="{00000000-0004-0000-0200-0000BD4A0000}"/>
    <hyperlink ref="J19894" r:id="rId19135" xr:uid="{00000000-0004-0000-0200-0000BE4A0000}"/>
    <hyperlink ref="J19895" r:id="rId19136" xr:uid="{00000000-0004-0000-0200-0000BF4A0000}"/>
    <hyperlink ref="J19896" r:id="rId19137" xr:uid="{00000000-0004-0000-0200-0000C04A0000}"/>
    <hyperlink ref="J19897" r:id="rId19138" xr:uid="{00000000-0004-0000-0200-0000C14A0000}"/>
    <hyperlink ref="J19898" r:id="rId19139" xr:uid="{00000000-0004-0000-0200-0000C24A0000}"/>
    <hyperlink ref="J19899" r:id="rId19140" xr:uid="{00000000-0004-0000-0200-0000C34A0000}"/>
    <hyperlink ref="J19900" r:id="rId19141" xr:uid="{00000000-0004-0000-0200-0000C44A0000}"/>
    <hyperlink ref="J19901" r:id="rId19142" xr:uid="{00000000-0004-0000-0200-0000C54A0000}"/>
    <hyperlink ref="J19902" r:id="rId19143" xr:uid="{00000000-0004-0000-0200-0000C64A0000}"/>
    <hyperlink ref="J19903" r:id="rId19144" xr:uid="{00000000-0004-0000-0200-0000C74A0000}"/>
    <hyperlink ref="J19904" r:id="rId19145" xr:uid="{00000000-0004-0000-0200-0000C84A0000}"/>
    <hyperlink ref="J19905" r:id="rId19146" xr:uid="{00000000-0004-0000-0200-0000C94A0000}"/>
    <hyperlink ref="J19906" r:id="rId19147" xr:uid="{00000000-0004-0000-0200-0000CA4A0000}"/>
    <hyperlink ref="J19907" r:id="rId19148" xr:uid="{00000000-0004-0000-0200-0000CB4A0000}"/>
    <hyperlink ref="J19908" r:id="rId19149" xr:uid="{00000000-0004-0000-0200-0000CC4A0000}"/>
    <hyperlink ref="J19909" r:id="rId19150" xr:uid="{00000000-0004-0000-0200-0000CD4A0000}"/>
    <hyperlink ref="J19910" r:id="rId19151" xr:uid="{00000000-0004-0000-0200-0000CE4A0000}"/>
    <hyperlink ref="J19911" r:id="rId19152" xr:uid="{00000000-0004-0000-0200-0000CF4A0000}"/>
    <hyperlink ref="J19912" r:id="rId19153" xr:uid="{00000000-0004-0000-0200-0000D04A0000}"/>
    <hyperlink ref="J19913" r:id="rId19154" xr:uid="{00000000-0004-0000-0200-0000D14A0000}"/>
    <hyperlink ref="J19914" r:id="rId19155" xr:uid="{00000000-0004-0000-0200-0000D24A0000}"/>
    <hyperlink ref="J19915" r:id="rId19156" xr:uid="{00000000-0004-0000-0200-0000D34A0000}"/>
    <hyperlink ref="J19916" r:id="rId19157" xr:uid="{00000000-0004-0000-0200-0000D44A0000}"/>
    <hyperlink ref="J19917" r:id="rId19158" xr:uid="{00000000-0004-0000-0200-0000D54A0000}"/>
    <hyperlink ref="J19918" r:id="rId19159" xr:uid="{00000000-0004-0000-0200-0000D64A0000}"/>
    <hyperlink ref="J19919" r:id="rId19160" xr:uid="{00000000-0004-0000-0200-0000D74A0000}"/>
    <hyperlink ref="J19920" r:id="rId19161" xr:uid="{00000000-0004-0000-0200-0000D84A0000}"/>
    <hyperlink ref="J19921" r:id="rId19162" xr:uid="{00000000-0004-0000-0200-0000D94A0000}"/>
    <hyperlink ref="J19922" r:id="rId19163" xr:uid="{00000000-0004-0000-0200-0000DA4A0000}"/>
    <hyperlink ref="J19923" r:id="rId19164" xr:uid="{00000000-0004-0000-0200-0000DB4A0000}"/>
    <hyperlink ref="J19924" r:id="rId19165" xr:uid="{00000000-0004-0000-0200-0000DC4A0000}"/>
    <hyperlink ref="J19926" r:id="rId19166" xr:uid="{00000000-0004-0000-0200-0000DD4A0000}"/>
    <hyperlink ref="J19927" r:id="rId19167" xr:uid="{00000000-0004-0000-0200-0000DE4A0000}"/>
    <hyperlink ref="J19928" r:id="rId19168" xr:uid="{00000000-0004-0000-0200-0000DF4A0000}"/>
    <hyperlink ref="J19929" r:id="rId19169" xr:uid="{00000000-0004-0000-0200-0000E04A0000}"/>
    <hyperlink ref="J19930" r:id="rId19170" xr:uid="{00000000-0004-0000-0200-0000E14A0000}"/>
    <hyperlink ref="J19931" r:id="rId19171" xr:uid="{00000000-0004-0000-0200-0000E24A0000}"/>
    <hyperlink ref="J19932" r:id="rId19172" xr:uid="{00000000-0004-0000-0200-0000E34A0000}"/>
    <hyperlink ref="J19933" r:id="rId19173" xr:uid="{00000000-0004-0000-0200-0000E44A0000}"/>
    <hyperlink ref="J19934" r:id="rId19174" xr:uid="{00000000-0004-0000-0200-0000E54A0000}"/>
    <hyperlink ref="J19935" r:id="rId19175" xr:uid="{00000000-0004-0000-0200-0000E64A0000}"/>
    <hyperlink ref="J19936" r:id="rId19176" xr:uid="{00000000-0004-0000-0200-0000E74A0000}"/>
    <hyperlink ref="J19937" r:id="rId19177" xr:uid="{00000000-0004-0000-0200-0000E84A0000}"/>
    <hyperlink ref="J19938" r:id="rId19178" xr:uid="{00000000-0004-0000-0200-0000E94A0000}"/>
    <hyperlink ref="J19939" r:id="rId19179" xr:uid="{00000000-0004-0000-0200-0000EA4A0000}"/>
    <hyperlink ref="J19940" r:id="rId19180" xr:uid="{00000000-0004-0000-0200-0000EB4A0000}"/>
    <hyperlink ref="J19941" r:id="rId19181" xr:uid="{00000000-0004-0000-0200-0000EC4A0000}"/>
    <hyperlink ref="J19942" r:id="rId19182" xr:uid="{00000000-0004-0000-0200-0000ED4A0000}"/>
    <hyperlink ref="J19944" r:id="rId19183" xr:uid="{00000000-0004-0000-0200-0000EE4A0000}"/>
    <hyperlink ref="J19945" r:id="rId19184" xr:uid="{00000000-0004-0000-0200-0000EF4A0000}"/>
    <hyperlink ref="J19946" r:id="rId19185" xr:uid="{00000000-0004-0000-0200-0000F04A0000}"/>
    <hyperlink ref="J19947" r:id="rId19186" xr:uid="{00000000-0004-0000-0200-0000F14A0000}"/>
    <hyperlink ref="J19948" r:id="rId19187" xr:uid="{00000000-0004-0000-0200-0000F24A0000}"/>
    <hyperlink ref="J19949" r:id="rId19188" xr:uid="{00000000-0004-0000-0200-0000F34A0000}"/>
    <hyperlink ref="J19951" r:id="rId19189" xr:uid="{00000000-0004-0000-0200-0000F44A0000}"/>
    <hyperlink ref="J19952" r:id="rId19190" xr:uid="{00000000-0004-0000-0200-0000F54A0000}"/>
    <hyperlink ref="J19953" r:id="rId19191" xr:uid="{00000000-0004-0000-0200-0000F64A0000}"/>
    <hyperlink ref="J19954" r:id="rId19192" xr:uid="{00000000-0004-0000-0200-0000F74A0000}"/>
    <hyperlink ref="J19955" r:id="rId19193" xr:uid="{00000000-0004-0000-0200-0000F84A0000}"/>
    <hyperlink ref="J19956" r:id="rId19194" xr:uid="{00000000-0004-0000-0200-0000F94A0000}"/>
    <hyperlink ref="J19957" r:id="rId19195" xr:uid="{00000000-0004-0000-0200-0000FA4A0000}"/>
    <hyperlink ref="J19958" r:id="rId19196" xr:uid="{00000000-0004-0000-0200-0000FB4A0000}"/>
    <hyperlink ref="J19959" r:id="rId19197" xr:uid="{00000000-0004-0000-0200-0000FC4A0000}"/>
    <hyperlink ref="J19960" r:id="rId19198" xr:uid="{00000000-0004-0000-0200-0000FD4A0000}"/>
    <hyperlink ref="J19961" r:id="rId19199" xr:uid="{00000000-0004-0000-0200-0000FE4A0000}"/>
    <hyperlink ref="J19962" r:id="rId19200" xr:uid="{00000000-0004-0000-0200-0000FF4A0000}"/>
    <hyperlink ref="J19963" r:id="rId19201" xr:uid="{00000000-0004-0000-0200-0000004B0000}"/>
    <hyperlink ref="J19964" r:id="rId19202" xr:uid="{00000000-0004-0000-0200-0000014B0000}"/>
    <hyperlink ref="J19965" r:id="rId19203" xr:uid="{00000000-0004-0000-0200-0000024B0000}"/>
    <hyperlink ref="J19966" r:id="rId19204" xr:uid="{00000000-0004-0000-0200-0000034B0000}"/>
    <hyperlink ref="J19967" r:id="rId19205" xr:uid="{00000000-0004-0000-0200-0000044B0000}"/>
    <hyperlink ref="J19968" r:id="rId19206" xr:uid="{00000000-0004-0000-0200-0000054B0000}"/>
    <hyperlink ref="J19969" r:id="rId19207" xr:uid="{00000000-0004-0000-0200-0000064B0000}"/>
    <hyperlink ref="J19970" r:id="rId19208" xr:uid="{00000000-0004-0000-0200-0000074B0000}"/>
    <hyperlink ref="J19971" r:id="rId19209" xr:uid="{00000000-0004-0000-0200-0000084B0000}"/>
    <hyperlink ref="J19972" r:id="rId19210" xr:uid="{00000000-0004-0000-0200-0000094B0000}"/>
    <hyperlink ref="J19973" r:id="rId19211" xr:uid="{00000000-0004-0000-0200-00000A4B0000}"/>
    <hyperlink ref="J19974" r:id="rId19212" xr:uid="{00000000-0004-0000-0200-00000B4B0000}"/>
    <hyperlink ref="J19975" r:id="rId19213" xr:uid="{00000000-0004-0000-0200-00000C4B0000}"/>
    <hyperlink ref="J19976" r:id="rId19214" xr:uid="{00000000-0004-0000-0200-00000D4B0000}"/>
    <hyperlink ref="J19977" r:id="rId19215" xr:uid="{00000000-0004-0000-0200-00000E4B0000}"/>
    <hyperlink ref="J19978" r:id="rId19216" xr:uid="{00000000-0004-0000-0200-00000F4B0000}"/>
    <hyperlink ref="J19979" r:id="rId19217" xr:uid="{00000000-0004-0000-0200-0000104B0000}"/>
    <hyperlink ref="J19980" r:id="rId19218" xr:uid="{00000000-0004-0000-0200-0000114B0000}"/>
    <hyperlink ref="J19981" r:id="rId19219" xr:uid="{00000000-0004-0000-0200-0000124B0000}"/>
    <hyperlink ref="J19982" r:id="rId19220" xr:uid="{00000000-0004-0000-0200-0000134B0000}"/>
    <hyperlink ref="J19983" r:id="rId19221" xr:uid="{00000000-0004-0000-0200-0000144B0000}"/>
    <hyperlink ref="J19984" r:id="rId19222" xr:uid="{00000000-0004-0000-0200-0000154B0000}"/>
    <hyperlink ref="J19985" r:id="rId19223" xr:uid="{00000000-0004-0000-0200-0000164B0000}"/>
    <hyperlink ref="J19986" r:id="rId19224" xr:uid="{00000000-0004-0000-0200-0000174B0000}"/>
    <hyperlink ref="J19987" r:id="rId19225" xr:uid="{00000000-0004-0000-0200-0000184B0000}"/>
    <hyperlink ref="J19988" r:id="rId19226" xr:uid="{00000000-0004-0000-0200-0000194B0000}"/>
    <hyperlink ref="J19989" r:id="rId19227" xr:uid="{00000000-0004-0000-0200-00001A4B0000}"/>
    <hyperlink ref="J19990" r:id="rId19228" xr:uid="{00000000-0004-0000-0200-00001B4B0000}"/>
    <hyperlink ref="J19991" r:id="rId19229" xr:uid="{00000000-0004-0000-0200-00001C4B0000}"/>
    <hyperlink ref="J19992" r:id="rId19230" xr:uid="{00000000-0004-0000-0200-00001D4B0000}"/>
    <hyperlink ref="J19993" r:id="rId19231" xr:uid="{00000000-0004-0000-0200-00001E4B0000}"/>
    <hyperlink ref="J19994" r:id="rId19232" xr:uid="{00000000-0004-0000-0200-00001F4B0000}"/>
    <hyperlink ref="J19995" r:id="rId19233" xr:uid="{00000000-0004-0000-0200-0000204B0000}"/>
    <hyperlink ref="J19996" r:id="rId19234" xr:uid="{00000000-0004-0000-0200-0000214B0000}"/>
    <hyperlink ref="J19997" r:id="rId19235" xr:uid="{00000000-0004-0000-0200-0000224B0000}"/>
    <hyperlink ref="J19998" r:id="rId19236" xr:uid="{00000000-0004-0000-0200-0000234B0000}"/>
    <hyperlink ref="J19999" r:id="rId19237" xr:uid="{00000000-0004-0000-0200-0000244B0000}"/>
    <hyperlink ref="J20001" r:id="rId19238" xr:uid="{00000000-0004-0000-0200-0000254B0000}"/>
    <hyperlink ref="J20002" r:id="rId19239" xr:uid="{00000000-0004-0000-0200-0000264B0000}"/>
    <hyperlink ref="J20003" r:id="rId19240" xr:uid="{00000000-0004-0000-0200-0000274B0000}"/>
    <hyperlink ref="J20004" r:id="rId19241" xr:uid="{00000000-0004-0000-0200-0000284B0000}"/>
    <hyperlink ref="J20005" r:id="rId19242" xr:uid="{00000000-0004-0000-0200-0000294B0000}"/>
    <hyperlink ref="J20006" r:id="rId19243" xr:uid="{00000000-0004-0000-0200-00002A4B0000}"/>
    <hyperlink ref="J20007" r:id="rId19244" xr:uid="{00000000-0004-0000-0200-00002B4B0000}"/>
    <hyperlink ref="J20008" r:id="rId19245" xr:uid="{00000000-0004-0000-0200-00002C4B0000}"/>
    <hyperlink ref="J20009" r:id="rId19246" xr:uid="{00000000-0004-0000-0200-00002D4B0000}"/>
    <hyperlink ref="J20010" r:id="rId19247" xr:uid="{00000000-0004-0000-0200-00002E4B0000}"/>
    <hyperlink ref="J20011" r:id="rId19248" xr:uid="{00000000-0004-0000-0200-00002F4B0000}"/>
    <hyperlink ref="J20012" r:id="rId19249" xr:uid="{00000000-0004-0000-0200-0000304B0000}"/>
    <hyperlink ref="J20013" r:id="rId19250" xr:uid="{00000000-0004-0000-0200-0000314B0000}"/>
    <hyperlink ref="J20014" r:id="rId19251" xr:uid="{00000000-0004-0000-0200-0000324B0000}"/>
    <hyperlink ref="J20015" r:id="rId19252" xr:uid="{00000000-0004-0000-0200-0000334B0000}"/>
    <hyperlink ref="J20016" r:id="rId19253" xr:uid="{00000000-0004-0000-0200-0000344B0000}"/>
    <hyperlink ref="J20017" r:id="rId19254" xr:uid="{00000000-0004-0000-0200-0000354B0000}"/>
    <hyperlink ref="J20018" r:id="rId19255" xr:uid="{00000000-0004-0000-0200-0000364B0000}"/>
    <hyperlink ref="J20019" r:id="rId19256" xr:uid="{00000000-0004-0000-0200-0000374B0000}"/>
    <hyperlink ref="J20020" r:id="rId19257" xr:uid="{00000000-0004-0000-0200-0000384B0000}"/>
    <hyperlink ref="J20021" r:id="rId19258" xr:uid="{00000000-0004-0000-0200-0000394B0000}"/>
    <hyperlink ref="J20022" r:id="rId19259" xr:uid="{00000000-0004-0000-0200-00003A4B0000}"/>
    <hyperlink ref="J20023" r:id="rId19260" xr:uid="{00000000-0004-0000-0200-00003B4B0000}"/>
    <hyperlink ref="J20024" r:id="rId19261" xr:uid="{00000000-0004-0000-0200-00003C4B0000}"/>
    <hyperlink ref="J20025" r:id="rId19262" xr:uid="{00000000-0004-0000-0200-00003D4B0000}"/>
    <hyperlink ref="J20026" r:id="rId19263" xr:uid="{00000000-0004-0000-0200-00003E4B0000}"/>
    <hyperlink ref="J20027" r:id="rId19264" xr:uid="{00000000-0004-0000-0200-00003F4B0000}"/>
    <hyperlink ref="J20028" r:id="rId19265" xr:uid="{00000000-0004-0000-0200-0000404B0000}"/>
    <hyperlink ref="J20029" r:id="rId19266" xr:uid="{00000000-0004-0000-0200-0000414B0000}"/>
    <hyperlink ref="J20030" r:id="rId19267" xr:uid="{00000000-0004-0000-0200-0000424B0000}"/>
    <hyperlink ref="J20031" r:id="rId19268" xr:uid="{00000000-0004-0000-0200-0000434B0000}"/>
    <hyperlink ref="J20032" r:id="rId19269" xr:uid="{00000000-0004-0000-0200-0000444B0000}"/>
    <hyperlink ref="J20033" r:id="rId19270" xr:uid="{00000000-0004-0000-0200-0000454B0000}"/>
    <hyperlink ref="J20034" r:id="rId19271" xr:uid="{00000000-0004-0000-0200-0000464B0000}"/>
    <hyperlink ref="J20035" r:id="rId19272" xr:uid="{00000000-0004-0000-0200-0000474B0000}"/>
    <hyperlink ref="J20036" r:id="rId19273" xr:uid="{00000000-0004-0000-0200-0000484B0000}"/>
    <hyperlink ref="J20037" r:id="rId19274" xr:uid="{00000000-0004-0000-0200-0000494B0000}"/>
    <hyperlink ref="J20038" r:id="rId19275" xr:uid="{00000000-0004-0000-0200-00004A4B0000}"/>
    <hyperlink ref="J20039" r:id="rId19276" xr:uid="{00000000-0004-0000-0200-00004B4B0000}"/>
    <hyperlink ref="J20040" r:id="rId19277" xr:uid="{00000000-0004-0000-0200-00004C4B0000}"/>
    <hyperlink ref="J20041" r:id="rId19278" xr:uid="{00000000-0004-0000-0200-00004D4B0000}"/>
    <hyperlink ref="J20042" r:id="rId19279" xr:uid="{00000000-0004-0000-0200-00004E4B0000}"/>
    <hyperlink ref="J20043" r:id="rId19280" xr:uid="{00000000-0004-0000-0200-00004F4B0000}"/>
    <hyperlink ref="J20044" r:id="rId19281" xr:uid="{00000000-0004-0000-0200-0000504B0000}"/>
    <hyperlink ref="J20045" r:id="rId19282" xr:uid="{00000000-0004-0000-0200-0000514B0000}"/>
    <hyperlink ref="J20046" r:id="rId19283" xr:uid="{00000000-0004-0000-0200-0000524B0000}"/>
    <hyperlink ref="J20047" r:id="rId19284" xr:uid="{00000000-0004-0000-0200-0000534B0000}"/>
    <hyperlink ref="J20048" r:id="rId19285" xr:uid="{00000000-0004-0000-0200-0000544B0000}"/>
    <hyperlink ref="J20049" r:id="rId19286" xr:uid="{00000000-0004-0000-0200-0000554B0000}"/>
    <hyperlink ref="J20050" r:id="rId19287" xr:uid="{00000000-0004-0000-0200-0000564B0000}"/>
    <hyperlink ref="J20051" r:id="rId19288" xr:uid="{00000000-0004-0000-0200-0000574B0000}"/>
    <hyperlink ref="J20052" r:id="rId19289" xr:uid="{00000000-0004-0000-0200-0000584B0000}"/>
    <hyperlink ref="J20053" r:id="rId19290" xr:uid="{00000000-0004-0000-0200-0000594B0000}"/>
    <hyperlink ref="J20054" r:id="rId19291" xr:uid="{00000000-0004-0000-0200-00005A4B0000}"/>
    <hyperlink ref="J20055" r:id="rId19292" xr:uid="{00000000-0004-0000-0200-00005B4B0000}"/>
    <hyperlink ref="J20056" r:id="rId19293" xr:uid="{00000000-0004-0000-0200-00005C4B0000}"/>
    <hyperlink ref="J20058" r:id="rId19294" xr:uid="{00000000-0004-0000-0200-00005D4B0000}"/>
    <hyperlink ref="J20059" r:id="rId19295" xr:uid="{00000000-0004-0000-0200-00005E4B0000}"/>
    <hyperlink ref="J20060" r:id="rId19296" xr:uid="{00000000-0004-0000-0200-00005F4B0000}"/>
    <hyperlink ref="J20061" r:id="rId19297" xr:uid="{00000000-0004-0000-0200-0000604B0000}"/>
    <hyperlink ref="J20062" r:id="rId19298" xr:uid="{00000000-0004-0000-0200-0000614B0000}"/>
    <hyperlink ref="J20063" r:id="rId19299" xr:uid="{00000000-0004-0000-0200-0000624B0000}"/>
    <hyperlink ref="J20064" r:id="rId19300" xr:uid="{00000000-0004-0000-0200-0000634B0000}"/>
    <hyperlink ref="J20065" r:id="rId19301" xr:uid="{00000000-0004-0000-0200-0000644B0000}"/>
    <hyperlink ref="J20066" r:id="rId19302" xr:uid="{00000000-0004-0000-0200-0000654B0000}"/>
    <hyperlink ref="J20067" r:id="rId19303" xr:uid="{00000000-0004-0000-0200-0000664B0000}"/>
    <hyperlink ref="J20068" r:id="rId19304" xr:uid="{00000000-0004-0000-0200-0000674B0000}"/>
    <hyperlink ref="J20069" r:id="rId19305" xr:uid="{00000000-0004-0000-0200-0000684B0000}"/>
    <hyperlink ref="J20070" r:id="rId19306" xr:uid="{00000000-0004-0000-0200-0000694B0000}"/>
    <hyperlink ref="J20071" r:id="rId19307" xr:uid="{00000000-0004-0000-0200-00006A4B0000}"/>
    <hyperlink ref="J20072" r:id="rId19308" xr:uid="{00000000-0004-0000-0200-00006B4B0000}"/>
    <hyperlink ref="J20073" r:id="rId19309" xr:uid="{00000000-0004-0000-0200-00006C4B0000}"/>
    <hyperlink ref="J20074" r:id="rId19310" xr:uid="{00000000-0004-0000-0200-00006D4B0000}"/>
    <hyperlink ref="J20075" r:id="rId19311" xr:uid="{00000000-0004-0000-0200-00006E4B0000}"/>
    <hyperlink ref="J20076" r:id="rId19312" xr:uid="{00000000-0004-0000-0200-00006F4B0000}"/>
    <hyperlink ref="J20077" r:id="rId19313" xr:uid="{00000000-0004-0000-0200-0000704B0000}"/>
    <hyperlink ref="J20078" r:id="rId19314" xr:uid="{00000000-0004-0000-0200-0000714B0000}"/>
    <hyperlink ref="J20079" r:id="rId19315" xr:uid="{00000000-0004-0000-0200-0000724B0000}"/>
    <hyperlink ref="J20080" r:id="rId19316" xr:uid="{00000000-0004-0000-0200-0000734B0000}"/>
    <hyperlink ref="J20081" r:id="rId19317" xr:uid="{00000000-0004-0000-0200-0000744B0000}"/>
    <hyperlink ref="J20082" r:id="rId19318" xr:uid="{00000000-0004-0000-0200-0000754B0000}"/>
    <hyperlink ref="J20083" r:id="rId19319" xr:uid="{00000000-0004-0000-0200-0000764B0000}"/>
    <hyperlink ref="J20084" r:id="rId19320" xr:uid="{00000000-0004-0000-0200-0000774B0000}"/>
    <hyperlink ref="J20086" r:id="rId19321" xr:uid="{00000000-0004-0000-0200-0000784B0000}"/>
    <hyperlink ref="J20087" r:id="rId19322" xr:uid="{00000000-0004-0000-0200-0000794B0000}"/>
    <hyperlink ref="J20088" r:id="rId19323" xr:uid="{00000000-0004-0000-0200-00007A4B0000}"/>
    <hyperlink ref="J20089" r:id="rId19324" xr:uid="{00000000-0004-0000-0200-00007B4B0000}"/>
    <hyperlink ref="J20090" r:id="rId19325" xr:uid="{00000000-0004-0000-0200-00007C4B0000}"/>
    <hyperlink ref="J20091" r:id="rId19326" xr:uid="{00000000-0004-0000-0200-00007D4B0000}"/>
    <hyperlink ref="J20092" r:id="rId19327" xr:uid="{00000000-0004-0000-0200-00007E4B0000}"/>
    <hyperlink ref="J20093" r:id="rId19328" xr:uid="{00000000-0004-0000-0200-00007F4B0000}"/>
    <hyperlink ref="J20094" r:id="rId19329" xr:uid="{00000000-0004-0000-0200-0000804B0000}"/>
    <hyperlink ref="J20095" r:id="rId19330" xr:uid="{00000000-0004-0000-0200-0000814B0000}"/>
    <hyperlink ref="J20096" r:id="rId19331" xr:uid="{00000000-0004-0000-0200-0000824B0000}"/>
    <hyperlink ref="J20097" r:id="rId19332" xr:uid="{00000000-0004-0000-0200-0000834B0000}"/>
    <hyperlink ref="J20098" r:id="rId19333" xr:uid="{00000000-0004-0000-0200-0000844B0000}"/>
    <hyperlink ref="J20099" r:id="rId19334" xr:uid="{00000000-0004-0000-0200-0000854B0000}"/>
    <hyperlink ref="J20100" r:id="rId19335" xr:uid="{00000000-0004-0000-0200-0000864B0000}"/>
    <hyperlink ref="J20101" r:id="rId19336" xr:uid="{00000000-0004-0000-0200-0000874B0000}"/>
    <hyperlink ref="J20102" r:id="rId19337" xr:uid="{00000000-0004-0000-0200-0000884B0000}"/>
    <hyperlink ref="J20103" r:id="rId19338" xr:uid="{00000000-0004-0000-0200-0000894B0000}"/>
    <hyperlink ref="J20104" r:id="rId19339" xr:uid="{00000000-0004-0000-0200-00008A4B0000}"/>
    <hyperlink ref="J20105" r:id="rId19340" xr:uid="{00000000-0004-0000-0200-00008B4B0000}"/>
    <hyperlink ref="J20106" r:id="rId19341" xr:uid="{00000000-0004-0000-0200-00008C4B0000}"/>
    <hyperlink ref="J20107" r:id="rId19342" xr:uid="{00000000-0004-0000-0200-00008D4B0000}"/>
    <hyperlink ref="J20108" r:id="rId19343" xr:uid="{00000000-0004-0000-0200-00008E4B0000}"/>
    <hyperlink ref="J20109" r:id="rId19344" xr:uid="{00000000-0004-0000-0200-00008F4B0000}"/>
    <hyperlink ref="J20110" r:id="rId19345" xr:uid="{00000000-0004-0000-0200-0000904B0000}"/>
    <hyperlink ref="J20111" r:id="rId19346" xr:uid="{00000000-0004-0000-0200-0000914B0000}"/>
    <hyperlink ref="J20112" r:id="rId19347" xr:uid="{00000000-0004-0000-0200-0000924B0000}"/>
    <hyperlink ref="J20113" r:id="rId19348" xr:uid="{00000000-0004-0000-0200-0000934B0000}"/>
    <hyperlink ref="J20114" r:id="rId19349" xr:uid="{00000000-0004-0000-0200-0000944B0000}"/>
    <hyperlink ref="J20115" r:id="rId19350" xr:uid="{00000000-0004-0000-0200-0000954B0000}"/>
    <hyperlink ref="J20116" r:id="rId19351" xr:uid="{00000000-0004-0000-0200-0000964B0000}"/>
    <hyperlink ref="J20117" r:id="rId19352" xr:uid="{00000000-0004-0000-0200-0000974B0000}"/>
    <hyperlink ref="J20118" r:id="rId19353" xr:uid="{00000000-0004-0000-0200-0000984B0000}"/>
    <hyperlink ref="J20119" r:id="rId19354" xr:uid="{00000000-0004-0000-0200-0000994B0000}"/>
    <hyperlink ref="J20120" r:id="rId19355" xr:uid="{00000000-0004-0000-0200-00009A4B0000}"/>
    <hyperlink ref="J20121" r:id="rId19356" xr:uid="{00000000-0004-0000-0200-00009B4B0000}"/>
    <hyperlink ref="J20122" r:id="rId19357" xr:uid="{00000000-0004-0000-0200-00009C4B0000}"/>
    <hyperlink ref="J20123" r:id="rId19358" xr:uid="{00000000-0004-0000-0200-00009D4B0000}"/>
    <hyperlink ref="J20124" r:id="rId19359" xr:uid="{00000000-0004-0000-0200-00009E4B0000}"/>
    <hyperlink ref="J20125" r:id="rId19360" xr:uid="{00000000-0004-0000-0200-00009F4B0000}"/>
    <hyperlink ref="J20126" r:id="rId19361" xr:uid="{00000000-0004-0000-0200-0000A04B0000}"/>
    <hyperlink ref="J20127" r:id="rId19362" xr:uid="{00000000-0004-0000-0200-0000A14B0000}"/>
    <hyperlink ref="J20128" r:id="rId19363" xr:uid="{00000000-0004-0000-0200-0000A24B0000}"/>
    <hyperlink ref="J20129" r:id="rId19364" xr:uid="{00000000-0004-0000-0200-0000A34B0000}"/>
    <hyperlink ref="J20130" r:id="rId19365" xr:uid="{00000000-0004-0000-0200-0000A44B0000}"/>
    <hyperlink ref="J20131" r:id="rId19366" xr:uid="{00000000-0004-0000-0200-0000A54B0000}"/>
    <hyperlink ref="J20132" r:id="rId19367" xr:uid="{00000000-0004-0000-0200-0000A64B0000}"/>
    <hyperlink ref="J20133" r:id="rId19368" xr:uid="{00000000-0004-0000-0200-0000A74B0000}"/>
    <hyperlink ref="J20134" r:id="rId19369" xr:uid="{00000000-0004-0000-0200-0000A84B0000}"/>
    <hyperlink ref="J20135" r:id="rId19370" xr:uid="{00000000-0004-0000-0200-0000A94B0000}"/>
    <hyperlink ref="J20136" r:id="rId19371" xr:uid="{00000000-0004-0000-0200-0000AA4B0000}"/>
    <hyperlink ref="J20137" r:id="rId19372" xr:uid="{00000000-0004-0000-0200-0000AB4B0000}"/>
    <hyperlink ref="J20138" r:id="rId19373" xr:uid="{00000000-0004-0000-0200-0000AC4B0000}"/>
    <hyperlink ref="J20139" r:id="rId19374" xr:uid="{00000000-0004-0000-0200-0000AD4B0000}"/>
    <hyperlink ref="J20140" r:id="rId19375" xr:uid="{00000000-0004-0000-0200-0000AE4B0000}"/>
    <hyperlink ref="J20141" r:id="rId19376" xr:uid="{00000000-0004-0000-0200-0000AF4B0000}"/>
    <hyperlink ref="J20142" r:id="rId19377" xr:uid="{00000000-0004-0000-0200-0000B04B0000}"/>
    <hyperlink ref="J20143" r:id="rId19378" xr:uid="{00000000-0004-0000-0200-0000B14B0000}"/>
    <hyperlink ref="J20144" r:id="rId19379" xr:uid="{00000000-0004-0000-0200-0000B24B0000}"/>
    <hyperlink ref="J20145" r:id="rId19380" xr:uid="{00000000-0004-0000-0200-0000B34B0000}"/>
    <hyperlink ref="J20146" r:id="rId19381" xr:uid="{00000000-0004-0000-0200-0000B44B0000}"/>
    <hyperlink ref="J20147" r:id="rId19382" xr:uid="{00000000-0004-0000-0200-0000B54B0000}"/>
    <hyperlink ref="J20148" r:id="rId19383" xr:uid="{00000000-0004-0000-0200-0000B64B0000}"/>
    <hyperlink ref="J20149" r:id="rId19384" xr:uid="{00000000-0004-0000-0200-0000B74B0000}"/>
    <hyperlink ref="J20150" r:id="rId19385" xr:uid="{00000000-0004-0000-0200-0000B84B0000}"/>
    <hyperlink ref="J20151" r:id="rId19386" xr:uid="{00000000-0004-0000-0200-0000B94B0000}"/>
    <hyperlink ref="J20152" r:id="rId19387" xr:uid="{00000000-0004-0000-0200-0000BA4B0000}"/>
    <hyperlink ref="J20153" r:id="rId19388" xr:uid="{00000000-0004-0000-0200-0000BB4B0000}"/>
    <hyperlink ref="J20154" r:id="rId19389" xr:uid="{00000000-0004-0000-0200-0000BC4B0000}"/>
    <hyperlink ref="J20155" r:id="rId19390" xr:uid="{00000000-0004-0000-0200-0000BD4B0000}"/>
    <hyperlink ref="J20156" r:id="rId19391" xr:uid="{00000000-0004-0000-0200-0000BE4B0000}"/>
    <hyperlink ref="J20157" r:id="rId19392" xr:uid="{00000000-0004-0000-0200-0000BF4B0000}"/>
    <hyperlink ref="J20158" r:id="rId19393" xr:uid="{00000000-0004-0000-0200-0000C04B0000}"/>
    <hyperlink ref="J20159" r:id="rId19394" xr:uid="{00000000-0004-0000-0200-0000C14B0000}"/>
    <hyperlink ref="J20160" r:id="rId19395" xr:uid="{00000000-0004-0000-0200-0000C24B0000}"/>
    <hyperlink ref="J20161" r:id="rId19396" xr:uid="{00000000-0004-0000-0200-0000C34B0000}"/>
    <hyperlink ref="J20162" r:id="rId19397" xr:uid="{00000000-0004-0000-0200-0000C44B0000}"/>
    <hyperlink ref="J20163" r:id="rId19398" xr:uid="{00000000-0004-0000-0200-0000C54B0000}"/>
    <hyperlink ref="J20165" r:id="rId19399" xr:uid="{00000000-0004-0000-0200-0000C64B0000}"/>
    <hyperlink ref="J20166" r:id="rId19400" xr:uid="{00000000-0004-0000-0200-0000C74B0000}"/>
    <hyperlink ref="J20167" r:id="rId19401" xr:uid="{00000000-0004-0000-0200-0000C84B0000}"/>
    <hyperlink ref="J20168" r:id="rId19402" xr:uid="{00000000-0004-0000-0200-0000C94B0000}"/>
    <hyperlink ref="J20169" r:id="rId19403" xr:uid="{00000000-0004-0000-0200-0000CA4B0000}"/>
    <hyperlink ref="J20170" r:id="rId19404" xr:uid="{00000000-0004-0000-0200-0000CB4B0000}"/>
    <hyperlink ref="J20171" r:id="rId19405" xr:uid="{00000000-0004-0000-0200-0000CC4B0000}"/>
    <hyperlink ref="J20172" r:id="rId19406" xr:uid="{00000000-0004-0000-0200-0000CD4B0000}"/>
    <hyperlink ref="J20173" r:id="rId19407" xr:uid="{00000000-0004-0000-0200-0000CE4B0000}"/>
    <hyperlink ref="J20174" r:id="rId19408" xr:uid="{00000000-0004-0000-0200-0000CF4B0000}"/>
    <hyperlink ref="J20175" r:id="rId19409" xr:uid="{00000000-0004-0000-0200-0000D04B0000}"/>
    <hyperlink ref="J20176" r:id="rId19410" xr:uid="{00000000-0004-0000-0200-0000D14B0000}"/>
    <hyperlink ref="J20177" r:id="rId19411" xr:uid="{00000000-0004-0000-0200-0000D24B0000}"/>
    <hyperlink ref="J20178" r:id="rId19412" xr:uid="{00000000-0004-0000-0200-0000D34B0000}"/>
    <hyperlink ref="J20179" r:id="rId19413" xr:uid="{00000000-0004-0000-0200-0000D44B0000}"/>
    <hyperlink ref="J20180" r:id="rId19414" xr:uid="{00000000-0004-0000-0200-0000D54B0000}"/>
    <hyperlink ref="J20181" r:id="rId19415" xr:uid="{00000000-0004-0000-0200-0000D64B0000}"/>
    <hyperlink ref="J20182" r:id="rId19416" xr:uid="{00000000-0004-0000-0200-0000D74B0000}"/>
    <hyperlink ref="J20183" r:id="rId19417" xr:uid="{00000000-0004-0000-0200-0000D84B0000}"/>
    <hyperlink ref="J20184" r:id="rId19418" xr:uid="{00000000-0004-0000-0200-0000D94B0000}"/>
    <hyperlink ref="J20185" r:id="rId19419" xr:uid="{00000000-0004-0000-0200-0000DA4B0000}"/>
    <hyperlink ref="J20186" r:id="rId19420" xr:uid="{00000000-0004-0000-0200-0000DB4B0000}"/>
    <hyperlink ref="J20187" r:id="rId19421" xr:uid="{00000000-0004-0000-0200-0000DC4B0000}"/>
    <hyperlink ref="J20188" r:id="rId19422" xr:uid="{00000000-0004-0000-0200-0000DD4B0000}"/>
    <hyperlink ref="J20189" r:id="rId19423" xr:uid="{00000000-0004-0000-0200-0000DE4B0000}"/>
    <hyperlink ref="J20190" r:id="rId19424" xr:uid="{00000000-0004-0000-0200-0000DF4B0000}"/>
    <hyperlink ref="J20191" r:id="rId19425" xr:uid="{00000000-0004-0000-0200-0000E04B0000}"/>
    <hyperlink ref="J20192" r:id="rId19426" xr:uid="{00000000-0004-0000-0200-0000E14B0000}"/>
    <hyperlink ref="J20193" r:id="rId19427" xr:uid="{00000000-0004-0000-0200-0000E24B0000}"/>
    <hyperlink ref="J20194" r:id="rId19428" xr:uid="{00000000-0004-0000-0200-0000E34B0000}"/>
    <hyperlink ref="J20195" r:id="rId19429" xr:uid="{00000000-0004-0000-0200-0000E44B0000}"/>
    <hyperlink ref="J20196" r:id="rId19430" xr:uid="{00000000-0004-0000-0200-0000E54B0000}"/>
    <hyperlink ref="J20197" r:id="rId19431" xr:uid="{00000000-0004-0000-0200-0000E64B0000}"/>
    <hyperlink ref="J20198" r:id="rId19432" xr:uid="{00000000-0004-0000-0200-0000E74B0000}"/>
    <hyperlink ref="J20199" r:id="rId19433" location="." xr:uid="{00000000-0004-0000-0200-0000E84B0000}"/>
    <hyperlink ref="J20200" r:id="rId19434" xr:uid="{00000000-0004-0000-0200-0000E94B0000}"/>
    <hyperlink ref="J20201" r:id="rId19435" xr:uid="{00000000-0004-0000-0200-0000EA4B0000}"/>
    <hyperlink ref="J20202" r:id="rId19436" xr:uid="{00000000-0004-0000-0200-0000EB4B0000}"/>
    <hyperlink ref="J20204" r:id="rId19437" xr:uid="{00000000-0004-0000-0200-0000EC4B0000}"/>
    <hyperlink ref="J20205" r:id="rId19438" xr:uid="{00000000-0004-0000-0200-0000ED4B0000}"/>
    <hyperlink ref="J20206" r:id="rId19439" xr:uid="{00000000-0004-0000-0200-0000EE4B0000}"/>
    <hyperlink ref="J20207" r:id="rId19440" xr:uid="{00000000-0004-0000-0200-0000EF4B0000}"/>
    <hyperlink ref="J20208" r:id="rId19441" xr:uid="{00000000-0004-0000-0200-0000F04B0000}"/>
    <hyperlink ref="J20209" r:id="rId19442" xr:uid="{00000000-0004-0000-0200-0000F14B0000}"/>
    <hyperlink ref="J20210" r:id="rId19443" xr:uid="{00000000-0004-0000-0200-0000F24B0000}"/>
    <hyperlink ref="J20211" r:id="rId19444" xr:uid="{00000000-0004-0000-0200-0000F34B0000}"/>
    <hyperlink ref="J20212" r:id="rId19445" xr:uid="{00000000-0004-0000-0200-0000F44B0000}"/>
    <hyperlink ref="J20213" r:id="rId19446" xr:uid="{00000000-0004-0000-0200-0000F54B0000}"/>
    <hyperlink ref="J20214" r:id="rId19447" xr:uid="{00000000-0004-0000-0200-0000F64B0000}"/>
    <hyperlink ref="J20215" r:id="rId19448" xr:uid="{00000000-0004-0000-0200-0000F74B0000}"/>
    <hyperlink ref="J20216" r:id="rId19449" xr:uid="{00000000-0004-0000-0200-0000F84B0000}"/>
    <hyperlink ref="J20217" r:id="rId19450" xr:uid="{00000000-0004-0000-0200-0000F94B0000}"/>
    <hyperlink ref="J20218" r:id="rId19451" xr:uid="{00000000-0004-0000-0200-0000FA4B0000}"/>
    <hyperlink ref="J20219" r:id="rId19452" xr:uid="{00000000-0004-0000-0200-0000FB4B0000}"/>
    <hyperlink ref="J20220" r:id="rId19453" xr:uid="{00000000-0004-0000-0200-0000FC4B0000}"/>
    <hyperlink ref="J20221" r:id="rId19454" xr:uid="{00000000-0004-0000-0200-0000FD4B0000}"/>
    <hyperlink ref="J20222" r:id="rId19455" xr:uid="{00000000-0004-0000-0200-0000FE4B0000}"/>
    <hyperlink ref="J20223" r:id="rId19456" xr:uid="{00000000-0004-0000-0200-0000FF4B0000}"/>
    <hyperlink ref="J20224" r:id="rId19457" xr:uid="{00000000-0004-0000-0200-0000004C0000}"/>
    <hyperlink ref="J20225" r:id="rId19458" xr:uid="{00000000-0004-0000-0200-0000014C0000}"/>
    <hyperlink ref="J20226" r:id="rId19459" xr:uid="{00000000-0004-0000-0200-0000024C0000}"/>
    <hyperlink ref="J20227" r:id="rId19460" xr:uid="{00000000-0004-0000-0200-0000034C0000}"/>
    <hyperlink ref="J20228" r:id="rId19461" xr:uid="{00000000-0004-0000-0200-0000044C0000}"/>
    <hyperlink ref="J20229" r:id="rId19462" xr:uid="{00000000-0004-0000-0200-0000054C0000}"/>
    <hyperlink ref="J20230" r:id="rId19463" xr:uid="{00000000-0004-0000-0200-0000064C0000}"/>
    <hyperlink ref="J20231" r:id="rId19464" xr:uid="{00000000-0004-0000-0200-0000074C0000}"/>
    <hyperlink ref="J20232" r:id="rId19465" xr:uid="{00000000-0004-0000-0200-0000084C0000}"/>
    <hyperlink ref="J20233" r:id="rId19466" xr:uid="{00000000-0004-0000-0200-0000094C0000}"/>
    <hyperlink ref="J20234" r:id="rId19467" xr:uid="{00000000-0004-0000-0200-00000A4C0000}"/>
    <hyperlink ref="J20235" r:id="rId19468" xr:uid="{00000000-0004-0000-0200-00000B4C0000}"/>
    <hyperlink ref="J20236" r:id="rId19469" xr:uid="{00000000-0004-0000-0200-00000C4C0000}"/>
    <hyperlink ref="J20237" r:id="rId19470" xr:uid="{00000000-0004-0000-0200-00000D4C0000}"/>
    <hyperlink ref="J20238" r:id="rId19471" xr:uid="{00000000-0004-0000-0200-00000E4C0000}"/>
    <hyperlink ref="J20239" r:id="rId19472" xr:uid="{00000000-0004-0000-0200-00000F4C0000}"/>
    <hyperlink ref="J20240" r:id="rId19473" xr:uid="{00000000-0004-0000-0200-0000104C0000}"/>
    <hyperlink ref="J20241" r:id="rId19474" xr:uid="{00000000-0004-0000-0200-0000114C0000}"/>
    <hyperlink ref="J20242" r:id="rId19475" xr:uid="{00000000-0004-0000-0200-0000124C0000}"/>
    <hyperlink ref="J20243" r:id="rId19476" xr:uid="{00000000-0004-0000-0200-0000134C0000}"/>
    <hyperlink ref="J20244" r:id="rId19477" xr:uid="{00000000-0004-0000-0200-0000144C0000}"/>
    <hyperlink ref="J20245" r:id="rId19478" xr:uid="{00000000-0004-0000-0200-0000154C0000}"/>
    <hyperlink ref="J20246" r:id="rId19479" xr:uid="{00000000-0004-0000-0200-0000164C0000}"/>
    <hyperlink ref="J20247" r:id="rId19480" xr:uid="{00000000-0004-0000-0200-0000174C0000}"/>
    <hyperlink ref="J20248" r:id="rId19481" xr:uid="{00000000-0004-0000-0200-0000184C0000}"/>
    <hyperlink ref="J20249" r:id="rId19482" xr:uid="{00000000-0004-0000-0200-0000194C0000}"/>
    <hyperlink ref="J20250" r:id="rId19483" xr:uid="{00000000-0004-0000-0200-00001A4C0000}"/>
    <hyperlink ref="J20251" r:id="rId19484" xr:uid="{00000000-0004-0000-0200-00001B4C0000}"/>
    <hyperlink ref="J20252" r:id="rId19485" xr:uid="{00000000-0004-0000-0200-00001C4C0000}"/>
    <hyperlink ref="J20253" r:id="rId19486" xr:uid="{00000000-0004-0000-0200-00001D4C0000}"/>
    <hyperlink ref="J20254" r:id="rId19487" xr:uid="{00000000-0004-0000-0200-00001E4C0000}"/>
    <hyperlink ref="J20255" r:id="rId19488" xr:uid="{00000000-0004-0000-0200-00001F4C0000}"/>
    <hyperlink ref="J20256" r:id="rId19489" xr:uid="{00000000-0004-0000-0200-0000204C0000}"/>
    <hyperlink ref="J20257" r:id="rId19490" xr:uid="{00000000-0004-0000-0200-0000214C0000}"/>
    <hyperlink ref="J20258" r:id="rId19491" xr:uid="{00000000-0004-0000-0200-0000224C0000}"/>
    <hyperlink ref="J20259" r:id="rId19492" xr:uid="{00000000-0004-0000-0200-0000234C0000}"/>
    <hyperlink ref="J20260" r:id="rId19493" xr:uid="{00000000-0004-0000-0200-0000244C0000}"/>
    <hyperlink ref="J20261" r:id="rId19494" xr:uid="{00000000-0004-0000-0200-0000254C0000}"/>
    <hyperlink ref="J20262" r:id="rId19495" xr:uid="{00000000-0004-0000-0200-0000264C0000}"/>
    <hyperlink ref="J20263" r:id="rId19496" xr:uid="{00000000-0004-0000-0200-0000274C0000}"/>
    <hyperlink ref="J20264" r:id="rId19497" xr:uid="{00000000-0004-0000-0200-0000284C0000}"/>
    <hyperlink ref="J20265" r:id="rId19498" xr:uid="{00000000-0004-0000-0200-0000294C0000}"/>
    <hyperlink ref="J20266" r:id="rId19499" xr:uid="{00000000-0004-0000-0200-00002A4C0000}"/>
    <hyperlink ref="J20267" r:id="rId19500" xr:uid="{00000000-0004-0000-0200-00002B4C0000}"/>
    <hyperlink ref="J20268" r:id="rId19501" xr:uid="{00000000-0004-0000-0200-00002C4C0000}"/>
    <hyperlink ref="J20269" r:id="rId19502" xr:uid="{00000000-0004-0000-0200-00002D4C0000}"/>
    <hyperlink ref="J20270" r:id="rId19503" xr:uid="{00000000-0004-0000-0200-00002E4C0000}"/>
    <hyperlink ref="J20271" r:id="rId19504" xr:uid="{00000000-0004-0000-0200-00002F4C0000}"/>
    <hyperlink ref="J20272" r:id="rId19505" xr:uid="{00000000-0004-0000-0200-0000304C0000}"/>
    <hyperlink ref="J20273" r:id="rId19506" xr:uid="{00000000-0004-0000-0200-0000314C0000}"/>
    <hyperlink ref="J20274" r:id="rId19507" xr:uid="{00000000-0004-0000-0200-0000324C0000}"/>
    <hyperlink ref="J20275" r:id="rId19508" xr:uid="{00000000-0004-0000-0200-0000334C0000}"/>
    <hyperlink ref="J20276" r:id="rId19509" xr:uid="{00000000-0004-0000-0200-0000344C0000}"/>
    <hyperlink ref="J20277" r:id="rId19510" xr:uid="{00000000-0004-0000-0200-0000354C0000}"/>
    <hyperlink ref="J20278" r:id="rId19511" xr:uid="{00000000-0004-0000-0200-0000364C0000}"/>
    <hyperlink ref="J20279" r:id="rId19512" xr:uid="{00000000-0004-0000-0200-0000374C0000}"/>
    <hyperlink ref="J20280" r:id="rId19513" xr:uid="{00000000-0004-0000-0200-0000384C0000}"/>
    <hyperlink ref="J20281" r:id="rId19514" xr:uid="{00000000-0004-0000-0200-0000394C0000}"/>
    <hyperlink ref="J20282" r:id="rId19515" xr:uid="{00000000-0004-0000-0200-00003A4C0000}"/>
    <hyperlink ref="J20283" r:id="rId19516" xr:uid="{00000000-0004-0000-0200-00003B4C0000}"/>
    <hyperlink ref="J20284" r:id="rId19517" xr:uid="{00000000-0004-0000-0200-00003C4C0000}"/>
    <hyperlink ref="J20285" r:id="rId19518" xr:uid="{00000000-0004-0000-0200-00003D4C0000}"/>
    <hyperlink ref="J20286" r:id="rId19519" xr:uid="{00000000-0004-0000-0200-00003E4C0000}"/>
    <hyperlink ref="J20287" r:id="rId19520" xr:uid="{00000000-0004-0000-0200-00003F4C0000}"/>
    <hyperlink ref="J20288" r:id="rId19521" xr:uid="{00000000-0004-0000-0200-0000404C0000}"/>
    <hyperlink ref="J20289" r:id="rId19522" xr:uid="{00000000-0004-0000-0200-0000414C0000}"/>
    <hyperlink ref="J20290" r:id="rId19523" xr:uid="{00000000-0004-0000-0200-0000424C0000}"/>
    <hyperlink ref="J20291" r:id="rId19524" xr:uid="{00000000-0004-0000-0200-0000434C0000}"/>
    <hyperlink ref="J20292" r:id="rId19525" xr:uid="{00000000-0004-0000-0200-0000444C0000}"/>
    <hyperlink ref="J20293" r:id="rId19526" xr:uid="{00000000-0004-0000-0200-0000454C0000}"/>
    <hyperlink ref="J20294" r:id="rId19527" xr:uid="{00000000-0004-0000-0200-0000464C0000}"/>
    <hyperlink ref="J20295" r:id="rId19528" xr:uid="{00000000-0004-0000-0200-0000474C0000}"/>
    <hyperlink ref="J20296" r:id="rId19529" xr:uid="{00000000-0004-0000-0200-0000484C0000}"/>
    <hyperlink ref="J20297" r:id="rId19530" xr:uid="{00000000-0004-0000-0200-0000494C0000}"/>
    <hyperlink ref="J20298" r:id="rId19531" xr:uid="{00000000-0004-0000-0200-00004A4C0000}"/>
    <hyperlink ref="J20299" r:id="rId19532" xr:uid="{00000000-0004-0000-0200-00004B4C0000}"/>
    <hyperlink ref="J20300" r:id="rId19533" xr:uid="{00000000-0004-0000-0200-00004C4C0000}"/>
    <hyperlink ref="J20301" r:id="rId19534" xr:uid="{00000000-0004-0000-0200-00004D4C0000}"/>
    <hyperlink ref="J20302" r:id="rId19535" xr:uid="{00000000-0004-0000-0200-00004E4C0000}"/>
    <hyperlink ref="J20303" r:id="rId19536" xr:uid="{00000000-0004-0000-0200-00004F4C0000}"/>
    <hyperlink ref="J20304" r:id="rId19537" xr:uid="{00000000-0004-0000-0200-0000504C0000}"/>
    <hyperlink ref="J20305" r:id="rId19538" xr:uid="{00000000-0004-0000-0200-0000514C0000}"/>
    <hyperlink ref="J20306" r:id="rId19539" xr:uid="{00000000-0004-0000-0200-0000524C0000}"/>
    <hyperlink ref="J20307" r:id="rId19540" xr:uid="{00000000-0004-0000-0200-0000534C0000}"/>
    <hyperlink ref="J20308" r:id="rId19541" xr:uid="{00000000-0004-0000-0200-0000544C0000}"/>
    <hyperlink ref="J20309" r:id="rId19542" xr:uid="{00000000-0004-0000-0200-0000554C0000}"/>
    <hyperlink ref="J20310" r:id="rId19543" xr:uid="{00000000-0004-0000-0200-0000564C0000}"/>
    <hyperlink ref="J20311" r:id="rId19544" xr:uid="{00000000-0004-0000-0200-0000574C0000}"/>
    <hyperlink ref="J20312" r:id="rId19545" xr:uid="{00000000-0004-0000-0200-0000584C0000}"/>
    <hyperlink ref="J20313" r:id="rId19546" xr:uid="{00000000-0004-0000-0200-0000594C0000}"/>
    <hyperlink ref="J20314" r:id="rId19547" xr:uid="{00000000-0004-0000-0200-00005A4C0000}"/>
    <hyperlink ref="J20315" r:id="rId19548" xr:uid="{00000000-0004-0000-0200-00005B4C0000}"/>
    <hyperlink ref="J20316" r:id="rId19549" xr:uid="{00000000-0004-0000-0200-00005C4C0000}"/>
    <hyperlink ref="J20317" r:id="rId19550" xr:uid="{00000000-0004-0000-0200-00005D4C0000}"/>
    <hyperlink ref="J20318" r:id="rId19551" xr:uid="{00000000-0004-0000-0200-00005E4C0000}"/>
    <hyperlink ref="J20319" r:id="rId19552" xr:uid="{00000000-0004-0000-0200-00005F4C0000}"/>
    <hyperlink ref="J20320" r:id="rId19553" xr:uid="{00000000-0004-0000-0200-0000604C0000}"/>
    <hyperlink ref="J20322" r:id="rId19554" xr:uid="{00000000-0004-0000-0200-0000614C0000}"/>
    <hyperlink ref="J20323" r:id="rId19555" xr:uid="{00000000-0004-0000-0200-0000624C0000}"/>
    <hyperlink ref="J20324" r:id="rId19556" xr:uid="{00000000-0004-0000-0200-0000634C0000}"/>
    <hyperlink ref="J20325" r:id="rId19557" xr:uid="{00000000-0004-0000-0200-0000644C0000}"/>
    <hyperlink ref="J20326" r:id="rId19558" xr:uid="{00000000-0004-0000-0200-0000654C0000}"/>
    <hyperlink ref="J20327" r:id="rId19559" xr:uid="{00000000-0004-0000-0200-0000664C0000}"/>
    <hyperlink ref="J20328" r:id="rId19560" xr:uid="{00000000-0004-0000-0200-0000674C0000}"/>
    <hyperlink ref="J20329" r:id="rId19561" xr:uid="{00000000-0004-0000-0200-0000684C0000}"/>
    <hyperlink ref="J20330" r:id="rId19562" xr:uid="{00000000-0004-0000-0200-0000694C0000}"/>
    <hyperlink ref="J20331" r:id="rId19563" xr:uid="{00000000-0004-0000-0200-00006A4C0000}"/>
    <hyperlink ref="J20332" r:id="rId19564" xr:uid="{00000000-0004-0000-0200-00006B4C0000}"/>
    <hyperlink ref="J20333" r:id="rId19565" xr:uid="{00000000-0004-0000-0200-00006C4C0000}"/>
    <hyperlink ref="J20334" r:id="rId19566" xr:uid="{00000000-0004-0000-0200-00006D4C0000}"/>
    <hyperlink ref="J20335" r:id="rId19567" xr:uid="{00000000-0004-0000-0200-00006E4C0000}"/>
    <hyperlink ref="J20336" r:id="rId19568" xr:uid="{00000000-0004-0000-0200-00006F4C0000}"/>
    <hyperlink ref="J20337" r:id="rId19569" xr:uid="{00000000-0004-0000-0200-0000704C0000}"/>
    <hyperlink ref="J20338" r:id="rId19570" xr:uid="{00000000-0004-0000-0200-0000714C0000}"/>
    <hyperlink ref="J20339" r:id="rId19571" xr:uid="{00000000-0004-0000-0200-0000724C0000}"/>
    <hyperlink ref="J20340" r:id="rId19572" xr:uid="{00000000-0004-0000-0200-0000734C0000}"/>
    <hyperlink ref="J20341" r:id="rId19573" xr:uid="{00000000-0004-0000-0200-0000744C0000}"/>
    <hyperlink ref="J20342" r:id="rId19574" xr:uid="{00000000-0004-0000-0200-0000754C0000}"/>
    <hyperlink ref="J20343" r:id="rId19575" xr:uid="{00000000-0004-0000-0200-0000764C0000}"/>
    <hyperlink ref="J20344" r:id="rId19576" xr:uid="{00000000-0004-0000-0200-0000774C0000}"/>
    <hyperlink ref="J20345" r:id="rId19577" xr:uid="{00000000-0004-0000-0200-0000784C0000}"/>
    <hyperlink ref="J20346" r:id="rId19578" xr:uid="{00000000-0004-0000-0200-0000794C0000}"/>
    <hyperlink ref="J20347" r:id="rId19579" xr:uid="{00000000-0004-0000-0200-00007A4C0000}"/>
    <hyperlink ref="J20348" r:id="rId19580" xr:uid="{00000000-0004-0000-0200-00007B4C0000}"/>
    <hyperlink ref="J20349" r:id="rId19581" xr:uid="{00000000-0004-0000-0200-00007C4C0000}"/>
    <hyperlink ref="J20350" r:id="rId19582" xr:uid="{00000000-0004-0000-0200-00007D4C0000}"/>
    <hyperlink ref="J20351" r:id="rId19583" xr:uid="{00000000-0004-0000-0200-00007E4C0000}"/>
    <hyperlink ref="J20352" r:id="rId19584" xr:uid="{00000000-0004-0000-0200-00007F4C0000}"/>
    <hyperlink ref="J20353" r:id="rId19585" xr:uid="{00000000-0004-0000-0200-0000804C0000}"/>
    <hyperlink ref="J20354" r:id="rId19586" xr:uid="{00000000-0004-0000-0200-0000814C0000}"/>
    <hyperlink ref="J20355" r:id="rId19587" xr:uid="{00000000-0004-0000-0200-0000824C0000}"/>
    <hyperlink ref="J20356" r:id="rId19588" xr:uid="{00000000-0004-0000-0200-0000834C0000}"/>
    <hyperlink ref="J20357" r:id="rId19589" xr:uid="{00000000-0004-0000-0200-0000844C0000}"/>
    <hyperlink ref="J20358" r:id="rId19590" xr:uid="{00000000-0004-0000-0200-0000854C0000}"/>
    <hyperlink ref="J20359" r:id="rId19591" xr:uid="{00000000-0004-0000-0200-0000864C0000}"/>
    <hyperlink ref="J20360" r:id="rId19592" xr:uid="{00000000-0004-0000-0200-0000874C0000}"/>
    <hyperlink ref="J20361" r:id="rId19593" xr:uid="{00000000-0004-0000-0200-0000884C0000}"/>
    <hyperlink ref="J20362" r:id="rId19594" xr:uid="{00000000-0004-0000-0200-0000894C0000}"/>
    <hyperlink ref="J20363" r:id="rId19595" xr:uid="{00000000-0004-0000-0200-00008A4C0000}"/>
    <hyperlink ref="J20364" r:id="rId19596" xr:uid="{00000000-0004-0000-0200-00008B4C0000}"/>
    <hyperlink ref="J20365" r:id="rId19597" xr:uid="{00000000-0004-0000-0200-00008C4C0000}"/>
    <hyperlink ref="J20366" r:id="rId19598" xr:uid="{00000000-0004-0000-0200-00008D4C0000}"/>
    <hyperlink ref="J20367" r:id="rId19599" xr:uid="{00000000-0004-0000-0200-00008E4C0000}"/>
    <hyperlink ref="J20368" r:id="rId19600" xr:uid="{00000000-0004-0000-0200-00008F4C0000}"/>
    <hyperlink ref="J20369" r:id="rId19601" xr:uid="{00000000-0004-0000-0200-0000904C0000}"/>
    <hyperlink ref="J20370" r:id="rId19602" xr:uid="{00000000-0004-0000-0200-0000914C0000}"/>
    <hyperlink ref="J20371" r:id="rId19603" xr:uid="{00000000-0004-0000-0200-0000924C0000}"/>
    <hyperlink ref="J20372" r:id="rId19604" xr:uid="{00000000-0004-0000-0200-0000934C0000}"/>
    <hyperlink ref="J20373" r:id="rId19605" xr:uid="{00000000-0004-0000-0200-0000944C0000}"/>
    <hyperlink ref="J20374" r:id="rId19606" xr:uid="{00000000-0004-0000-0200-0000954C0000}"/>
    <hyperlink ref="J20375" r:id="rId19607" xr:uid="{00000000-0004-0000-0200-0000964C0000}"/>
    <hyperlink ref="J20376" r:id="rId19608" xr:uid="{00000000-0004-0000-0200-0000974C0000}"/>
    <hyperlink ref="J20377" r:id="rId19609" xr:uid="{00000000-0004-0000-0200-0000984C0000}"/>
    <hyperlink ref="J20378" r:id="rId19610" xr:uid="{00000000-0004-0000-0200-0000994C0000}"/>
    <hyperlink ref="J20379" r:id="rId19611" xr:uid="{00000000-0004-0000-0200-00009A4C0000}"/>
    <hyperlink ref="J20380" r:id="rId19612" xr:uid="{00000000-0004-0000-0200-00009B4C0000}"/>
    <hyperlink ref="J20381" r:id="rId19613" xr:uid="{00000000-0004-0000-0200-00009C4C0000}"/>
    <hyperlink ref="J20382" r:id="rId19614" xr:uid="{00000000-0004-0000-0200-00009D4C0000}"/>
    <hyperlink ref="J20383" r:id="rId19615" xr:uid="{00000000-0004-0000-0200-00009E4C0000}"/>
    <hyperlink ref="J20384" r:id="rId19616" xr:uid="{00000000-0004-0000-0200-00009F4C0000}"/>
    <hyperlink ref="J20385" r:id="rId19617" xr:uid="{00000000-0004-0000-0200-0000A04C0000}"/>
    <hyperlink ref="J20386" r:id="rId19618" xr:uid="{00000000-0004-0000-0200-0000A14C0000}"/>
    <hyperlink ref="J20387" r:id="rId19619" xr:uid="{00000000-0004-0000-0200-0000A24C0000}"/>
    <hyperlink ref="J20388" r:id="rId19620" xr:uid="{00000000-0004-0000-0200-0000A34C0000}"/>
    <hyperlink ref="J20389" r:id="rId19621" xr:uid="{00000000-0004-0000-0200-0000A44C0000}"/>
    <hyperlink ref="J20390" r:id="rId19622" xr:uid="{00000000-0004-0000-0200-0000A54C0000}"/>
    <hyperlink ref="J20391" r:id="rId19623" xr:uid="{00000000-0004-0000-0200-0000A64C0000}"/>
    <hyperlink ref="J20392" r:id="rId19624" xr:uid="{00000000-0004-0000-0200-0000A74C0000}"/>
    <hyperlink ref="J20393" r:id="rId19625" xr:uid="{00000000-0004-0000-0200-0000A84C0000}"/>
    <hyperlink ref="J20394" r:id="rId19626" xr:uid="{00000000-0004-0000-0200-0000A94C0000}"/>
    <hyperlink ref="J20395" r:id="rId19627" xr:uid="{00000000-0004-0000-0200-0000AA4C0000}"/>
    <hyperlink ref="J20396" r:id="rId19628" xr:uid="{00000000-0004-0000-0200-0000AB4C0000}"/>
    <hyperlink ref="J20397" r:id="rId19629" xr:uid="{00000000-0004-0000-0200-0000AC4C0000}"/>
    <hyperlink ref="J20398" r:id="rId19630" xr:uid="{00000000-0004-0000-0200-0000AD4C0000}"/>
    <hyperlink ref="J20399" r:id="rId19631" xr:uid="{00000000-0004-0000-0200-0000AE4C0000}"/>
    <hyperlink ref="J20400" r:id="rId19632" xr:uid="{00000000-0004-0000-0200-0000AF4C0000}"/>
    <hyperlink ref="J20401" r:id="rId19633" xr:uid="{00000000-0004-0000-0200-0000B04C0000}"/>
    <hyperlink ref="J20402" r:id="rId19634" xr:uid="{00000000-0004-0000-0200-0000B14C0000}"/>
    <hyperlink ref="J20403" r:id="rId19635" xr:uid="{00000000-0004-0000-0200-0000B24C0000}"/>
    <hyperlink ref="J20404" r:id="rId19636" xr:uid="{00000000-0004-0000-0200-0000B34C0000}"/>
    <hyperlink ref="J20405" r:id="rId19637" xr:uid="{00000000-0004-0000-0200-0000B44C0000}"/>
    <hyperlink ref="J20406" r:id="rId19638" xr:uid="{00000000-0004-0000-0200-0000B54C0000}"/>
    <hyperlink ref="J20407" r:id="rId19639" xr:uid="{00000000-0004-0000-0200-0000B64C0000}"/>
    <hyperlink ref="J20408" r:id="rId19640" xr:uid="{00000000-0004-0000-0200-0000B74C0000}"/>
    <hyperlink ref="J20409" r:id="rId19641" xr:uid="{00000000-0004-0000-0200-0000B84C0000}"/>
    <hyperlink ref="J20410" r:id="rId19642" xr:uid="{00000000-0004-0000-0200-0000B94C0000}"/>
    <hyperlink ref="J20411" r:id="rId19643" xr:uid="{00000000-0004-0000-0200-0000BA4C0000}"/>
    <hyperlink ref="J20413" r:id="rId19644" xr:uid="{00000000-0004-0000-0200-0000BB4C0000}"/>
    <hyperlink ref="J20414" r:id="rId19645" xr:uid="{00000000-0004-0000-0200-0000BC4C0000}"/>
    <hyperlink ref="J20415" r:id="rId19646" xr:uid="{00000000-0004-0000-0200-0000BD4C0000}"/>
    <hyperlink ref="J20416" r:id="rId19647" xr:uid="{00000000-0004-0000-0200-0000BE4C0000}"/>
    <hyperlink ref="J20417" r:id="rId19648" xr:uid="{00000000-0004-0000-0200-0000BF4C0000}"/>
    <hyperlink ref="J20418" r:id="rId19649" xr:uid="{00000000-0004-0000-0200-0000C04C0000}"/>
    <hyperlink ref="J20419" r:id="rId19650" xr:uid="{00000000-0004-0000-0200-0000C14C0000}"/>
    <hyperlink ref="J20420" r:id="rId19651" xr:uid="{00000000-0004-0000-0200-0000C24C0000}"/>
    <hyperlink ref="J20421" r:id="rId19652" xr:uid="{00000000-0004-0000-0200-0000C34C0000}"/>
    <hyperlink ref="J20422" r:id="rId19653" xr:uid="{00000000-0004-0000-0200-0000C44C0000}"/>
    <hyperlink ref="J20423" r:id="rId19654" xr:uid="{00000000-0004-0000-0200-0000C54C0000}"/>
    <hyperlink ref="J20424" r:id="rId19655" xr:uid="{00000000-0004-0000-0200-0000C64C0000}"/>
    <hyperlink ref="J20425" r:id="rId19656" xr:uid="{00000000-0004-0000-0200-0000C74C0000}"/>
    <hyperlink ref="J20426" r:id="rId19657" xr:uid="{00000000-0004-0000-0200-0000C84C0000}"/>
    <hyperlink ref="J20427" r:id="rId19658" xr:uid="{00000000-0004-0000-0200-0000C94C0000}"/>
    <hyperlink ref="J20428" r:id="rId19659" xr:uid="{00000000-0004-0000-0200-0000CA4C0000}"/>
    <hyperlink ref="J20429" r:id="rId19660" xr:uid="{00000000-0004-0000-0200-0000CB4C0000}"/>
    <hyperlink ref="J20430" r:id="rId19661" xr:uid="{00000000-0004-0000-0200-0000CC4C0000}"/>
    <hyperlink ref="J20431" r:id="rId19662" xr:uid="{00000000-0004-0000-0200-0000CD4C0000}"/>
    <hyperlink ref="J20432" r:id="rId19663" xr:uid="{00000000-0004-0000-0200-0000CE4C0000}"/>
    <hyperlink ref="J20433" r:id="rId19664" xr:uid="{00000000-0004-0000-0200-0000CF4C0000}"/>
    <hyperlink ref="J20434" r:id="rId19665" xr:uid="{00000000-0004-0000-0200-0000D04C0000}"/>
    <hyperlink ref="J20435" r:id="rId19666" xr:uid="{00000000-0004-0000-0200-0000D14C0000}"/>
    <hyperlink ref="J20436" r:id="rId19667" xr:uid="{00000000-0004-0000-0200-0000D24C0000}"/>
    <hyperlink ref="J20437" r:id="rId19668" xr:uid="{00000000-0004-0000-0200-0000D34C0000}"/>
    <hyperlink ref="J20438" r:id="rId19669" xr:uid="{00000000-0004-0000-0200-0000D44C0000}"/>
    <hyperlink ref="J20439" r:id="rId19670" xr:uid="{00000000-0004-0000-0200-0000D54C0000}"/>
    <hyperlink ref="J20440" r:id="rId19671" xr:uid="{00000000-0004-0000-0200-0000D64C0000}"/>
    <hyperlink ref="J20441" r:id="rId19672" xr:uid="{00000000-0004-0000-0200-0000D74C0000}"/>
    <hyperlink ref="J20442" r:id="rId19673" xr:uid="{00000000-0004-0000-0200-0000D84C0000}"/>
    <hyperlink ref="J20443" r:id="rId19674" xr:uid="{00000000-0004-0000-0200-0000D94C0000}"/>
    <hyperlink ref="J20444" r:id="rId19675" xr:uid="{00000000-0004-0000-0200-0000DA4C0000}"/>
    <hyperlink ref="J20445" r:id="rId19676" xr:uid="{00000000-0004-0000-0200-0000DB4C0000}"/>
    <hyperlink ref="J20446" r:id="rId19677" xr:uid="{00000000-0004-0000-0200-0000DC4C0000}"/>
    <hyperlink ref="J20447" r:id="rId19678" xr:uid="{00000000-0004-0000-0200-0000DD4C0000}"/>
    <hyperlink ref="J20448" r:id="rId19679" xr:uid="{00000000-0004-0000-0200-0000DE4C0000}"/>
    <hyperlink ref="J20449" r:id="rId19680" xr:uid="{00000000-0004-0000-0200-0000DF4C0000}"/>
    <hyperlink ref="J20450" r:id="rId19681" xr:uid="{00000000-0004-0000-0200-0000E04C0000}"/>
    <hyperlink ref="J20451" r:id="rId19682" xr:uid="{00000000-0004-0000-0200-0000E14C0000}"/>
    <hyperlink ref="J20452" r:id="rId19683" xr:uid="{00000000-0004-0000-0200-0000E24C0000}"/>
    <hyperlink ref="J20453" r:id="rId19684" xr:uid="{00000000-0004-0000-0200-0000E34C0000}"/>
    <hyperlink ref="J20454" r:id="rId19685" xr:uid="{00000000-0004-0000-0200-0000E44C0000}"/>
    <hyperlink ref="J20455" r:id="rId19686" xr:uid="{00000000-0004-0000-0200-0000E54C0000}"/>
    <hyperlink ref="J20456" r:id="rId19687" xr:uid="{00000000-0004-0000-0200-0000E64C0000}"/>
    <hyperlink ref="J20457" r:id="rId19688" xr:uid="{00000000-0004-0000-0200-0000E74C0000}"/>
    <hyperlink ref="J20458" r:id="rId19689" xr:uid="{00000000-0004-0000-0200-0000E84C0000}"/>
    <hyperlink ref="J20459" r:id="rId19690" xr:uid="{00000000-0004-0000-0200-0000E94C0000}"/>
    <hyperlink ref="J20460" r:id="rId19691" xr:uid="{00000000-0004-0000-0200-0000EA4C0000}"/>
    <hyperlink ref="J20461" r:id="rId19692" xr:uid="{00000000-0004-0000-0200-0000EB4C0000}"/>
    <hyperlink ref="J20462" r:id="rId19693" xr:uid="{00000000-0004-0000-0200-0000EC4C0000}"/>
    <hyperlink ref="J20463" r:id="rId19694" xr:uid="{00000000-0004-0000-0200-0000ED4C0000}"/>
    <hyperlink ref="J20464" r:id="rId19695" xr:uid="{00000000-0004-0000-0200-0000EE4C0000}"/>
    <hyperlink ref="J20465" r:id="rId19696" xr:uid="{00000000-0004-0000-0200-0000EF4C0000}"/>
    <hyperlink ref="J20466" r:id="rId19697" xr:uid="{00000000-0004-0000-0200-0000F04C0000}"/>
    <hyperlink ref="J20469" r:id="rId19698" xr:uid="{00000000-0004-0000-0200-0000F14C0000}"/>
    <hyperlink ref="J20470" r:id="rId19699" xr:uid="{00000000-0004-0000-0200-0000F24C0000}"/>
    <hyperlink ref="J20471" r:id="rId19700" xr:uid="{00000000-0004-0000-0200-0000F34C0000}"/>
    <hyperlink ref="J20472" r:id="rId19701" xr:uid="{00000000-0004-0000-0200-0000F44C0000}"/>
    <hyperlink ref="J20473" r:id="rId19702" xr:uid="{00000000-0004-0000-0200-0000F54C0000}"/>
    <hyperlink ref="J20474" r:id="rId19703" xr:uid="{00000000-0004-0000-0200-0000F64C0000}"/>
    <hyperlink ref="J20476" r:id="rId19704" xr:uid="{00000000-0004-0000-0200-0000F74C0000}"/>
    <hyperlink ref="J20477" r:id="rId19705" xr:uid="{00000000-0004-0000-0200-0000F84C0000}"/>
    <hyperlink ref="J20478" r:id="rId19706" xr:uid="{00000000-0004-0000-0200-0000F94C0000}"/>
    <hyperlink ref="J20479" r:id="rId19707" xr:uid="{00000000-0004-0000-0200-0000FA4C0000}"/>
    <hyperlink ref="J20480" r:id="rId19708" xr:uid="{00000000-0004-0000-0200-0000FB4C0000}"/>
    <hyperlink ref="J20481" r:id="rId19709" xr:uid="{00000000-0004-0000-0200-0000FC4C0000}"/>
    <hyperlink ref="J20482" r:id="rId19710" xr:uid="{00000000-0004-0000-0200-0000FD4C0000}"/>
    <hyperlink ref="J20483" r:id="rId19711" xr:uid="{00000000-0004-0000-0200-0000FE4C0000}"/>
    <hyperlink ref="J20484" r:id="rId19712" xr:uid="{00000000-0004-0000-0200-0000FF4C0000}"/>
    <hyperlink ref="J20485" r:id="rId19713" xr:uid="{00000000-0004-0000-0200-0000004D0000}"/>
    <hyperlink ref="J20486" r:id="rId19714" xr:uid="{00000000-0004-0000-0200-0000014D0000}"/>
    <hyperlink ref="J20487" r:id="rId19715" xr:uid="{00000000-0004-0000-0200-0000024D0000}"/>
    <hyperlink ref="J20488" r:id="rId19716" xr:uid="{00000000-0004-0000-0200-0000034D0000}"/>
    <hyperlink ref="J20489" r:id="rId19717" xr:uid="{00000000-0004-0000-0200-0000044D0000}"/>
    <hyperlink ref="J20490" r:id="rId19718" xr:uid="{00000000-0004-0000-0200-0000054D0000}"/>
    <hyperlink ref="J20491" r:id="rId19719" xr:uid="{00000000-0004-0000-0200-0000064D0000}"/>
    <hyperlink ref="J20492" r:id="rId19720" xr:uid="{00000000-0004-0000-0200-0000074D0000}"/>
    <hyperlink ref="J20493" r:id="rId19721" xr:uid="{00000000-0004-0000-0200-0000084D0000}"/>
    <hyperlink ref="J20494" r:id="rId19722" xr:uid="{00000000-0004-0000-0200-0000094D0000}"/>
    <hyperlink ref="J20495" r:id="rId19723" xr:uid="{00000000-0004-0000-0200-00000A4D0000}"/>
    <hyperlink ref="J20496" r:id="rId19724" xr:uid="{00000000-0004-0000-0200-00000B4D0000}"/>
    <hyperlink ref="J20497" r:id="rId19725" xr:uid="{00000000-0004-0000-0200-00000C4D0000}"/>
    <hyperlink ref="J20498" r:id="rId19726" xr:uid="{00000000-0004-0000-0200-00000D4D0000}"/>
    <hyperlink ref="J20499" r:id="rId19727" xr:uid="{00000000-0004-0000-0200-00000E4D0000}"/>
    <hyperlink ref="J20500" r:id="rId19728" xr:uid="{00000000-0004-0000-0200-00000F4D0000}"/>
    <hyperlink ref="J20501" r:id="rId19729" xr:uid="{00000000-0004-0000-0200-0000104D0000}"/>
    <hyperlink ref="J20502" r:id="rId19730" xr:uid="{00000000-0004-0000-0200-0000114D0000}"/>
    <hyperlink ref="J20503" r:id="rId19731" xr:uid="{00000000-0004-0000-0200-0000124D0000}"/>
    <hyperlink ref="J20504" r:id="rId19732" xr:uid="{00000000-0004-0000-0200-0000134D0000}"/>
    <hyperlink ref="J20505" r:id="rId19733" xr:uid="{00000000-0004-0000-0200-0000144D0000}"/>
    <hyperlink ref="J20506" r:id="rId19734" xr:uid="{00000000-0004-0000-0200-0000154D0000}"/>
    <hyperlink ref="J20507" r:id="rId19735" xr:uid="{00000000-0004-0000-0200-0000164D0000}"/>
    <hyperlink ref="J20508" r:id="rId19736" xr:uid="{00000000-0004-0000-0200-0000174D0000}"/>
    <hyperlink ref="J20509" r:id="rId19737" xr:uid="{00000000-0004-0000-0200-0000184D0000}"/>
    <hyperlink ref="J20510" r:id="rId19738" xr:uid="{00000000-0004-0000-0200-0000194D0000}"/>
    <hyperlink ref="J20511" r:id="rId19739" xr:uid="{00000000-0004-0000-0200-00001A4D0000}"/>
    <hyperlink ref="J20512" r:id="rId19740" xr:uid="{00000000-0004-0000-0200-00001B4D0000}"/>
    <hyperlink ref="J20513" r:id="rId19741" xr:uid="{00000000-0004-0000-0200-00001C4D0000}"/>
    <hyperlink ref="J20514" r:id="rId19742" xr:uid="{00000000-0004-0000-0200-00001D4D0000}"/>
    <hyperlink ref="J20515" r:id="rId19743" xr:uid="{00000000-0004-0000-0200-00001E4D0000}"/>
    <hyperlink ref="J20516" r:id="rId19744" xr:uid="{00000000-0004-0000-0200-00001F4D0000}"/>
    <hyperlink ref="J20517" r:id="rId19745" xr:uid="{00000000-0004-0000-0200-0000204D0000}"/>
    <hyperlink ref="J20518" r:id="rId19746" xr:uid="{00000000-0004-0000-0200-0000214D0000}"/>
    <hyperlink ref="J20519" r:id="rId19747" xr:uid="{00000000-0004-0000-0200-0000224D0000}"/>
    <hyperlink ref="J20520" r:id="rId19748" xr:uid="{00000000-0004-0000-0200-0000234D0000}"/>
    <hyperlink ref="J20521" r:id="rId19749" xr:uid="{00000000-0004-0000-0200-0000244D0000}"/>
    <hyperlink ref="J20522" r:id="rId19750" xr:uid="{00000000-0004-0000-0200-0000254D0000}"/>
    <hyperlink ref="J20523" r:id="rId19751" xr:uid="{00000000-0004-0000-0200-0000264D0000}"/>
    <hyperlink ref="J20524" r:id="rId19752" xr:uid="{00000000-0004-0000-0200-0000274D0000}"/>
    <hyperlink ref="J20525" r:id="rId19753" xr:uid="{00000000-0004-0000-0200-0000284D0000}"/>
    <hyperlink ref="J20526" r:id="rId19754" xr:uid="{00000000-0004-0000-0200-0000294D0000}"/>
    <hyperlink ref="J20527" r:id="rId19755" xr:uid="{00000000-0004-0000-0200-00002A4D0000}"/>
    <hyperlink ref="J20528" r:id="rId19756" xr:uid="{00000000-0004-0000-0200-00002B4D0000}"/>
    <hyperlink ref="J20529" r:id="rId19757" xr:uid="{00000000-0004-0000-0200-00002C4D0000}"/>
    <hyperlink ref="J20530" r:id="rId19758" xr:uid="{00000000-0004-0000-0200-00002D4D0000}"/>
    <hyperlink ref="J20531" r:id="rId19759" xr:uid="{00000000-0004-0000-0200-00002E4D0000}"/>
    <hyperlink ref="J20532" r:id="rId19760" xr:uid="{00000000-0004-0000-0200-00002F4D0000}"/>
    <hyperlink ref="J20533" r:id="rId19761" xr:uid="{00000000-0004-0000-0200-0000304D0000}"/>
    <hyperlink ref="J20534" r:id="rId19762" xr:uid="{00000000-0004-0000-0200-0000314D0000}"/>
    <hyperlink ref="J20535" r:id="rId19763" xr:uid="{00000000-0004-0000-0200-0000324D0000}"/>
    <hyperlink ref="J20536" r:id="rId19764" xr:uid="{00000000-0004-0000-0200-0000334D0000}"/>
    <hyperlink ref="J20537" r:id="rId19765" xr:uid="{00000000-0004-0000-0200-0000344D0000}"/>
    <hyperlink ref="J20538" r:id="rId19766" xr:uid="{00000000-0004-0000-0200-0000354D0000}"/>
    <hyperlink ref="J20539" r:id="rId19767" xr:uid="{00000000-0004-0000-0200-0000364D0000}"/>
    <hyperlink ref="J20540" r:id="rId19768" xr:uid="{00000000-0004-0000-0200-0000374D0000}"/>
    <hyperlink ref="J20541" r:id="rId19769" xr:uid="{00000000-0004-0000-0200-0000384D0000}"/>
    <hyperlink ref="J20542" r:id="rId19770" xr:uid="{00000000-0004-0000-0200-0000394D0000}"/>
    <hyperlink ref="J20543" r:id="rId19771" xr:uid="{00000000-0004-0000-0200-00003A4D0000}"/>
    <hyperlink ref="J20544" r:id="rId19772" xr:uid="{00000000-0004-0000-0200-00003B4D0000}"/>
    <hyperlink ref="J20545" r:id="rId19773" xr:uid="{00000000-0004-0000-0200-00003C4D0000}"/>
    <hyperlink ref="J20546" r:id="rId19774" xr:uid="{00000000-0004-0000-0200-00003D4D0000}"/>
    <hyperlink ref="J20547" r:id="rId19775" xr:uid="{00000000-0004-0000-0200-00003E4D0000}"/>
    <hyperlink ref="J20548" r:id="rId19776" xr:uid="{00000000-0004-0000-0200-00003F4D0000}"/>
    <hyperlink ref="J20549" r:id="rId19777" xr:uid="{00000000-0004-0000-0200-0000404D0000}"/>
    <hyperlink ref="J20550" r:id="rId19778" xr:uid="{00000000-0004-0000-0200-0000414D0000}"/>
    <hyperlink ref="J20551" r:id="rId19779" xr:uid="{00000000-0004-0000-0200-0000424D0000}"/>
    <hyperlink ref="J20552" r:id="rId19780" xr:uid="{00000000-0004-0000-0200-0000434D0000}"/>
    <hyperlink ref="J20553" r:id="rId19781" xr:uid="{00000000-0004-0000-0200-0000444D0000}"/>
    <hyperlink ref="J20554" r:id="rId19782" xr:uid="{00000000-0004-0000-0200-0000454D0000}"/>
    <hyperlink ref="J20556" r:id="rId19783" xr:uid="{00000000-0004-0000-0200-0000464D0000}"/>
    <hyperlink ref="J20557" r:id="rId19784" xr:uid="{00000000-0004-0000-0200-0000474D0000}"/>
    <hyperlink ref="J20558" r:id="rId19785" xr:uid="{00000000-0004-0000-0200-0000484D0000}"/>
    <hyperlink ref="J20559" r:id="rId19786" xr:uid="{00000000-0004-0000-0200-0000494D0000}"/>
    <hyperlink ref="J20560" r:id="rId19787" xr:uid="{00000000-0004-0000-0200-00004A4D0000}"/>
    <hyperlink ref="J20561" r:id="rId19788" xr:uid="{00000000-0004-0000-0200-00004B4D0000}"/>
    <hyperlink ref="J20562" r:id="rId19789" xr:uid="{00000000-0004-0000-0200-00004C4D0000}"/>
    <hyperlink ref="J20563" r:id="rId19790" xr:uid="{00000000-0004-0000-0200-00004D4D0000}"/>
    <hyperlink ref="J20564" r:id="rId19791" xr:uid="{00000000-0004-0000-0200-00004E4D0000}"/>
    <hyperlink ref="J20565" r:id="rId19792" xr:uid="{00000000-0004-0000-0200-00004F4D0000}"/>
    <hyperlink ref="J20566" r:id="rId19793" xr:uid="{00000000-0004-0000-0200-0000504D0000}"/>
    <hyperlink ref="J20567" r:id="rId19794" xr:uid="{00000000-0004-0000-0200-0000514D0000}"/>
    <hyperlink ref="J20568" r:id="rId19795" xr:uid="{00000000-0004-0000-0200-0000524D0000}"/>
    <hyperlink ref="J20569" r:id="rId19796" xr:uid="{00000000-0004-0000-0200-0000534D0000}"/>
    <hyperlink ref="J20570" r:id="rId19797" xr:uid="{00000000-0004-0000-0200-0000544D0000}"/>
    <hyperlink ref="J20571" r:id="rId19798" xr:uid="{00000000-0004-0000-0200-0000554D0000}"/>
    <hyperlink ref="J20572" r:id="rId19799" xr:uid="{00000000-0004-0000-0200-0000564D0000}"/>
    <hyperlink ref="J20573" r:id="rId19800" xr:uid="{00000000-0004-0000-0200-0000574D0000}"/>
    <hyperlink ref="J20575" r:id="rId19801" xr:uid="{00000000-0004-0000-0200-0000584D0000}"/>
    <hyperlink ref="J20576" r:id="rId19802" xr:uid="{00000000-0004-0000-0200-0000594D0000}"/>
    <hyperlink ref="J20577" r:id="rId19803" xr:uid="{00000000-0004-0000-0200-00005A4D0000}"/>
    <hyperlink ref="J20578" r:id="rId19804" xr:uid="{00000000-0004-0000-0200-00005B4D0000}"/>
    <hyperlink ref="J20579" r:id="rId19805" xr:uid="{00000000-0004-0000-0200-00005C4D0000}"/>
    <hyperlink ref="J20580" r:id="rId19806" xr:uid="{00000000-0004-0000-0200-00005D4D0000}"/>
    <hyperlink ref="J20581" r:id="rId19807" xr:uid="{00000000-0004-0000-0200-00005E4D0000}"/>
    <hyperlink ref="J20582" r:id="rId19808" xr:uid="{00000000-0004-0000-0200-00005F4D0000}"/>
    <hyperlink ref="J20583" r:id="rId19809" xr:uid="{00000000-0004-0000-0200-0000604D0000}"/>
    <hyperlink ref="J20584" r:id="rId19810" xr:uid="{00000000-0004-0000-0200-0000614D0000}"/>
    <hyperlink ref="J20585" r:id="rId19811" xr:uid="{00000000-0004-0000-0200-0000624D0000}"/>
    <hyperlink ref="J20586" r:id="rId19812" xr:uid="{00000000-0004-0000-0200-0000634D0000}"/>
    <hyperlink ref="J20587" r:id="rId19813" xr:uid="{00000000-0004-0000-0200-0000644D0000}"/>
    <hyperlink ref="J20588" r:id="rId19814" xr:uid="{00000000-0004-0000-0200-0000654D0000}"/>
    <hyperlink ref="J20589" r:id="rId19815" xr:uid="{00000000-0004-0000-0200-0000664D0000}"/>
    <hyperlink ref="J20590" r:id="rId19816" xr:uid="{00000000-0004-0000-0200-0000674D0000}"/>
    <hyperlink ref="J20591" r:id="rId19817" xr:uid="{00000000-0004-0000-0200-0000684D0000}"/>
    <hyperlink ref="J20592" r:id="rId19818" xr:uid="{00000000-0004-0000-0200-0000694D0000}"/>
    <hyperlink ref="J20593" r:id="rId19819" xr:uid="{00000000-0004-0000-0200-00006A4D0000}"/>
    <hyperlink ref="J20594" r:id="rId19820" xr:uid="{00000000-0004-0000-0200-00006B4D0000}"/>
    <hyperlink ref="J20595" r:id="rId19821" xr:uid="{00000000-0004-0000-0200-00006C4D0000}"/>
    <hyperlink ref="J20596" r:id="rId19822" xr:uid="{00000000-0004-0000-0200-00006D4D0000}"/>
    <hyperlink ref="J20597" r:id="rId19823" xr:uid="{00000000-0004-0000-0200-00006E4D0000}"/>
    <hyperlink ref="J20598" r:id="rId19824" xr:uid="{00000000-0004-0000-0200-00006F4D0000}"/>
    <hyperlink ref="J20599" r:id="rId19825" xr:uid="{00000000-0004-0000-0200-0000704D0000}"/>
    <hyperlink ref="J20600" r:id="rId19826" xr:uid="{00000000-0004-0000-0200-0000714D0000}"/>
    <hyperlink ref="J20601" r:id="rId19827" xr:uid="{00000000-0004-0000-0200-0000724D0000}"/>
    <hyperlink ref="J20602" r:id="rId19828" xr:uid="{00000000-0004-0000-0200-0000734D0000}"/>
    <hyperlink ref="J20603" r:id="rId19829" xr:uid="{00000000-0004-0000-0200-0000744D0000}"/>
    <hyperlink ref="J20604" r:id="rId19830" xr:uid="{00000000-0004-0000-0200-0000754D0000}"/>
    <hyperlink ref="J20605" r:id="rId19831" xr:uid="{00000000-0004-0000-0200-0000764D0000}"/>
    <hyperlink ref="J20606" r:id="rId19832" xr:uid="{00000000-0004-0000-0200-0000774D0000}"/>
    <hyperlink ref="J20607" r:id="rId19833" xr:uid="{00000000-0004-0000-0200-0000784D0000}"/>
    <hyperlink ref="J20608" r:id="rId19834" xr:uid="{00000000-0004-0000-0200-0000794D0000}"/>
    <hyperlink ref="J20609" r:id="rId19835" xr:uid="{00000000-0004-0000-0200-00007A4D0000}"/>
    <hyperlink ref="J20610" r:id="rId19836" xr:uid="{00000000-0004-0000-0200-00007B4D0000}"/>
    <hyperlink ref="J20612" r:id="rId19837" xr:uid="{00000000-0004-0000-0200-00007C4D0000}"/>
    <hyperlink ref="J20613" r:id="rId19838" xr:uid="{00000000-0004-0000-0200-00007D4D0000}"/>
    <hyperlink ref="J20614" r:id="rId19839" xr:uid="{00000000-0004-0000-0200-00007E4D0000}"/>
    <hyperlink ref="J20615" r:id="rId19840" xr:uid="{00000000-0004-0000-0200-00007F4D0000}"/>
    <hyperlink ref="J20616" r:id="rId19841" xr:uid="{00000000-0004-0000-0200-0000804D0000}"/>
    <hyperlink ref="J20617" r:id="rId19842" xr:uid="{00000000-0004-0000-0200-0000814D0000}"/>
    <hyperlink ref="J20618" r:id="rId19843" xr:uid="{00000000-0004-0000-0200-0000824D0000}"/>
    <hyperlink ref="J20619" r:id="rId19844" xr:uid="{00000000-0004-0000-0200-0000834D0000}"/>
    <hyperlink ref="J20621" r:id="rId19845" xr:uid="{00000000-0004-0000-0200-0000844D0000}"/>
    <hyperlink ref="J20622" r:id="rId19846" xr:uid="{00000000-0004-0000-0200-0000854D0000}"/>
    <hyperlink ref="J20623" r:id="rId19847" xr:uid="{00000000-0004-0000-0200-0000864D0000}"/>
    <hyperlink ref="J20624" r:id="rId19848" xr:uid="{00000000-0004-0000-0200-0000874D0000}"/>
    <hyperlink ref="J20625" r:id="rId19849" xr:uid="{00000000-0004-0000-0200-0000884D0000}"/>
    <hyperlink ref="J20626" r:id="rId19850" xr:uid="{00000000-0004-0000-0200-0000894D0000}"/>
    <hyperlink ref="J20627" r:id="rId19851" xr:uid="{00000000-0004-0000-0200-00008A4D0000}"/>
    <hyperlink ref="J20628" r:id="rId19852" xr:uid="{00000000-0004-0000-0200-00008B4D0000}"/>
    <hyperlink ref="J20629" r:id="rId19853" xr:uid="{00000000-0004-0000-0200-00008C4D0000}"/>
    <hyperlink ref="J20630" r:id="rId19854" xr:uid="{00000000-0004-0000-0200-00008D4D0000}"/>
    <hyperlink ref="J20631" r:id="rId19855" xr:uid="{00000000-0004-0000-0200-00008E4D0000}"/>
    <hyperlink ref="J20632" r:id="rId19856" xr:uid="{00000000-0004-0000-0200-00008F4D0000}"/>
    <hyperlink ref="J20633" r:id="rId19857" xr:uid="{00000000-0004-0000-0200-0000904D0000}"/>
    <hyperlink ref="J20634" r:id="rId19858" xr:uid="{00000000-0004-0000-0200-0000914D0000}"/>
    <hyperlink ref="J20635" r:id="rId19859" xr:uid="{00000000-0004-0000-0200-0000924D0000}"/>
    <hyperlink ref="J20636" r:id="rId19860" xr:uid="{00000000-0004-0000-0200-0000934D0000}"/>
    <hyperlink ref="J20637" r:id="rId19861" xr:uid="{00000000-0004-0000-0200-0000944D0000}"/>
    <hyperlink ref="J20638" r:id="rId19862" xr:uid="{00000000-0004-0000-0200-0000954D0000}"/>
    <hyperlink ref="J20639" r:id="rId19863" xr:uid="{00000000-0004-0000-0200-0000964D0000}"/>
    <hyperlink ref="J20640" r:id="rId19864" xr:uid="{00000000-0004-0000-0200-0000974D0000}"/>
    <hyperlink ref="J20641" r:id="rId19865" xr:uid="{00000000-0004-0000-0200-0000984D0000}"/>
    <hyperlink ref="J20642" r:id="rId19866" xr:uid="{00000000-0004-0000-0200-0000994D0000}"/>
    <hyperlink ref="J20643" r:id="rId19867" xr:uid="{00000000-0004-0000-0200-00009A4D0000}"/>
    <hyperlink ref="J20644" r:id="rId19868" xr:uid="{00000000-0004-0000-0200-00009B4D0000}"/>
    <hyperlink ref="J20645" r:id="rId19869" xr:uid="{00000000-0004-0000-0200-00009C4D0000}"/>
    <hyperlink ref="J20646" r:id="rId19870" xr:uid="{00000000-0004-0000-0200-00009D4D0000}"/>
    <hyperlink ref="J20647" r:id="rId19871" xr:uid="{00000000-0004-0000-0200-00009E4D0000}"/>
    <hyperlink ref="J20648" r:id="rId19872" xr:uid="{00000000-0004-0000-0200-00009F4D0000}"/>
    <hyperlink ref="J20649" r:id="rId19873" xr:uid="{00000000-0004-0000-0200-0000A04D0000}"/>
    <hyperlink ref="J20650" r:id="rId19874" xr:uid="{00000000-0004-0000-0200-0000A14D0000}"/>
    <hyperlink ref="J20651" r:id="rId19875" xr:uid="{00000000-0004-0000-0200-0000A24D0000}"/>
    <hyperlink ref="J20652" r:id="rId19876" xr:uid="{00000000-0004-0000-0200-0000A34D0000}"/>
    <hyperlink ref="J20653" r:id="rId19877" xr:uid="{00000000-0004-0000-0200-0000A44D0000}"/>
    <hyperlink ref="J20654" r:id="rId19878" xr:uid="{00000000-0004-0000-0200-0000A54D0000}"/>
    <hyperlink ref="J20655" r:id="rId19879" xr:uid="{00000000-0004-0000-0200-0000A64D0000}"/>
    <hyperlink ref="J20656" r:id="rId19880" xr:uid="{00000000-0004-0000-0200-0000A74D0000}"/>
    <hyperlink ref="J20657" r:id="rId19881" xr:uid="{00000000-0004-0000-0200-0000A84D0000}"/>
    <hyperlink ref="J20658" r:id="rId19882" xr:uid="{00000000-0004-0000-0200-0000A94D0000}"/>
    <hyperlink ref="J20659" r:id="rId19883" xr:uid="{00000000-0004-0000-0200-0000AA4D0000}"/>
    <hyperlink ref="J20660" r:id="rId19884" xr:uid="{00000000-0004-0000-0200-0000AB4D0000}"/>
    <hyperlink ref="J20661" r:id="rId19885" xr:uid="{00000000-0004-0000-0200-0000AC4D0000}"/>
    <hyperlink ref="J20662" r:id="rId19886" xr:uid="{00000000-0004-0000-0200-0000AD4D0000}"/>
    <hyperlink ref="J20663" r:id="rId19887" xr:uid="{00000000-0004-0000-0200-0000AE4D0000}"/>
    <hyperlink ref="J20664" r:id="rId19888" xr:uid="{00000000-0004-0000-0200-0000AF4D0000}"/>
    <hyperlink ref="J20665" r:id="rId19889" xr:uid="{00000000-0004-0000-0200-0000B04D0000}"/>
    <hyperlink ref="J20666" r:id="rId19890" xr:uid="{00000000-0004-0000-0200-0000B14D0000}"/>
    <hyperlink ref="J20667" r:id="rId19891" xr:uid="{00000000-0004-0000-0200-0000B24D0000}"/>
    <hyperlink ref="J20668" r:id="rId19892" xr:uid="{00000000-0004-0000-0200-0000B34D0000}"/>
    <hyperlink ref="J20669" r:id="rId19893" xr:uid="{00000000-0004-0000-0200-0000B44D0000}"/>
    <hyperlink ref="J20670" r:id="rId19894" xr:uid="{00000000-0004-0000-0200-0000B54D0000}"/>
    <hyperlink ref="J20671" r:id="rId19895" xr:uid="{00000000-0004-0000-0200-0000B64D0000}"/>
    <hyperlink ref="J20672" r:id="rId19896" xr:uid="{00000000-0004-0000-0200-0000B74D0000}"/>
    <hyperlink ref="J20673" r:id="rId19897" xr:uid="{00000000-0004-0000-0200-0000B84D0000}"/>
    <hyperlink ref="J20674" r:id="rId19898" xr:uid="{00000000-0004-0000-0200-0000B94D0000}"/>
    <hyperlink ref="J20675" r:id="rId19899" xr:uid="{00000000-0004-0000-0200-0000BA4D0000}"/>
    <hyperlink ref="J20676" r:id="rId19900" xr:uid="{00000000-0004-0000-0200-0000BB4D0000}"/>
    <hyperlink ref="J20677" r:id="rId19901" xr:uid="{00000000-0004-0000-0200-0000BC4D0000}"/>
    <hyperlink ref="J20678" r:id="rId19902" xr:uid="{00000000-0004-0000-0200-0000BD4D0000}"/>
    <hyperlink ref="J20679" r:id="rId19903" xr:uid="{00000000-0004-0000-0200-0000BE4D0000}"/>
    <hyperlink ref="J20680" r:id="rId19904" xr:uid="{00000000-0004-0000-0200-0000BF4D0000}"/>
    <hyperlink ref="J20681" r:id="rId19905" xr:uid="{00000000-0004-0000-0200-0000C04D0000}"/>
    <hyperlink ref="J20682" r:id="rId19906" xr:uid="{00000000-0004-0000-0200-0000C14D0000}"/>
    <hyperlink ref="J20683" r:id="rId19907" xr:uid="{00000000-0004-0000-0200-0000C24D0000}"/>
    <hyperlink ref="J20685" r:id="rId19908" xr:uid="{00000000-0004-0000-0200-0000C34D0000}"/>
    <hyperlink ref="J20686" r:id="rId19909" xr:uid="{00000000-0004-0000-0200-0000C44D0000}"/>
    <hyperlink ref="J20687" r:id="rId19910" xr:uid="{00000000-0004-0000-0200-0000C54D0000}"/>
    <hyperlink ref="J20688" r:id="rId19911" xr:uid="{00000000-0004-0000-0200-0000C64D0000}"/>
    <hyperlink ref="J20689" r:id="rId19912" xr:uid="{00000000-0004-0000-0200-0000C74D0000}"/>
    <hyperlink ref="J20690" r:id="rId19913" xr:uid="{00000000-0004-0000-0200-0000C84D0000}"/>
    <hyperlink ref="J20691" r:id="rId19914" xr:uid="{00000000-0004-0000-0200-0000C94D0000}"/>
    <hyperlink ref="J20692" r:id="rId19915" xr:uid="{00000000-0004-0000-0200-0000CA4D0000}"/>
    <hyperlink ref="J20693" r:id="rId19916" xr:uid="{00000000-0004-0000-0200-0000CB4D0000}"/>
    <hyperlink ref="J20694" r:id="rId19917" xr:uid="{00000000-0004-0000-0200-0000CC4D0000}"/>
    <hyperlink ref="J20695" r:id="rId19918" xr:uid="{00000000-0004-0000-0200-0000CD4D0000}"/>
    <hyperlink ref="J20696" r:id="rId19919" xr:uid="{00000000-0004-0000-0200-0000CE4D0000}"/>
    <hyperlink ref="J20697" r:id="rId19920" xr:uid="{00000000-0004-0000-0200-0000CF4D0000}"/>
    <hyperlink ref="J20698" r:id="rId19921" xr:uid="{00000000-0004-0000-0200-0000D04D0000}"/>
    <hyperlink ref="J20699" r:id="rId19922" xr:uid="{00000000-0004-0000-0200-0000D14D0000}"/>
    <hyperlink ref="J20700" r:id="rId19923" xr:uid="{00000000-0004-0000-0200-0000D24D0000}"/>
    <hyperlink ref="J20701" r:id="rId19924" xr:uid="{00000000-0004-0000-0200-0000D34D0000}"/>
    <hyperlink ref="J20702" r:id="rId19925" xr:uid="{00000000-0004-0000-0200-0000D44D0000}"/>
    <hyperlink ref="J20703" r:id="rId19926" xr:uid="{00000000-0004-0000-0200-0000D54D0000}"/>
    <hyperlink ref="J20704" r:id="rId19927" xr:uid="{00000000-0004-0000-0200-0000D64D0000}"/>
    <hyperlink ref="J20705" r:id="rId19928" xr:uid="{00000000-0004-0000-0200-0000D74D0000}"/>
    <hyperlink ref="J20706" r:id="rId19929" xr:uid="{00000000-0004-0000-0200-0000D84D0000}"/>
    <hyperlink ref="J20707" r:id="rId19930" xr:uid="{00000000-0004-0000-0200-0000D94D0000}"/>
    <hyperlink ref="J20708" r:id="rId19931" xr:uid="{00000000-0004-0000-0200-0000DA4D0000}"/>
    <hyperlink ref="J20709" r:id="rId19932" xr:uid="{00000000-0004-0000-0200-0000DB4D0000}"/>
    <hyperlink ref="J20710" r:id="rId19933" xr:uid="{00000000-0004-0000-0200-0000DC4D0000}"/>
    <hyperlink ref="J20711" r:id="rId19934" xr:uid="{00000000-0004-0000-0200-0000DD4D0000}"/>
    <hyperlink ref="J20712" r:id="rId19935" xr:uid="{00000000-0004-0000-0200-0000DE4D0000}"/>
    <hyperlink ref="J20713" r:id="rId19936" xr:uid="{00000000-0004-0000-0200-0000DF4D0000}"/>
    <hyperlink ref="J20714" r:id="rId19937" xr:uid="{00000000-0004-0000-0200-0000E04D0000}"/>
    <hyperlink ref="J20715" r:id="rId19938" xr:uid="{00000000-0004-0000-0200-0000E14D0000}"/>
    <hyperlink ref="J20716" r:id="rId19939" xr:uid="{00000000-0004-0000-0200-0000E24D0000}"/>
    <hyperlink ref="J20717" r:id="rId19940" xr:uid="{00000000-0004-0000-0200-0000E34D0000}"/>
    <hyperlink ref="J20718" r:id="rId19941" xr:uid="{00000000-0004-0000-0200-0000E44D0000}"/>
    <hyperlink ref="J20719" r:id="rId19942" xr:uid="{00000000-0004-0000-0200-0000E54D0000}"/>
    <hyperlink ref="J20720" r:id="rId19943" xr:uid="{00000000-0004-0000-0200-0000E64D0000}"/>
    <hyperlink ref="J20721" r:id="rId19944" xr:uid="{00000000-0004-0000-0200-0000E74D0000}"/>
    <hyperlink ref="J20722" r:id="rId19945" xr:uid="{00000000-0004-0000-0200-0000E84D0000}"/>
    <hyperlink ref="J20723" r:id="rId19946" xr:uid="{00000000-0004-0000-0200-0000E94D0000}"/>
    <hyperlink ref="J20724" r:id="rId19947" xr:uid="{00000000-0004-0000-0200-0000EA4D0000}"/>
    <hyperlink ref="J20725" r:id="rId19948" xr:uid="{00000000-0004-0000-0200-0000EB4D0000}"/>
    <hyperlink ref="J20726" r:id="rId19949" xr:uid="{00000000-0004-0000-0200-0000EC4D0000}"/>
    <hyperlink ref="J20727" r:id="rId19950" xr:uid="{00000000-0004-0000-0200-0000ED4D0000}"/>
    <hyperlink ref="J20728" r:id="rId19951" xr:uid="{00000000-0004-0000-0200-0000EE4D0000}"/>
    <hyperlink ref="J20729" r:id="rId19952" xr:uid="{00000000-0004-0000-0200-0000EF4D0000}"/>
    <hyperlink ref="J20730" r:id="rId19953" xr:uid="{00000000-0004-0000-0200-0000F04D0000}"/>
    <hyperlink ref="J20731" r:id="rId19954" xr:uid="{00000000-0004-0000-0200-0000F14D0000}"/>
    <hyperlink ref="J20732" r:id="rId19955" xr:uid="{00000000-0004-0000-0200-0000F24D0000}"/>
    <hyperlink ref="J20733" r:id="rId19956" xr:uid="{00000000-0004-0000-0200-0000F34D0000}"/>
    <hyperlink ref="J20735" r:id="rId19957" xr:uid="{00000000-0004-0000-0200-0000F44D0000}"/>
    <hyperlink ref="J20736" r:id="rId19958" xr:uid="{00000000-0004-0000-0200-0000F54D0000}"/>
    <hyperlink ref="J20737" r:id="rId19959" xr:uid="{00000000-0004-0000-0200-0000F64D0000}"/>
    <hyperlink ref="J20738" r:id="rId19960" xr:uid="{00000000-0004-0000-0200-0000F74D0000}"/>
    <hyperlink ref="J20739" r:id="rId19961" xr:uid="{00000000-0004-0000-0200-0000F84D0000}"/>
    <hyperlink ref="J20740" r:id="rId19962" xr:uid="{00000000-0004-0000-0200-0000F94D0000}"/>
    <hyperlink ref="J20741" r:id="rId19963" xr:uid="{00000000-0004-0000-0200-0000FA4D0000}"/>
    <hyperlink ref="J20742" r:id="rId19964" xr:uid="{00000000-0004-0000-0200-0000FB4D0000}"/>
    <hyperlink ref="J20744" r:id="rId19965" xr:uid="{00000000-0004-0000-0200-0000FC4D0000}"/>
    <hyperlink ref="J20745" r:id="rId19966" xr:uid="{00000000-0004-0000-0200-0000FD4D0000}"/>
    <hyperlink ref="J20747" r:id="rId19967" xr:uid="{00000000-0004-0000-0200-0000FE4D0000}"/>
    <hyperlink ref="J20748" r:id="rId19968" xr:uid="{00000000-0004-0000-0200-0000FF4D0000}"/>
    <hyperlink ref="J20749" r:id="rId19969" xr:uid="{00000000-0004-0000-0200-0000004E0000}"/>
    <hyperlink ref="J20750" r:id="rId19970" xr:uid="{00000000-0004-0000-0200-0000014E0000}"/>
    <hyperlink ref="J20751" r:id="rId19971" xr:uid="{00000000-0004-0000-0200-0000024E0000}"/>
    <hyperlink ref="J20752" r:id="rId19972" xr:uid="{00000000-0004-0000-0200-0000034E0000}"/>
    <hyperlink ref="J20753" r:id="rId19973" xr:uid="{00000000-0004-0000-0200-0000044E0000}"/>
    <hyperlink ref="J20754" r:id="rId19974" xr:uid="{00000000-0004-0000-0200-0000054E0000}"/>
    <hyperlink ref="J20755" r:id="rId19975" xr:uid="{00000000-0004-0000-0200-0000064E0000}"/>
    <hyperlink ref="J20756" r:id="rId19976" xr:uid="{00000000-0004-0000-0200-0000074E0000}"/>
    <hyperlink ref="J20757" r:id="rId19977" xr:uid="{00000000-0004-0000-0200-0000084E0000}"/>
    <hyperlink ref="J20758" r:id="rId19978" xr:uid="{00000000-0004-0000-0200-0000094E0000}"/>
    <hyperlink ref="J20759" r:id="rId19979" xr:uid="{00000000-0004-0000-0200-00000A4E0000}"/>
    <hyperlink ref="J20760" r:id="rId19980" xr:uid="{00000000-0004-0000-0200-00000B4E0000}"/>
    <hyperlink ref="J20761" r:id="rId19981" xr:uid="{00000000-0004-0000-0200-00000C4E0000}"/>
    <hyperlink ref="J20762" r:id="rId19982" xr:uid="{00000000-0004-0000-0200-00000D4E0000}"/>
    <hyperlink ref="J20763" r:id="rId19983" xr:uid="{00000000-0004-0000-0200-00000E4E0000}"/>
    <hyperlink ref="J20764" r:id="rId19984" xr:uid="{00000000-0004-0000-0200-00000F4E0000}"/>
    <hyperlink ref="J20765" r:id="rId19985" xr:uid="{00000000-0004-0000-0200-0000104E0000}"/>
    <hyperlink ref="J20766" r:id="rId19986" xr:uid="{00000000-0004-0000-0200-0000114E0000}"/>
    <hyperlink ref="J20767" r:id="rId19987" xr:uid="{00000000-0004-0000-0200-0000124E0000}"/>
    <hyperlink ref="J20768" r:id="rId19988" xr:uid="{00000000-0004-0000-0200-0000134E0000}"/>
    <hyperlink ref="J20769" r:id="rId19989" xr:uid="{00000000-0004-0000-0200-0000144E0000}"/>
    <hyperlink ref="J20770" r:id="rId19990" xr:uid="{00000000-0004-0000-0200-0000154E0000}"/>
    <hyperlink ref="J20771" r:id="rId19991" xr:uid="{00000000-0004-0000-0200-0000164E0000}"/>
    <hyperlink ref="J20774" r:id="rId19992" xr:uid="{00000000-0004-0000-0200-0000174E0000}"/>
    <hyperlink ref="J20775" r:id="rId19993" xr:uid="{00000000-0004-0000-0200-0000184E0000}"/>
    <hyperlink ref="J20776" r:id="rId19994" xr:uid="{00000000-0004-0000-0200-0000194E0000}"/>
    <hyperlink ref="J20777" r:id="rId19995" xr:uid="{00000000-0004-0000-0200-00001A4E0000}"/>
    <hyperlink ref="J20778" r:id="rId19996" xr:uid="{00000000-0004-0000-0200-00001B4E0000}"/>
    <hyperlink ref="J20779" r:id="rId19997" xr:uid="{00000000-0004-0000-0200-00001C4E0000}"/>
    <hyperlink ref="J20780" r:id="rId19998" xr:uid="{00000000-0004-0000-0200-00001D4E0000}"/>
    <hyperlink ref="J20781" r:id="rId19999" xr:uid="{00000000-0004-0000-0200-00001E4E0000}"/>
    <hyperlink ref="J20782" r:id="rId20000" xr:uid="{00000000-0004-0000-0200-00001F4E0000}"/>
    <hyperlink ref="J20783" r:id="rId20001" xr:uid="{00000000-0004-0000-0200-0000204E0000}"/>
    <hyperlink ref="J20784" r:id="rId20002" xr:uid="{00000000-0004-0000-0200-0000214E0000}"/>
    <hyperlink ref="J20785" r:id="rId20003" xr:uid="{00000000-0004-0000-0200-0000224E0000}"/>
    <hyperlink ref="J20786" r:id="rId20004" xr:uid="{00000000-0004-0000-0200-0000234E0000}"/>
    <hyperlink ref="J20787" r:id="rId20005" xr:uid="{00000000-0004-0000-0200-0000244E0000}"/>
    <hyperlink ref="J20788" r:id="rId20006" xr:uid="{00000000-0004-0000-0200-0000254E0000}"/>
    <hyperlink ref="J20789" r:id="rId20007" xr:uid="{00000000-0004-0000-0200-0000264E0000}"/>
    <hyperlink ref="J20790" r:id="rId20008" xr:uid="{00000000-0004-0000-0200-0000274E0000}"/>
    <hyperlink ref="J20791" r:id="rId20009" xr:uid="{00000000-0004-0000-0200-0000284E0000}"/>
    <hyperlink ref="J20792" r:id="rId20010" xr:uid="{00000000-0004-0000-0200-0000294E0000}"/>
    <hyperlink ref="J20793" r:id="rId20011" xr:uid="{00000000-0004-0000-0200-00002A4E0000}"/>
    <hyperlink ref="J20794" r:id="rId20012" xr:uid="{00000000-0004-0000-0200-00002B4E0000}"/>
    <hyperlink ref="J20795" r:id="rId20013" xr:uid="{00000000-0004-0000-0200-00002C4E0000}"/>
    <hyperlink ref="J20796" r:id="rId20014" xr:uid="{00000000-0004-0000-0200-00002D4E0000}"/>
    <hyperlink ref="J20797" r:id="rId20015" xr:uid="{00000000-0004-0000-0200-00002E4E0000}"/>
    <hyperlink ref="J20798" r:id="rId20016" xr:uid="{00000000-0004-0000-0200-00002F4E0000}"/>
    <hyperlink ref="J20799" r:id="rId20017" xr:uid="{00000000-0004-0000-0200-0000304E0000}"/>
    <hyperlink ref="J20800" r:id="rId20018" xr:uid="{00000000-0004-0000-0200-0000314E0000}"/>
    <hyperlink ref="J20801" r:id="rId20019" xr:uid="{00000000-0004-0000-0200-0000324E0000}"/>
    <hyperlink ref="J20802" r:id="rId20020" xr:uid="{00000000-0004-0000-0200-0000334E0000}"/>
    <hyperlink ref="J20803" r:id="rId20021" xr:uid="{00000000-0004-0000-0200-0000344E0000}"/>
    <hyperlink ref="J20804" r:id="rId20022" xr:uid="{00000000-0004-0000-0200-0000354E0000}"/>
    <hyperlink ref="J20805" r:id="rId20023" xr:uid="{00000000-0004-0000-0200-0000364E0000}"/>
    <hyperlink ref="J20806" r:id="rId20024" xr:uid="{00000000-0004-0000-0200-0000374E0000}"/>
    <hyperlink ref="J20807" r:id="rId20025" xr:uid="{00000000-0004-0000-0200-0000384E0000}"/>
    <hyperlink ref="J20808" r:id="rId20026" xr:uid="{00000000-0004-0000-0200-0000394E0000}"/>
    <hyperlink ref="J20809" r:id="rId20027" xr:uid="{00000000-0004-0000-0200-00003A4E0000}"/>
    <hyperlink ref="J20810" r:id="rId20028" xr:uid="{00000000-0004-0000-0200-00003B4E0000}"/>
    <hyperlink ref="J20811" r:id="rId20029" xr:uid="{00000000-0004-0000-0200-00003C4E0000}"/>
    <hyperlink ref="J20812" r:id="rId20030" xr:uid="{00000000-0004-0000-0200-00003D4E0000}"/>
    <hyperlink ref="J20813" r:id="rId20031" xr:uid="{00000000-0004-0000-0200-00003E4E0000}"/>
    <hyperlink ref="J20814" r:id="rId20032" xr:uid="{00000000-0004-0000-0200-00003F4E0000}"/>
    <hyperlink ref="J20816" r:id="rId20033" xr:uid="{00000000-0004-0000-0200-0000404E0000}"/>
    <hyperlink ref="J20817" r:id="rId20034" xr:uid="{00000000-0004-0000-0200-0000414E0000}"/>
    <hyperlink ref="J20818" r:id="rId20035" xr:uid="{00000000-0004-0000-0200-0000424E0000}"/>
    <hyperlink ref="J20819" r:id="rId20036" xr:uid="{00000000-0004-0000-0200-0000434E0000}"/>
    <hyperlink ref="J20820" r:id="rId20037" xr:uid="{00000000-0004-0000-0200-0000444E0000}"/>
    <hyperlink ref="J20821" r:id="rId20038" xr:uid="{00000000-0004-0000-0200-0000454E0000}"/>
    <hyperlink ref="J20822" r:id="rId20039" xr:uid="{00000000-0004-0000-0200-0000464E0000}"/>
    <hyperlink ref="J20823" r:id="rId20040" xr:uid="{00000000-0004-0000-0200-0000474E0000}"/>
    <hyperlink ref="J20824" r:id="rId20041" xr:uid="{00000000-0004-0000-0200-0000484E0000}"/>
    <hyperlink ref="J20825" r:id="rId20042" xr:uid="{00000000-0004-0000-0200-0000494E0000}"/>
    <hyperlink ref="J20826" r:id="rId20043" xr:uid="{00000000-0004-0000-0200-00004A4E0000}"/>
    <hyperlink ref="J20827" r:id="rId20044" xr:uid="{00000000-0004-0000-0200-00004B4E0000}"/>
    <hyperlink ref="J20828" r:id="rId20045" xr:uid="{00000000-0004-0000-0200-00004C4E0000}"/>
    <hyperlink ref="J20829" r:id="rId20046" xr:uid="{00000000-0004-0000-0200-00004D4E0000}"/>
    <hyperlink ref="J20830" r:id="rId20047" xr:uid="{00000000-0004-0000-0200-00004E4E0000}"/>
    <hyperlink ref="J20833" r:id="rId20048" xr:uid="{00000000-0004-0000-0200-00004F4E0000}"/>
    <hyperlink ref="J20834" r:id="rId20049" xr:uid="{00000000-0004-0000-0200-0000504E0000}"/>
    <hyperlink ref="J20835" r:id="rId20050" xr:uid="{00000000-0004-0000-0200-0000514E0000}"/>
    <hyperlink ref="J20836" r:id="rId20051" xr:uid="{00000000-0004-0000-0200-0000524E0000}"/>
    <hyperlink ref="J20837" r:id="rId20052" xr:uid="{00000000-0004-0000-0200-0000534E0000}"/>
    <hyperlink ref="J20838" r:id="rId20053" xr:uid="{00000000-0004-0000-0200-0000544E0000}"/>
    <hyperlink ref="J20839" r:id="rId20054" xr:uid="{00000000-0004-0000-0200-0000554E0000}"/>
    <hyperlink ref="J20840" r:id="rId20055" xr:uid="{00000000-0004-0000-0200-0000564E0000}"/>
    <hyperlink ref="J20841" r:id="rId20056" xr:uid="{00000000-0004-0000-0200-0000574E0000}"/>
    <hyperlink ref="J20842" r:id="rId20057" xr:uid="{00000000-0004-0000-0200-0000584E0000}"/>
    <hyperlink ref="J20843" r:id="rId20058" xr:uid="{00000000-0004-0000-0200-0000594E0000}"/>
    <hyperlink ref="J20844" r:id="rId20059" xr:uid="{00000000-0004-0000-0200-00005A4E0000}"/>
    <hyperlink ref="J20845" r:id="rId20060" xr:uid="{00000000-0004-0000-0200-00005B4E0000}"/>
    <hyperlink ref="J20846" r:id="rId20061" xr:uid="{00000000-0004-0000-0200-00005C4E0000}"/>
    <hyperlink ref="J20847" r:id="rId20062" xr:uid="{00000000-0004-0000-0200-00005D4E0000}"/>
    <hyperlink ref="J20848" r:id="rId20063" xr:uid="{00000000-0004-0000-0200-00005E4E0000}"/>
    <hyperlink ref="J20849" r:id="rId20064" xr:uid="{00000000-0004-0000-0200-00005F4E0000}"/>
    <hyperlink ref="J20850" r:id="rId20065" xr:uid="{00000000-0004-0000-0200-0000604E0000}"/>
    <hyperlink ref="J20851" r:id="rId20066" xr:uid="{00000000-0004-0000-0200-0000614E0000}"/>
    <hyperlink ref="J20852" r:id="rId20067" xr:uid="{00000000-0004-0000-0200-0000624E0000}"/>
    <hyperlink ref="J20853" r:id="rId20068" xr:uid="{00000000-0004-0000-0200-0000634E0000}"/>
    <hyperlink ref="J20854" r:id="rId20069" xr:uid="{00000000-0004-0000-0200-0000644E0000}"/>
    <hyperlink ref="J20855" r:id="rId20070" xr:uid="{00000000-0004-0000-0200-0000654E0000}"/>
    <hyperlink ref="J20856" r:id="rId20071" xr:uid="{00000000-0004-0000-0200-0000664E0000}"/>
    <hyperlink ref="J20857" r:id="rId20072" xr:uid="{00000000-0004-0000-0200-0000674E0000}"/>
    <hyperlink ref="J20858" r:id="rId20073" xr:uid="{00000000-0004-0000-0200-0000684E0000}"/>
    <hyperlink ref="J20859" r:id="rId20074" xr:uid="{00000000-0004-0000-0200-0000694E0000}"/>
    <hyperlink ref="J20860" r:id="rId20075" xr:uid="{00000000-0004-0000-0200-00006A4E0000}"/>
    <hyperlink ref="J20861" r:id="rId20076" xr:uid="{00000000-0004-0000-0200-00006B4E0000}"/>
    <hyperlink ref="J20862" r:id="rId20077" xr:uid="{00000000-0004-0000-0200-00006C4E0000}"/>
    <hyperlink ref="J20863" r:id="rId20078" xr:uid="{00000000-0004-0000-0200-00006D4E0000}"/>
    <hyperlink ref="J20864" r:id="rId20079" xr:uid="{00000000-0004-0000-0200-00006E4E0000}"/>
    <hyperlink ref="J20865" r:id="rId20080" xr:uid="{00000000-0004-0000-0200-00006F4E0000}"/>
    <hyperlink ref="J20866" r:id="rId20081" xr:uid="{00000000-0004-0000-0200-0000704E0000}"/>
    <hyperlink ref="J20867" r:id="rId20082" xr:uid="{00000000-0004-0000-0200-0000714E0000}"/>
    <hyperlink ref="J20868" r:id="rId20083" xr:uid="{00000000-0004-0000-0200-0000724E0000}"/>
    <hyperlink ref="J20869" r:id="rId20084" xr:uid="{00000000-0004-0000-0200-0000734E0000}"/>
    <hyperlink ref="J20870" r:id="rId20085" xr:uid="{00000000-0004-0000-0200-0000744E0000}"/>
    <hyperlink ref="J20871" r:id="rId20086" xr:uid="{00000000-0004-0000-0200-0000754E0000}"/>
    <hyperlink ref="J20872" r:id="rId20087" xr:uid="{00000000-0004-0000-0200-0000764E0000}"/>
    <hyperlink ref="J20873" r:id="rId20088" xr:uid="{00000000-0004-0000-0200-0000774E0000}"/>
    <hyperlink ref="J20874" r:id="rId20089" xr:uid="{00000000-0004-0000-0200-0000784E0000}"/>
    <hyperlink ref="J20875" r:id="rId20090" xr:uid="{00000000-0004-0000-0200-0000794E0000}"/>
    <hyperlink ref="J20876" r:id="rId20091" xr:uid="{00000000-0004-0000-0200-00007A4E0000}"/>
    <hyperlink ref="J20877" r:id="rId20092" xr:uid="{00000000-0004-0000-0200-00007B4E0000}"/>
    <hyperlink ref="J20878" r:id="rId20093" xr:uid="{00000000-0004-0000-0200-00007C4E0000}"/>
    <hyperlink ref="J20879" r:id="rId20094" xr:uid="{00000000-0004-0000-0200-00007D4E0000}"/>
    <hyperlink ref="J20880" r:id="rId20095" xr:uid="{00000000-0004-0000-0200-00007E4E0000}"/>
    <hyperlink ref="J20881" r:id="rId20096" xr:uid="{00000000-0004-0000-0200-00007F4E0000}"/>
    <hyperlink ref="J20882" r:id="rId20097" xr:uid="{00000000-0004-0000-0200-0000804E0000}"/>
    <hyperlink ref="J20883" r:id="rId20098" xr:uid="{00000000-0004-0000-0200-0000814E0000}"/>
    <hyperlink ref="J20884" r:id="rId20099" xr:uid="{00000000-0004-0000-0200-0000824E0000}"/>
    <hyperlink ref="J20885" r:id="rId20100" xr:uid="{00000000-0004-0000-0200-0000834E0000}"/>
    <hyperlink ref="J20886" r:id="rId20101" xr:uid="{00000000-0004-0000-0200-0000844E0000}"/>
    <hyperlink ref="J20887" r:id="rId20102" xr:uid="{00000000-0004-0000-0200-0000854E0000}"/>
    <hyperlink ref="J20888" r:id="rId20103" xr:uid="{00000000-0004-0000-0200-0000864E0000}"/>
    <hyperlink ref="J20889" r:id="rId20104" xr:uid="{00000000-0004-0000-0200-0000874E0000}"/>
    <hyperlink ref="J20890" r:id="rId20105" xr:uid="{00000000-0004-0000-0200-0000884E0000}"/>
    <hyperlink ref="J20891" r:id="rId20106" xr:uid="{00000000-0004-0000-0200-0000894E0000}"/>
    <hyperlink ref="J20892" r:id="rId20107" xr:uid="{00000000-0004-0000-0200-00008A4E0000}"/>
    <hyperlink ref="J20893" r:id="rId20108" xr:uid="{00000000-0004-0000-0200-00008B4E0000}"/>
    <hyperlink ref="J20894" r:id="rId20109" xr:uid="{00000000-0004-0000-0200-00008C4E0000}"/>
    <hyperlink ref="J20895" r:id="rId20110" xr:uid="{00000000-0004-0000-0200-00008D4E0000}"/>
    <hyperlink ref="J20896" r:id="rId20111" xr:uid="{00000000-0004-0000-0200-00008E4E0000}"/>
    <hyperlink ref="J20897" r:id="rId20112" xr:uid="{00000000-0004-0000-0200-00008F4E0000}"/>
    <hyperlink ref="J20898" r:id="rId20113" xr:uid="{00000000-0004-0000-0200-0000904E0000}"/>
    <hyperlink ref="J20899" r:id="rId20114" xr:uid="{00000000-0004-0000-0200-0000914E0000}"/>
    <hyperlink ref="J20900" r:id="rId20115" xr:uid="{00000000-0004-0000-0200-0000924E0000}"/>
    <hyperlink ref="J20901" r:id="rId20116" xr:uid="{00000000-0004-0000-0200-0000934E0000}"/>
    <hyperlink ref="J20902" r:id="rId20117" xr:uid="{00000000-0004-0000-0200-0000944E0000}"/>
    <hyperlink ref="J20903" r:id="rId20118" xr:uid="{00000000-0004-0000-0200-0000954E0000}"/>
    <hyperlink ref="J20904" r:id="rId20119" xr:uid="{00000000-0004-0000-0200-0000964E0000}"/>
    <hyperlink ref="J20905" r:id="rId20120" xr:uid="{00000000-0004-0000-0200-0000974E0000}"/>
    <hyperlink ref="J20906" r:id="rId20121" xr:uid="{00000000-0004-0000-0200-0000984E0000}"/>
    <hyperlink ref="J20907" r:id="rId20122" xr:uid="{00000000-0004-0000-0200-0000994E0000}"/>
    <hyperlink ref="J20908" r:id="rId20123" xr:uid="{00000000-0004-0000-0200-00009A4E0000}"/>
    <hyperlink ref="J20909" r:id="rId20124" xr:uid="{00000000-0004-0000-0200-00009B4E0000}"/>
    <hyperlink ref="J20910" r:id="rId20125" xr:uid="{00000000-0004-0000-0200-00009C4E0000}"/>
    <hyperlink ref="J20911" r:id="rId20126" xr:uid="{00000000-0004-0000-0200-00009D4E0000}"/>
    <hyperlink ref="J20912" r:id="rId20127" xr:uid="{00000000-0004-0000-0200-00009E4E0000}"/>
    <hyperlink ref="J20913" r:id="rId20128" xr:uid="{00000000-0004-0000-0200-00009F4E0000}"/>
    <hyperlink ref="J20914" r:id="rId20129" xr:uid="{00000000-0004-0000-0200-0000A04E0000}"/>
    <hyperlink ref="J20915" r:id="rId20130" xr:uid="{00000000-0004-0000-0200-0000A14E0000}"/>
    <hyperlink ref="J20916" r:id="rId20131" xr:uid="{00000000-0004-0000-0200-0000A24E0000}"/>
    <hyperlink ref="J20917" r:id="rId20132" xr:uid="{00000000-0004-0000-0200-0000A34E0000}"/>
    <hyperlink ref="J20918" r:id="rId20133" xr:uid="{00000000-0004-0000-0200-0000A44E0000}"/>
    <hyperlink ref="J20919" r:id="rId20134" xr:uid="{00000000-0004-0000-0200-0000A54E0000}"/>
    <hyperlink ref="J20920" r:id="rId20135" xr:uid="{00000000-0004-0000-0200-0000A64E0000}"/>
    <hyperlink ref="J20921" r:id="rId20136" xr:uid="{00000000-0004-0000-0200-0000A74E0000}"/>
    <hyperlink ref="J20922" r:id="rId20137" xr:uid="{00000000-0004-0000-0200-0000A84E0000}"/>
    <hyperlink ref="J20923" r:id="rId20138" xr:uid="{00000000-0004-0000-0200-0000A94E0000}"/>
    <hyperlink ref="J20924" r:id="rId20139" xr:uid="{00000000-0004-0000-0200-0000AA4E0000}"/>
    <hyperlink ref="J20925" r:id="rId20140" xr:uid="{00000000-0004-0000-0200-0000AB4E0000}"/>
    <hyperlink ref="J20926" r:id="rId20141" xr:uid="{00000000-0004-0000-0200-0000AC4E0000}"/>
    <hyperlink ref="J20927" r:id="rId20142" xr:uid="{00000000-0004-0000-0200-0000AD4E0000}"/>
    <hyperlink ref="J20928" r:id="rId20143" xr:uid="{00000000-0004-0000-0200-0000AE4E0000}"/>
    <hyperlink ref="J20929" r:id="rId20144" xr:uid="{00000000-0004-0000-0200-0000AF4E0000}"/>
    <hyperlink ref="J20930" r:id="rId20145" xr:uid="{00000000-0004-0000-0200-0000B04E0000}"/>
    <hyperlink ref="J20931" r:id="rId20146" xr:uid="{00000000-0004-0000-0200-0000B14E0000}"/>
    <hyperlink ref="J20932" r:id="rId20147" xr:uid="{00000000-0004-0000-0200-0000B24E0000}"/>
    <hyperlink ref="J20933" r:id="rId20148" xr:uid="{00000000-0004-0000-0200-0000B34E0000}"/>
    <hyperlink ref="J20934" r:id="rId20149" xr:uid="{00000000-0004-0000-0200-0000B44E0000}"/>
    <hyperlink ref="J20936" r:id="rId20150" xr:uid="{00000000-0004-0000-0200-0000B54E0000}"/>
    <hyperlink ref="J20937" r:id="rId20151" xr:uid="{00000000-0004-0000-0200-0000B64E0000}"/>
    <hyperlink ref="J20938" r:id="rId20152" xr:uid="{00000000-0004-0000-0200-0000B74E0000}"/>
    <hyperlink ref="J20939" r:id="rId20153" xr:uid="{00000000-0004-0000-0200-0000B84E0000}"/>
    <hyperlink ref="J20940" r:id="rId20154" xr:uid="{00000000-0004-0000-0200-0000B94E0000}"/>
    <hyperlink ref="J20941" r:id="rId20155" xr:uid="{00000000-0004-0000-0200-0000BA4E0000}"/>
    <hyperlink ref="J20942" r:id="rId20156" xr:uid="{00000000-0004-0000-0200-0000BB4E0000}"/>
    <hyperlink ref="J20943" r:id="rId20157" xr:uid="{00000000-0004-0000-0200-0000BC4E0000}"/>
    <hyperlink ref="J20944" r:id="rId20158" xr:uid="{00000000-0004-0000-0200-0000BD4E0000}"/>
    <hyperlink ref="J20945" r:id="rId20159" xr:uid="{00000000-0004-0000-0200-0000BE4E0000}"/>
    <hyperlink ref="J20946" r:id="rId20160" xr:uid="{00000000-0004-0000-0200-0000BF4E0000}"/>
    <hyperlink ref="J20947" r:id="rId20161" xr:uid="{00000000-0004-0000-0200-0000C04E0000}"/>
    <hyperlink ref="J20948" r:id="rId20162" xr:uid="{00000000-0004-0000-0200-0000C14E0000}"/>
    <hyperlink ref="J20949" r:id="rId20163" xr:uid="{00000000-0004-0000-0200-0000C24E0000}"/>
    <hyperlink ref="J20950" r:id="rId20164" xr:uid="{00000000-0004-0000-0200-0000C34E0000}"/>
    <hyperlink ref="J20951" r:id="rId20165" xr:uid="{00000000-0004-0000-0200-0000C44E0000}"/>
    <hyperlink ref="J20952" r:id="rId20166" xr:uid="{00000000-0004-0000-0200-0000C54E0000}"/>
    <hyperlink ref="J20953" r:id="rId20167" xr:uid="{00000000-0004-0000-0200-0000C64E0000}"/>
    <hyperlink ref="J20954" r:id="rId20168" xr:uid="{00000000-0004-0000-0200-0000C74E0000}"/>
    <hyperlink ref="J20955" r:id="rId20169" xr:uid="{00000000-0004-0000-0200-0000C84E0000}"/>
    <hyperlink ref="J20956" r:id="rId20170" xr:uid="{00000000-0004-0000-0200-0000C94E0000}"/>
    <hyperlink ref="J20957" r:id="rId20171" xr:uid="{00000000-0004-0000-0200-0000CA4E0000}"/>
    <hyperlink ref="J20958" r:id="rId20172" xr:uid="{00000000-0004-0000-0200-0000CB4E0000}"/>
    <hyperlink ref="J20959" r:id="rId20173" xr:uid="{00000000-0004-0000-0200-0000CC4E0000}"/>
    <hyperlink ref="J20960" r:id="rId20174" xr:uid="{00000000-0004-0000-0200-0000CD4E0000}"/>
    <hyperlink ref="J20961" r:id="rId20175" xr:uid="{00000000-0004-0000-0200-0000CE4E0000}"/>
    <hyperlink ref="J20962" r:id="rId20176" xr:uid="{00000000-0004-0000-0200-0000CF4E0000}"/>
    <hyperlink ref="J20963" r:id="rId20177" xr:uid="{00000000-0004-0000-0200-0000D04E0000}"/>
    <hyperlink ref="J20964" r:id="rId20178" xr:uid="{00000000-0004-0000-0200-0000D14E0000}"/>
    <hyperlink ref="J20965" r:id="rId20179" xr:uid="{00000000-0004-0000-0200-0000D24E0000}"/>
    <hyperlink ref="J20966" r:id="rId20180" xr:uid="{00000000-0004-0000-0200-0000D34E0000}"/>
    <hyperlink ref="J20967" r:id="rId20181" xr:uid="{00000000-0004-0000-0200-0000D44E0000}"/>
    <hyperlink ref="J20968" r:id="rId20182" xr:uid="{00000000-0004-0000-0200-0000D54E0000}"/>
    <hyperlink ref="J20969" r:id="rId20183" xr:uid="{00000000-0004-0000-0200-0000D64E0000}"/>
    <hyperlink ref="J20970" r:id="rId20184" xr:uid="{00000000-0004-0000-0200-0000D74E0000}"/>
    <hyperlink ref="J20971" r:id="rId20185" xr:uid="{00000000-0004-0000-0200-0000D84E0000}"/>
    <hyperlink ref="J20972" r:id="rId20186" xr:uid="{00000000-0004-0000-0200-0000D94E0000}"/>
    <hyperlink ref="J20973" r:id="rId20187" xr:uid="{00000000-0004-0000-0200-0000DA4E0000}"/>
    <hyperlink ref="J20974" r:id="rId20188" xr:uid="{00000000-0004-0000-0200-0000DB4E0000}"/>
    <hyperlink ref="J20975" r:id="rId20189" xr:uid="{00000000-0004-0000-0200-0000DC4E0000}"/>
    <hyperlink ref="J20976" r:id="rId20190" xr:uid="{00000000-0004-0000-0200-0000DD4E0000}"/>
    <hyperlink ref="J20977" r:id="rId20191" xr:uid="{00000000-0004-0000-0200-0000DE4E0000}"/>
    <hyperlink ref="J20978" r:id="rId20192" xr:uid="{00000000-0004-0000-0200-0000DF4E0000}"/>
    <hyperlink ref="J20979" r:id="rId20193" xr:uid="{00000000-0004-0000-0200-0000E04E0000}"/>
    <hyperlink ref="J20980" r:id="rId20194" xr:uid="{00000000-0004-0000-0200-0000E14E0000}"/>
    <hyperlink ref="J20981" r:id="rId20195" xr:uid="{00000000-0004-0000-0200-0000E24E0000}"/>
    <hyperlink ref="J20982" r:id="rId20196" xr:uid="{00000000-0004-0000-0200-0000E34E0000}"/>
    <hyperlink ref="J20983" r:id="rId20197" xr:uid="{00000000-0004-0000-0200-0000E44E0000}"/>
    <hyperlink ref="J20984" r:id="rId20198" xr:uid="{00000000-0004-0000-0200-0000E54E0000}"/>
    <hyperlink ref="J20985" r:id="rId20199" xr:uid="{00000000-0004-0000-0200-0000E64E0000}"/>
    <hyperlink ref="J20986" r:id="rId20200" xr:uid="{00000000-0004-0000-0200-0000E74E0000}"/>
    <hyperlink ref="J20987" r:id="rId20201" xr:uid="{00000000-0004-0000-0200-0000E84E0000}"/>
    <hyperlink ref="J20988" r:id="rId20202" xr:uid="{00000000-0004-0000-0200-0000E94E0000}"/>
    <hyperlink ref="J20989" r:id="rId20203" xr:uid="{00000000-0004-0000-0200-0000EA4E0000}"/>
    <hyperlink ref="J20990" r:id="rId20204" xr:uid="{00000000-0004-0000-0200-0000EB4E0000}"/>
    <hyperlink ref="J20991" r:id="rId20205" xr:uid="{00000000-0004-0000-0200-0000EC4E0000}"/>
    <hyperlink ref="J20992" r:id="rId20206" xr:uid="{00000000-0004-0000-0200-0000ED4E0000}"/>
    <hyperlink ref="J20993" r:id="rId20207" xr:uid="{00000000-0004-0000-0200-0000EE4E0000}"/>
    <hyperlink ref="J20994" r:id="rId20208" xr:uid="{00000000-0004-0000-0200-0000EF4E0000}"/>
    <hyperlink ref="J20995" r:id="rId20209" xr:uid="{00000000-0004-0000-0200-0000F04E0000}"/>
    <hyperlink ref="J20996" r:id="rId20210" xr:uid="{00000000-0004-0000-0200-0000F14E0000}"/>
    <hyperlink ref="J20997" r:id="rId20211" xr:uid="{00000000-0004-0000-0200-0000F24E0000}"/>
    <hyperlink ref="J20998" r:id="rId20212" xr:uid="{00000000-0004-0000-0200-0000F34E0000}"/>
    <hyperlink ref="J20999" r:id="rId20213" xr:uid="{00000000-0004-0000-0200-0000F44E0000}"/>
    <hyperlink ref="J21000" r:id="rId20214" xr:uid="{00000000-0004-0000-0200-0000F54E0000}"/>
    <hyperlink ref="J21001" r:id="rId20215" xr:uid="{00000000-0004-0000-0200-0000F64E0000}"/>
    <hyperlink ref="J21002" r:id="rId20216" xr:uid="{00000000-0004-0000-0200-0000F74E0000}"/>
    <hyperlink ref="J21003" r:id="rId20217" xr:uid="{00000000-0004-0000-0200-0000F84E0000}"/>
    <hyperlink ref="J21004" r:id="rId20218" xr:uid="{00000000-0004-0000-0200-0000F94E0000}"/>
    <hyperlink ref="J21005" r:id="rId20219" xr:uid="{00000000-0004-0000-0200-0000FA4E0000}"/>
    <hyperlink ref="J21006" r:id="rId20220" xr:uid="{00000000-0004-0000-0200-0000FB4E0000}"/>
    <hyperlink ref="J21007" r:id="rId20221" xr:uid="{00000000-0004-0000-0200-0000FC4E0000}"/>
    <hyperlink ref="J21008" r:id="rId20222" xr:uid="{00000000-0004-0000-0200-0000FD4E0000}"/>
    <hyperlink ref="J21009" r:id="rId20223" xr:uid="{00000000-0004-0000-0200-0000FE4E0000}"/>
    <hyperlink ref="J21010" r:id="rId20224" xr:uid="{00000000-0004-0000-0200-0000FF4E0000}"/>
    <hyperlink ref="J21011" r:id="rId20225" xr:uid="{00000000-0004-0000-0200-0000004F0000}"/>
    <hyperlink ref="J21012" r:id="rId20226" xr:uid="{00000000-0004-0000-0200-0000014F0000}"/>
    <hyperlink ref="J21013" r:id="rId20227" xr:uid="{00000000-0004-0000-0200-0000024F0000}"/>
    <hyperlink ref="J21014" r:id="rId20228" xr:uid="{00000000-0004-0000-0200-0000034F0000}"/>
    <hyperlink ref="J21015" r:id="rId20229" xr:uid="{00000000-0004-0000-0200-0000044F0000}"/>
    <hyperlink ref="J21016" r:id="rId20230" xr:uid="{00000000-0004-0000-0200-0000054F0000}"/>
    <hyperlink ref="J21017" r:id="rId20231" xr:uid="{00000000-0004-0000-0200-0000064F0000}"/>
    <hyperlink ref="J21018" r:id="rId20232" xr:uid="{00000000-0004-0000-0200-0000074F0000}"/>
    <hyperlink ref="J21019" r:id="rId20233" xr:uid="{00000000-0004-0000-0200-0000084F0000}"/>
    <hyperlink ref="J21020" r:id="rId20234" xr:uid="{00000000-0004-0000-0200-0000094F0000}"/>
    <hyperlink ref="J21021" r:id="rId20235" xr:uid="{00000000-0004-0000-0200-00000A4F0000}"/>
    <hyperlink ref="J21022" r:id="rId20236" xr:uid="{00000000-0004-0000-0200-00000B4F0000}"/>
    <hyperlink ref="J21023" r:id="rId20237" xr:uid="{00000000-0004-0000-0200-00000C4F0000}"/>
    <hyperlink ref="J21024" r:id="rId20238" xr:uid="{00000000-0004-0000-0200-00000D4F0000}"/>
    <hyperlink ref="J21025" r:id="rId20239" xr:uid="{00000000-0004-0000-0200-00000E4F0000}"/>
    <hyperlink ref="J21026" r:id="rId20240" xr:uid="{00000000-0004-0000-0200-00000F4F0000}"/>
    <hyperlink ref="J21027" r:id="rId20241" xr:uid="{00000000-0004-0000-0200-0000104F0000}"/>
    <hyperlink ref="J21028" r:id="rId20242" xr:uid="{00000000-0004-0000-0200-0000114F0000}"/>
    <hyperlink ref="J21029" r:id="rId20243" xr:uid="{00000000-0004-0000-0200-0000124F0000}"/>
    <hyperlink ref="J21030" r:id="rId20244" xr:uid="{00000000-0004-0000-0200-0000134F0000}"/>
    <hyperlink ref="J21031" r:id="rId20245" xr:uid="{00000000-0004-0000-0200-0000144F0000}"/>
    <hyperlink ref="J21032" r:id="rId20246" xr:uid="{00000000-0004-0000-0200-0000154F0000}"/>
    <hyperlink ref="J21033" r:id="rId20247" xr:uid="{00000000-0004-0000-0200-0000164F0000}"/>
    <hyperlink ref="J21034" r:id="rId20248" xr:uid="{00000000-0004-0000-0200-0000174F0000}"/>
    <hyperlink ref="J21035" r:id="rId20249" xr:uid="{00000000-0004-0000-0200-0000184F0000}"/>
    <hyperlink ref="J21036" r:id="rId20250" xr:uid="{00000000-0004-0000-0200-0000194F0000}"/>
    <hyperlink ref="J21037" r:id="rId20251" xr:uid="{00000000-0004-0000-0200-00001A4F0000}"/>
    <hyperlink ref="J21038" r:id="rId20252" xr:uid="{00000000-0004-0000-0200-00001B4F0000}"/>
    <hyperlink ref="J21039" r:id="rId20253" xr:uid="{00000000-0004-0000-0200-00001C4F0000}"/>
    <hyperlink ref="J21040" r:id="rId20254" xr:uid="{00000000-0004-0000-0200-00001D4F0000}"/>
    <hyperlink ref="J21041" r:id="rId20255" xr:uid="{00000000-0004-0000-0200-00001E4F0000}"/>
    <hyperlink ref="J21042" r:id="rId20256" xr:uid="{00000000-0004-0000-0200-00001F4F0000}"/>
    <hyperlink ref="J21043" r:id="rId20257" xr:uid="{00000000-0004-0000-0200-0000204F0000}"/>
    <hyperlink ref="J21044" r:id="rId20258" xr:uid="{00000000-0004-0000-0200-0000214F0000}"/>
    <hyperlink ref="J21045" r:id="rId20259" xr:uid="{00000000-0004-0000-0200-0000224F0000}"/>
    <hyperlink ref="J21046" r:id="rId20260" xr:uid="{00000000-0004-0000-0200-0000234F0000}"/>
    <hyperlink ref="J21047" r:id="rId20261" xr:uid="{00000000-0004-0000-0200-0000244F0000}"/>
    <hyperlink ref="J21048" r:id="rId20262" xr:uid="{00000000-0004-0000-0200-0000254F0000}"/>
    <hyperlink ref="J21049" r:id="rId20263" xr:uid="{00000000-0004-0000-0200-0000264F0000}"/>
    <hyperlink ref="J21050" r:id="rId20264" xr:uid="{00000000-0004-0000-0200-0000274F0000}"/>
    <hyperlink ref="J21051" r:id="rId20265" xr:uid="{00000000-0004-0000-0200-0000284F0000}"/>
    <hyperlink ref="J21052" r:id="rId20266" xr:uid="{00000000-0004-0000-0200-0000294F0000}"/>
    <hyperlink ref="J21053" r:id="rId20267" xr:uid="{00000000-0004-0000-0200-00002A4F0000}"/>
    <hyperlink ref="J21054" r:id="rId20268" xr:uid="{00000000-0004-0000-0200-00002B4F0000}"/>
    <hyperlink ref="J21055" r:id="rId20269" xr:uid="{00000000-0004-0000-0200-00002C4F0000}"/>
    <hyperlink ref="J21056" r:id="rId20270" xr:uid="{00000000-0004-0000-0200-00002D4F0000}"/>
    <hyperlink ref="J21057" r:id="rId20271" xr:uid="{00000000-0004-0000-0200-00002E4F0000}"/>
    <hyperlink ref="J21058" r:id="rId20272" xr:uid="{00000000-0004-0000-0200-00002F4F0000}"/>
    <hyperlink ref="J21059" r:id="rId20273" xr:uid="{00000000-0004-0000-0200-0000304F0000}"/>
    <hyperlink ref="J21060" r:id="rId20274" xr:uid="{00000000-0004-0000-0200-0000314F0000}"/>
    <hyperlink ref="J21061" r:id="rId20275" xr:uid="{00000000-0004-0000-0200-0000324F0000}"/>
    <hyperlink ref="J21062" r:id="rId20276" xr:uid="{00000000-0004-0000-0200-0000334F0000}"/>
    <hyperlink ref="J21063" r:id="rId20277" xr:uid="{00000000-0004-0000-0200-0000344F0000}"/>
    <hyperlink ref="J21064" r:id="rId20278" xr:uid="{00000000-0004-0000-0200-0000354F0000}"/>
    <hyperlink ref="J21065" r:id="rId20279" xr:uid="{00000000-0004-0000-0200-0000364F0000}"/>
    <hyperlink ref="J21066" r:id="rId20280" xr:uid="{00000000-0004-0000-0200-0000374F0000}"/>
    <hyperlink ref="J21067" r:id="rId20281" xr:uid="{00000000-0004-0000-0200-0000384F0000}"/>
    <hyperlink ref="J21068" r:id="rId20282" xr:uid="{00000000-0004-0000-0200-0000394F0000}"/>
    <hyperlink ref="J21069" r:id="rId20283" xr:uid="{00000000-0004-0000-0200-00003A4F0000}"/>
    <hyperlink ref="J21070" r:id="rId20284" xr:uid="{00000000-0004-0000-0200-00003B4F0000}"/>
    <hyperlink ref="J21071" r:id="rId20285" xr:uid="{00000000-0004-0000-0200-00003C4F0000}"/>
    <hyperlink ref="J21072" r:id="rId20286" xr:uid="{00000000-0004-0000-0200-00003D4F0000}"/>
    <hyperlink ref="J21073" r:id="rId20287" xr:uid="{00000000-0004-0000-0200-00003E4F0000}"/>
    <hyperlink ref="J21075" r:id="rId20288" xr:uid="{00000000-0004-0000-0200-00003F4F0000}"/>
    <hyperlink ref="J21076" r:id="rId20289" xr:uid="{00000000-0004-0000-0200-0000404F0000}"/>
    <hyperlink ref="J21077" r:id="rId20290" xr:uid="{00000000-0004-0000-0200-0000414F0000}"/>
    <hyperlink ref="J21078" r:id="rId20291" xr:uid="{00000000-0004-0000-0200-0000424F0000}"/>
    <hyperlink ref="J21079" r:id="rId20292" xr:uid="{00000000-0004-0000-0200-0000434F0000}"/>
    <hyperlink ref="J21080" r:id="rId20293" xr:uid="{00000000-0004-0000-0200-0000444F0000}"/>
    <hyperlink ref="J21081" r:id="rId20294" xr:uid="{00000000-0004-0000-0200-0000454F0000}"/>
    <hyperlink ref="J21082" r:id="rId20295" xr:uid="{00000000-0004-0000-0200-0000464F0000}"/>
    <hyperlink ref="J21083" r:id="rId20296" xr:uid="{00000000-0004-0000-0200-0000474F0000}"/>
    <hyperlink ref="J21084" r:id="rId20297" xr:uid="{00000000-0004-0000-0200-0000484F0000}"/>
    <hyperlink ref="J21085" r:id="rId20298" xr:uid="{00000000-0004-0000-0200-0000494F0000}"/>
    <hyperlink ref="J21086" r:id="rId20299" xr:uid="{00000000-0004-0000-0200-00004A4F0000}"/>
    <hyperlink ref="J21087" r:id="rId20300" xr:uid="{00000000-0004-0000-0200-00004B4F0000}"/>
    <hyperlink ref="J21088" r:id="rId20301" xr:uid="{00000000-0004-0000-0200-00004C4F0000}"/>
    <hyperlink ref="J21089" r:id="rId20302" xr:uid="{00000000-0004-0000-0200-00004D4F0000}"/>
    <hyperlink ref="J21090" r:id="rId20303" xr:uid="{00000000-0004-0000-0200-00004E4F0000}"/>
    <hyperlink ref="J21091" r:id="rId20304" xr:uid="{00000000-0004-0000-0200-00004F4F0000}"/>
    <hyperlink ref="J21092" r:id="rId20305" xr:uid="{00000000-0004-0000-0200-0000504F0000}"/>
    <hyperlink ref="J21093" r:id="rId20306" xr:uid="{00000000-0004-0000-0200-0000514F0000}"/>
    <hyperlink ref="J21094" r:id="rId20307" xr:uid="{00000000-0004-0000-0200-0000524F0000}"/>
    <hyperlink ref="J21095" r:id="rId20308" xr:uid="{00000000-0004-0000-0200-0000534F0000}"/>
    <hyperlink ref="J21096" r:id="rId20309" xr:uid="{00000000-0004-0000-0200-0000544F0000}"/>
    <hyperlink ref="J21097" r:id="rId20310" xr:uid="{00000000-0004-0000-0200-0000554F0000}"/>
    <hyperlink ref="J21098" r:id="rId20311" xr:uid="{00000000-0004-0000-0200-0000564F0000}"/>
    <hyperlink ref="J21099" r:id="rId20312" xr:uid="{00000000-0004-0000-0200-0000574F0000}"/>
    <hyperlink ref="J21100" r:id="rId20313" xr:uid="{00000000-0004-0000-0200-0000584F0000}"/>
    <hyperlink ref="J21101" r:id="rId20314" xr:uid="{00000000-0004-0000-0200-0000594F0000}"/>
    <hyperlink ref="J21102" r:id="rId20315" xr:uid="{00000000-0004-0000-0200-00005A4F0000}"/>
    <hyperlink ref="J21103" r:id="rId20316" xr:uid="{00000000-0004-0000-0200-00005B4F0000}"/>
    <hyperlink ref="J21104" r:id="rId20317" xr:uid="{00000000-0004-0000-0200-00005C4F0000}"/>
    <hyperlink ref="J21105" r:id="rId20318" xr:uid="{00000000-0004-0000-0200-00005D4F0000}"/>
    <hyperlink ref="J21106" r:id="rId20319" xr:uid="{00000000-0004-0000-0200-00005E4F0000}"/>
    <hyperlink ref="J21107" r:id="rId20320" xr:uid="{00000000-0004-0000-0200-00005F4F0000}"/>
    <hyperlink ref="J21108" r:id="rId20321" xr:uid="{00000000-0004-0000-0200-0000604F0000}"/>
    <hyperlink ref="J21109" r:id="rId20322" xr:uid="{00000000-0004-0000-0200-0000614F0000}"/>
    <hyperlink ref="J21110" r:id="rId20323" xr:uid="{00000000-0004-0000-0200-0000624F0000}"/>
    <hyperlink ref="J21111" r:id="rId20324" xr:uid="{00000000-0004-0000-0200-0000634F0000}"/>
    <hyperlink ref="J21112" r:id="rId20325" xr:uid="{00000000-0004-0000-0200-0000644F0000}"/>
    <hyperlink ref="J21113" r:id="rId20326" xr:uid="{00000000-0004-0000-0200-0000654F0000}"/>
    <hyperlink ref="J21114" r:id="rId20327" xr:uid="{00000000-0004-0000-0200-0000664F0000}"/>
    <hyperlink ref="J21115" r:id="rId20328" xr:uid="{00000000-0004-0000-0200-0000674F0000}"/>
    <hyperlink ref="J21116" r:id="rId20329" xr:uid="{00000000-0004-0000-0200-0000684F0000}"/>
    <hyperlink ref="J21117" r:id="rId20330" xr:uid="{00000000-0004-0000-0200-0000694F0000}"/>
    <hyperlink ref="J21118" r:id="rId20331" xr:uid="{00000000-0004-0000-0200-00006A4F0000}"/>
    <hyperlink ref="J21119" r:id="rId20332" xr:uid="{00000000-0004-0000-0200-00006B4F0000}"/>
    <hyperlink ref="J21120" r:id="rId20333" xr:uid="{00000000-0004-0000-0200-00006C4F0000}"/>
    <hyperlink ref="J21121" r:id="rId20334" xr:uid="{00000000-0004-0000-0200-00006D4F0000}"/>
    <hyperlink ref="J21122" r:id="rId20335" xr:uid="{00000000-0004-0000-0200-00006E4F0000}"/>
    <hyperlink ref="J21123" r:id="rId20336" xr:uid="{00000000-0004-0000-0200-00006F4F0000}"/>
    <hyperlink ref="J21124" r:id="rId20337" xr:uid="{00000000-0004-0000-0200-0000704F0000}"/>
    <hyperlink ref="J21125" r:id="rId20338" xr:uid="{00000000-0004-0000-0200-0000714F0000}"/>
    <hyperlink ref="J21126" r:id="rId20339" xr:uid="{00000000-0004-0000-0200-0000724F0000}"/>
    <hyperlink ref="J21127" r:id="rId20340" xr:uid="{00000000-0004-0000-0200-0000734F0000}"/>
    <hyperlink ref="J21128" r:id="rId20341" xr:uid="{00000000-0004-0000-0200-0000744F0000}"/>
    <hyperlink ref="J21129" r:id="rId20342" xr:uid="{00000000-0004-0000-0200-0000754F0000}"/>
    <hyperlink ref="J21130" r:id="rId20343" xr:uid="{00000000-0004-0000-0200-0000764F0000}"/>
    <hyperlink ref="J21131" r:id="rId20344" xr:uid="{00000000-0004-0000-0200-0000774F0000}"/>
    <hyperlink ref="J21132" r:id="rId20345" xr:uid="{00000000-0004-0000-0200-0000784F0000}"/>
    <hyperlink ref="J21133" r:id="rId20346" xr:uid="{00000000-0004-0000-0200-0000794F0000}"/>
    <hyperlink ref="J21134" r:id="rId20347" xr:uid="{00000000-0004-0000-0200-00007A4F0000}"/>
    <hyperlink ref="J21135" r:id="rId20348" xr:uid="{00000000-0004-0000-0200-00007B4F0000}"/>
    <hyperlink ref="J21136" r:id="rId20349" xr:uid="{00000000-0004-0000-0200-00007C4F0000}"/>
    <hyperlink ref="J21137" r:id="rId20350" xr:uid="{00000000-0004-0000-0200-00007D4F0000}"/>
    <hyperlink ref="J21138" r:id="rId20351" xr:uid="{00000000-0004-0000-0200-00007E4F0000}"/>
    <hyperlink ref="J21139" r:id="rId20352" xr:uid="{00000000-0004-0000-0200-00007F4F0000}"/>
    <hyperlink ref="J21140" r:id="rId20353" xr:uid="{00000000-0004-0000-0200-0000804F0000}"/>
    <hyperlink ref="J21141" r:id="rId20354" xr:uid="{00000000-0004-0000-0200-0000814F0000}"/>
    <hyperlink ref="J21142" r:id="rId20355" xr:uid="{00000000-0004-0000-0200-0000824F0000}"/>
    <hyperlink ref="J21143" r:id="rId20356" xr:uid="{00000000-0004-0000-0200-0000834F0000}"/>
    <hyperlink ref="J21144" r:id="rId20357" xr:uid="{00000000-0004-0000-0200-0000844F0000}"/>
    <hyperlink ref="J21145" r:id="rId20358" xr:uid="{00000000-0004-0000-0200-0000854F0000}"/>
    <hyperlink ref="J21146" r:id="rId20359" xr:uid="{00000000-0004-0000-0200-0000864F0000}"/>
    <hyperlink ref="J21147" r:id="rId20360" xr:uid="{00000000-0004-0000-0200-0000874F0000}"/>
    <hyperlink ref="J21148" r:id="rId20361" xr:uid="{00000000-0004-0000-0200-0000884F0000}"/>
    <hyperlink ref="J21149" r:id="rId20362" xr:uid="{00000000-0004-0000-0200-0000894F0000}"/>
    <hyperlink ref="J21150" r:id="rId20363" xr:uid="{00000000-0004-0000-0200-00008A4F0000}"/>
    <hyperlink ref="J21151" r:id="rId20364" xr:uid="{00000000-0004-0000-0200-00008B4F0000}"/>
    <hyperlink ref="J21152" r:id="rId20365" xr:uid="{00000000-0004-0000-0200-00008C4F0000}"/>
    <hyperlink ref="J21153" r:id="rId20366" xr:uid="{00000000-0004-0000-0200-00008D4F0000}"/>
    <hyperlink ref="J21154" r:id="rId20367" xr:uid="{00000000-0004-0000-0200-00008E4F0000}"/>
    <hyperlink ref="J21155" r:id="rId20368" xr:uid="{00000000-0004-0000-0200-00008F4F0000}"/>
    <hyperlink ref="J21156" r:id="rId20369" xr:uid="{00000000-0004-0000-0200-0000904F0000}"/>
    <hyperlink ref="J21157" r:id="rId20370" xr:uid="{00000000-0004-0000-0200-0000914F0000}"/>
    <hyperlink ref="J21158" r:id="rId20371" xr:uid="{00000000-0004-0000-0200-0000924F0000}"/>
    <hyperlink ref="J21159" r:id="rId20372" xr:uid="{00000000-0004-0000-0200-0000934F0000}"/>
    <hyperlink ref="J21160" r:id="rId20373" xr:uid="{00000000-0004-0000-0200-0000944F0000}"/>
    <hyperlink ref="J21161" r:id="rId20374" xr:uid="{00000000-0004-0000-0200-0000954F0000}"/>
    <hyperlink ref="J21162" r:id="rId20375" xr:uid="{00000000-0004-0000-0200-0000964F0000}"/>
    <hyperlink ref="J21163" r:id="rId20376" xr:uid="{00000000-0004-0000-0200-0000974F0000}"/>
    <hyperlink ref="J21164" r:id="rId20377" xr:uid="{00000000-0004-0000-0200-0000984F0000}"/>
    <hyperlink ref="J21165" r:id="rId20378" xr:uid="{00000000-0004-0000-0200-0000994F0000}"/>
    <hyperlink ref="J21166" r:id="rId20379" xr:uid="{00000000-0004-0000-0200-00009A4F0000}"/>
    <hyperlink ref="J21167" r:id="rId20380" xr:uid="{00000000-0004-0000-0200-00009B4F0000}"/>
    <hyperlink ref="J21168" r:id="rId20381" xr:uid="{00000000-0004-0000-0200-00009C4F0000}"/>
    <hyperlink ref="J21170" r:id="rId20382" xr:uid="{00000000-0004-0000-0200-00009D4F0000}"/>
    <hyperlink ref="J21171" r:id="rId20383" xr:uid="{00000000-0004-0000-0200-00009E4F0000}"/>
    <hyperlink ref="J21172" r:id="rId20384" xr:uid="{00000000-0004-0000-0200-00009F4F0000}"/>
    <hyperlink ref="J21173" r:id="rId20385" xr:uid="{00000000-0004-0000-0200-0000A04F0000}"/>
    <hyperlink ref="J21174" r:id="rId20386" xr:uid="{00000000-0004-0000-0200-0000A14F0000}"/>
    <hyperlink ref="J21175" r:id="rId20387" xr:uid="{00000000-0004-0000-0200-0000A24F0000}"/>
    <hyperlink ref="J21176" r:id="rId20388" xr:uid="{00000000-0004-0000-0200-0000A34F0000}"/>
    <hyperlink ref="J21177" r:id="rId20389" xr:uid="{00000000-0004-0000-0200-0000A44F0000}"/>
    <hyperlink ref="J21178" r:id="rId20390" xr:uid="{00000000-0004-0000-0200-0000A54F0000}"/>
    <hyperlink ref="J21179" r:id="rId20391" xr:uid="{00000000-0004-0000-0200-0000A64F0000}"/>
    <hyperlink ref="J21180" r:id="rId20392" xr:uid="{00000000-0004-0000-0200-0000A74F0000}"/>
    <hyperlink ref="J21181" r:id="rId20393" xr:uid="{00000000-0004-0000-0200-0000A84F0000}"/>
    <hyperlink ref="J21182" r:id="rId20394" xr:uid="{00000000-0004-0000-0200-0000A94F0000}"/>
    <hyperlink ref="J21183" r:id="rId20395" xr:uid="{00000000-0004-0000-0200-0000AA4F0000}"/>
    <hyperlink ref="J21184" r:id="rId20396" xr:uid="{00000000-0004-0000-0200-0000AB4F0000}"/>
    <hyperlink ref="J21185" r:id="rId20397" xr:uid="{00000000-0004-0000-0200-0000AC4F0000}"/>
    <hyperlink ref="J21186" r:id="rId20398" xr:uid="{00000000-0004-0000-0200-0000AD4F0000}"/>
    <hyperlink ref="J21187" r:id="rId20399" xr:uid="{00000000-0004-0000-0200-0000AE4F0000}"/>
    <hyperlink ref="J21188" r:id="rId20400" xr:uid="{00000000-0004-0000-0200-0000AF4F0000}"/>
    <hyperlink ref="J21189" r:id="rId20401" xr:uid="{00000000-0004-0000-0200-0000B04F0000}"/>
    <hyperlink ref="J21190" r:id="rId20402" xr:uid="{00000000-0004-0000-0200-0000B14F0000}"/>
    <hyperlink ref="J21191" r:id="rId20403" xr:uid="{00000000-0004-0000-0200-0000B24F0000}"/>
    <hyperlink ref="J21192" r:id="rId20404" xr:uid="{00000000-0004-0000-0200-0000B34F0000}"/>
    <hyperlink ref="J21193" r:id="rId20405" xr:uid="{00000000-0004-0000-0200-0000B44F0000}"/>
    <hyperlink ref="J21194" r:id="rId20406" xr:uid="{00000000-0004-0000-0200-0000B54F0000}"/>
    <hyperlink ref="J21195" r:id="rId20407" xr:uid="{00000000-0004-0000-0200-0000B64F0000}"/>
    <hyperlink ref="J21196" r:id="rId20408" xr:uid="{00000000-0004-0000-0200-0000B74F0000}"/>
    <hyperlink ref="J21197" r:id="rId20409" xr:uid="{00000000-0004-0000-0200-0000B84F0000}"/>
    <hyperlink ref="J21198" r:id="rId20410" xr:uid="{00000000-0004-0000-0200-0000B94F0000}"/>
    <hyperlink ref="J21199" r:id="rId20411" xr:uid="{00000000-0004-0000-0200-0000BA4F0000}"/>
    <hyperlink ref="J21200" r:id="rId20412" xr:uid="{00000000-0004-0000-0200-0000BB4F0000}"/>
    <hyperlink ref="J21201" r:id="rId20413" xr:uid="{00000000-0004-0000-0200-0000BC4F0000}"/>
    <hyperlink ref="J21202" r:id="rId20414" xr:uid="{00000000-0004-0000-0200-0000BD4F0000}"/>
    <hyperlink ref="J21203" r:id="rId20415" xr:uid="{00000000-0004-0000-0200-0000BE4F0000}"/>
    <hyperlink ref="J21204" r:id="rId20416" xr:uid="{00000000-0004-0000-0200-0000BF4F0000}"/>
    <hyperlink ref="J21205" r:id="rId20417" xr:uid="{00000000-0004-0000-0200-0000C04F0000}"/>
    <hyperlink ref="J21206" r:id="rId20418" xr:uid="{00000000-0004-0000-0200-0000C14F0000}"/>
    <hyperlink ref="J21207" r:id="rId20419" xr:uid="{00000000-0004-0000-0200-0000C24F0000}"/>
    <hyperlink ref="J21208" r:id="rId20420" xr:uid="{00000000-0004-0000-0200-0000C34F0000}"/>
    <hyperlink ref="J21209" r:id="rId20421" xr:uid="{00000000-0004-0000-0200-0000C44F0000}"/>
    <hyperlink ref="J21210" r:id="rId20422" xr:uid="{00000000-0004-0000-0200-0000C54F0000}"/>
    <hyperlink ref="J21211" r:id="rId20423" xr:uid="{00000000-0004-0000-0200-0000C64F0000}"/>
    <hyperlink ref="J21212" r:id="rId20424" xr:uid="{00000000-0004-0000-0200-0000C74F0000}"/>
    <hyperlink ref="J21213" r:id="rId20425" xr:uid="{00000000-0004-0000-0200-0000C84F0000}"/>
    <hyperlink ref="J21214" r:id="rId20426" xr:uid="{00000000-0004-0000-0200-0000C94F0000}"/>
    <hyperlink ref="J21215" r:id="rId20427" xr:uid="{00000000-0004-0000-0200-0000CA4F0000}"/>
    <hyperlink ref="J21216" r:id="rId20428" xr:uid="{00000000-0004-0000-0200-0000CB4F0000}"/>
    <hyperlink ref="J21217" r:id="rId20429" xr:uid="{00000000-0004-0000-0200-0000CC4F0000}"/>
    <hyperlink ref="J21218" r:id="rId20430" xr:uid="{00000000-0004-0000-0200-0000CD4F0000}"/>
    <hyperlink ref="J21219" r:id="rId20431" xr:uid="{00000000-0004-0000-0200-0000CE4F0000}"/>
    <hyperlink ref="J21220" r:id="rId20432" xr:uid="{00000000-0004-0000-0200-0000CF4F0000}"/>
    <hyperlink ref="J21221" r:id="rId20433" xr:uid="{00000000-0004-0000-0200-0000D04F0000}"/>
    <hyperlink ref="J21222" r:id="rId20434" xr:uid="{00000000-0004-0000-0200-0000D14F0000}"/>
    <hyperlink ref="J21223" r:id="rId20435" xr:uid="{00000000-0004-0000-0200-0000D24F0000}"/>
    <hyperlink ref="J21224" r:id="rId20436" xr:uid="{00000000-0004-0000-0200-0000D34F0000}"/>
    <hyperlink ref="J21225" r:id="rId20437" xr:uid="{00000000-0004-0000-0200-0000D44F0000}"/>
    <hyperlink ref="J21226" r:id="rId20438" xr:uid="{00000000-0004-0000-0200-0000D54F0000}"/>
    <hyperlink ref="J21227" r:id="rId20439" xr:uid="{00000000-0004-0000-0200-0000D64F0000}"/>
    <hyperlink ref="J21228" r:id="rId20440" xr:uid="{00000000-0004-0000-0200-0000D74F0000}"/>
    <hyperlink ref="J21229" r:id="rId20441" xr:uid="{00000000-0004-0000-0200-0000D84F0000}"/>
    <hyperlink ref="J21230" r:id="rId20442" xr:uid="{00000000-0004-0000-0200-0000D94F0000}"/>
    <hyperlink ref="J21231" r:id="rId20443" xr:uid="{00000000-0004-0000-0200-0000DA4F0000}"/>
    <hyperlink ref="J21232" r:id="rId20444" xr:uid="{00000000-0004-0000-0200-0000DB4F0000}"/>
    <hyperlink ref="J21233" r:id="rId20445" xr:uid="{00000000-0004-0000-0200-0000DC4F0000}"/>
    <hyperlink ref="J21234" r:id="rId20446" xr:uid="{00000000-0004-0000-0200-0000DD4F0000}"/>
    <hyperlink ref="J21235" r:id="rId20447" xr:uid="{00000000-0004-0000-0200-0000DE4F0000}"/>
    <hyperlink ref="J21236" r:id="rId20448" xr:uid="{00000000-0004-0000-0200-0000DF4F0000}"/>
    <hyperlink ref="J21237" r:id="rId20449" xr:uid="{00000000-0004-0000-0200-0000E04F0000}"/>
    <hyperlink ref="J21238" r:id="rId20450" xr:uid="{00000000-0004-0000-0200-0000E14F0000}"/>
    <hyperlink ref="J21241" r:id="rId20451" xr:uid="{00000000-0004-0000-0200-0000E24F0000}"/>
    <hyperlink ref="J21243" r:id="rId20452" xr:uid="{00000000-0004-0000-0200-0000E34F0000}"/>
    <hyperlink ref="J21244" r:id="rId20453" xr:uid="{00000000-0004-0000-0200-0000E44F0000}"/>
    <hyperlink ref="J21245" r:id="rId20454" xr:uid="{00000000-0004-0000-0200-0000E54F0000}"/>
    <hyperlink ref="J21246" r:id="rId20455" xr:uid="{00000000-0004-0000-0200-0000E64F0000}"/>
    <hyperlink ref="J21247" r:id="rId20456" xr:uid="{00000000-0004-0000-0200-0000E74F0000}"/>
    <hyperlink ref="J21248" r:id="rId20457" xr:uid="{00000000-0004-0000-0200-0000E84F0000}"/>
    <hyperlink ref="J21249" r:id="rId20458" xr:uid="{00000000-0004-0000-0200-0000E94F0000}"/>
    <hyperlink ref="J21250" r:id="rId20459" xr:uid="{00000000-0004-0000-0200-0000EA4F0000}"/>
    <hyperlink ref="J21251" r:id="rId20460" xr:uid="{00000000-0004-0000-0200-0000EB4F0000}"/>
    <hyperlink ref="J21252" r:id="rId20461" xr:uid="{00000000-0004-0000-0200-0000EC4F0000}"/>
    <hyperlink ref="J21253" r:id="rId20462" location="/" xr:uid="{00000000-0004-0000-0200-0000ED4F0000}"/>
    <hyperlink ref="J21254" r:id="rId20463" xr:uid="{00000000-0004-0000-0200-0000EE4F0000}"/>
    <hyperlink ref="J21255" r:id="rId20464" xr:uid="{00000000-0004-0000-0200-0000EF4F0000}"/>
    <hyperlink ref="J21256" r:id="rId20465" xr:uid="{00000000-0004-0000-0200-0000F04F0000}"/>
    <hyperlink ref="J21257" r:id="rId20466" xr:uid="{00000000-0004-0000-0200-0000F14F0000}"/>
    <hyperlink ref="J21258" r:id="rId20467" xr:uid="{00000000-0004-0000-0200-0000F24F0000}"/>
    <hyperlink ref="J21259" r:id="rId20468" xr:uid="{00000000-0004-0000-0200-0000F34F0000}"/>
    <hyperlink ref="J21260" r:id="rId20469" xr:uid="{00000000-0004-0000-0200-0000F44F0000}"/>
    <hyperlink ref="J21261" r:id="rId20470" xr:uid="{00000000-0004-0000-0200-0000F54F0000}"/>
    <hyperlink ref="J21262" r:id="rId20471" xr:uid="{00000000-0004-0000-0200-0000F64F0000}"/>
    <hyperlink ref="J21263" r:id="rId20472" xr:uid="{00000000-0004-0000-0200-0000F74F0000}"/>
    <hyperlink ref="J21264" r:id="rId20473" xr:uid="{00000000-0004-0000-0200-0000F84F0000}"/>
    <hyperlink ref="J21265" r:id="rId20474" xr:uid="{00000000-0004-0000-0200-0000F94F0000}"/>
    <hyperlink ref="J21266" r:id="rId20475" xr:uid="{00000000-0004-0000-0200-0000FA4F0000}"/>
    <hyperlink ref="J21267" r:id="rId20476" xr:uid="{00000000-0004-0000-0200-0000FB4F0000}"/>
    <hyperlink ref="J21268" r:id="rId20477" xr:uid="{00000000-0004-0000-0200-0000FC4F0000}"/>
    <hyperlink ref="J21269" r:id="rId20478" xr:uid="{00000000-0004-0000-0200-0000FD4F0000}"/>
    <hyperlink ref="J21270" r:id="rId20479" xr:uid="{00000000-0004-0000-0200-0000FE4F0000}"/>
    <hyperlink ref="J21271" r:id="rId20480" xr:uid="{00000000-0004-0000-0200-0000FF4F0000}"/>
    <hyperlink ref="J21272" r:id="rId20481" xr:uid="{00000000-0004-0000-0200-000000500000}"/>
    <hyperlink ref="J21273" r:id="rId20482" xr:uid="{00000000-0004-0000-0200-000001500000}"/>
    <hyperlink ref="J21274" r:id="rId20483" xr:uid="{00000000-0004-0000-0200-000002500000}"/>
    <hyperlink ref="J21275" r:id="rId20484" xr:uid="{00000000-0004-0000-0200-000003500000}"/>
    <hyperlink ref="J21276" r:id="rId20485" xr:uid="{00000000-0004-0000-0200-000004500000}"/>
    <hyperlink ref="J21277" r:id="rId20486" xr:uid="{00000000-0004-0000-0200-000005500000}"/>
    <hyperlink ref="J21278" r:id="rId20487" xr:uid="{00000000-0004-0000-0200-000006500000}"/>
    <hyperlink ref="J21279" r:id="rId20488" xr:uid="{00000000-0004-0000-0200-000007500000}"/>
    <hyperlink ref="J21280" r:id="rId20489" xr:uid="{00000000-0004-0000-0200-000008500000}"/>
    <hyperlink ref="J21281" r:id="rId20490" xr:uid="{00000000-0004-0000-0200-000009500000}"/>
    <hyperlink ref="J21282" r:id="rId20491" xr:uid="{00000000-0004-0000-0200-00000A500000}"/>
    <hyperlink ref="J21283" r:id="rId20492" xr:uid="{00000000-0004-0000-0200-00000B500000}"/>
    <hyperlink ref="J21284" r:id="rId20493" xr:uid="{00000000-0004-0000-0200-00000C500000}"/>
    <hyperlink ref="J21285" r:id="rId20494" xr:uid="{00000000-0004-0000-0200-00000D500000}"/>
    <hyperlink ref="J21286" r:id="rId20495" xr:uid="{00000000-0004-0000-0200-00000E500000}"/>
    <hyperlink ref="J21287" r:id="rId20496" xr:uid="{00000000-0004-0000-0200-00000F500000}"/>
    <hyperlink ref="J21288" r:id="rId20497" xr:uid="{00000000-0004-0000-0200-000010500000}"/>
    <hyperlink ref="J21289" r:id="rId20498" xr:uid="{00000000-0004-0000-0200-000011500000}"/>
    <hyperlink ref="J21290" r:id="rId20499" xr:uid="{00000000-0004-0000-0200-000012500000}"/>
    <hyperlink ref="J21291" r:id="rId20500" xr:uid="{00000000-0004-0000-0200-000013500000}"/>
    <hyperlink ref="J21292" r:id="rId20501" xr:uid="{00000000-0004-0000-0200-000014500000}"/>
    <hyperlink ref="J21293" r:id="rId20502" xr:uid="{00000000-0004-0000-0200-000015500000}"/>
    <hyperlink ref="J21294" r:id="rId20503" xr:uid="{00000000-0004-0000-0200-000016500000}"/>
    <hyperlink ref="J21295" r:id="rId20504" xr:uid="{00000000-0004-0000-0200-000017500000}"/>
    <hyperlink ref="J21296" r:id="rId20505" xr:uid="{00000000-0004-0000-0200-000018500000}"/>
    <hyperlink ref="J21297" r:id="rId20506" xr:uid="{00000000-0004-0000-0200-000019500000}"/>
    <hyperlink ref="J21298" r:id="rId20507" xr:uid="{00000000-0004-0000-0200-00001A500000}"/>
    <hyperlink ref="J21299" r:id="rId20508" xr:uid="{00000000-0004-0000-0200-00001B500000}"/>
    <hyperlink ref="J21300" r:id="rId20509" xr:uid="{00000000-0004-0000-0200-00001C500000}"/>
    <hyperlink ref="J21301" r:id="rId20510" xr:uid="{00000000-0004-0000-0200-00001D500000}"/>
    <hyperlink ref="J21302" r:id="rId20511" xr:uid="{00000000-0004-0000-0200-00001E500000}"/>
    <hyperlink ref="J21303" r:id="rId20512" xr:uid="{00000000-0004-0000-0200-00001F500000}"/>
    <hyperlink ref="J21304" r:id="rId20513" xr:uid="{00000000-0004-0000-0200-000020500000}"/>
    <hyperlink ref="J21305" r:id="rId20514" xr:uid="{00000000-0004-0000-0200-000021500000}"/>
    <hyperlink ref="J21306" r:id="rId20515" xr:uid="{00000000-0004-0000-0200-000022500000}"/>
    <hyperlink ref="J21307" r:id="rId20516" xr:uid="{00000000-0004-0000-0200-000023500000}"/>
    <hyperlink ref="J21308" r:id="rId20517" xr:uid="{00000000-0004-0000-0200-000024500000}"/>
    <hyperlink ref="J21309" r:id="rId20518" xr:uid="{00000000-0004-0000-0200-000025500000}"/>
    <hyperlink ref="J21310" r:id="rId20519" xr:uid="{00000000-0004-0000-0200-000026500000}"/>
    <hyperlink ref="J21311" r:id="rId20520" xr:uid="{00000000-0004-0000-0200-000027500000}"/>
    <hyperlink ref="J21312" r:id="rId20521" xr:uid="{00000000-0004-0000-0200-000028500000}"/>
    <hyperlink ref="J21313" r:id="rId20522" xr:uid="{00000000-0004-0000-0200-000029500000}"/>
    <hyperlink ref="J21314" r:id="rId20523" xr:uid="{00000000-0004-0000-0200-00002A500000}"/>
    <hyperlink ref="J21315" r:id="rId20524" xr:uid="{00000000-0004-0000-0200-00002B500000}"/>
    <hyperlink ref="J21316" r:id="rId20525" xr:uid="{00000000-0004-0000-0200-00002C500000}"/>
    <hyperlink ref="J21317" r:id="rId20526" xr:uid="{00000000-0004-0000-0200-00002D500000}"/>
    <hyperlink ref="J21318" r:id="rId20527" xr:uid="{00000000-0004-0000-0200-00002E500000}"/>
    <hyperlink ref="J21319" r:id="rId20528" xr:uid="{00000000-0004-0000-0200-00002F500000}"/>
    <hyperlink ref="J21320" r:id="rId20529" xr:uid="{00000000-0004-0000-0200-000030500000}"/>
    <hyperlink ref="J21321" r:id="rId20530" xr:uid="{00000000-0004-0000-0200-000031500000}"/>
    <hyperlink ref="J21322" r:id="rId20531" xr:uid="{00000000-0004-0000-0200-000032500000}"/>
    <hyperlink ref="J21323" r:id="rId20532" xr:uid="{00000000-0004-0000-0200-000033500000}"/>
    <hyperlink ref="J21324" r:id="rId20533" xr:uid="{00000000-0004-0000-0200-000034500000}"/>
    <hyperlink ref="J21325" r:id="rId20534" xr:uid="{00000000-0004-0000-0200-000035500000}"/>
    <hyperlink ref="J21326" r:id="rId20535" xr:uid="{00000000-0004-0000-0200-000036500000}"/>
    <hyperlink ref="J21327" r:id="rId20536" xr:uid="{00000000-0004-0000-0200-000037500000}"/>
    <hyperlink ref="J21328" r:id="rId20537" xr:uid="{00000000-0004-0000-0200-000038500000}"/>
    <hyperlink ref="J21329" r:id="rId20538" xr:uid="{00000000-0004-0000-0200-000039500000}"/>
    <hyperlink ref="J21330" r:id="rId20539" xr:uid="{00000000-0004-0000-0200-00003A500000}"/>
    <hyperlink ref="J21331" r:id="rId20540" xr:uid="{00000000-0004-0000-0200-00003B500000}"/>
    <hyperlink ref="J21332" r:id="rId20541" xr:uid="{00000000-0004-0000-0200-00003C500000}"/>
    <hyperlink ref="J21333" r:id="rId20542" xr:uid="{00000000-0004-0000-0200-00003D500000}"/>
    <hyperlink ref="J21334" r:id="rId20543" xr:uid="{00000000-0004-0000-0200-00003E500000}"/>
    <hyperlink ref="J21335" r:id="rId20544" xr:uid="{00000000-0004-0000-0200-00003F500000}"/>
    <hyperlink ref="J21336" r:id="rId20545" xr:uid="{00000000-0004-0000-0200-000040500000}"/>
    <hyperlink ref="J21337" r:id="rId20546" xr:uid="{00000000-0004-0000-0200-000041500000}"/>
    <hyperlink ref="J21338" r:id="rId20547" xr:uid="{00000000-0004-0000-0200-000042500000}"/>
    <hyperlink ref="J21339" r:id="rId20548" xr:uid="{00000000-0004-0000-0200-000043500000}"/>
    <hyperlink ref="J21340" r:id="rId20549" xr:uid="{00000000-0004-0000-0200-000044500000}"/>
    <hyperlink ref="J21341" r:id="rId20550" xr:uid="{00000000-0004-0000-0200-000045500000}"/>
    <hyperlink ref="J21342" r:id="rId20551" xr:uid="{00000000-0004-0000-0200-000046500000}"/>
    <hyperlink ref="J21343" r:id="rId20552" xr:uid="{00000000-0004-0000-0200-000047500000}"/>
    <hyperlink ref="J21344" r:id="rId20553" xr:uid="{00000000-0004-0000-0200-000048500000}"/>
    <hyperlink ref="J21345" r:id="rId20554" xr:uid="{00000000-0004-0000-0200-000049500000}"/>
    <hyperlink ref="J21346" r:id="rId20555" xr:uid="{00000000-0004-0000-0200-00004A500000}"/>
    <hyperlink ref="J21347" r:id="rId20556" xr:uid="{00000000-0004-0000-0200-00004B500000}"/>
    <hyperlink ref="J21348" r:id="rId20557" xr:uid="{00000000-0004-0000-0200-00004C500000}"/>
    <hyperlink ref="J21349" r:id="rId20558" xr:uid="{00000000-0004-0000-0200-00004D500000}"/>
    <hyperlink ref="J21350" r:id="rId20559" xr:uid="{00000000-0004-0000-0200-00004E500000}"/>
    <hyperlink ref="J21351" r:id="rId20560" xr:uid="{00000000-0004-0000-0200-00004F500000}"/>
    <hyperlink ref="J21352" r:id="rId20561" xr:uid="{00000000-0004-0000-0200-000050500000}"/>
    <hyperlink ref="J21353" r:id="rId20562" xr:uid="{00000000-0004-0000-0200-000051500000}"/>
    <hyperlink ref="J21354" r:id="rId20563" xr:uid="{00000000-0004-0000-0200-000052500000}"/>
    <hyperlink ref="J21355" r:id="rId20564" xr:uid="{00000000-0004-0000-0200-000053500000}"/>
    <hyperlink ref="J21356" r:id="rId20565" xr:uid="{00000000-0004-0000-0200-000054500000}"/>
    <hyperlink ref="J21357" r:id="rId20566" xr:uid="{00000000-0004-0000-0200-000055500000}"/>
    <hyperlink ref="J21358" r:id="rId20567" xr:uid="{00000000-0004-0000-0200-000056500000}"/>
    <hyperlink ref="J21359" r:id="rId20568" xr:uid="{00000000-0004-0000-0200-000057500000}"/>
    <hyperlink ref="J21360" r:id="rId20569" xr:uid="{00000000-0004-0000-0200-000058500000}"/>
    <hyperlink ref="J21361" r:id="rId20570" xr:uid="{00000000-0004-0000-0200-000059500000}"/>
    <hyperlink ref="J21362" r:id="rId20571" xr:uid="{00000000-0004-0000-0200-00005A500000}"/>
    <hyperlink ref="J21363" r:id="rId20572" xr:uid="{00000000-0004-0000-0200-00005B500000}"/>
    <hyperlink ref="J21364" r:id="rId20573" xr:uid="{00000000-0004-0000-0200-00005C500000}"/>
    <hyperlink ref="J21365" r:id="rId20574" xr:uid="{00000000-0004-0000-0200-00005D500000}"/>
    <hyperlink ref="J21366" r:id="rId20575" xr:uid="{00000000-0004-0000-0200-00005E500000}"/>
    <hyperlink ref="J21367" r:id="rId20576" xr:uid="{00000000-0004-0000-0200-00005F500000}"/>
    <hyperlink ref="J21369" r:id="rId20577" xr:uid="{00000000-0004-0000-0200-000060500000}"/>
    <hyperlink ref="J21370" r:id="rId20578" xr:uid="{00000000-0004-0000-0200-000061500000}"/>
    <hyperlink ref="J21371" r:id="rId20579" xr:uid="{00000000-0004-0000-0200-000062500000}"/>
    <hyperlink ref="J21372" r:id="rId20580" xr:uid="{00000000-0004-0000-0200-000063500000}"/>
    <hyperlink ref="J21373" r:id="rId20581" xr:uid="{00000000-0004-0000-0200-000064500000}"/>
    <hyperlink ref="J21374" r:id="rId20582" xr:uid="{00000000-0004-0000-0200-000065500000}"/>
    <hyperlink ref="J21375" r:id="rId20583" xr:uid="{00000000-0004-0000-0200-000066500000}"/>
    <hyperlink ref="J21376" r:id="rId20584" xr:uid="{00000000-0004-0000-0200-000067500000}"/>
    <hyperlink ref="J21377" r:id="rId20585" xr:uid="{00000000-0004-0000-0200-000068500000}"/>
    <hyperlink ref="J21378" r:id="rId20586" xr:uid="{00000000-0004-0000-0200-000069500000}"/>
    <hyperlink ref="J21379" r:id="rId20587" xr:uid="{00000000-0004-0000-0200-00006A500000}"/>
    <hyperlink ref="J21380" r:id="rId20588" xr:uid="{00000000-0004-0000-0200-00006B500000}"/>
    <hyperlink ref="J21381" r:id="rId20589" xr:uid="{00000000-0004-0000-0200-00006C500000}"/>
    <hyperlink ref="J21382" r:id="rId20590" xr:uid="{00000000-0004-0000-0200-00006D500000}"/>
    <hyperlink ref="J21383" r:id="rId20591" xr:uid="{00000000-0004-0000-0200-00006E500000}"/>
    <hyperlink ref="J21384" r:id="rId20592" xr:uid="{00000000-0004-0000-0200-00006F500000}"/>
    <hyperlink ref="J21385" r:id="rId20593" xr:uid="{00000000-0004-0000-0200-000070500000}"/>
    <hyperlink ref="J21386" r:id="rId20594" xr:uid="{00000000-0004-0000-0200-000071500000}"/>
    <hyperlink ref="J21387" r:id="rId20595" xr:uid="{00000000-0004-0000-0200-000072500000}"/>
    <hyperlink ref="J21388" r:id="rId20596" xr:uid="{00000000-0004-0000-0200-000073500000}"/>
    <hyperlink ref="J21389" r:id="rId20597" xr:uid="{00000000-0004-0000-0200-000074500000}"/>
    <hyperlink ref="J21390" r:id="rId20598" xr:uid="{00000000-0004-0000-0200-000075500000}"/>
    <hyperlink ref="J21391" r:id="rId20599" xr:uid="{00000000-0004-0000-0200-000076500000}"/>
    <hyperlink ref="J21392" r:id="rId20600" xr:uid="{00000000-0004-0000-0200-000077500000}"/>
    <hyperlink ref="J21393" r:id="rId20601" xr:uid="{00000000-0004-0000-0200-000078500000}"/>
    <hyperlink ref="J21394" r:id="rId20602" xr:uid="{00000000-0004-0000-0200-000079500000}"/>
    <hyperlink ref="J21395" r:id="rId20603" xr:uid="{00000000-0004-0000-0200-00007A500000}"/>
    <hyperlink ref="J21396" r:id="rId20604" xr:uid="{00000000-0004-0000-0200-00007B500000}"/>
    <hyperlink ref="J21397" r:id="rId20605" xr:uid="{00000000-0004-0000-0200-00007C500000}"/>
    <hyperlink ref="J21398" r:id="rId20606" xr:uid="{00000000-0004-0000-0200-00007D500000}"/>
    <hyperlink ref="J21399" r:id="rId20607" xr:uid="{00000000-0004-0000-0200-00007E500000}"/>
    <hyperlink ref="J21400" r:id="rId20608" xr:uid="{00000000-0004-0000-0200-00007F500000}"/>
    <hyperlink ref="J21401" r:id="rId20609" xr:uid="{00000000-0004-0000-0200-000080500000}"/>
    <hyperlink ref="J21402" r:id="rId20610" xr:uid="{00000000-0004-0000-0200-000081500000}"/>
    <hyperlink ref="J21403" r:id="rId20611" xr:uid="{00000000-0004-0000-0200-000082500000}"/>
    <hyperlink ref="J21404" r:id="rId20612" xr:uid="{00000000-0004-0000-0200-000083500000}"/>
    <hyperlink ref="J21405" r:id="rId20613" xr:uid="{00000000-0004-0000-0200-000084500000}"/>
    <hyperlink ref="J21406" r:id="rId20614" xr:uid="{00000000-0004-0000-0200-000085500000}"/>
    <hyperlink ref="J21407" r:id="rId20615" xr:uid="{00000000-0004-0000-0200-000086500000}"/>
    <hyperlink ref="J21408" r:id="rId20616" xr:uid="{00000000-0004-0000-0200-000087500000}"/>
    <hyperlink ref="J21409" r:id="rId20617" xr:uid="{00000000-0004-0000-0200-000088500000}"/>
    <hyperlink ref="J21410" r:id="rId20618" xr:uid="{00000000-0004-0000-0200-000089500000}"/>
    <hyperlink ref="J21411" r:id="rId20619" xr:uid="{00000000-0004-0000-0200-00008A500000}"/>
    <hyperlink ref="J21412" r:id="rId20620" xr:uid="{00000000-0004-0000-0200-00008B500000}"/>
    <hyperlink ref="J21413" r:id="rId20621" xr:uid="{00000000-0004-0000-0200-00008C500000}"/>
    <hyperlink ref="J21414" r:id="rId20622" xr:uid="{00000000-0004-0000-0200-00008D500000}"/>
    <hyperlink ref="J21415" r:id="rId20623" xr:uid="{00000000-0004-0000-0200-00008E500000}"/>
    <hyperlink ref="J21416" r:id="rId20624" xr:uid="{00000000-0004-0000-0200-00008F500000}"/>
    <hyperlink ref="J21418" r:id="rId20625" xr:uid="{00000000-0004-0000-0200-000090500000}"/>
    <hyperlink ref="J21419" r:id="rId20626" xr:uid="{00000000-0004-0000-0200-000091500000}"/>
    <hyperlink ref="J21420" r:id="rId20627" xr:uid="{00000000-0004-0000-0200-000092500000}"/>
    <hyperlink ref="J21421" r:id="rId20628" xr:uid="{00000000-0004-0000-0200-000093500000}"/>
    <hyperlink ref="J21422" r:id="rId20629" xr:uid="{00000000-0004-0000-0200-000094500000}"/>
    <hyperlink ref="J21423" r:id="rId20630" xr:uid="{00000000-0004-0000-0200-000095500000}"/>
    <hyperlink ref="J21424" r:id="rId20631" xr:uid="{00000000-0004-0000-0200-000096500000}"/>
    <hyperlink ref="J21425" r:id="rId20632" xr:uid="{00000000-0004-0000-0200-000097500000}"/>
    <hyperlink ref="J21426" r:id="rId20633" xr:uid="{00000000-0004-0000-0200-000098500000}"/>
    <hyperlink ref="J21429" r:id="rId20634" xr:uid="{00000000-0004-0000-0200-000099500000}"/>
    <hyperlink ref="J21430" r:id="rId20635" xr:uid="{00000000-0004-0000-0200-00009A500000}"/>
    <hyperlink ref="J21431" r:id="rId20636" xr:uid="{00000000-0004-0000-0200-00009B500000}"/>
    <hyperlink ref="J21432" r:id="rId20637" xr:uid="{00000000-0004-0000-0200-00009C500000}"/>
    <hyperlink ref="J21433" r:id="rId20638" xr:uid="{00000000-0004-0000-0200-00009D500000}"/>
    <hyperlink ref="J21434" r:id="rId20639" xr:uid="{00000000-0004-0000-0200-00009E500000}"/>
    <hyperlink ref="J21435" r:id="rId20640" xr:uid="{00000000-0004-0000-0200-00009F500000}"/>
    <hyperlink ref="J21436" r:id="rId20641" xr:uid="{00000000-0004-0000-0200-0000A0500000}"/>
    <hyperlink ref="J21437" r:id="rId20642" xr:uid="{00000000-0004-0000-0200-0000A1500000}"/>
    <hyperlink ref="J21438" r:id="rId20643" xr:uid="{00000000-0004-0000-0200-0000A2500000}"/>
    <hyperlink ref="J21439" r:id="rId20644" xr:uid="{00000000-0004-0000-0200-0000A3500000}"/>
    <hyperlink ref="J21440" r:id="rId20645" xr:uid="{00000000-0004-0000-0200-0000A4500000}"/>
    <hyperlink ref="J21441" r:id="rId20646" xr:uid="{00000000-0004-0000-0200-0000A5500000}"/>
    <hyperlink ref="J21442" r:id="rId20647" xr:uid="{00000000-0004-0000-0200-0000A6500000}"/>
    <hyperlink ref="J21443" r:id="rId20648" xr:uid="{00000000-0004-0000-0200-0000A7500000}"/>
    <hyperlink ref="J21444" r:id="rId20649" xr:uid="{00000000-0004-0000-0200-0000A8500000}"/>
    <hyperlink ref="J21445" r:id="rId20650" xr:uid="{00000000-0004-0000-0200-0000A9500000}"/>
    <hyperlink ref="J21446" r:id="rId20651" xr:uid="{00000000-0004-0000-0200-0000AA500000}"/>
    <hyperlink ref="J21447" r:id="rId20652" xr:uid="{00000000-0004-0000-0200-0000AB500000}"/>
    <hyperlink ref="J21448" r:id="rId20653" xr:uid="{00000000-0004-0000-0200-0000AC500000}"/>
    <hyperlink ref="J21449" r:id="rId20654" xr:uid="{00000000-0004-0000-0200-0000AD500000}"/>
    <hyperlink ref="J21450" r:id="rId20655" xr:uid="{00000000-0004-0000-0200-0000AE500000}"/>
    <hyperlink ref="J21451" r:id="rId20656" xr:uid="{00000000-0004-0000-0200-0000AF500000}"/>
    <hyperlink ref="J21452" r:id="rId20657" xr:uid="{00000000-0004-0000-0200-0000B0500000}"/>
    <hyperlink ref="J21453" r:id="rId20658" xr:uid="{00000000-0004-0000-0200-0000B1500000}"/>
    <hyperlink ref="J21454" r:id="rId20659" xr:uid="{00000000-0004-0000-0200-0000B2500000}"/>
    <hyperlink ref="J21455" r:id="rId20660" xr:uid="{00000000-0004-0000-0200-0000B3500000}"/>
    <hyperlink ref="J21456" r:id="rId20661" xr:uid="{00000000-0004-0000-0200-0000B4500000}"/>
    <hyperlink ref="J21457" r:id="rId20662" xr:uid="{00000000-0004-0000-0200-0000B5500000}"/>
    <hyperlink ref="J21458" r:id="rId20663" xr:uid="{00000000-0004-0000-0200-0000B6500000}"/>
    <hyperlink ref="J21459" r:id="rId20664" xr:uid="{00000000-0004-0000-0200-0000B7500000}"/>
    <hyperlink ref="J21460" r:id="rId20665" xr:uid="{00000000-0004-0000-0200-0000B8500000}"/>
    <hyperlink ref="J21461" r:id="rId20666" xr:uid="{00000000-0004-0000-0200-0000B9500000}"/>
    <hyperlink ref="J21462" r:id="rId20667" xr:uid="{00000000-0004-0000-0200-0000BA500000}"/>
    <hyperlink ref="J21463" r:id="rId20668" xr:uid="{00000000-0004-0000-0200-0000BB500000}"/>
    <hyperlink ref="J21464" r:id="rId20669" xr:uid="{00000000-0004-0000-0200-0000BC500000}"/>
    <hyperlink ref="J21465" r:id="rId20670" xr:uid="{00000000-0004-0000-0200-0000BD500000}"/>
    <hyperlink ref="J21466" r:id="rId20671" xr:uid="{00000000-0004-0000-0200-0000BE500000}"/>
    <hyperlink ref="J21467" r:id="rId20672" xr:uid="{00000000-0004-0000-0200-0000BF500000}"/>
    <hyperlink ref="J21468" r:id="rId20673" xr:uid="{00000000-0004-0000-0200-0000C0500000}"/>
    <hyperlink ref="J21469" r:id="rId20674" xr:uid="{00000000-0004-0000-0200-0000C1500000}"/>
    <hyperlink ref="J21470" r:id="rId20675" xr:uid="{00000000-0004-0000-0200-0000C2500000}"/>
    <hyperlink ref="J21471" r:id="rId20676" xr:uid="{00000000-0004-0000-0200-0000C3500000}"/>
    <hyperlink ref="J21472" r:id="rId20677" xr:uid="{00000000-0004-0000-0200-0000C4500000}"/>
    <hyperlink ref="J21473" r:id="rId20678" xr:uid="{00000000-0004-0000-0200-0000C5500000}"/>
    <hyperlink ref="J21475" r:id="rId20679" xr:uid="{00000000-0004-0000-0200-0000C6500000}"/>
    <hyperlink ref="J21476" r:id="rId20680" xr:uid="{00000000-0004-0000-0200-0000C7500000}"/>
    <hyperlink ref="J21477" r:id="rId20681" xr:uid="{00000000-0004-0000-0200-0000C8500000}"/>
    <hyperlink ref="J21478" r:id="rId20682" xr:uid="{00000000-0004-0000-0200-0000C9500000}"/>
    <hyperlink ref="J21479" r:id="rId20683" xr:uid="{00000000-0004-0000-0200-0000CA500000}"/>
    <hyperlink ref="J21480" r:id="rId20684" xr:uid="{00000000-0004-0000-0200-0000CB500000}"/>
    <hyperlink ref="J21481" r:id="rId20685" xr:uid="{00000000-0004-0000-0200-0000CC500000}"/>
    <hyperlink ref="J21483" r:id="rId20686" xr:uid="{00000000-0004-0000-0200-0000CD500000}"/>
    <hyperlink ref="J21484" r:id="rId20687" xr:uid="{00000000-0004-0000-0200-0000CE500000}"/>
    <hyperlink ref="J21485" r:id="rId20688" xr:uid="{00000000-0004-0000-0200-0000CF500000}"/>
    <hyperlink ref="J21486" r:id="rId20689" xr:uid="{00000000-0004-0000-0200-0000D0500000}"/>
    <hyperlink ref="J21487" r:id="rId20690" xr:uid="{00000000-0004-0000-0200-0000D1500000}"/>
    <hyperlink ref="J21488" r:id="rId20691" xr:uid="{00000000-0004-0000-0200-0000D2500000}"/>
    <hyperlink ref="J21489" r:id="rId20692" xr:uid="{00000000-0004-0000-0200-0000D3500000}"/>
    <hyperlink ref="J21490" r:id="rId20693" xr:uid="{00000000-0004-0000-0200-0000D4500000}"/>
    <hyperlink ref="J21491" r:id="rId20694" xr:uid="{00000000-0004-0000-0200-0000D5500000}"/>
    <hyperlink ref="J21492" r:id="rId20695" xr:uid="{00000000-0004-0000-0200-0000D6500000}"/>
    <hyperlink ref="J21493" r:id="rId20696" xr:uid="{00000000-0004-0000-0200-0000D7500000}"/>
    <hyperlink ref="J21494" r:id="rId20697" xr:uid="{00000000-0004-0000-0200-0000D8500000}"/>
    <hyperlink ref="J21495" r:id="rId20698" xr:uid="{00000000-0004-0000-0200-0000D9500000}"/>
    <hyperlink ref="J21497" r:id="rId20699" xr:uid="{00000000-0004-0000-0200-0000DA500000}"/>
    <hyperlink ref="J21498" r:id="rId20700" xr:uid="{00000000-0004-0000-0200-0000DB500000}"/>
    <hyperlink ref="J21499" r:id="rId20701" xr:uid="{00000000-0004-0000-0200-0000DC500000}"/>
    <hyperlink ref="J21500" r:id="rId20702" xr:uid="{00000000-0004-0000-0200-0000DD500000}"/>
    <hyperlink ref="J21501" r:id="rId20703" xr:uid="{00000000-0004-0000-0200-0000DE500000}"/>
    <hyperlink ref="J21502" r:id="rId20704" xr:uid="{00000000-0004-0000-0200-0000DF500000}"/>
    <hyperlink ref="J21503" r:id="rId20705" xr:uid="{00000000-0004-0000-0200-0000E0500000}"/>
    <hyperlink ref="J21504" r:id="rId20706" xr:uid="{00000000-0004-0000-0200-0000E1500000}"/>
    <hyperlink ref="J21505" r:id="rId20707" xr:uid="{00000000-0004-0000-0200-0000E2500000}"/>
    <hyperlink ref="J21506" r:id="rId20708" xr:uid="{00000000-0004-0000-0200-0000E3500000}"/>
    <hyperlink ref="J21508" r:id="rId20709" xr:uid="{00000000-0004-0000-0200-0000E4500000}"/>
    <hyperlink ref="J21510" r:id="rId20710" xr:uid="{00000000-0004-0000-0200-0000E5500000}"/>
    <hyperlink ref="J21511" r:id="rId20711" xr:uid="{00000000-0004-0000-0200-0000E6500000}"/>
    <hyperlink ref="J21512" r:id="rId20712" xr:uid="{00000000-0004-0000-0200-0000E7500000}"/>
    <hyperlink ref="J21513" r:id="rId20713" xr:uid="{00000000-0004-0000-0200-0000E8500000}"/>
    <hyperlink ref="J21514" r:id="rId20714" xr:uid="{00000000-0004-0000-0200-0000E9500000}"/>
    <hyperlink ref="J21515" r:id="rId20715" xr:uid="{00000000-0004-0000-0200-0000EA500000}"/>
    <hyperlink ref="J21516" r:id="rId20716" xr:uid="{00000000-0004-0000-0200-0000EB500000}"/>
    <hyperlink ref="J21517" r:id="rId20717" xr:uid="{00000000-0004-0000-0200-0000EC500000}"/>
    <hyperlink ref="J21518" r:id="rId20718" xr:uid="{00000000-0004-0000-0200-0000ED500000}"/>
    <hyperlink ref="J21519" r:id="rId20719" xr:uid="{00000000-0004-0000-0200-0000EE500000}"/>
    <hyperlink ref="J21520" r:id="rId20720" xr:uid="{00000000-0004-0000-0200-0000EF500000}"/>
    <hyperlink ref="J21521" r:id="rId20721" xr:uid="{00000000-0004-0000-0200-0000F0500000}"/>
    <hyperlink ref="J21522" r:id="rId20722" xr:uid="{00000000-0004-0000-0200-0000F1500000}"/>
    <hyperlink ref="J21523" r:id="rId20723" xr:uid="{00000000-0004-0000-0200-0000F2500000}"/>
    <hyperlink ref="J21524" r:id="rId20724" xr:uid="{00000000-0004-0000-0200-0000F3500000}"/>
    <hyperlink ref="J21525" r:id="rId20725" xr:uid="{00000000-0004-0000-0200-0000F4500000}"/>
    <hyperlink ref="J21526" r:id="rId20726" xr:uid="{00000000-0004-0000-0200-0000F5500000}"/>
    <hyperlink ref="J21527" r:id="rId20727" xr:uid="{00000000-0004-0000-0200-0000F6500000}"/>
    <hyperlink ref="J21528" r:id="rId20728" xr:uid="{00000000-0004-0000-0200-0000F7500000}"/>
    <hyperlink ref="J21529" r:id="rId20729" xr:uid="{00000000-0004-0000-0200-0000F8500000}"/>
    <hyperlink ref="J21530" r:id="rId20730" xr:uid="{00000000-0004-0000-0200-0000F9500000}"/>
    <hyperlink ref="J21531" r:id="rId20731" xr:uid="{00000000-0004-0000-0200-0000FA500000}"/>
    <hyperlink ref="J21532" r:id="rId20732" xr:uid="{00000000-0004-0000-0200-0000FB500000}"/>
    <hyperlink ref="J21533" r:id="rId20733" xr:uid="{00000000-0004-0000-0200-0000FC500000}"/>
    <hyperlink ref="J21535" r:id="rId20734" xr:uid="{00000000-0004-0000-0200-0000FD500000}"/>
    <hyperlink ref="J21536" r:id="rId20735" xr:uid="{00000000-0004-0000-0200-0000FE500000}"/>
    <hyperlink ref="J21537" r:id="rId20736" xr:uid="{00000000-0004-0000-0200-0000FF500000}"/>
    <hyperlink ref="J21538" r:id="rId20737" xr:uid="{00000000-0004-0000-0200-000000510000}"/>
    <hyperlink ref="J21539" r:id="rId20738" xr:uid="{00000000-0004-0000-0200-000001510000}"/>
    <hyperlink ref="J21541" r:id="rId20739" xr:uid="{00000000-0004-0000-0200-000002510000}"/>
    <hyperlink ref="J21542" r:id="rId20740" xr:uid="{00000000-0004-0000-0200-000003510000}"/>
    <hyperlink ref="J21544" r:id="rId20741" xr:uid="{00000000-0004-0000-0200-000004510000}"/>
    <hyperlink ref="J21545" r:id="rId20742" xr:uid="{00000000-0004-0000-0200-000005510000}"/>
    <hyperlink ref="J21546" r:id="rId20743" xr:uid="{00000000-0004-0000-0200-000006510000}"/>
    <hyperlink ref="J21547" r:id="rId20744" xr:uid="{00000000-0004-0000-0200-000007510000}"/>
    <hyperlink ref="J21548" r:id="rId20745" xr:uid="{00000000-0004-0000-0200-000008510000}"/>
    <hyperlink ref="J21550" r:id="rId20746" xr:uid="{00000000-0004-0000-0200-000009510000}"/>
    <hyperlink ref="J21552" r:id="rId20747" xr:uid="{00000000-0004-0000-0200-00000A510000}"/>
    <hyperlink ref="J21553" r:id="rId20748" xr:uid="{00000000-0004-0000-0200-00000B510000}"/>
    <hyperlink ref="J21554" r:id="rId20749" xr:uid="{00000000-0004-0000-0200-00000C510000}"/>
    <hyperlink ref="J21555" r:id="rId20750" xr:uid="{00000000-0004-0000-0200-00000D510000}"/>
    <hyperlink ref="J21557" r:id="rId20751" xr:uid="{00000000-0004-0000-0200-00000E510000}"/>
    <hyperlink ref="J21558" r:id="rId20752" xr:uid="{00000000-0004-0000-0200-00000F510000}"/>
    <hyperlink ref="J21559" r:id="rId20753" xr:uid="{00000000-0004-0000-0200-000010510000}"/>
    <hyperlink ref="J21560" r:id="rId20754" xr:uid="{00000000-0004-0000-0200-000011510000}"/>
    <hyperlink ref="J21562" r:id="rId20755" xr:uid="{00000000-0004-0000-0200-000012510000}"/>
    <hyperlink ref="J21563" r:id="rId20756" xr:uid="{00000000-0004-0000-0200-000013510000}"/>
    <hyperlink ref="J21564" r:id="rId20757" xr:uid="{00000000-0004-0000-0200-000014510000}"/>
    <hyperlink ref="J21565" r:id="rId20758" xr:uid="{00000000-0004-0000-0200-000015510000}"/>
    <hyperlink ref="J21566" r:id="rId20759" xr:uid="{00000000-0004-0000-0200-000016510000}"/>
    <hyperlink ref="J21567" r:id="rId20760" xr:uid="{00000000-0004-0000-0200-000017510000}"/>
    <hyperlink ref="J21568" r:id="rId20761" xr:uid="{00000000-0004-0000-0200-000018510000}"/>
    <hyperlink ref="J21569" r:id="rId20762" xr:uid="{00000000-0004-0000-0200-000019510000}"/>
    <hyperlink ref="J21570" r:id="rId20763" xr:uid="{00000000-0004-0000-0200-00001A510000}"/>
    <hyperlink ref="J21571" r:id="rId20764" xr:uid="{00000000-0004-0000-0200-00001B510000}"/>
    <hyperlink ref="J21572" r:id="rId20765" xr:uid="{00000000-0004-0000-0200-00001C510000}"/>
    <hyperlink ref="J21573" r:id="rId20766" xr:uid="{00000000-0004-0000-0200-00001D510000}"/>
    <hyperlink ref="J21576" r:id="rId20767" xr:uid="{00000000-0004-0000-0200-00001E510000}"/>
    <hyperlink ref="J21577" r:id="rId20768" xr:uid="{00000000-0004-0000-0200-00001F510000}"/>
    <hyperlink ref="J21578" r:id="rId20769" xr:uid="{00000000-0004-0000-0200-000020510000}"/>
    <hyperlink ref="J21580" r:id="rId20770" xr:uid="{00000000-0004-0000-0200-000021510000}"/>
    <hyperlink ref="J21581" r:id="rId20771" xr:uid="{00000000-0004-0000-0200-000022510000}"/>
    <hyperlink ref="J21582" r:id="rId20772" xr:uid="{00000000-0004-0000-0200-000023510000}"/>
    <hyperlink ref="J21583" r:id="rId20773" xr:uid="{00000000-0004-0000-0200-000024510000}"/>
    <hyperlink ref="J21584" r:id="rId20774" xr:uid="{00000000-0004-0000-0200-000025510000}"/>
    <hyperlink ref="J21585" r:id="rId20775" xr:uid="{00000000-0004-0000-0200-000026510000}"/>
    <hyperlink ref="J21586" r:id="rId20776" xr:uid="{00000000-0004-0000-0200-000027510000}"/>
    <hyperlink ref="J21587" r:id="rId20777" xr:uid="{00000000-0004-0000-0200-000028510000}"/>
    <hyperlink ref="J21588" r:id="rId20778" xr:uid="{00000000-0004-0000-0200-000029510000}"/>
    <hyperlink ref="J21589" r:id="rId20779" xr:uid="{00000000-0004-0000-0200-00002A510000}"/>
    <hyperlink ref="J21590" r:id="rId20780" xr:uid="{00000000-0004-0000-0200-00002B510000}"/>
    <hyperlink ref="J21591" r:id="rId20781" xr:uid="{00000000-0004-0000-0200-00002C510000}"/>
    <hyperlink ref="J21592" r:id="rId20782" xr:uid="{00000000-0004-0000-0200-00002D510000}"/>
    <hyperlink ref="J21593" r:id="rId20783" xr:uid="{00000000-0004-0000-0200-00002E510000}"/>
    <hyperlink ref="J21595" r:id="rId20784" xr:uid="{00000000-0004-0000-0200-00002F510000}"/>
    <hyperlink ref="J21596" r:id="rId20785" xr:uid="{00000000-0004-0000-0200-000030510000}"/>
    <hyperlink ref="J21597" r:id="rId20786" xr:uid="{00000000-0004-0000-0200-000031510000}"/>
    <hyperlink ref="J21598" r:id="rId20787" xr:uid="{00000000-0004-0000-0200-000032510000}"/>
    <hyperlink ref="J21599" r:id="rId20788" xr:uid="{00000000-0004-0000-0200-000033510000}"/>
    <hyperlink ref="J21600" r:id="rId20789" xr:uid="{00000000-0004-0000-0200-000034510000}"/>
    <hyperlink ref="J21601" r:id="rId20790" xr:uid="{00000000-0004-0000-0200-000035510000}"/>
    <hyperlink ref="J21602" r:id="rId20791" xr:uid="{00000000-0004-0000-0200-000036510000}"/>
    <hyperlink ref="J21603" r:id="rId20792" xr:uid="{00000000-0004-0000-0200-000037510000}"/>
    <hyperlink ref="J21604" r:id="rId20793" xr:uid="{00000000-0004-0000-0200-000038510000}"/>
    <hyperlink ref="J21605" r:id="rId20794" xr:uid="{00000000-0004-0000-0200-000039510000}"/>
    <hyperlink ref="J21606" r:id="rId20795" xr:uid="{00000000-0004-0000-0200-00003A510000}"/>
    <hyperlink ref="J21607" r:id="rId20796" xr:uid="{00000000-0004-0000-0200-00003B510000}"/>
    <hyperlink ref="J21608" r:id="rId20797" xr:uid="{00000000-0004-0000-0200-00003C510000}"/>
    <hyperlink ref="J21609" r:id="rId20798" xr:uid="{00000000-0004-0000-0200-00003D510000}"/>
    <hyperlink ref="J21610" r:id="rId20799" xr:uid="{00000000-0004-0000-0200-00003E510000}"/>
    <hyperlink ref="J21611" r:id="rId20800" xr:uid="{00000000-0004-0000-0200-00003F510000}"/>
    <hyperlink ref="J21612" r:id="rId20801" xr:uid="{00000000-0004-0000-0200-000040510000}"/>
    <hyperlink ref="J21613" r:id="rId20802" xr:uid="{00000000-0004-0000-0200-000041510000}"/>
    <hyperlink ref="J21614" r:id="rId20803" xr:uid="{00000000-0004-0000-0200-000042510000}"/>
    <hyperlink ref="J21615" r:id="rId20804" xr:uid="{00000000-0004-0000-0200-000043510000}"/>
    <hyperlink ref="J21616" r:id="rId20805" xr:uid="{00000000-0004-0000-0200-000044510000}"/>
    <hyperlink ref="J21617" r:id="rId20806" xr:uid="{00000000-0004-0000-0200-000045510000}"/>
    <hyperlink ref="J21618" r:id="rId20807" xr:uid="{00000000-0004-0000-0200-000046510000}"/>
    <hyperlink ref="J21619" r:id="rId20808" xr:uid="{00000000-0004-0000-0200-000047510000}"/>
    <hyperlink ref="J21620" r:id="rId20809" xr:uid="{00000000-0004-0000-0200-000048510000}"/>
    <hyperlink ref="J21621" r:id="rId20810" xr:uid="{00000000-0004-0000-0200-000049510000}"/>
    <hyperlink ref="J21622" r:id="rId20811" xr:uid="{00000000-0004-0000-0200-00004A510000}"/>
    <hyperlink ref="J21623" r:id="rId20812" xr:uid="{00000000-0004-0000-0200-00004B510000}"/>
    <hyperlink ref="J21624" r:id="rId20813" xr:uid="{00000000-0004-0000-0200-00004C510000}"/>
    <hyperlink ref="J21625" r:id="rId20814" xr:uid="{00000000-0004-0000-0200-00004D510000}"/>
    <hyperlink ref="J21630" r:id="rId20815" xr:uid="{00000000-0004-0000-0200-00004E510000}"/>
    <hyperlink ref="J21631" r:id="rId20816" xr:uid="{00000000-0004-0000-0200-00004F510000}"/>
    <hyperlink ref="J21632" r:id="rId20817" xr:uid="{00000000-0004-0000-0200-000050510000}"/>
    <hyperlink ref="J21633" r:id="rId20818" xr:uid="{00000000-0004-0000-0200-000051510000}"/>
    <hyperlink ref="J21634" r:id="rId20819" xr:uid="{00000000-0004-0000-0200-000052510000}"/>
    <hyperlink ref="J21635" r:id="rId20820" xr:uid="{00000000-0004-0000-0200-000053510000}"/>
    <hyperlink ref="J21636" r:id="rId20821" xr:uid="{00000000-0004-0000-0200-000054510000}"/>
    <hyperlink ref="J21637" r:id="rId20822" xr:uid="{00000000-0004-0000-0200-000055510000}"/>
    <hyperlink ref="J21638" r:id="rId20823" xr:uid="{00000000-0004-0000-0200-000056510000}"/>
    <hyperlink ref="J21639" r:id="rId20824" xr:uid="{00000000-0004-0000-0200-000057510000}"/>
    <hyperlink ref="J21640" r:id="rId20825" xr:uid="{00000000-0004-0000-0200-000058510000}"/>
    <hyperlink ref="J21641" r:id="rId20826" xr:uid="{00000000-0004-0000-0200-000059510000}"/>
    <hyperlink ref="J21642" r:id="rId20827" xr:uid="{00000000-0004-0000-0200-00005A510000}"/>
    <hyperlink ref="J21643" r:id="rId20828" xr:uid="{00000000-0004-0000-0200-00005B510000}"/>
    <hyperlink ref="J21644" r:id="rId20829" xr:uid="{00000000-0004-0000-0200-00005C510000}"/>
    <hyperlink ref="J21645" r:id="rId20830" xr:uid="{00000000-0004-0000-0200-00005D510000}"/>
    <hyperlink ref="J21646" r:id="rId20831" xr:uid="{00000000-0004-0000-0200-00005E510000}"/>
    <hyperlink ref="J21649" r:id="rId20832" xr:uid="{00000000-0004-0000-0200-00005F510000}"/>
    <hyperlink ref="J21650" r:id="rId20833" xr:uid="{00000000-0004-0000-0200-000060510000}"/>
    <hyperlink ref="J21651" r:id="rId20834" xr:uid="{00000000-0004-0000-0200-000061510000}"/>
    <hyperlink ref="J21652" r:id="rId20835" xr:uid="{00000000-0004-0000-0200-000062510000}"/>
    <hyperlink ref="J21653" r:id="rId20836" xr:uid="{00000000-0004-0000-0200-000063510000}"/>
    <hyperlink ref="J21654" r:id="rId20837" xr:uid="{00000000-0004-0000-0200-000064510000}"/>
    <hyperlink ref="J21655" r:id="rId20838" xr:uid="{00000000-0004-0000-0200-000065510000}"/>
    <hyperlink ref="J21656" r:id="rId20839" xr:uid="{00000000-0004-0000-0200-000066510000}"/>
    <hyperlink ref="J21657" r:id="rId20840" xr:uid="{00000000-0004-0000-0200-000067510000}"/>
    <hyperlink ref="J21658" r:id="rId20841" xr:uid="{00000000-0004-0000-0200-000068510000}"/>
    <hyperlink ref="J21659" r:id="rId20842" xr:uid="{00000000-0004-0000-0200-000069510000}"/>
    <hyperlink ref="J21660" r:id="rId20843" xr:uid="{00000000-0004-0000-0200-00006A510000}"/>
    <hyperlink ref="J21661" r:id="rId20844" xr:uid="{00000000-0004-0000-0200-00006B510000}"/>
    <hyperlink ref="J21662" r:id="rId20845" xr:uid="{00000000-0004-0000-0200-00006C510000}"/>
    <hyperlink ref="J21663" r:id="rId20846" xr:uid="{00000000-0004-0000-0200-00006D510000}"/>
    <hyperlink ref="J21664" r:id="rId20847" xr:uid="{00000000-0004-0000-0200-00006E510000}"/>
    <hyperlink ref="J21665" r:id="rId20848" xr:uid="{00000000-0004-0000-0200-00006F510000}"/>
    <hyperlink ref="J21666" r:id="rId20849" xr:uid="{00000000-0004-0000-0200-000070510000}"/>
    <hyperlink ref="J21667" r:id="rId20850" xr:uid="{00000000-0004-0000-0200-000071510000}"/>
    <hyperlink ref="J21670" r:id="rId20851" xr:uid="{00000000-0004-0000-0200-000072510000}"/>
    <hyperlink ref="J21671" r:id="rId20852" xr:uid="{00000000-0004-0000-0200-000073510000}"/>
    <hyperlink ref="J21672" r:id="rId20853" xr:uid="{00000000-0004-0000-0200-000074510000}"/>
    <hyperlink ref="J21673" r:id="rId20854" xr:uid="{00000000-0004-0000-0200-000075510000}"/>
    <hyperlink ref="J21674" r:id="rId20855" xr:uid="{00000000-0004-0000-0200-000076510000}"/>
    <hyperlink ref="J21675" r:id="rId20856" xr:uid="{00000000-0004-0000-0200-000077510000}"/>
    <hyperlink ref="J21676" r:id="rId20857" xr:uid="{00000000-0004-0000-0200-000078510000}"/>
    <hyperlink ref="J21677" r:id="rId20858" xr:uid="{00000000-0004-0000-0200-000079510000}"/>
    <hyperlink ref="J21678" r:id="rId20859" xr:uid="{00000000-0004-0000-0200-00007A510000}"/>
    <hyperlink ref="J21679" r:id="rId20860" xr:uid="{00000000-0004-0000-0200-00007B510000}"/>
    <hyperlink ref="J21680" r:id="rId20861" xr:uid="{00000000-0004-0000-0200-00007C510000}"/>
    <hyperlink ref="J21681" r:id="rId20862" xr:uid="{00000000-0004-0000-0200-00007D510000}"/>
    <hyperlink ref="J21682" r:id="rId20863" xr:uid="{00000000-0004-0000-0200-00007E510000}"/>
    <hyperlink ref="J21683" r:id="rId20864" xr:uid="{00000000-0004-0000-0200-00007F510000}"/>
    <hyperlink ref="J21686" r:id="rId20865" xr:uid="{00000000-0004-0000-0200-000080510000}"/>
    <hyperlink ref="J21687" r:id="rId20866" xr:uid="{00000000-0004-0000-0200-000081510000}"/>
    <hyperlink ref="J21688" r:id="rId20867" xr:uid="{00000000-0004-0000-0200-000082510000}"/>
    <hyperlink ref="J21689" r:id="rId20868" xr:uid="{00000000-0004-0000-0200-000083510000}"/>
    <hyperlink ref="J21690" r:id="rId20869" xr:uid="{00000000-0004-0000-0200-000084510000}"/>
    <hyperlink ref="J21691" r:id="rId20870" xr:uid="{00000000-0004-0000-0200-000085510000}"/>
    <hyperlink ref="J21692" r:id="rId20871" xr:uid="{00000000-0004-0000-0200-000086510000}"/>
    <hyperlink ref="J21693" r:id="rId20872" xr:uid="{00000000-0004-0000-0200-000087510000}"/>
    <hyperlink ref="J21694" r:id="rId20873" xr:uid="{00000000-0004-0000-0200-000088510000}"/>
    <hyperlink ref="J21695" r:id="rId20874" xr:uid="{00000000-0004-0000-0200-000089510000}"/>
    <hyperlink ref="J21696" r:id="rId20875" xr:uid="{00000000-0004-0000-0200-00008A510000}"/>
    <hyperlink ref="J21697" r:id="rId20876" xr:uid="{00000000-0004-0000-0200-00008B510000}"/>
    <hyperlink ref="J21698" r:id="rId20877" xr:uid="{00000000-0004-0000-0200-00008C510000}"/>
    <hyperlink ref="J21699" r:id="rId20878" xr:uid="{00000000-0004-0000-0200-00008D510000}"/>
    <hyperlink ref="J21700" r:id="rId20879" xr:uid="{00000000-0004-0000-0200-00008E510000}"/>
    <hyperlink ref="J21701" r:id="rId20880" xr:uid="{00000000-0004-0000-0200-00008F510000}"/>
    <hyperlink ref="J21702" r:id="rId20881" xr:uid="{00000000-0004-0000-0200-000090510000}"/>
    <hyperlink ref="J21703" r:id="rId20882" xr:uid="{00000000-0004-0000-0200-000091510000}"/>
    <hyperlink ref="J21704" r:id="rId20883" xr:uid="{00000000-0004-0000-0200-000092510000}"/>
    <hyperlink ref="J21705" r:id="rId20884" xr:uid="{00000000-0004-0000-0200-000093510000}"/>
    <hyperlink ref="J21706" r:id="rId20885" xr:uid="{00000000-0004-0000-0200-000094510000}"/>
    <hyperlink ref="J21707" r:id="rId20886" xr:uid="{00000000-0004-0000-0200-000095510000}"/>
    <hyperlink ref="J21708" r:id="rId20887" xr:uid="{00000000-0004-0000-0200-000096510000}"/>
    <hyperlink ref="J21709" r:id="rId20888" xr:uid="{00000000-0004-0000-0200-000097510000}"/>
    <hyperlink ref="J21712" r:id="rId20889" xr:uid="{00000000-0004-0000-0200-000098510000}"/>
    <hyperlink ref="J21713" r:id="rId20890" xr:uid="{00000000-0004-0000-0200-000099510000}"/>
    <hyperlink ref="J21714" r:id="rId20891" xr:uid="{00000000-0004-0000-0200-00009A510000}"/>
    <hyperlink ref="J21716" r:id="rId20892" xr:uid="{00000000-0004-0000-0200-00009B510000}"/>
    <hyperlink ref="J21717" r:id="rId20893" xr:uid="{00000000-0004-0000-0200-00009C510000}"/>
    <hyperlink ref="J21718" r:id="rId20894" xr:uid="{00000000-0004-0000-0200-00009D510000}"/>
    <hyperlink ref="J21719" r:id="rId20895" xr:uid="{00000000-0004-0000-0200-00009E510000}"/>
    <hyperlink ref="J21720" r:id="rId20896" xr:uid="{00000000-0004-0000-0200-00009F510000}"/>
    <hyperlink ref="J21721" r:id="rId20897" xr:uid="{00000000-0004-0000-0200-0000A0510000}"/>
    <hyperlink ref="J21722" r:id="rId20898" xr:uid="{00000000-0004-0000-0200-0000A1510000}"/>
    <hyperlink ref="J21723" r:id="rId20899" xr:uid="{00000000-0004-0000-0200-0000A2510000}"/>
    <hyperlink ref="J21724" r:id="rId20900" xr:uid="{00000000-0004-0000-0200-0000A3510000}"/>
    <hyperlink ref="J21725" r:id="rId20901" xr:uid="{00000000-0004-0000-0200-0000A4510000}"/>
    <hyperlink ref="J21726" r:id="rId20902" xr:uid="{00000000-0004-0000-0200-0000A5510000}"/>
    <hyperlink ref="J21727" r:id="rId20903" xr:uid="{00000000-0004-0000-0200-0000A6510000}"/>
    <hyperlink ref="J21729" r:id="rId20904" xr:uid="{00000000-0004-0000-0200-0000A7510000}"/>
    <hyperlink ref="J21730" r:id="rId20905" xr:uid="{00000000-0004-0000-0200-0000A8510000}"/>
    <hyperlink ref="J21731" r:id="rId20906" xr:uid="{00000000-0004-0000-0200-0000A9510000}"/>
    <hyperlink ref="J21732" r:id="rId20907" xr:uid="{00000000-0004-0000-0200-0000AA510000}"/>
    <hyperlink ref="J21733" r:id="rId20908" xr:uid="{00000000-0004-0000-0200-0000AB510000}"/>
    <hyperlink ref="J21734" r:id="rId20909" xr:uid="{00000000-0004-0000-0200-0000AC510000}"/>
    <hyperlink ref="J21735" r:id="rId20910" xr:uid="{00000000-0004-0000-0200-0000AD510000}"/>
    <hyperlink ref="J21736" r:id="rId20911" xr:uid="{00000000-0004-0000-0200-0000AE510000}"/>
    <hyperlink ref="J21737" r:id="rId20912" xr:uid="{00000000-0004-0000-0200-0000AF510000}"/>
    <hyperlink ref="J21738" r:id="rId20913" xr:uid="{00000000-0004-0000-0200-0000B0510000}"/>
    <hyperlink ref="J21739" r:id="rId20914" xr:uid="{00000000-0004-0000-0200-0000B1510000}"/>
    <hyperlink ref="J21740" r:id="rId20915" xr:uid="{00000000-0004-0000-0200-0000B2510000}"/>
    <hyperlink ref="J21741" r:id="rId20916" xr:uid="{00000000-0004-0000-0200-0000B3510000}"/>
    <hyperlink ref="J21742" r:id="rId20917" xr:uid="{00000000-0004-0000-0200-0000B4510000}"/>
    <hyperlink ref="J21743" r:id="rId20918" xr:uid="{00000000-0004-0000-0200-0000B5510000}"/>
    <hyperlink ref="J21744" r:id="rId20919" xr:uid="{00000000-0004-0000-0200-0000B6510000}"/>
    <hyperlink ref="J21745" r:id="rId20920" xr:uid="{00000000-0004-0000-0200-0000B7510000}"/>
    <hyperlink ref="J21746" r:id="rId20921" xr:uid="{00000000-0004-0000-0200-0000B8510000}"/>
    <hyperlink ref="J21747" r:id="rId20922" xr:uid="{00000000-0004-0000-0200-0000B9510000}"/>
    <hyperlink ref="J21748" r:id="rId20923" xr:uid="{00000000-0004-0000-0200-0000BA510000}"/>
    <hyperlink ref="J21749" r:id="rId20924" xr:uid="{00000000-0004-0000-0200-0000BB510000}"/>
    <hyperlink ref="J21750" r:id="rId20925" xr:uid="{00000000-0004-0000-0200-0000BC510000}"/>
    <hyperlink ref="J21751" r:id="rId20926" xr:uid="{00000000-0004-0000-0200-0000BD510000}"/>
    <hyperlink ref="J21752" r:id="rId20927" xr:uid="{00000000-0004-0000-0200-0000BE510000}"/>
    <hyperlink ref="J21753" r:id="rId20928" xr:uid="{00000000-0004-0000-0200-0000BF510000}"/>
    <hyperlink ref="J21754" r:id="rId20929" xr:uid="{00000000-0004-0000-0200-0000C0510000}"/>
    <hyperlink ref="J21755" r:id="rId20930" xr:uid="{00000000-0004-0000-0200-0000C1510000}"/>
    <hyperlink ref="J21756" r:id="rId20931" xr:uid="{00000000-0004-0000-0200-0000C2510000}"/>
    <hyperlink ref="J21757" r:id="rId20932" xr:uid="{00000000-0004-0000-0200-0000C3510000}"/>
    <hyperlink ref="J21758" r:id="rId20933" xr:uid="{00000000-0004-0000-0200-0000C4510000}"/>
    <hyperlink ref="J21759" r:id="rId20934" xr:uid="{00000000-0004-0000-0200-0000C5510000}"/>
    <hyperlink ref="J21760" r:id="rId20935" xr:uid="{00000000-0004-0000-0200-0000C6510000}"/>
    <hyperlink ref="J21761" r:id="rId20936" xr:uid="{00000000-0004-0000-0200-0000C7510000}"/>
    <hyperlink ref="J21762" r:id="rId20937" xr:uid="{00000000-0004-0000-0200-0000C8510000}"/>
    <hyperlink ref="J21763" r:id="rId20938" xr:uid="{00000000-0004-0000-0200-0000C9510000}"/>
    <hyperlink ref="J21764" r:id="rId20939" xr:uid="{00000000-0004-0000-0200-0000CA510000}"/>
    <hyperlink ref="J21765" r:id="rId20940" xr:uid="{00000000-0004-0000-0200-0000CB510000}"/>
    <hyperlink ref="J21766" r:id="rId20941" xr:uid="{00000000-0004-0000-0200-0000CC510000}"/>
    <hyperlink ref="J21767" r:id="rId20942" xr:uid="{00000000-0004-0000-0200-0000CD510000}"/>
    <hyperlink ref="J21768" r:id="rId20943" xr:uid="{00000000-0004-0000-0200-0000CE510000}"/>
    <hyperlink ref="J21769" r:id="rId20944" xr:uid="{00000000-0004-0000-0200-0000CF510000}"/>
    <hyperlink ref="J21770" r:id="rId20945" xr:uid="{00000000-0004-0000-0200-0000D0510000}"/>
    <hyperlink ref="J21771" r:id="rId20946" xr:uid="{00000000-0004-0000-0200-0000D1510000}"/>
    <hyperlink ref="J21772" r:id="rId20947" xr:uid="{00000000-0004-0000-0200-0000D2510000}"/>
    <hyperlink ref="J21773" r:id="rId20948" xr:uid="{00000000-0004-0000-0200-0000D3510000}"/>
    <hyperlink ref="J21774" r:id="rId20949" xr:uid="{00000000-0004-0000-0200-0000D4510000}"/>
    <hyperlink ref="J21776" r:id="rId20950" xr:uid="{00000000-0004-0000-0200-0000D5510000}"/>
    <hyperlink ref="J21777" r:id="rId20951" xr:uid="{00000000-0004-0000-0200-0000D6510000}"/>
    <hyperlink ref="J21778" r:id="rId20952" xr:uid="{00000000-0004-0000-0200-0000D7510000}"/>
    <hyperlink ref="J21779" r:id="rId20953" xr:uid="{00000000-0004-0000-0200-0000D8510000}"/>
    <hyperlink ref="J21780" r:id="rId20954" xr:uid="{00000000-0004-0000-0200-0000D9510000}"/>
    <hyperlink ref="J21781" r:id="rId20955" xr:uid="{00000000-0004-0000-0200-0000DA510000}"/>
    <hyperlink ref="J21782" r:id="rId20956" xr:uid="{00000000-0004-0000-0200-0000DB510000}"/>
    <hyperlink ref="J21783" r:id="rId20957" xr:uid="{00000000-0004-0000-0200-0000DC510000}"/>
    <hyperlink ref="J21784" r:id="rId20958" xr:uid="{00000000-0004-0000-0200-0000DD510000}"/>
    <hyperlink ref="J21788" r:id="rId20959" xr:uid="{00000000-0004-0000-0200-0000DE510000}"/>
    <hyperlink ref="J21789" r:id="rId20960" xr:uid="{00000000-0004-0000-0200-0000DF510000}"/>
    <hyperlink ref="J21790" r:id="rId20961" xr:uid="{00000000-0004-0000-0200-0000E0510000}"/>
    <hyperlink ref="J21791" r:id="rId20962" xr:uid="{00000000-0004-0000-0200-0000E1510000}"/>
    <hyperlink ref="J21793" r:id="rId20963" xr:uid="{00000000-0004-0000-0200-0000E2510000}"/>
    <hyperlink ref="J21794" r:id="rId20964" xr:uid="{00000000-0004-0000-0200-0000E3510000}"/>
    <hyperlink ref="J21795" r:id="rId20965" xr:uid="{00000000-0004-0000-0200-0000E4510000}"/>
    <hyperlink ref="J21796" r:id="rId20966" xr:uid="{00000000-0004-0000-0200-0000E5510000}"/>
    <hyperlink ref="J21797" r:id="rId20967" xr:uid="{00000000-0004-0000-0200-0000E6510000}"/>
    <hyperlink ref="J21798" r:id="rId20968" xr:uid="{00000000-0004-0000-0200-0000E7510000}"/>
    <hyperlink ref="J21799" r:id="rId20969" xr:uid="{00000000-0004-0000-0200-0000E8510000}"/>
    <hyperlink ref="J21800" r:id="rId20970" xr:uid="{00000000-0004-0000-0200-0000E9510000}"/>
    <hyperlink ref="J21801" r:id="rId20971" xr:uid="{00000000-0004-0000-0200-0000EA510000}"/>
    <hyperlink ref="J21802" r:id="rId20972" xr:uid="{00000000-0004-0000-0200-0000EB510000}"/>
    <hyperlink ref="J21803" r:id="rId20973" xr:uid="{00000000-0004-0000-0200-0000EC510000}"/>
    <hyperlink ref="J21804" r:id="rId20974" xr:uid="{00000000-0004-0000-0200-0000ED510000}"/>
    <hyperlink ref="J21805" r:id="rId20975" xr:uid="{00000000-0004-0000-0200-0000EE510000}"/>
    <hyperlink ref="J21806" r:id="rId20976" xr:uid="{00000000-0004-0000-0200-0000EF510000}"/>
    <hyperlink ref="J21807" r:id="rId20977" xr:uid="{00000000-0004-0000-0200-0000F0510000}"/>
    <hyperlink ref="J21808" r:id="rId20978" xr:uid="{00000000-0004-0000-0200-0000F1510000}"/>
    <hyperlink ref="J21809" r:id="rId20979" xr:uid="{00000000-0004-0000-0200-0000F2510000}"/>
    <hyperlink ref="J21810" r:id="rId20980" xr:uid="{00000000-0004-0000-0200-0000F3510000}"/>
    <hyperlink ref="J21811" r:id="rId20981" xr:uid="{00000000-0004-0000-0200-0000F4510000}"/>
    <hyperlink ref="J21812" r:id="rId20982" xr:uid="{00000000-0004-0000-0200-0000F5510000}"/>
    <hyperlink ref="J21813" r:id="rId20983" xr:uid="{00000000-0004-0000-0200-0000F6510000}"/>
    <hyperlink ref="J21814" r:id="rId20984" xr:uid="{00000000-0004-0000-0200-0000F7510000}"/>
    <hyperlink ref="J21815" r:id="rId20985" xr:uid="{00000000-0004-0000-0200-0000F8510000}"/>
    <hyperlink ref="J21816" r:id="rId20986" xr:uid="{00000000-0004-0000-0200-0000F9510000}"/>
    <hyperlink ref="J21817" r:id="rId20987" xr:uid="{00000000-0004-0000-0200-0000FA510000}"/>
    <hyperlink ref="J21818" r:id="rId20988" xr:uid="{00000000-0004-0000-0200-0000FB510000}"/>
    <hyperlink ref="J21819" r:id="rId20989" xr:uid="{00000000-0004-0000-0200-0000FC510000}"/>
    <hyperlink ref="J21821" r:id="rId20990" xr:uid="{00000000-0004-0000-0200-0000FD510000}"/>
    <hyperlink ref="J21822" r:id="rId20991" xr:uid="{00000000-0004-0000-0200-0000FE510000}"/>
    <hyperlink ref="J21823" r:id="rId20992" xr:uid="{00000000-0004-0000-0200-0000FF510000}"/>
    <hyperlink ref="J21824" r:id="rId20993" xr:uid="{00000000-0004-0000-0200-000000520000}"/>
    <hyperlink ref="J21825" r:id="rId20994" xr:uid="{00000000-0004-0000-0200-000001520000}"/>
    <hyperlink ref="J21826" r:id="rId20995" xr:uid="{00000000-0004-0000-0200-000002520000}"/>
    <hyperlink ref="J21827" r:id="rId20996" xr:uid="{00000000-0004-0000-0200-000003520000}"/>
    <hyperlink ref="J21828" r:id="rId20997" xr:uid="{00000000-0004-0000-0200-000004520000}"/>
    <hyperlink ref="J21829" r:id="rId20998" xr:uid="{00000000-0004-0000-0200-000005520000}"/>
    <hyperlink ref="J21830" r:id="rId20999" xr:uid="{00000000-0004-0000-0200-000006520000}"/>
    <hyperlink ref="J21832" r:id="rId21000" xr:uid="{00000000-0004-0000-0200-000007520000}"/>
    <hyperlink ref="J21833" r:id="rId21001" xr:uid="{00000000-0004-0000-0200-000008520000}"/>
    <hyperlink ref="J21834" r:id="rId21002" xr:uid="{00000000-0004-0000-0200-000009520000}"/>
    <hyperlink ref="J21835" r:id="rId21003" xr:uid="{00000000-0004-0000-0200-00000A520000}"/>
    <hyperlink ref="J21836" r:id="rId21004" xr:uid="{00000000-0004-0000-0200-00000B520000}"/>
    <hyperlink ref="J21837" r:id="rId21005" xr:uid="{00000000-0004-0000-0200-00000C520000}"/>
    <hyperlink ref="J21838" r:id="rId21006" xr:uid="{00000000-0004-0000-0200-00000D520000}"/>
    <hyperlink ref="J21839" r:id="rId21007" xr:uid="{00000000-0004-0000-0200-00000E520000}"/>
    <hyperlink ref="J21840" r:id="rId21008" xr:uid="{00000000-0004-0000-0200-00000F520000}"/>
    <hyperlink ref="J21841" r:id="rId21009" xr:uid="{00000000-0004-0000-0200-000010520000}"/>
    <hyperlink ref="J21842" r:id="rId21010" xr:uid="{00000000-0004-0000-0200-000011520000}"/>
    <hyperlink ref="J21843" r:id="rId21011" xr:uid="{00000000-0004-0000-0200-000012520000}"/>
    <hyperlink ref="J21844" r:id="rId21012" xr:uid="{00000000-0004-0000-0200-000013520000}"/>
    <hyperlink ref="J21845" r:id="rId21013" xr:uid="{00000000-0004-0000-0200-000014520000}"/>
    <hyperlink ref="J21846" r:id="rId21014" xr:uid="{00000000-0004-0000-0200-000015520000}"/>
    <hyperlink ref="J21847" r:id="rId21015" xr:uid="{00000000-0004-0000-0200-000016520000}"/>
    <hyperlink ref="J21848" r:id="rId21016" xr:uid="{00000000-0004-0000-0200-000017520000}"/>
    <hyperlink ref="J21849" r:id="rId21017" xr:uid="{00000000-0004-0000-0200-000018520000}"/>
    <hyperlink ref="J21850" r:id="rId21018" xr:uid="{00000000-0004-0000-0200-000019520000}"/>
    <hyperlink ref="J21851" r:id="rId21019" xr:uid="{00000000-0004-0000-0200-00001A520000}"/>
    <hyperlink ref="J21852" r:id="rId21020" xr:uid="{00000000-0004-0000-0200-00001B520000}"/>
    <hyperlink ref="J21853" r:id="rId21021" xr:uid="{00000000-0004-0000-0200-00001C520000}"/>
    <hyperlink ref="J21854" r:id="rId21022" xr:uid="{00000000-0004-0000-0200-00001D520000}"/>
    <hyperlink ref="J21855" r:id="rId21023" xr:uid="{00000000-0004-0000-0200-00001E520000}"/>
    <hyperlink ref="J21856" r:id="rId21024" xr:uid="{00000000-0004-0000-0200-00001F520000}"/>
    <hyperlink ref="J21857" r:id="rId21025" xr:uid="{00000000-0004-0000-0200-000020520000}"/>
    <hyperlink ref="J21858" r:id="rId21026" xr:uid="{00000000-0004-0000-0200-000021520000}"/>
    <hyperlink ref="J21859" r:id="rId21027" xr:uid="{00000000-0004-0000-0200-000022520000}"/>
    <hyperlink ref="J21860" r:id="rId21028" xr:uid="{00000000-0004-0000-0200-000023520000}"/>
    <hyperlink ref="J21861" r:id="rId21029" xr:uid="{00000000-0004-0000-0200-000024520000}"/>
    <hyperlink ref="J21862" r:id="rId21030" xr:uid="{00000000-0004-0000-0200-000025520000}"/>
    <hyperlink ref="J21863" r:id="rId21031" xr:uid="{00000000-0004-0000-0200-000026520000}"/>
    <hyperlink ref="J21864" r:id="rId21032" xr:uid="{00000000-0004-0000-0200-000027520000}"/>
    <hyperlink ref="J21865" r:id="rId21033" xr:uid="{00000000-0004-0000-0200-000028520000}"/>
    <hyperlink ref="J21866" r:id="rId21034" xr:uid="{00000000-0004-0000-0200-000029520000}"/>
    <hyperlink ref="J21867" r:id="rId21035" xr:uid="{00000000-0004-0000-0200-00002A520000}"/>
    <hyperlink ref="J21868" r:id="rId21036" xr:uid="{00000000-0004-0000-0200-00002B520000}"/>
    <hyperlink ref="J21869" r:id="rId21037" xr:uid="{00000000-0004-0000-0200-00002C520000}"/>
    <hyperlink ref="J21870" r:id="rId21038" xr:uid="{00000000-0004-0000-0200-00002D520000}"/>
    <hyperlink ref="J21871" r:id="rId21039" xr:uid="{00000000-0004-0000-0200-00002E520000}"/>
    <hyperlink ref="J21872" r:id="rId21040" xr:uid="{00000000-0004-0000-0200-00002F520000}"/>
    <hyperlink ref="J21873" r:id="rId21041" xr:uid="{00000000-0004-0000-0200-000030520000}"/>
    <hyperlink ref="J21874" r:id="rId21042" xr:uid="{00000000-0004-0000-0200-000031520000}"/>
    <hyperlink ref="J21875" r:id="rId21043" xr:uid="{00000000-0004-0000-0200-000032520000}"/>
    <hyperlink ref="J21876" r:id="rId21044" xr:uid="{00000000-0004-0000-0200-000033520000}"/>
    <hyperlink ref="J21877" r:id="rId21045" xr:uid="{00000000-0004-0000-0200-000034520000}"/>
    <hyperlink ref="J21878" r:id="rId21046" xr:uid="{00000000-0004-0000-0200-000035520000}"/>
    <hyperlink ref="J21880" r:id="rId21047" xr:uid="{00000000-0004-0000-0200-000036520000}"/>
    <hyperlink ref="J21881" r:id="rId21048" xr:uid="{00000000-0004-0000-0200-000037520000}"/>
    <hyperlink ref="J21882" r:id="rId21049" xr:uid="{00000000-0004-0000-0200-000038520000}"/>
    <hyperlink ref="J21883" r:id="rId21050" xr:uid="{00000000-0004-0000-0200-000039520000}"/>
    <hyperlink ref="J21884" r:id="rId21051" xr:uid="{00000000-0004-0000-0200-00003A520000}"/>
    <hyperlink ref="J21885" r:id="rId21052" xr:uid="{00000000-0004-0000-0200-00003B520000}"/>
    <hyperlink ref="J21886" r:id="rId21053" xr:uid="{00000000-0004-0000-0200-00003C520000}"/>
    <hyperlink ref="J21887" r:id="rId21054" xr:uid="{00000000-0004-0000-0200-00003D520000}"/>
    <hyperlink ref="J21889" r:id="rId21055" xr:uid="{00000000-0004-0000-0200-00003E520000}"/>
    <hyperlink ref="J21890" r:id="rId21056" xr:uid="{00000000-0004-0000-0200-00003F520000}"/>
    <hyperlink ref="J21891" r:id="rId21057" xr:uid="{00000000-0004-0000-0200-000040520000}"/>
    <hyperlink ref="J21892" r:id="rId21058" xr:uid="{00000000-0004-0000-0200-000041520000}"/>
    <hyperlink ref="J21893" r:id="rId21059" xr:uid="{00000000-0004-0000-0200-000042520000}"/>
    <hyperlink ref="J21894" r:id="rId21060" xr:uid="{00000000-0004-0000-0200-000043520000}"/>
    <hyperlink ref="J21895" r:id="rId21061" xr:uid="{00000000-0004-0000-0200-000044520000}"/>
    <hyperlink ref="J21896" r:id="rId21062" xr:uid="{00000000-0004-0000-0200-000045520000}"/>
    <hyperlink ref="J21897" r:id="rId21063" xr:uid="{00000000-0004-0000-0200-000046520000}"/>
    <hyperlink ref="J21898" r:id="rId21064" xr:uid="{00000000-0004-0000-0200-000047520000}"/>
    <hyperlink ref="J21899" r:id="rId21065" xr:uid="{00000000-0004-0000-0200-000048520000}"/>
    <hyperlink ref="J21900" r:id="rId21066" xr:uid="{00000000-0004-0000-0200-000049520000}"/>
    <hyperlink ref="J21902" r:id="rId21067" xr:uid="{00000000-0004-0000-0200-00004A520000}"/>
    <hyperlink ref="J21903" r:id="rId21068" xr:uid="{00000000-0004-0000-0200-00004B520000}"/>
    <hyperlink ref="J21904" r:id="rId21069" xr:uid="{00000000-0004-0000-0200-00004C520000}"/>
    <hyperlink ref="J21907" r:id="rId21070" xr:uid="{00000000-0004-0000-0200-00004D520000}"/>
    <hyperlink ref="J21908" r:id="rId21071" xr:uid="{00000000-0004-0000-0200-00004E520000}"/>
    <hyperlink ref="J21909" r:id="rId21072" xr:uid="{00000000-0004-0000-0200-00004F520000}"/>
    <hyperlink ref="J21910" r:id="rId21073" xr:uid="{00000000-0004-0000-0200-000050520000}"/>
    <hyperlink ref="J21914" r:id="rId21074" xr:uid="{00000000-0004-0000-0200-000051520000}"/>
    <hyperlink ref="J21915" r:id="rId21075" xr:uid="{00000000-0004-0000-0200-000052520000}"/>
    <hyperlink ref="J21917" r:id="rId21076" xr:uid="{00000000-0004-0000-0200-000053520000}"/>
    <hyperlink ref="J21918" r:id="rId21077" xr:uid="{00000000-0004-0000-0200-000054520000}"/>
    <hyperlink ref="J21919" r:id="rId21078" xr:uid="{00000000-0004-0000-0200-000055520000}"/>
    <hyperlink ref="J21920" r:id="rId21079" xr:uid="{00000000-0004-0000-0200-000056520000}"/>
    <hyperlink ref="J21921" r:id="rId21080" xr:uid="{00000000-0004-0000-0200-000057520000}"/>
    <hyperlink ref="J21922" r:id="rId21081" xr:uid="{00000000-0004-0000-0200-000058520000}"/>
    <hyperlink ref="J21923" r:id="rId21082" xr:uid="{00000000-0004-0000-0200-000059520000}"/>
    <hyperlink ref="J21924" r:id="rId21083" xr:uid="{00000000-0004-0000-0200-00005A520000}"/>
    <hyperlink ref="J21925" r:id="rId21084" xr:uid="{00000000-0004-0000-0200-00005B520000}"/>
    <hyperlink ref="J21926" r:id="rId21085" xr:uid="{00000000-0004-0000-0200-00005C520000}"/>
    <hyperlink ref="J21927" r:id="rId21086" xr:uid="{00000000-0004-0000-0200-00005D520000}"/>
    <hyperlink ref="J21928" r:id="rId21087" xr:uid="{00000000-0004-0000-0200-00005E520000}"/>
    <hyperlink ref="J21929" r:id="rId21088" xr:uid="{00000000-0004-0000-0200-00005F520000}"/>
    <hyperlink ref="J21930" r:id="rId21089" xr:uid="{00000000-0004-0000-0200-000060520000}"/>
    <hyperlink ref="J21931" r:id="rId21090" xr:uid="{00000000-0004-0000-0200-000061520000}"/>
    <hyperlink ref="J21932" r:id="rId21091" xr:uid="{00000000-0004-0000-0200-000062520000}"/>
    <hyperlink ref="J21933" r:id="rId21092" xr:uid="{00000000-0004-0000-0200-000063520000}"/>
    <hyperlink ref="J21934" r:id="rId21093" xr:uid="{00000000-0004-0000-0200-000064520000}"/>
    <hyperlink ref="J21935" r:id="rId21094" xr:uid="{00000000-0004-0000-0200-000065520000}"/>
    <hyperlink ref="J21936" r:id="rId21095" xr:uid="{00000000-0004-0000-0200-000066520000}"/>
    <hyperlink ref="J21937" r:id="rId21096" xr:uid="{00000000-0004-0000-0200-000067520000}"/>
    <hyperlink ref="J21938" r:id="rId21097" xr:uid="{00000000-0004-0000-0200-000068520000}"/>
    <hyperlink ref="J21939" r:id="rId21098" xr:uid="{00000000-0004-0000-0200-000069520000}"/>
    <hyperlink ref="J21940" r:id="rId21099" xr:uid="{00000000-0004-0000-0200-00006A520000}"/>
    <hyperlink ref="J21941" r:id="rId21100" xr:uid="{00000000-0004-0000-0200-00006B520000}"/>
    <hyperlink ref="J21942" r:id="rId21101" xr:uid="{00000000-0004-0000-0200-00006C520000}"/>
    <hyperlink ref="J21943" r:id="rId21102" xr:uid="{00000000-0004-0000-0200-00006D520000}"/>
    <hyperlink ref="J21944" r:id="rId21103" xr:uid="{00000000-0004-0000-0200-00006E520000}"/>
    <hyperlink ref="J21945" r:id="rId21104" xr:uid="{00000000-0004-0000-0200-00006F520000}"/>
    <hyperlink ref="J21946" r:id="rId21105" xr:uid="{00000000-0004-0000-0200-000070520000}"/>
    <hyperlink ref="J21947" r:id="rId21106" xr:uid="{00000000-0004-0000-0200-000071520000}"/>
    <hyperlink ref="J21948" r:id="rId21107" xr:uid="{00000000-0004-0000-0200-000072520000}"/>
    <hyperlink ref="J21949" r:id="rId21108" xr:uid="{00000000-0004-0000-0200-000073520000}"/>
    <hyperlink ref="J21950" r:id="rId21109" xr:uid="{00000000-0004-0000-0200-000074520000}"/>
    <hyperlink ref="J21951" r:id="rId21110" xr:uid="{00000000-0004-0000-0200-000075520000}"/>
    <hyperlink ref="J21952" r:id="rId21111" xr:uid="{00000000-0004-0000-0200-000076520000}"/>
    <hyperlink ref="J21953" r:id="rId21112" xr:uid="{00000000-0004-0000-0200-000077520000}"/>
    <hyperlink ref="J21954" r:id="rId21113" xr:uid="{00000000-0004-0000-0200-000078520000}"/>
    <hyperlink ref="J21955" r:id="rId21114" xr:uid="{00000000-0004-0000-0200-000079520000}"/>
    <hyperlink ref="J21956" r:id="rId21115" xr:uid="{00000000-0004-0000-0200-00007A520000}"/>
    <hyperlink ref="J21957" r:id="rId21116" xr:uid="{00000000-0004-0000-0200-00007B520000}"/>
    <hyperlink ref="J21958" r:id="rId21117" xr:uid="{00000000-0004-0000-0200-00007C520000}"/>
    <hyperlink ref="J21959" r:id="rId21118" xr:uid="{00000000-0004-0000-0200-00007D520000}"/>
    <hyperlink ref="J21960" r:id="rId21119" xr:uid="{00000000-0004-0000-0200-00007E520000}"/>
    <hyperlink ref="J21962" r:id="rId21120" xr:uid="{00000000-0004-0000-0200-00007F520000}"/>
    <hyperlink ref="J21963" r:id="rId21121" xr:uid="{00000000-0004-0000-0200-000080520000}"/>
    <hyperlink ref="J21964" r:id="rId21122" xr:uid="{00000000-0004-0000-0200-000081520000}"/>
    <hyperlink ref="J21965" r:id="rId21123" xr:uid="{00000000-0004-0000-0200-000082520000}"/>
    <hyperlink ref="J21966" r:id="rId21124" xr:uid="{00000000-0004-0000-0200-000083520000}"/>
    <hyperlink ref="J21967" r:id="rId21125" xr:uid="{00000000-0004-0000-0200-000084520000}"/>
    <hyperlink ref="J21968" r:id="rId21126" xr:uid="{00000000-0004-0000-0200-000085520000}"/>
    <hyperlink ref="J21969" r:id="rId21127" xr:uid="{00000000-0004-0000-0200-000086520000}"/>
    <hyperlink ref="J21970" r:id="rId21128" xr:uid="{00000000-0004-0000-0200-000087520000}"/>
    <hyperlink ref="J21971" r:id="rId21129" xr:uid="{00000000-0004-0000-0200-000088520000}"/>
    <hyperlink ref="J21972" r:id="rId21130" xr:uid="{00000000-0004-0000-0200-000089520000}"/>
    <hyperlink ref="J21973" r:id="rId21131" xr:uid="{00000000-0004-0000-0200-00008A520000}"/>
    <hyperlink ref="J21974" r:id="rId21132" xr:uid="{00000000-0004-0000-0200-00008B520000}"/>
    <hyperlink ref="J21975" r:id="rId21133" xr:uid="{00000000-0004-0000-0200-00008C520000}"/>
    <hyperlink ref="J21976" r:id="rId21134" xr:uid="{00000000-0004-0000-0200-00008D520000}"/>
    <hyperlink ref="J21977" r:id="rId21135" xr:uid="{00000000-0004-0000-0200-00008E520000}"/>
    <hyperlink ref="J21978" r:id="rId21136" xr:uid="{00000000-0004-0000-0200-00008F520000}"/>
    <hyperlink ref="J21979" r:id="rId21137" xr:uid="{00000000-0004-0000-0200-000090520000}"/>
    <hyperlink ref="J21980" r:id="rId21138" xr:uid="{00000000-0004-0000-0200-000091520000}"/>
    <hyperlink ref="J21981" r:id="rId21139" xr:uid="{00000000-0004-0000-0200-000092520000}"/>
    <hyperlink ref="J21982" r:id="rId21140" xr:uid="{00000000-0004-0000-0200-000093520000}"/>
    <hyperlink ref="J21984" r:id="rId21141" xr:uid="{00000000-0004-0000-0200-000094520000}"/>
    <hyperlink ref="J21985" r:id="rId21142" xr:uid="{00000000-0004-0000-0200-000095520000}"/>
    <hyperlink ref="J21986" r:id="rId21143" xr:uid="{00000000-0004-0000-0200-000096520000}"/>
    <hyperlink ref="J21987" r:id="rId21144" xr:uid="{00000000-0004-0000-0200-000097520000}"/>
    <hyperlink ref="J21988" r:id="rId21145" xr:uid="{00000000-0004-0000-0200-000098520000}"/>
    <hyperlink ref="J21989" r:id="rId21146" xr:uid="{00000000-0004-0000-0200-000099520000}"/>
    <hyperlink ref="J21990" r:id="rId21147" xr:uid="{00000000-0004-0000-0200-00009A520000}"/>
    <hyperlink ref="J21991" r:id="rId21148" xr:uid="{00000000-0004-0000-0200-00009B520000}"/>
    <hyperlink ref="J21992" r:id="rId21149" xr:uid="{00000000-0004-0000-0200-00009C520000}"/>
    <hyperlink ref="J21993" r:id="rId21150" xr:uid="{00000000-0004-0000-0200-00009D520000}"/>
    <hyperlink ref="J21994" r:id="rId21151" xr:uid="{00000000-0004-0000-0200-00009E520000}"/>
    <hyperlink ref="J21995" r:id="rId21152" xr:uid="{00000000-0004-0000-0200-00009F520000}"/>
    <hyperlink ref="J21996" r:id="rId21153" xr:uid="{00000000-0004-0000-0200-0000A0520000}"/>
    <hyperlink ref="J21997" r:id="rId21154" xr:uid="{00000000-0004-0000-0200-0000A1520000}"/>
    <hyperlink ref="J21998" r:id="rId21155" xr:uid="{00000000-0004-0000-0200-0000A2520000}"/>
    <hyperlink ref="J21999" r:id="rId21156" xr:uid="{00000000-0004-0000-0200-0000A3520000}"/>
    <hyperlink ref="J22000" r:id="rId21157" xr:uid="{00000000-0004-0000-0200-0000A4520000}"/>
    <hyperlink ref="J22001" r:id="rId21158" xr:uid="{00000000-0004-0000-0200-0000A5520000}"/>
    <hyperlink ref="J22002" r:id="rId21159" xr:uid="{00000000-0004-0000-0200-0000A6520000}"/>
    <hyperlink ref="J22003" r:id="rId21160" xr:uid="{00000000-0004-0000-0200-0000A7520000}"/>
    <hyperlink ref="J22004" r:id="rId21161" xr:uid="{00000000-0004-0000-0200-0000A8520000}"/>
    <hyperlink ref="J22005" r:id="rId21162" xr:uid="{00000000-0004-0000-0200-0000A9520000}"/>
    <hyperlink ref="J22006" r:id="rId21163" xr:uid="{00000000-0004-0000-0200-0000AA520000}"/>
    <hyperlink ref="J22007" r:id="rId21164" xr:uid="{00000000-0004-0000-0200-0000AB520000}"/>
    <hyperlink ref="J22008" r:id="rId21165" xr:uid="{00000000-0004-0000-0200-0000AC520000}"/>
    <hyperlink ref="J22009" r:id="rId21166" xr:uid="{00000000-0004-0000-0200-0000AD520000}"/>
    <hyperlink ref="J22010" r:id="rId21167" xr:uid="{00000000-0004-0000-0200-0000AE520000}"/>
    <hyperlink ref="J22011" r:id="rId21168" xr:uid="{00000000-0004-0000-0200-0000AF520000}"/>
    <hyperlink ref="J22012" r:id="rId21169" xr:uid="{00000000-0004-0000-0200-0000B0520000}"/>
    <hyperlink ref="J22013" r:id="rId21170" xr:uid="{00000000-0004-0000-0200-0000B1520000}"/>
    <hyperlink ref="J22014" r:id="rId21171" xr:uid="{00000000-0004-0000-0200-0000B2520000}"/>
    <hyperlink ref="J22015" r:id="rId21172" xr:uid="{00000000-0004-0000-0200-0000B3520000}"/>
    <hyperlink ref="J22016" r:id="rId21173" xr:uid="{00000000-0004-0000-0200-0000B4520000}"/>
    <hyperlink ref="J22017" r:id="rId21174" xr:uid="{00000000-0004-0000-0200-0000B5520000}"/>
    <hyperlink ref="J22018" r:id="rId21175" xr:uid="{00000000-0004-0000-0200-0000B6520000}"/>
    <hyperlink ref="J22019" r:id="rId21176" xr:uid="{00000000-0004-0000-0200-0000B7520000}"/>
    <hyperlink ref="J22020" r:id="rId21177" xr:uid="{00000000-0004-0000-0200-0000B8520000}"/>
    <hyperlink ref="J22021" r:id="rId21178" xr:uid="{00000000-0004-0000-0200-0000B9520000}"/>
    <hyperlink ref="J22022" r:id="rId21179" xr:uid="{00000000-0004-0000-0200-0000BA520000}"/>
    <hyperlink ref="J22023" r:id="rId21180" xr:uid="{00000000-0004-0000-0200-0000BB520000}"/>
    <hyperlink ref="J22024" r:id="rId21181" xr:uid="{00000000-0004-0000-0200-0000BC520000}"/>
    <hyperlink ref="J22025" r:id="rId21182" xr:uid="{00000000-0004-0000-0200-0000BD520000}"/>
    <hyperlink ref="J22026" r:id="rId21183" xr:uid="{00000000-0004-0000-0200-0000BE520000}"/>
    <hyperlink ref="J22027" r:id="rId21184" xr:uid="{00000000-0004-0000-0200-0000BF520000}"/>
    <hyperlink ref="J22028" r:id="rId21185" xr:uid="{00000000-0004-0000-0200-0000C0520000}"/>
    <hyperlink ref="J22029" r:id="rId21186" xr:uid="{00000000-0004-0000-0200-0000C1520000}"/>
    <hyperlink ref="J22030" r:id="rId21187" xr:uid="{00000000-0004-0000-0200-0000C2520000}"/>
    <hyperlink ref="J22031" r:id="rId21188" xr:uid="{00000000-0004-0000-0200-0000C3520000}"/>
    <hyperlink ref="J22032" r:id="rId21189" xr:uid="{00000000-0004-0000-0200-0000C4520000}"/>
    <hyperlink ref="J22033" r:id="rId21190" xr:uid="{00000000-0004-0000-0200-0000C5520000}"/>
    <hyperlink ref="J22034" r:id="rId21191" xr:uid="{00000000-0004-0000-0200-0000C6520000}"/>
    <hyperlink ref="J22035" r:id="rId21192" xr:uid="{00000000-0004-0000-0200-0000C7520000}"/>
    <hyperlink ref="J22036" r:id="rId21193" xr:uid="{00000000-0004-0000-0200-0000C8520000}"/>
    <hyperlink ref="J22037" r:id="rId21194" xr:uid="{00000000-0004-0000-0200-0000C9520000}"/>
    <hyperlink ref="J22039" r:id="rId21195" xr:uid="{00000000-0004-0000-0200-0000CA520000}"/>
    <hyperlink ref="J22040" r:id="rId21196" xr:uid="{00000000-0004-0000-0200-0000CB520000}"/>
    <hyperlink ref="J22041" r:id="rId21197" xr:uid="{00000000-0004-0000-0200-0000CC520000}"/>
    <hyperlink ref="J22042" r:id="rId21198" xr:uid="{00000000-0004-0000-0200-0000CD520000}"/>
    <hyperlink ref="J22043" r:id="rId21199" xr:uid="{00000000-0004-0000-0200-0000CE520000}"/>
    <hyperlink ref="J22044" r:id="rId21200" xr:uid="{00000000-0004-0000-0200-0000CF520000}"/>
    <hyperlink ref="J22045" r:id="rId21201" xr:uid="{00000000-0004-0000-0200-0000D0520000}"/>
    <hyperlink ref="J22046" r:id="rId21202" xr:uid="{00000000-0004-0000-0200-0000D1520000}"/>
    <hyperlink ref="J22047" r:id="rId21203" xr:uid="{00000000-0004-0000-0200-0000D2520000}"/>
    <hyperlink ref="J22048" r:id="rId21204" xr:uid="{00000000-0004-0000-0200-0000D3520000}"/>
    <hyperlink ref="J22049" r:id="rId21205" xr:uid="{00000000-0004-0000-0200-0000D4520000}"/>
    <hyperlink ref="J22050" r:id="rId21206" xr:uid="{00000000-0004-0000-0200-0000D5520000}"/>
    <hyperlink ref="J22051" r:id="rId21207" xr:uid="{00000000-0004-0000-0200-0000D6520000}"/>
    <hyperlink ref="J22052" r:id="rId21208" xr:uid="{00000000-0004-0000-0200-0000D7520000}"/>
    <hyperlink ref="J22053" r:id="rId21209" xr:uid="{00000000-0004-0000-0200-0000D8520000}"/>
    <hyperlink ref="J22054" r:id="rId21210" xr:uid="{00000000-0004-0000-0200-0000D9520000}"/>
    <hyperlink ref="J22055" r:id="rId21211" xr:uid="{00000000-0004-0000-0200-0000DA520000}"/>
    <hyperlink ref="J22056" r:id="rId21212" xr:uid="{00000000-0004-0000-0200-0000DB520000}"/>
    <hyperlink ref="J22057" r:id="rId21213" xr:uid="{00000000-0004-0000-0200-0000DC520000}"/>
    <hyperlink ref="J22058" r:id="rId21214" xr:uid="{00000000-0004-0000-0200-0000DD520000}"/>
    <hyperlink ref="J22059" r:id="rId21215" xr:uid="{00000000-0004-0000-0200-0000DE520000}"/>
    <hyperlink ref="J22060" r:id="rId21216" xr:uid="{00000000-0004-0000-0200-0000DF520000}"/>
    <hyperlink ref="J22061" r:id="rId21217" xr:uid="{00000000-0004-0000-0200-0000E0520000}"/>
    <hyperlink ref="J22062" r:id="rId21218" xr:uid="{00000000-0004-0000-0200-0000E1520000}"/>
    <hyperlink ref="J22063" r:id="rId21219" xr:uid="{00000000-0004-0000-0200-0000E2520000}"/>
    <hyperlink ref="J22064" r:id="rId21220" xr:uid="{00000000-0004-0000-0200-0000E3520000}"/>
    <hyperlink ref="J22065" r:id="rId21221" xr:uid="{00000000-0004-0000-0200-0000E4520000}"/>
    <hyperlink ref="J22066" r:id="rId21222" xr:uid="{00000000-0004-0000-0200-0000E5520000}"/>
    <hyperlink ref="J22067" r:id="rId21223" xr:uid="{00000000-0004-0000-0200-0000E6520000}"/>
    <hyperlink ref="J22068" r:id="rId21224" xr:uid="{00000000-0004-0000-0200-0000E7520000}"/>
    <hyperlink ref="J22069" r:id="rId21225" xr:uid="{00000000-0004-0000-0200-0000E8520000}"/>
    <hyperlink ref="J22070" r:id="rId21226" xr:uid="{00000000-0004-0000-0200-0000E9520000}"/>
    <hyperlink ref="J22071" r:id="rId21227" xr:uid="{00000000-0004-0000-0200-0000EA520000}"/>
    <hyperlink ref="J22072" r:id="rId21228" xr:uid="{00000000-0004-0000-0200-0000EB520000}"/>
    <hyperlink ref="J22073" r:id="rId21229" xr:uid="{00000000-0004-0000-0200-0000EC520000}"/>
    <hyperlink ref="J22074" r:id="rId21230" xr:uid="{00000000-0004-0000-0200-0000ED520000}"/>
    <hyperlink ref="J22075" r:id="rId21231" xr:uid="{00000000-0004-0000-0200-0000EE520000}"/>
    <hyperlink ref="J22076" r:id="rId21232" xr:uid="{00000000-0004-0000-0200-0000EF520000}"/>
    <hyperlink ref="J22077" r:id="rId21233" xr:uid="{00000000-0004-0000-0200-0000F0520000}"/>
    <hyperlink ref="J22078" r:id="rId21234" xr:uid="{00000000-0004-0000-0200-0000F1520000}"/>
    <hyperlink ref="J22079" r:id="rId21235" xr:uid="{00000000-0004-0000-0200-0000F2520000}"/>
    <hyperlink ref="J22080" r:id="rId21236" xr:uid="{00000000-0004-0000-0200-0000F3520000}"/>
    <hyperlink ref="J22081" r:id="rId21237" xr:uid="{00000000-0004-0000-0200-0000F4520000}"/>
    <hyperlink ref="J22082" r:id="rId21238" xr:uid="{00000000-0004-0000-0200-0000F5520000}"/>
    <hyperlink ref="J22083" r:id="rId21239" xr:uid="{00000000-0004-0000-0200-0000F6520000}"/>
    <hyperlink ref="J22084" r:id="rId21240" xr:uid="{00000000-0004-0000-0200-0000F7520000}"/>
    <hyperlink ref="J22085" r:id="rId21241" xr:uid="{00000000-0004-0000-0200-0000F8520000}"/>
    <hyperlink ref="J22086" r:id="rId21242" xr:uid="{00000000-0004-0000-0200-0000F9520000}"/>
    <hyperlink ref="J22087" r:id="rId21243" xr:uid="{00000000-0004-0000-0200-0000FA520000}"/>
    <hyperlink ref="J22088" r:id="rId21244" xr:uid="{00000000-0004-0000-0200-0000FB520000}"/>
    <hyperlink ref="J22089" r:id="rId21245" xr:uid="{00000000-0004-0000-0200-0000FC520000}"/>
    <hyperlink ref="J22091" r:id="rId21246" xr:uid="{00000000-0004-0000-0200-0000FD520000}"/>
    <hyperlink ref="J22092" r:id="rId21247" xr:uid="{00000000-0004-0000-0200-0000FE520000}"/>
    <hyperlink ref="J22093" r:id="rId21248" xr:uid="{00000000-0004-0000-0200-0000FF520000}"/>
    <hyperlink ref="J22094" r:id="rId21249" xr:uid="{00000000-0004-0000-0200-000000530000}"/>
    <hyperlink ref="J22095" r:id="rId21250" xr:uid="{00000000-0004-0000-0200-000001530000}"/>
    <hyperlink ref="J22096" r:id="rId21251" xr:uid="{00000000-0004-0000-0200-000002530000}"/>
    <hyperlink ref="J22097" r:id="rId21252" xr:uid="{00000000-0004-0000-0200-000003530000}"/>
    <hyperlink ref="J22098" r:id="rId21253" xr:uid="{00000000-0004-0000-0200-000004530000}"/>
    <hyperlink ref="J22099" r:id="rId21254" xr:uid="{00000000-0004-0000-0200-000005530000}"/>
    <hyperlink ref="J22100" r:id="rId21255" xr:uid="{00000000-0004-0000-0200-000006530000}"/>
    <hyperlink ref="J22101" r:id="rId21256" xr:uid="{00000000-0004-0000-0200-000007530000}"/>
    <hyperlink ref="J22103" r:id="rId21257" xr:uid="{00000000-0004-0000-0200-000008530000}"/>
    <hyperlink ref="J22104" r:id="rId21258" xr:uid="{00000000-0004-0000-0200-000009530000}"/>
    <hyperlink ref="J22105" r:id="rId21259" xr:uid="{00000000-0004-0000-0200-00000A530000}"/>
    <hyperlink ref="J22106" r:id="rId21260" xr:uid="{00000000-0004-0000-0200-00000B530000}"/>
    <hyperlink ref="J22107" r:id="rId21261" xr:uid="{00000000-0004-0000-0200-00000C530000}"/>
    <hyperlink ref="J22108" r:id="rId21262" xr:uid="{00000000-0004-0000-0200-00000D530000}"/>
    <hyperlink ref="J22110" r:id="rId21263" xr:uid="{00000000-0004-0000-0200-00000E530000}"/>
    <hyperlink ref="J22111" r:id="rId21264" xr:uid="{00000000-0004-0000-0200-00000F530000}"/>
    <hyperlink ref="J22112" r:id="rId21265" xr:uid="{00000000-0004-0000-0200-000010530000}"/>
    <hyperlink ref="J22113" r:id="rId21266" xr:uid="{00000000-0004-0000-0200-000011530000}"/>
    <hyperlink ref="J22114" r:id="rId21267" xr:uid="{00000000-0004-0000-0200-000012530000}"/>
    <hyperlink ref="J22115" r:id="rId21268" xr:uid="{00000000-0004-0000-0200-000013530000}"/>
    <hyperlink ref="J22116" r:id="rId21269" xr:uid="{00000000-0004-0000-0200-000014530000}"/>
    <hyperlink ref="J22117" r:id="rId21270" xr:uid="{00000000-0004-0000-0200-000015530000}"/>
    <hyperlink ref="J22118" r:id="rId21271" xr:uid="{00000000-0004-0000-0200-000016530000}"/>
    <hyperlink ref="J22119" r:id="rId21272" xr:uid="{00000000-0004-0000-0200-000017530000}"/>
    <hyperlink ref="J22120" r:id="rId21273" xr:uid="{00000000-0004-0000-0200-000018530000}"/>
    <hyperlink ref="J22121" r:id="rId21274" xr:uid="{00000000-0004-0000-0200-000019530000}"/>
    <hyperlink ref="J22122" r:id="rId21275" xr:uid="{00000000-0004-0000-0200-00001A530000}"/>
    <hyperlink ref="J22123" r:id="rId21276" xr:uid="{00000000-0004-0000-0200-00001B530000}"/>
    <hyperlink ref="J22124" r:id="rId21277" xr:uid="{00000000-0004-0000-0200-00001C530000}"/>
    <hyperlink ref="J22125" r:id="rId21278" xr:uid="{00000000-0004-0000-0200-00001D530000}"/>
    <hyperlink ref="J22126" r:id="rId21279" xr:uid="{00000000-0004-0000-0200-00001E530000}"/>
    <hyperlink ref="J22127" r:id="rId21280" xr:uid="{00000000-0004-0000-0200-00001F530000}"/>
    <hyperlink ref="J22128" r:id="rId21281" xr:uid="{00000000-0004-0000-0200-000020530000}"/>
    <hyperlink ref="J22129" r:id="rId21282" xr:uid="{00000000-0004-0000-0200-000021530000}"/>
    <hyperlink ref="J22130" r:id="rId21283" xr:uid="{00000000-0004-0000-0200-000022530000}"/>
    <hyperlink ref="J22134" r:id="rId21284" xr:uid="{00000000-0004-0000-0200-000023530000}"/>
    <hyperlink ref="J22135" r:id="rId21285" xr:uid="{00000000-0004-0000-0200-000024530000}"/>
    <hyperlink ref="J22136" r:id="rId21286" xr:uid="{00000000-0004-0000-0200-000025530000}"/>
    <hyperlink ref="J22137" r:id="rId21287" xr:uid="{00000000-0004-0000-0200-000026530000}"/>
    <hyperlink ref="J22138" r:id="rId21288" xr:uid="{00000000-0004-0000-0200-000027530000}"/>
    <hyperlink ref="J22139" r:id="rId21289" xr:uid="{00000000-0004-0000-0200-000028530000}"/>
    <hyperlink ref="J22140" r:id="rId21290" xr:uid="{00000000-0004-0000-0200-000029530000}"/>
    <hyperlink ref="J22141" r:id="rId21291" xr:uid="{00000000-0004-0000-0200-00002A530000}"/>
    <hyperlink ref="J22145" r:id="rId21292" xr:uid="{00000000-0004-0000-0200-00002B530000}"/>
    <hyperlink ref="J22146" r:id="rId21293" xr:uid="{00000000-0004-0000-0200-00002C530000}"/>
    <hyperlink ref="J22147" r:id="rId21294" xr:uid="{00000000-0004-0000-0200-00002D530000}"/>
    <hyperlink ref="J22148" r:id="rId21295" xr:uid="{00000000-0004-0000-0200-00002E530000}"/>
    <hyperlink ref="J22149" r:id="rId21296" xr:uid="{00000000-0004-0000-0200-00002F530000}"/>
    <hyperlink ref="J22150" r:id="rId21297" xr:uid="{00000000-0004-0000-0200-000030530000}"/>
    <hyperlink ref="J22151" r:id="rId21298" xr:uid="{00000000-0004-0000-0200-000031530000}"/>
    <hyperlink ref="J22152" r:id="rId21299" xr:uid="{00000000-0004-0000-0200-000032530000}"/>
    <hyperlink ref="J22153" r:id="rId21300" xr:uid="{00000000-0004-0000-0200-000033530000}"/>
    <hyperlink ref="J22154" r:id="rId21301" xr:uid="{00000000-0004-0000-0200-000034530000}"/>
    <hyperlink ref="J22155" r:id="rId21302" xr:uid="{00000000-0004-0000-0200-000035530000}"/>
    <hyperlink ref="J22156" r:id="rId21303" xr:uid="{00000000-0004-0000-0200-000036530000}"/>
    <hyperlink ref="J22157" r:id="rId21304" xr:uid="{00000000-0004-0000-0200-000037530000}"/>
    <hyperlink ref="J22158" r:id="rId21305" xr:uid="{00000000-0004-0000-0200-000038530000}"/>
    <hyperlink ref="J22159" r:id="rId21306" xr:uid="{00000000-0004-0000-0200-000039530000}"/>
    <hyperlink ref="J22160" r:id="rId21307" xr:uid="{00000000-0004-0000-0200-00003A530000}"/>
    <hyperlink ref="J22161" r:id="rId21308" xr:uid="{00000000-0004-0000-0200-00003B530000}"/>
    <hyperlink ref="J22162" r:id="rId21309" xr:uid="{00000000-0004-0000-0200-00003C530000}"/>
    <hyperlink ref="J22163" r:id="rId21310" xr:uid="{00000000-0004-0000-0200-00003D530000}"/>
    <hyperlink ref="J22164" r:id="rId21311" xr:uid="{00000000-0004-0000-0200-00003E530000}"/>
    <hyperlink ref="J22165" r:id="rId21312" xr:uid="{00000000-0004-0000-0200-00003F530000}"/>
    <hyperlink ref="J22166" r:id="rId21313" xr:uid="{00000000-0004-0000-0200-000040530000}"/>
    <hyperlink ref="J22167" r:id="rId21314" xr:uid="{00000000-0004-0000-0200-000041530000}"/>
    <hyperlink ref="J22168" r:id="rId21315" xr:uid="{00000000-0004-0000-0200-000042530000}"/>
    <hyperlink ref="J22169" r:id="rId21316" xr:uid="{00000000-0004-0000-0200-000043530000}"/>
    <hyperlink ref="J22170" r:id="rId21317" xr:uid="{00000000-0004-0000-0200-000044530000}"/>
    <hyperlink ref="J22171" r:id="rId21318" xr:uid="{00000000-0004-0000-0200-000045530000}"/>
    <hyperlink ref="J22172" r:id="rId21319" xr:uid="{00000000-0004-0000-0200-000046530000}"/>
    <hyperlink ref="J22173" r:id="rId21320" xr:uid="{00000000-0004-0000-0200-000047530000}"/>
    <hyperlink ref="J22174" r:id="rId21321" xr:uid="{00000000-0004-0000-0200-000048530000}"/>
    <hyperlink ref="J22176" r:id="rId21322" xr:uid="{00000000-0004-0000-0200-000049530000}"/>
    <hyperlink ref="J22177" r:id="rId21323" xr:uid="{00000000-0004-0000-0200-00004A530000}"/>
    <hyperlink ref="J22178" r:id="rId21324" xr:uid="{00000000-0004-0000-0200-00004B530000}"/>
    <hyperlink ref="J22179" r:id="rId21325" xr:uid="{00000000-0004-0000-0200-00004C530000}"/>
    <hyperlink ref="J22180" r:id="rId21326" xr:uid="{00000000-0004-0000-0200-00004D530000}"/>
    <hyperlink ref="J22181" r:id="rId21327" xr:uid="{00000000-0004-0000-0200-00004E530000}"/>
    <hyperlink ref="J22183" r:id="rId21328" xr:uid="{00000000-0004-0000-0200-00004F530000}"/>
    <hyperlink ref="J22184" r:id="rId21329" xr:uid="{00000000-0004-0000-0200-000050530000}"/>
    <hyperlink ref="J22185" r:id="rId21330" xr:uid="{00000000-0004-0000-0200-000051530000}"/>
    <hyperlink ref="J22186" r:id="rId21331" xr:uid="{00000000-0004-0000-0200-000052530000}"/>
    <hyperlink ref="J22187" r:id="rId21332" xr:uid="{00000000-0004-0000-0200-000053530000}"/>
    <hyperlink ref="J22188" r:id="rId21333" xr:uid="{00000000-0004-0000-0200-000054530000}"/>
    <hyperlink ref="J22189" r:id="rId21334" xr:uid="{00000000-0004-0000-0200-000055530000}"/>
    <hyperlink ref="J22190" r:id="rId21335" xr:uid="{00000000-0004-0000-0200-000056530000}"/>
    <hyperlink ref="J22192" r:id="rId21336" xr:uid="{00000000-0004-0000-0200-000057530000}"/>
    <hyperlink ref="J22193" r:id="rId21337" xr:uid="{00000000-0004-0000-0200-000058530000}"/>
    <hyperlink ref="J22194" r:id="rId21338" xr:uid="{00000000-0004-0000-0200-000059530000}"/>
    <hyperlink ref="J22195" r:id="rId21339" xr:uid="{00000000-0004-0000-0200-00005A530000}"/>
    <hyperlink ref="J22196" r:id="rId21340" xr:uid="{00000000-0004-0000-0200-00005B530000}"/>
    <hyperlink ref="J22197" r:id="rId21341" xr:uid="{00000000-0004-0000-0200-00005C530000}"/>
    <hyperlink ref="J22198" r:id="rId21342" xr:uid="{00000000-0004-0000-0200-00005D530000}"/>
    <hyperlink ref="J22199" r:id="rId21343" xr:uid="{00000000-0004-0000-0200-00005E530000}"/>
    <hyperlink ref="J22200" r:id="rId21344" xr:uid="{00000000-0004-0000-0200-00005F530000}"/>
    <hyperlink ref="J22201" r:id="rId21345" xr:uid="{00000000-0004-0000-0200-000060530000}"/>
    <hyperlink ref="J22202" r:id="rId21346" xr:uid="{00000000-0004-0000-0200-000061530000}"/>
    <hyperlink ref="J22203" r:id="rId21347" xr:uid="{00000000-0004-0000-0200-000062530000}"/>
    <hyperlink ref="J22204" r:id="rId21348" xr:uid="{00000000-0004-0000-0200-000063530000}"/>
    <hyperlink ref="J22205" r:id="rId21349" xr:uid="{00000000-0004-0000-0200-000064530000}"/>
    <hyperlink ref="J22206" r:id="rId21350" xr:uid="{00000000-0004-0000-0200-000065530000}"/>
    <hyperlink ref="J22207" r:id="rId21351" xr:uid="{00000000-0004-0000-0200-000066530000}"/>
    <hyperlink ref="J22208" r:id="rId21352" xr:uid="{00000000-0004-0000-0200-000067530000}"/>
    <hyperlink ref="J22209" r:id="rId21353" xr:uid="{00000000-0004-0000-0200-000068530000}"/>
    <hyperlink ref="J22210" r:id="rId21354" xr:uid="{00000000-0004-0000-0200-000069530000}"/>
    <hyperlink ref="J22211" r:id="rId21355" xr:uid="{00000000-0004-0000-0200-00006A530000}"/>
    <hyperlink ref="J22212" r:id="rId21356" xr:uid="{00000000-0004-0000-0200-00006B530000}"/>
    <hyperlink ref="J22213" r:id="rId21357" xr:uid="{00000000-0004-0000-0200-00006C530000}"/>
    <hyperlink ref="J22214" r:id="rId21358" xr:uid="{00000000-0004-0000-0200-00006D530000}"/>
    <hyperlink ref="J22215" r:id="rId21359" xr:uid="{00000000-0004-0000-0200-00006E530000}"/>
    <hyperlink ref="J22216" r:id="rId21360" xr:uid="{00000000-0004-0000-0200-00006F530000}"/>
    <hyperlink ref="J22217" r:id="rId21361" xr:uid="{00000000-0004-0000-0200-000070530000}"/>
    <hyperlink ref="J22218" r:id="rId21362" xr:uid="{00000000-0004-0000-0200-000071530000}"/>
    <hyperlink ref="J22219" r:id="rId21363" xr:uid="{00000000-0004-0000-0200-000072530000}"/>
    <hyperlink ref="J22220" r:id="rId21364" xr:uid="{00000000-0004-0000-0200-000073530000}"/>
    <hyperlink ref="J22221" r:id="rId21365" xr:uid="{00000000-0004-0000-0200-000074530000}"/>
    <hyperlink ref="J22222" r:id="rId21366" xr:uid="{00000000-0004-0000-0200-000075530000}"/>
    <hyperlink ref="J22223" r:id="rId21367" xr:uid="{00000000-0004-0000-0200-000076530000}"/>
    <hyperlink ref="J22224" r:id="rId21368" xr:uid="{00000000-0004-0000-0200-000077530000}"/>
    <hyperlink ref="J22225" r:id="rId21369" xr:uid="{00000000-0004-0000-0200-000078530000}"/>
    <hyperlink ref="J22226" r:id="rId21370" xr:uid="{00000000-0004-0000-0200-000079530000}"/>
    <hyperlink ref="J22227" r:id="rId21371" xr:uid="{00000000-0004-0000-0200-00007A530000}"/>
    <hyperlink ref="J22228" r:id="rId21372" xr:uid="{00000000-0004-0000-0200-00007B530000}"/>
    <hyperlink ref="J22229" r:id="rId21373" xr:uid="{00000000-0004-0000-0200-00007C530000}"/>
    <hyperlink ref="J22230" r:id="rId21374" xr:uid="{00000000-0004-0000-0200-00007D530000}"/>
    <hyperlink ref="J22232" r:id="rId21375" xr:uid="{00000000-0004-0000-0200-00007E530000}"/>
    <hyperlink ref="J22233" r:id="rId21376" xr:uid="{00000000-0004-0000-0200-00007F530000}"/>
    <hyperlink ref="J22234" r:id="rId21377" xr:uid="{00000000-0004-0000-0200-000080530000}"/>
    <hyperlink ref="J22235" r:id="rId21378" xr:uid="{00000000-0004-0000-0200-000081530000}"/>
    <hyperlink ref="J22236" r:id="rId21379" xr:uid="{00000000-0004-0000-0200-000082530000}"/>
    <hyperlink ref="J22237" r:id="rId21380" xr:uid="{00000000-0004-0000-0200-000083530000}"/>
    <hyperlink ref="J22238" r:id="rId21381" xr:uid="{00000000-0004-0000-0200-000084530000}"/>
    <hyperlink ref="J22239" r:id="rId21382" xr:uid="{00000000-0004-0000-0200-000085530000}"/>
    <hyperlink ref="J22240" r:id="rId21383" xr:uid="{00000000-0004-0000-0200-000086530000}"/>
    <hyperlink ref="J22241" r:id="rId21384" xr:uid="{00000000-0004-0000-0200-000087530000}"/>
    <hyperlink ref="J22242" r:id="rId21385" xr:uid="{00000000-0004-0000-0200-000088530000}"/>
    <hyperlink ref="J22243" r:id="rId21386" xr:uid="{00000000-0004-0000-0200-000089530000}"/>
    <hyperlink ref="J22244" r:id="rId21387" xr:uid="{00000000-0004-0000-0200-00008A530000}"/>
    <hyperlink ref="J22245" r:id="rId21388" xr:uid="{00000000-0004-0000-0200-00008B530000}"/>
    <hyperlink ref="J22246" r:id="rId21389" xr:uid="{00000000-0004-0000-0200-00008C530000}"/>
    <hyperlink ref="J22247" r:id="rId21390" xr:uid="{00000000-0004-0000-0200-00008D530000}"/>
    <hyperlink ref="J22248" r:id="rId21391" xr:uid="{00000000-0004-0000-0200-00008E530000}"/>
    <hyperlink ref="J22249" r:id="rId21392" xr:uid="{00000000-0004-0000-0200-00008F530000}"/>
    <hyperlink ref="J22250" r:id="rId21393" xr:uid="{00000000-0004-0000-0200-000090530000}"/>
    <hyperlink ref="J22251" r:id="rId21394" xr:uid="{00000000-0004-0000-0200-000091530000}"/>
    <hyperlink ref="J22252" r:id="rId21395" xr:uid="{00000000-0004-0000-0200-000092530000}"/>
    <hyperlink ref="J22253" r:id="rId21396" xr:uid="{00000000-0004-0000-0200-000093530000}"/>
    <hyperlink ref="J22254" r:id="rId21397" xr:uid="{00000000-0004-0000-0200-000094530000}"/>
    <hyperlink ref="J22255" r:id="rId21398" xr:uid="{00000000-0004-0000-0200-000095530000}"/>
    <hyperlink ref="J22256" r:id="rId21399" xr:uid="{00000000-0004-0000-0200-000096530000}"/>
    <hyperlink ref="J22257" r:id="rId21400" xr:uid="{00000000-0004-0000-0200-000097530000}"/>
    <hyperlink ref="J22258" r:id="rId21401" xr:uid="{00000000-0004-0000-0200-000098530000}"/>
    <hyperlink ref="J22259" r:id="rId21402" xr:uid="{00000000-0004-0000-0200-000099530000}"/>
    <hyperlink ref="J22260" r:id="rId21403" xr:uid="{00000000-0004-0000-0200-00009A530000}"/>
    <hyperlink ref="J22261" r:id="rId21404" xr:uid="{00000000-0004-0000-0200-00009B530000}"/>
    <hyperlink ref="J22262" r:id="rId21405" xr:uid="{00000000-0004-0000-0200-00009C530000}"/>
    <hyperlink ref="J22263" r:id="rId21406" xr:uid="{00000000-0004-0000-0200-00009D530000}"/>
    <hyperlink ref="J22264" r:id="rId21407" xr:uid="{00000000-0004-0000-0200-00009E530000}"/>
    <hyperlink ref="J22265" r:id="rId21408" xr:uid="{00000000-0004-0000-0200-00009F530000}"/>
    <hyperlink ref="J22266" r:id="rId21409" xr:uid="{00000000-0004-0000-0200-0000A0530000}"/>
    <hyperlink ref="J22267" r:id="rId21410" xr:uid="{00000000-0004-0000-0200-0000A1530000}"/>
    <hyperlink ref="J22269" r:id="rId21411" xr:uid="{00000000-0004-0000-0200-0000A2530000}"/>
    <hyperlink ref="J22271" r:id="rId21412" xr:uid="{00000000-0004-0000-0200-0000A3530000}"/>
    <hyperlink ref="J22272" r:id="rId21413" xr:uid="{00000000-0004-0000-0200-0000A4530000}"/>
    <hyperlink ref="J22273" r:id="rId21414" xr:uid="{00000000-0004-0000-0200-0000A5530000}"/>
    <hyperlink ref="J22274" r:id="rId21415" xr:uid="{00000000-0004-0000-0200-0000A6530000}"/>
    <hyperlink ref="J22275" r:id="rId21416" xr:uid="{00000000-0004-0000-0200-0000A7530000}"/>
    <hyperlink ref="J22276" r:id="rId21417" xr:uid="{00000000-0004-0000-0200-0000A8530000}"/>
    <hyperlink ref="J22277" r:id="rId21418" xr:uid="{00000000-0004-0000-0200-0000A9530000}"/>
    <hyperlink ref="J22278" r:id="rId21419" xr:uid="{00000000-0004-0000-0200-0000AA530000}"/>
    <hyperlink ref="J22279" r:id="rId21420" xr:uid="{00000000-0004-0000-0200-0000AB530000}"/>
    <hyperlink ref="J22280" r:id="rId21421" xr:uid="{00000000-0004-0000-0200-0000AC530000}"/>
    <hyperlink ref="J22281" r:id="rId21422" xr:uid="{00000000-0004-0000-0200-0000AD530000}"/>
    <hyperlink ref="J22283" r:id="rId21423" xr:uid="{00000000-0004-0000-0200-0000AE530000}"/>
    <hyperlink ref="J22284" r:id="rId21424" xr:uid="{00000000-0004-0000-0200-0000AF530000}"/>
    <hyperlink ref="J22285" r:id="rId21425" xr:uid="{00000000-0004-0000-0200-0000B0530000}"/>
    <hyperlink ref="J22286" r:id="rId21426" xr:uid="{00000000-0004-0000-0200-0000B1530000}"/>
    <hyperlink ref="J22287" r:id="rId21427" xr:uid="{00000000-0004-0000-0200-0000B2530000}"/>
    <hyperlink ref="J22288" r:id="rId21428" xr:uid="{00000000-0004-0000-0200-0000B3530000}"/>
    <hyperlink ref="J22289" r:id="rId21429" xr:uid="{00000000-0004-0000-0200-0000B4530000}"/>
    <hyperlink ref="J22290" r:id="rId21430" xr:uid="{00000000-0004-0000-0200-0000B5530000}"/>
    <hyperlink ref="J22291" r:id="rId21431" xr:uid="{00000000-0004-0000-0200-0000B6530000}"/>
    <hyperlink ref="J22292" r:id="rId21432" xr:uid="{00000000-0004-0000-0200-0000B7530000}"/>
    <hyperlink ref="J22293" r:id="rId21433" xr:uid="{00000000-0004-0000-0200-0000B8530000}"/>
    <hyperlink ref="J22294" r:id="rId21434" xr:uid="{00000000-0004-0000-0200-0000B9530000}"/>
    <hyperlink ref="J22295" r:id="rId21435" xr:uid="{00000000-0004-0000-0200-0000BA530000}"/>
    <hyperlink ref="J22296" r:id="rId21436" xr:uid="{00000000-0004-0000-0200-0000BB530000}"/>
    <hyperlink ref="J22297" r:id="rId21437" xr:uid="{00000000-0004-0000-0200-0000BC530000}"/>
    <hyperlink ref="J22298" r:id="rId21438" xr:uid="{00000000-0004-0000-0200-0000BD530000}"/>
    <hyperlink ref="J22299" r:id="rId21439" xr:uid="{00000000-0004-0000-0200-0000BE530000}"/>
    <hyperlink ref="J22300" r:id="rId21440" xr:uid="{00000000-0004-0000-0200-0000BF530000}"/>
    <hyperlink ref="J22301" r:id="rId21441" xr:uid="{00000000-0004-0000-0200-0000C0530000}"/>
    <hyperlink ref="J22302" r:id="rId21442" xr:uid="{00000000-0004-0000-0200-0000C1530000}"/>
    <hyperlink ref="J22303" r:id="rId21443" xr:uid="{00000000-0004-0000-0200-0000C2530000}"/>
    <hyperlink ref="J22304" r:id="rId21444" xr:uid="{00000000-0004-0000-0200-0000C3530000}"/>
    <hyperlink ref="J22305" r:id="rId21445" xr:uid="{00000000-0004-0000-0200-0000C4530000}"/>
    <hyperlink ref="J22306" r:id="rId21446" xr:uid="{00000000-0004-0000-0200-0000C5530000}"/>
    <hyperlink ref="J22307" r:id="rId21447" xr:uid="{00000000-0004-0000-0200-0000C6530000}"/>
    <hyperlink ref="J22308" r:id="rId21448" xr:uid="{00000000-0004-0000-0200-0000C7530000}"/>
    <hyperlink ref="J22309" r:id="rId21449" xr:uid="{00000000-0004-0000-0200-0000C8530000}"/>
    <hyperlink ref="J22310" r:id="rId21450" xr:uid="{00000000-0004-0000-0200-0000C9530000}"/>
    <hyperlink ref="J22311" r:id="rId21451" xr:uid="{00000000-0004-0000-0200-0000CA530000}"/>
    <hyperlink ref="J22312" r:id="rId21452" xr:uid="{00000000-0004-0000-0200-0000CB530000}"/>
    <hyperlink ref="J22313" r:id="rId21453" xr:uid="{00000000-0004-0000-0200-0000CC530000}"/>
    <hyperlink ref="J22314" r:id="rId21454" xr:uid="{00000000-0004-0000-0200-0000CD530000}"/>
    <hyperlink ref="J22315" r:id="rId21455" xr:uid="{00000000-0004-0000-0200-0000CE530000}"/>
    <hyperlink ref="J22316" r:id="rId21456" xr:uid="{00000000-0004-0000-0200-0000CF530000}"/>
    <hyperlink ref="J22317" r:id="rId21457" xr:uid="{00000000-0004-0000-0200-0000D0530000}"/>
    <hyperlink ref="J22318" r:id="rId21458" xr:uid="{00000000-0004-0000-0200-0000D1530000}"/>
    <hyperlink ref="J22321" r:id="rId21459" xr:uid="{00000000-0004-0000-0200-0000D2530000}"/>
    <hyperlink ref="J22322" r:id="rId21460" xr:uid="{00000000-0004-0000-0200-0000D3530000}"/>
    <hyperlink ref="J22323" r:id="rId21461" xr:uid="{00000000-0004-0000-0200-0000D4530000}"/>
    <hyperlink ref="J22324" r:id="rId21462" xr:uid="{00000000-0004-0000-0200-0000D5530000}"/>
    <hyperlink ref="J22325" r:id="rId21463" xr:uid="{00000000-0004-0000-0200-0000D6530000}"/>
    <hyperlink ref="J22326" r:id="rId21464" xr:uid="{00000000-0004-0000-0200-0000D7530000}"/>
    <hyperlink ref="J22327" r:id="rId21465" xr:uid="{00000000-0004-0000-0200-0000D8530000}"/>
    <hyperlink ref="J22328" r:id="rId21466" xr:uid="{00000000-0004-0000-0200-0000D9530000}"/>
    <hyperlink ref="J22329" r:id="rId21467" xr:uid="{00000000-0004-0000-0200-0000DA530000}"/>
    <hyperlink ref="J22330" r:id="rId21468" xr:uid="{00000000-0004-0000-0200-0000DB530000}"/>
    <hyperlink ref="J22331" r:id="rId21469" xr:uid="{00000000-0004-0000-0200-0000DC530000}"/>
    <hyperlink ref="J22332" r:id="rId21470" xr:uid="{00000000-0004-0000-0200-0000DD530000}"/>
    <hyperlink ref="J22336" r:id="rId21471" xr:uid="{00000000-0004-0000-0200-0000DE530000}"/>
    <hyperlink ref="J22337" r:id="rId21472" xr:uid="{00000000-0004-0000-0200-0000DF530000}"/>
    <hyperlink ref="J22338" r:id="rId21473" xr:uid="{00000000-0004-0000-0200-0000E0530000}"/>
    <hyperlink ref="J22339" r:id="rId21474" xr:uid="{00000000-0004-0000-0200-0000E1530000}"/>
    <hyperlink ref="J22340" r:id="rId21475" xr:uid="{00000000-0004-0000-0200-0000E2530000}"/>
    <hyperlink ref="J22341" r:id="rId21476" xr:uid="{00000000-0004-0000-0200-0000E3530000}"/>
    <hyperlink ref="J22342" r:id="rId21477" xr:uid="{00000000-0004-0000-0200-0000E4530000}"/>
    <hyperlink ref="J22343" r:id="rId21478" xr:uid="{00000000-0004-0000-0200-0000E5530000}"/>
    <hyperlink ref="J22344" r:id="rId21479" xr:uid="{00000000-0004-0000-0200-0000E6530000}"/>
    <hyperlink ref="J22345" r:id="rId21480" xr:uid="{00000000-0004-0000-0200-0000E7530000}"/>
    <hyperlink ref="J22346" r:id="rId21481" xr:uid="{00000000-0004-0000-0200-0000E8530000}"/>
    <hyperlink ref="J22347" r:id="rId21482" xr:uid="{00000000-0004-0000-0200-0000E9530000}"/>
    <hyperlink ref="J22348" r:id="rId21483" xr:uid="{00000000-0004-0000-0200-0000EA530000}"/>
    <hyperlink ref="J22349" r:id="rId21484" xr:uid="{00000000-0004-0000-0200-0000EB530000}"/>
    <hyperlink ref="J22350" r:id="rId21485" xr:uid="{00000000-0004-0000-0200-0000EC530000}"/>
    <hyperlink ref="J22351" r:id="rId21486" xr:uid="{00000000-0004-0000-0200-0000ED530000}"/>
    <hyperlink ref="J22352" r:id="rId21487" xr:uid="{00000000-0004-0000-0200-0000EE530000}"/>
    <hyperlink ref="J22353" r:id="rId21488" xr:uid="{00000000-0004-0000-0200-0000EF530000}"/>
    <hyperlink ref="J22354" r:id="rId21489" xr:uid="{00000000-0004-0000-0200-0000F0530000}"/>
    <hyperlink ref="J22355" r:id="rId21490" xr:uid="{00000000-0004-0000-0200-0000F1530000}"/>
    <hyperlink ref="J22356" r:id="rId21491" xr:uid="{00000000-0004-0000-0200-0000F2530000}"/>
    <hyperlink ref="J22357" r:id="rId21492" xr:uid="{00000000-0004-0000-0200-0000F3530000}"/>
    <hyperlink ref="J22358" r:id="rId21493" xr:uid="{00000000-0004-0000-0200-0000F4530000}"/>
    <hyperlink ref="J22359" r:id="rId21494" xr:uid="{00000000-0004-0000-0200-0000F5530000}"/>
    <hyperlink ref="J22360" r:id="rId21495" xr:uid="{00000000-0004-0000-0200-0000F6530000}"/>
    <hyperlink ref="J22361" r:id="rId21496" xr:uid="{00000000-0004-0000-0200-0000F7530000}"/>
    <hyperlink ref="J22362" r:id="rId21497" xr:uid="{00000000-0004-0000-0200-0000F8530000}"/>
    <hyperlink ref="J22363" r:id="rId21498" xr:uid="{00000000-0004-0000-0200-0000F9530000}"/>
    <hyperlink ref="J22364" r:id="rId21499" xr:uid="{00000000-0004-0000-0200-0000FA530000}"/>
    <hyperlink ref="J22365" r:id="rId21500" xr:uid="{00000000-0004-0000-0200-0000FB530000}"/>
    <hyperlink ref="J22366" r:id="rId21501" xr:uid="{00000000-0004-0000-0200-0000FC530000}"/>
    <hyperlink ref="J22367" r:id="rId21502" xr:uid="{00000000-0004-0000-0200-0000FD530000}"/>
    <hyperlink ref="J22368" r:id="rId21503" xr:uid="{00000000-0004-0000-0200-0000FE530000}"/>
    <hyperlink ref="J22369" r:id="rId21504" xr:uid="{00000000-0004-0000-0200-0000FF530000}"/>
    <hyperlink ref="J22370" r:id="rId21505" xr:uid="{00000000-0004-0000-0200-000000540000}"/>
    <hyperlink ref="J22371" r:id="rId21506" xr:uid="{00000000-0004-0000-0200-000001540000}"/>
    <hyperlink ref="J22372" r:id="rId21507" xr:uid="{00000000-0004-0000-0200-000002540000}"/>
    <hyperlink ref="J22373" r:id="rId21508" xr:uid="{00000000-0004-0000-0200-000003540000}"/>
    <hyperlink ref="J22374" r:id="rId21509" xr:uid="{00000000-0004-0000-0200-000004540000}"/>
    <hyperlink ref="J22375" r:id="rId21510" xr:uid="{00000000-0004-0000-0200-000005540000}"/>
    <hyperlink ref="J22376" r:id="rId21511" xr:uid="{00000000-0004-0000-0200-000006540000}"/>
    <hyperlink ref="J22377" r:id="rId21512" xr:uid="{00000000-0004-0000-0200-000007540000}"/>
    <hyperlink ref="J22378" r:id="rId21513" xr:uid="{00000000-0004-0000-0200-000008540000}"/>
    <hyperlink ref="J22379" r:id="rId21514" xr:uid="{00000000-0004-0000-0200-000009540000}"/>
    <hyperlink ref="J22381" r:id="rId21515" xr:uid="{00000000-0004-0000-0200-00000A540000}"/>
    <hyperlink ref="J22384" r:id="rId21516" xr:uid="{00000000-0004-0000-0200-00000B540000}"/>
    <hyperlink ref="J22385" r:id="rId21517" xr:uid="{00000000-0004-0000-0200-00000C540000}"/>
    <hyperlink ref="J22386" r:id="rId21518" xr:uid="{00000000-0004-0000-0200-00000D540000}"/>
    <hyperlink ref="J22387" r:id="rId21519" xr:uid="{00000000-0004-0000-0200-00000E540000}"/>
    <hyperlink ref="J22388" r:id="rId21520" xr:uid="{00000000-0004-0000-0200-00000F540000}"/>
    <hyperlink ref="J22389" r:id="rId21521" xr:uid="{00000000-0004-0000-0200-000010540000}"/>
    <hyperlink ref="J22391" r:id="rId21522" xr:uid="{00000000-0004-0000-0200-000011540000}"/>
    <hyperlink ref="J22392" r:id="rId21523" xr:uid="{00000000-0004-0000-0200-000012540000}"/>
    <hyperlink ref="J22393" r:id="rId21524" xr:uid="{00000000-0004-0000-0200-000013540000}"/>
    <hyperlink ref="J22394" r:id="rId21525" xr:uid="{00000000-0004-0000-0200-000014540000}"/>
    <hyperlink ref="J22395" r:id="rId21526" xr:uid="{00000000-0004-0000-0200-000015540000}"/>
    <hyperlink ref="J22396" r:id="rId21527" xr:uid="{00000000-0004-0000-0200-000016540000}"/>
    <hyperlink ref="J22397" r:id="rId21528" xr:uid="{00000000-0004-0000-0200-000017540000}"/>
    <hyperlink ref="J22398" r:id="rId21529" xr:uid="{00000000-0004-0000-0200-000018540000}"/>
    <hyperlink ref="J22399" r:id="rId21530" xr:uid="{00000000-0004-0000-0200-000019540000}"/>
    <hyperlink ref="J22400" r:id="rId21531" xr:uid="{00000000-0004-0000-0200-00001A540000}"/>
    <hyperlink ref="J22404" r:id="rId21532" xr:uid="{00000000-0004-0000-0200-00001B540000}"/>
    <hyperlink ref="J22405" r:id="rId21533" xr:uid="{00000000-0004-0000-0200-00001C540000}"/>
    <hyperlink ref="J22406" r:id="rId21534" xr:uid="{00000000-0004-0000-0200-00001D540000}"/>
    <hyperlink ref="J22407" r:id="rId21535" xr:uid="{00000000-0004-0000-0200-00001E540000}"/>
    <hyperlink ref="J22408" r:id="rId21536" xr:uid="{00000000-0004-0000-0200-00001F540000}"/>
    <hyperlink ref="J22409" r:id="rId21537" xr:uid="{00000000-0004-0000-0200-000020540000}"/>
    <hyperlink ref="J22410" r:id="rId21538" xr:uid="{00000000-0004-0000-0200-000021540000}"/>
    <hyperlink ref="J22411" r:id="rId21539" xr:uid="{00000000-0004-0000-0200-000022540000}"/>
    <hyperlink ref="J22412" r:id="rId21540" xr:uid="{00000000-0004-0000-0200-000023540000}"/>
    <hyperlink ref="J22413" r:id="rId21541" xr:uid="{00000000-0004-0000-0200-000024540000}"/>
    <hyperlink ref="J22414" r:id="rId21542" xr:uid="{00000000-0004-0000-0200-000025540000}"/>
    <hyperlink ref="J22415" r:id="rId21543" xr:uid="{00000000-0004-0000-0200-000026540000}"/>
    <hyperlink ref="J22416" r:id="rId21544" xr:uid="{00000000-0004-0000-0200-000027540000}"/>
    <hyperlink ref="J22417" r:id="rId21545" xr:uid="{00000000-0004-0000-0200-000028540000}"/>
    <hyperlink ref="J22418" r:id="rId21546" xr:uid="{00000000-0004-0000-0200-000029540000}"/>
    <hyperlink ref="J22419" r:id="rId21547" xr:uid="{00000000-0004-0000-0200-00002A540000}"/>
    <hyperlink ref="J22420" r:id="rId21548" xr:uid="{00000000-0004-0000-0200-00002B540000}"/>
    <hyperlink ref="J22421" r:id="rId21549" xr:uid="{00000000-0004-0000-0200-00002C540000}"/>
    <hyperlink ref="J22422" r:id="rId21550" xr:uid="{00000000-0004-0000-0200-00002D540000}"/>
    <hyperlink ref="J22423" r:id="rId21551" xr:uid="{00000000-0004-0000-0200-00002E540000}"/>
    <hyperlink ref="J22424" r:id="rId21552" xr:uid="{00000000-0004-0000-0200-00002F540000}"/>
    <hyperlink ref="J22425" r:id="rId21553" xr:uid="{00000000-0004-0000-0200-000030540000}"/>
    <hyperlink ref="J22426" r:id="rId21554" xr:uid="{00000000-0004-0000-0200-000031540000}"/>
    <hyperlink ref="J22427" r:id="rId21555" xr:uid="{00000000-0004-0000-0200-000032540000}"/>
    <hyperlink ref="J22428" r:id="rId21556" xr:uid="{00000000-0004-0000-0200-000033540000}"/>
    <hyperlink ref="J22429" r:id="rId21557" xr:uid="{00000000-0004-0000-0200-000034540000}"/>
    <hyperlink ref="J22430" r:id="rId21558" xr:uid="{00000000-0004-0000-0200-000035540000}"/>
    <hyperlink ref="J22431" r:id="rId21559" xr:uid="{00000000-0004-0000-0200-000036540000}"/>
    <hyperlink ref="J22432" r:id="rId21560" xr:uid="{00000000-0004-0000-0200-000037540000}"/>
    <hyperlink ref="J22433" r:id="rId21561" xr:uid="{00000000-0004-0000-0200-000038540000}"/>
    <hyperlink ref="J22434" r:id="rId21562" xr:uid="{00000000-0004-0000-0200-000039540000}"/>
    <hyperlink ref="J22435" r:id="rId21563" xr:uid="{00000000-0004-0000-0200-00003A540000}"/>
    <hyperlink ref="J22436" r:id="rId21564" xr:uid="{00000000-0004-0000-0200-00003B540000}"/>
    <hyperlink ref="J22437" r:id="rId21565" xr:uid="{00000000-0004-0000-0200-00003C540000}"/>
    <hyperlink ref="J22438" r:id="rId21566" xr:uid="{00000000-0004-0000-0200-00003D540000}"/>
    <hyperlink ref="J22439" r:id="rId21567" xr:uid="{00000000-0004-0000-0200-00003E540000}"/>
    <hyperlink ref="J22443" r:id="rId21568" xr:uid="{00000000-0004-0000-0200-00003F540000}"/>
    <hyperlink ref="J22444" r:id="rId21569" xr:uid="{00000000-0004-0000-0200-000040540000}"/>
    <hyperlink ref="J22445" r:id="rId21570" xr:uid="{00000000-0004-0000-0200-000041540000}"/>
    <hyperlink ref="J22446" r:id="rId21571" xr:uid="{00000000-0004-0000-0200-000042540000}"/>
    <hyperlink ref="J22447" r:id="rId21572" xr:uid="{00000000-0004-0000-0200-000043540000}"/>
    <hyperlink ref="J22448" r:id="rId21573" xr:uid="{00000000-0004-0000-0200-000044540000}"/>
    <hyperlink ref="J22449" r:id="rId21574" xr:uid="{00000000-0004-0000-0200-000045540000}"/>
    <hyperlink ref="J22450" r:id="rId21575" xr:uid="{00000000-0004-0000-0200-000046540000}"/>
    <hyperlink ref="J22451" r:id="rId21576" xr:uid="{00000000-0004-0000-0200-000047540000}"/>
    <hyperlink ref="J22452" r:id="rId21577" xr:uid="{00000000-0004-0000-0200-000048540000}"/>
    <hyperlink ref="J22453" r:id="rId21578" xr:uid="{00000000-0004-0000-0200-000049540000}"/>
    <hyperlink ref="J22454" r:id="rId21579" xr:uid="{00000000-0004-0000-0200-00004A540000}"/>
    <hyperlink ref="J22455" r:id="rId21580" xr:uid="{00000000-0004-0000-0200-00004B540000}"/>
    <hyperlink ref="J22456" r:id="rId21581" xr:uid="{00000000-0004-0000-0200-00004C540000}"/>
    <hyperlink ref="J22457" r:id="rId21582" xr:uid="{00000000-0004-0000-0200-00004D540000}"/>
    <hyperlink ref="J22458" r:id="rId21583" xr:uid="{00000000-0004-0000-0200-00004E540000}"/>
    <hyperlink ref="J22459" r:id="rId21584" xr:uid="{00000000-0004-0000-0200-00004F540000}"/>
    <hyperlink ref="J22460" r:id="rId21585" xr:uid="{00000000-0004-0000-0200-000050540000}"/>
    <hyperlink ref="J22461" r:id="rId21586" xr:uid="{00000000-0004-0000-0200-000051540000}"/>
    <hyperlink ref="J22467" r:id="rId21587" xr:uid="{00000000-0004-0000-0200-000052540000}"/>
    <hyperlink ref="J22468" r:id="rId21588" xr:uid="{00000000-0004-0000-0200-000053540000}"/>
    <hyperlink ref="J22469" r:id="rId21589" xr:uid="{00000000-0004-0000-0200-000054540000}"/>
    <hyperlink ref="J22470" r:id="rId21590" xr:uid="{00000000-0004-0000-0200-000055540000}"/>
    <hyperlink ref="J22471" r:id="rId21591" xr:uid="{00000000-0004-0000-0200-000056540000}"/>
    <hyperlink ref="J22472" r:id="rId21592" xr:uid="{00000000-0004-0000-0200-000057540000}"/>
    <hyperlink ref="J22473" r:id="rId21593" xr:uid="{00000000-0004-0000-0200-000058540000}"/>
    <hyperlink ref="J22474" r:id="rId21594" xr:uid="{00000000-0004-0000-0200-000059540000}"/>
    <hyperlink ref="J22475" r:id="rId21595" xr:uid="{00000000-0004-0000-0200-00005A540000}"/>
    <hyperlink ref="J22476" r:id="rId21596" xr:uid="{00000000-0004-0000-0200-00005B540000}"/>
    <hyperlink ref="J22477" r:id="rId21597" xr:uid="{00000000-0004-0000-0200-00005C540000}"/>
    <hyperlink ref="J22478" r:id="rId21598" xr:uid="{00000000-0004-0000-0200-00005D540000}"/>
    <hyperlink ref="J22479" r:id="rId21599" xr:uid="{00000000-0004-0000-0200-00005E540000}"/>
    <hyperlink ref="J22480" r:id="rId21600" xr:uid="{00000000-0004-0000-0200-00005F540000}"/>
    <hyperlink ref="J22481" r:id="rId21601" xr:uid="{00000000-0004-0000-0200-000060540000}"/>
    <hyperlink ref="J22483" r:id="rId21602" xr:uid="{00000000-0004-0000-0200-000061540000}"/>
    <hyperlink ref="J22484" r:id="rId21603" xr:uid="{00000000-0004-0000-0200-000062540000}"/>
    <hyperlink ref="J22485" r:id="rId21604" xr:uid="{00000000-0004-0000-0200-000063540000}"/>
    <hyperlink ref="J22486" r:id="rId21605" xr:uid="{00000000-0004-0000-0200-000064540000}"/>
    <hyperlink ref="J22487" r:id="rId21606" xr:uid="{00000000-0004-0000-0200-000065540000}"/>
    <hyperlink ref="J22488" r:id="rId21607" xr:uid="{00000000-0004-0000-0200-000066540000}"/>
    <hyperlink ref="J22489" r:id="rId21608" xr:uid="{00000000-0004-0000-0200-000067540000}"/>
    <hyperlink ref="J22490" r:id="rId21609" xr:uid="{00000000-0004-0000-0200-000068540000}"/>
    <hyperlink ref="J22491" r:id="rId21610" xr:uid="{00000000-0004-0000-0200-000069540000}"/>
    <hyperlink ref="J22492" r:id="rId21611" xr:uid="{00000000-0004-0000-0200-00006A540000}"/>
    <hyperlink ref="J22493" r:id="rId21612" xr:uid="{00000000-0004-0000-0200-00006B540000}"/>
    <hyperlink ref="J22494" r:id="rId21613" xr:uid="{00000000-0004-0000-0200-00006C540000}"/>
    <hyperlink ref="J22495" r:id="rId21614" xr:uid="{00000000-0004-0000-0200-00006D540000}"/>
    <hyperlink ref="J22496" r:id="rId21615" xr:uid="{00000000-0004-0000-0200-00006E540000}"/>
    <hyperlink ref="J22497" r:id="rId21616" xr:uid="{00000000-0004-0000-0200-00006F540000}"/>
    <hyperlink ref="J22498" r:id="rId21617" xr:uid="{00000000-0004-0000-0200-000070540000}"/>
    <hyperlink ref="J22499" r:id="rId21618" xr:uid="{00000000-0004-0000-0200-000071540000}"/>
    <hyperlink ref="J22500" r:id="rId21619" xr:uid="{00000000-0004-0000-0200-000072540000}"/>
    <hyperlink ref="J22501" r:id="rId21620" xr:uid="{00000000-0004-0000-0200-000073540000}"/>
    <hyperlink ref="J22502" r:id="rId21621" xr:uid="{00000000-0004-0000-0200-000074540000}"/>
    <hyperlink ref="J22503" r:id="rId21622" xr:uid="{00000000-0004-0000-0200-000075540000}"/>
    <hyperlink ref="J22505" r:id="rId21623" xr:uid="{00000000-0004-0000-0200-000076540000}"/>
    <hyperlink ref="J22506" r:id="rId21624" xr:uid="{00000000-0004-0000-0200-000077540000}"/>
    <hyperlink ref="J22507" r:id="rId21625" xr:uid="{00000000-0004-0000-0200-000078540000}"/>
    <hyperlink ref="J22508" r:id="rId21626" xr:uid="{00000000-0004-0000-0200-000079540000}"/>
    <hyperlink ref="J22509" r:id="rId21627" xr:uid="{00000000-0004-0000-0200-00007A540000}"/>
    <hyperlink ref="J22510" r:id="rId21628" xr:uid="{00000000-0004-0000-0200-00007B540000}"/>
    <hyperlink ref="J22511" r:id="rId21629" xr:uid="{00000000-0004-0000-0200-00007C540000}"/>
    <hyperlink ref="J22512" r:id="rId21630" xr:uid="{00000000-0004-0000-0200-00007D540000}"/>
    <hyperlink ref="J22513" r:id="rId21631" xr:uid="{00000000-0004-0000-0200-00007E540000}"/>
    <hyperlink ref="J22514" r:id="rId21632" xr:uid="{00000000-0004-0000-0200-00007F540000}"/>
    <hyperlink ref="J22515" r:id="rId21633" xr:uid="{00000000-0004-0000-0200-000080540000}"/>
    <hyperlink ref="J22516" r:id="rId21634" xr:uid="{00000000-0004-0000-0200-000081540000}"/>
    <hyperlink ref="J22517" r:id="rId21635" xr:uid="{00000000-0004-0000-0200-000082540000}"/>
    <hyperlink ref="J22518" r:id="rId21636" xr:uid="{00000000-0004-0000-0200-000083540000}"/>
    <hyperlink ref="J22519" r:id="rId21637" xr:uid="{00000000-0004-0000-0200-000084540000}"/>
    <hyperlink ref="J22520" r:id="rId21638" xr:uid="{00000000-0004-0000-0200-000085540000}"/>
    <hyperlink ref="J22521" r:id="rId21639" xr:uid="{00000000-0004-0000-0200-000086540000}"/>
    <hyperlink ref="J22522" r:id="rId21640" xr:uid="{00000000-0004-0000-0200-000087540000}"/>
    <hyperlink ref="J22523" r:id="rId21641" xr:uid="{00000000-0004-0000-0200-000088540000}"/>
    <hyperlink ref="J22524" r:id="rId21642" xr:uid="{00000000-0004-0000-0200-000089540000}"/>
    <hyperlink ref="J22525" r:id="rId21643" xr:uid="{00000000-0004-0000-0200-00008A540000}"/>
    <hyperlink ref="J22526" r:id="rId21644" xr:uid="{00000000-0004-0000-0200-00008B540000}"/>
    <hyperlink ref="J22527" r:id="rId21645" xr:uid="{00000000-0004-0000-0200-00008C540000}"/>
    <hyperlink ref="J22528" r:id="rId21646" xr:uid="{00000000-0004-0000-0200-00008D540000}"/>
    <hyperlink ref="J22529" r:id="rId21647" xr:uid="{00000000-0004-0000-0200-00008E540000}"/>
    <hyperlink ref="J22531" r:id="rId21648" xr:uid="{00000000-0004-0000-0200-00008F540000}"/>
    <hyperlink ref="J22532" r:id="rId21649" xr:uid="{00000000-0004-0000-0200-000090540000}"/>
    <hyperlink ref="J22538" r:id="rId21650" xr:uid="{00000000-0004-0000-0200-000091540000}"/>
    <hyperlink ref="J22539" r:id="rId21651" xr:uid="{00000000-0004-0000-0200-000092540000}"/>
    <hyperlink ref="J22540" r:id="rId21652" xr:uid="{00000000-0004-0000-0200-000093540000}"/>
    <hyperlink ref="J22541" r:id="rId21653" xr:uid="{00000000-0004-0000-0200-000094540000}"/>
    <hyperlink ref="J22542" r:id="rId21654" xr:uid="{00000000-0004-0000-0200-000095540000}"/>
    <hyperlink ref="J22543" r:id="rId21655" xr:uid="{00000000-0004-0000-0200-000096540000}"/>
    <hyperlink ref="J22544" r:id="rId21656" xr:uid="{00000000-0004-0000-0200-000097540000}"/>
    <hyperlink ref="J22545" r:id="rId21657" xr:uid="{00000000-0004-0000-0200-000098540000}"/>
    <hyperlink ref="J22546" r:id="rId21658" xr:uid="{00000000-0004-0000-0200-000099540000}"/>
    <hyperlink ref="J22547" r:id="rId21659" xr:uid="{00000000-0004-0000-0200-00009A540000}"/>
    <hyperlink ref="J22548" r:id="rId21660" xr:uid="{00000000-0004-0000-0200-00009B540000}"/>
    <hyperlink ref="J22549" r:id="rId21661" xr:uid="{00000000-0004-0000-0200-00009C540000}"/>
    <hyperlink ref="J22550" r:id="rId21662" xr:uid="{00000000-0004-0000-0200-00009D540000}"/>
    <hyperlink ref="J22551" r:id="rId21663" xr:uid="{00000000-0004-0000-0200-00009E540000}"/>
    <hyperlink ref="J22552" r:id="rId21664" xr:uid="{00000000-0004-0000-0200-00009F540000}"/>
    <hyperlink ref="J22553" r:id="rId21665" xr:uid="{00000000-0004-0000-0200-0000A0540000}"/>
    <hyperlink ref="J22554" r:id="rId21666" xr:uid="{00000000-0004-0000-0200-0000A1540000}"/>
    <hyperlink ref="J22555" r:id="rId21667" xr:uid="{00000000-0004-0000-0200-0000A2540000}"/>
    <hyperlink ref="J22556" r:id="rId21668" location="/navigation/home" xr:uid="{00000000-0004-0000-0200-0000A3540000}"/>
    <hyperlink ref="J22557" r:id="rId21669" location="/navigation/home" xr:uid="{00000000-0004-0000-0200-0000A4540000}"/>
    <hyperlink ref="J22559" r:id="rId21670" xr:uid="{00000000-0004-0000-0200-0000A5540000}"/>
    <hyperlink ref="J22560" r:id="rId21671" xr:uid="{00000000-0004-0000-0200-0000A6540000}"/>
    <hyperlink ref="J22561" r:id="rId21672" xr:uid="{00000000-0004-0000-0200-0000A7540000}"/>
    <hyperlink ref="J22562" r:id="rId21673" xr:uid="{00000000-0004-0000-0200-0000A8540000}"/>
    <hyperlink ref="J22563" r:id="rId21674" xr:uid="{00000000-0004-0000-0200-0000A9540000}"/>
    <hyperlink ref="J22564" r:id="rId21675" xr:uid="{00000000-0004-0000-0200-0000AA540000}"/>
    <hyperlink ref="J22565" r:id="rId21676" xr:uid="{00000000-0004-0000-0200-0000AB540000}"/>
    <hyperlink ref="J22566" r:id="rId21677" xr:uid="{00000000-0004-0000-0200-0000AC540000}"/>
    <hyperlink ref="J22567" r:id="rId21678" xr:uid="{00000000-0004-0000-0200-0000AD540000}"/>
    <hyperlink ref="J22568" r:id="rId21679" xr:uid="{00000000-0004-0000-0200-0000AE540000}"/>
    <hyperlink ref="J22569" r:id="rId21680" xr:uid="{00000000-0004-0000-0200-0000AF540000}"/>
    <hyperlink ref="J22570" r:id="rId21681" xr:uid="{00000000-0004-0000-0200-0000B0540000}"/>
    <hyperlink ref="J22571" r:id="rId21682" xr:uid="{00000000-0004-0000-0200-0000B1540000}"/>
    <hyperlink ref="J22572" r:id="rId21683" xr:uid="{00000000-0004-0000-0200-0000B2540000}"/>
    <hyperlink ref="J22574" r:id="rId21684" xr:uid="{00000000-0004-0000-0200-0000B3540000}"/>
    <hyperlink ref="J22575" r:id="rId21685" xr:uid="{00000000-0004-0000-0200-0000B4540000}"/>
    <hyperlink ref="J22576" r:id="rId21686" xr:uid="{00000000-0004-0000-0200-0000B5540000}"/>
    <hyperlink ref="J22577" r:id="rId21687" xr:uid="{00000000-0004-0000-0200-0000B6540000}"/>
    <hyperlink ref="J22578" r:id="rId21688" xr:uid="{00000000-0004-0000-0200-0000B7540000}"/>
    <hyperlink ref="J22579" r:id="rId21689" xr:uid="{00000000-0004-0000-0200-0000B8540000}"/>
    <hyperlink ref="J22580" r:id="rId21690" xr:uid="{00000000-0004-0000-0200-0000B9540000}"/>
    <hyperlink ref="J22581" r:id="rId21691" xr:uid="{00000000-0004-0000-0200-0000BA540000}"/>
    <hyperlink ref="J22582" r:id="rId21692" xr:uid="{00000000-0004-0000-0200-0000BB540000}"/>
    <hyperlink ref="J22583" r:id="rId21693" xr:uid="{00000000-0004-0000-0200-0000BC540000}"/>
    <hyperlink ref="J22584" r:id="rId21694" xr:uid="{00000000-0004-0000-0200-0000BD540000}"/>
    <hyperlink ref="J22585" r:id="rId21695" xr:uid="{00000000-0004-0000-0200-0000BE540000}"/>
    <hyperlink ref="J22586" r:id="rId21696" xr:uid="{00000000-0004-0000-0200-0000BF540000}"/>
    <hyperlink ref="J22587" r:id="rId21697" xr:uid="{00000000-0004-0000-0200-0000C0540000}"/>
    <hyperlink ref="J22588" r:id="rId21698" xr:uid="{00000000-0004-0000-0200-0000C1540000}"/>
    <hyperlink ref="J22589" r:id="rId21699" xr:uid="{00000000-0004-0000-0200-0000C2540000}"/>
    <hyperlink ref="J22590" r:id="rId21700" xr:uid="{00000000-0004-0000-0200-0000C3540000}"/>
    <hyperlink ref="J22591" r:id="rId21701" xr:uid="{00000000-0004-0000-0200-0000C4540000}"/>
    <hyperlink ref="J22592" r:id="rId21702" xr:uid="{00000000-0004-0000-0200-0000C5540000}"/>
    <hyperlink ref="J22593" r:id="rId21703" xr:uid="{00000000-0004-0000-0200-0000C6540000}"/>
    <hyperlink ref="J22594" r:id="rId21704" xr:uid="{00000000-0004-0000-0200-0000C7540000}"/>
    <hyperlink ref="J22595" r:id="rId21705" xr:uid="{00000000-0004-0000-0200-0000C8540000}"/>
    <hyperlink ref="J22596" r:id="rId21706" xr:uid="{00000000-0004-0000-0200-0000C9540000}"/>
    <hyperlink ref="J22597" r:id="rId21707" xr:uid="{00000000-0004-0000-0200-0000CA540000}"/>
    <hyperlink ref="J22598" r:id="rId21708" xr:uid="{00000000-0004-0000-0200-0000CB540000}"/>
    <hyperlink ref="J22599" r:id="rId21709" xr:uid="{00000000-0004-0000-0200-0000CC540000}"/>
    <hyperlink ref="J22600" r:id="rId21710" xr:uid="{00000000-0004-0000-0200-0000CD540000}"/>
    <hyperlink ref="J22601" r:id="rId21711" xr:uid="{00000000-0004-0000-0200-0000CE540000}"/>
    <hyperlink ref="J22602" r:id="rId21712" xr:uid="{00000000-0004-0000-0200-0000CF540000}"/>
    <hyperlink ref="J22603" r:id="rId21713" xr:uid="{00000000-0004-0000-0200-0000D0540000}"/>
    <hyperlink ref="J22604" r:id="rId21714" xr:uid="{00000000-0004-0000-0200-0000D1540000}"/>
    <hyperlink ref="J22605" r:id="rId21715" xr:uid="{00000000-0004-0000-0200-0000D2540000}"/>
    <hyperlink ref="J22606" r:id="rId21716" xr:uid="{00000000-0004-0000-0200-0000D3540000}"/>
    <hyperlink ref="J22607" r:id="rId21717" xr:uid="{00000000-0004-0000-0200-0000D4540000}"/>
    <hyperlink ref="J22608" r:id="rId21718" xr:uid="{00000000-0004-0000-0200-0000D5540000}"/>
    <hyperlink ref="J22609" r:id="rId21719" xr:uid="{00000000-0004-0000-0200-0000D6540000}"/>
    <hyperlink ref="J22610" r:id="rId21720" xr:uid="{00000000-0004-0000-0200-0000D7540000}"/>
    <hyperlink ref="J22611" r:id="rId21721" xr:uid="{00000000-0004-0000-0200-0000D8540000}"/>
    <hyperlink ref="J22612" r:id="rId21722" xr:uid="{00000000-0004-0000-0200-0000D9540000}"/>
    <hyperlink ref="J22613" r:id="rId21723" xr:uid="{00000000-0004-0000-0200-0000DA540000}"/>
    <hyperlink ref="J22614" r:id="rId21724" xr:uid="{00000000-0004-0000-0200-0000DB540000}"/>
    <hyperlink ref="J22615" r:id="rId21725" xr:uid="{00000000-0004-0000-0200-0000DC540000}"/>
    <hyperlink ref="J22616" r:id="rId21726" xr:uid="{00000000-0004-0000-0200-0000DD540000}"/>
    <hyperlink ref="J22617" r:id="rId21727" xr:uid="{00000000-0004-0000-0200-0000DE540000}"/>
    <hyperlink ref="J22618" r:id="rId21728" xr:uid="{00000000-0004-0000-0200-0000DF540000}"/>
    <hyperlink ref="J22619" r:id="rId21729" xr:uid="{00000000-0004-0000-0200-0000E0540000}"/>
    <hyperlink ref="J22622" r:id="rId21730" xr:uid="{00000000-0004-0000-0200-0000E1540000}"/>
    <hyperlink ref="J22623" r:id="rId21731" xr:uid="{00000000-0004-0000-0200-0000E2540000}"/>
    <hyperlink ref="J22624" r:id="rId21732" xr:uid="{00000000-0004-0000-0200-0000E3540000}"/>
    <hyperlink ref="J22625" r:id="rId21733" xr:uid="{00000000-0004-0000-0200-0000E4540000}"/>
    <hyperlink ref="J22626" r:id="rId21734" xr:uid="{00000000-0004-0000-0200-0000E5540000}"/>
    <hyperlink ref="J22627" r:id="rId21735" xr:uid="{00000000-0004-0000-0200-0000E6540000}"/>
    <hyperlink ref="J22628" r:id="rId21736" xr:uid="{00000000-0004-0000-0200-0000E7540000}"/>
    <hyperlink ref="J22631" r:id="rId21737" xr:uid="{00000000-0004-0000-0200-0000E8540000}"/>
    <hyperlink ref="J22632" r:id="rId21738" xr:uid="{00000000-0004-0000-0200-0000E9540000}"/>
    <hyperlink ref="J22633" r:id="rId21739" xr:uid="{00000000-0004-0000-0200-0000EA540000}"/>
    <hyperlink ref="J22634" r:id="rId21740" xr:uid="{00000000-0004-0000-0200-0000EB540000}"/>
    <hyperlink ref="J22635" r:id="rId21741" xr:uid="{00000000-0004-0000-0200-0000EC540000}"/>
    <hyperlink ref="J22636" r:id="rId21742" xr:uid="{00000000-0004-0000-0200-0000ED540000}"/>
    <hyperlink ref="J22638" r:id="rId21743" xr:uid="{00000000-0004-0000-0200-0000EE540000}"/>
    <hyperlink ref="J22639" r:id="rId21744" xr:uid="{00000000-0004-0000-0200-0000EF540000}"/>
    <hyperlink ref="J22640" r:id="rId21745" xr:uid="{00000000-0004-0000-0200-0000F0540000}"/>
    <hyperlink ref="J22641" r:id="rId21746" xr:uid="{00000000-0004-0000-0200-0000F1540000}"/>
    <hyperlink ref="J22642" r:id="rId21747" xr:uid="{00000000-0004-0000-0200-0000F2540000}"/>
    <hyperlink ref="J22643" r:id="rId21748" xr:uid="{00000000-0004-0000-0200-0000F3540000}"/>
    <hyperlink ref="J22644" r:id="rId21749" xr:uid="{00000000-0004-0000-0200-0000F4540000}"/>
    <hyperlink ref="J22645" r:id="rId21750" xr:uid="{00000000-0004-0000-0200-0000F5540000}"/>
    <hyperlink ref="J22646" r:id="rId21751" xr:uid="{00000000-0004-0000-0200-0000F6540000}"/>
    <hyperlink ref="J22647" r:id="rId21752" xr:uid="{00000000-0004-0000-0200-0000F7540000}"/>
    <hyperlink ref="J22648" r:id="rId21753" xr:uid="{00000000-0004-0000-0200-0000F8540000}"/>
    <hyperlink ref="J22649" r:id="rId21754" xr:uid="{00000000-0004-0000-0200-0000F9540000}"/>
    <hyperlink ref="J22650" r:id="rId21755" xr:uid="{00000000-0004-0000-0200-0000FA540000}"/>
    <hyperlink ref="J22651" r:id="rId21756" xr:uid="{00000000-0004-0000-0200-0000FB540000}"/>
    <hyperlink ref="J22652" r:id="rId21757" xr:uid="{00000000-0004-0000-0200-0000FC540000}"/>
    <hyperlink ref="J22653" r:id="rId21758" xr:uid="{00000000-0004-0000-0200-0000FD540000}"/>
    <hyperlink ref="J22654" r:id="rId21759" xr:uid="{00000000-0004-0000-0200-0000FE540000}"/>
    <hyperlink ref="J22655" r:id="rId21760" xr:uid="{00000000-0004-0000-0200-0000FF540000}"/>
    <hyperlink ref="J22656" r:id="rId21761" xr:uid="{00000000-0004-0000-0200-000000550000}"/>
    <hyperlink ref="J22657" r:id="rId21762" xr:uid="{00000000-0004-0000-0200-000001550000}"/>
    <hyperlink ref="J22658" r:id="rId21763" xr:uid="{00000000-0004-0000-0200-000002550000}"/>
    <hyperlink ref="J22659" r:id="rId21764" xr:uid="{00000000-0004-0000-0200-000003550000}"/>
    <hyperlink ref="J22660" r:id="rId21765" xr:uid="{00000000-0004-0000-0200-000004550000}"/>
    <hyperlink ref="J22661" r:id="rId21766" xr:uid="{00000000-0004-0000-0200-000005550000}"/>
    <hyperlink ref="J22662" r:id="rId21767" xr:uid="{00000000-0004-0000-0200-000006550000}"/>
    <hyperlink ref="J22663" r:id="rId21768" xr:uid="{00000000-0004-0000-0200-000007550000}"/>
    <hyperlink ref="J22664" r:id="rId21769" xr:uid="{00000000-0004-0000-0200-000008550000}"/>
    <hyperlink ref="J22668" r:id="rId21770" xr:uid="{00000000-0004-0000-0200-000009550000}"/>
    <hyperlink ref="J22669" r:id="rId21771" xr:uid="{00000000-0004-0000-0200-00000A550000}"/>
    <hyperlink ref="J22670" r:id="rId21772" xr:uid="{00000000-0004-0000-0200-00000B550000}"/>
    <hyperlink ref="J22671" r:id="rId21773" xr:uid="{00000000-0004-0000-0200-00000C550000}"/>
    <hyperlink ref="J22672" r:id="rId21774" xr:uid="{00000000-0004-0000-0200-00000D550000}"/>
    <hyperlink ref="J22673" r:id="rId21775" xr:uid="{00000000-0004-0000-0200-00000E550000}"/>
    <hyperlink ref="J22674" r:id="rId21776" xr:uid="{00000000-0004-0000-0200-00000F550000}"/>
    <hyperlink ref="J22675" r:id="rId21777" xr:uid="{00000000-0004-0000-0200-000010550000}"/>
    <hyperlink ref="J22676" r:id="rId21778" xr:uid="{00000000-0004-0000-0200-000011550000}"/>
    <hyperlink ref="J22677" r:id="rId21779" xr:uid="{00000000-0004-0000-0200-000012550000}"/>
    <hyperlink ref="J22678" r:id="rId21780" xr:uid="{00000000-0004-0000-0200-000013550000}"/>
    <hyperlink ref="J22679" r:id="rId21781" xr:uid="{00000000-0004-0000-0200-000014550000}"/>
    <hyperlink ref="J22680" r:id="rId21782" xr:uid="{00000000-0004-0000-0200-000015550000}"/>
    <hyperlink ref="J22681" r:id="rId21783" xr:uid="{00000000-0004-0000-0200-000016550000}"/>
    <hyperlink ref="J22682" r:id="rId21784" xr:uid="{00000000-0004-0000-0200-000017550000}"/>
    <hyperlink ref="J22683" r:id="rId21785" xr:uid="{00000000-0004-0000-0200-000018550000}"/>
    <hyperlink ref="J22684" r:id="rId21786" xr:uid="{00000000-0004-0000-0200-000019550000}"/>
    <hyperlink ref="J22685" r:id="rId21787" xr:uid="{00000000-0004-0000-0200-00001A550000}"/>
    <hyperlink ref="J22686" r:id="rId21788" xr:uid="{00000000-0004-0000-0200-00001B550000}"/>
    <hyperlink ref="J22687" r:id="rId21789" xr:uid="{00000000-0004-0000-0200-00001C550000}"/>
    <hyperlink ref="J22688" r:id="rId21790" xr:uid="{00000000-0004-0000-0200-00001D550000}"/>
    <hyperlink ref="J22689" r:id="rId21791" xr:uid="{00000000-0004-0000-0200-00001E550000}"/>
    <hyperlink ref="J22690" r:id="rId21792" xr:uid="{00000000-0004-0000-0200-00001F550000}"/>
    <hyperlink ref="J22691" r:id="rId21793" xr:uid="{00000000-0004-0000-0200-000020550000}"/>
    <hyperlink ref="J22692" r:id="rId21794" xr:uid="{00000000-0004-0000-0200-000021550000}"/>
    <hyperlink ref="J22693" r:id="rId21795" xr:uid="{00000000-0004-0000-0200-000022550000}"/>
    <hyperlink ref="J22694" r:id="rId21796" xr:uid="{00000000-0004-0000-0200-000023550000}"/>
    <hyperlink ref="J22695" r:id="rId21797" xr:uid="{00000000-0004-0000-0200-000024550000}"/>
    <hyperlink ref="J22696" r:id="rId21798" xr:uid="{00000000-0004-0000-0200-000025550000}"/>
    <hyperlink ref="J22697" r:id="rId21799" xr:uid="{00000000-0004-0000-0200-000026550000}"/>
    <hyperlink ref="J22698" r:id="rId21800" xr:uid="{00000000-0004-0000-0200-000027550000}"/>
    <hyperlink ref="J22699" r:id="rId21801" xr:uid="{00000000-0004-0000-0200-000028550000}"/>
    <hyperlink ref="J22701" r:id="rId21802" xr:uid="{00000000-0004-0000-0200-000029550000}"/>
    <hyperlink ref="J22702" r:id="rId21803" xr:uid="{00000000-0004-0000-0200-00002A550000}"/>
    <hyperlink ref="J22704" r:id="rId21804" xr:uid="{00000000-0004-0000-0200-00002B550000}"/>
    <hyperlink ref="J22705" r:id="rId21805" xr:uid="{00000000-0004-0000-0200-00002C550000}"/>
    <hyperlink ref="J22706" r:id="rId21806" xr:uid="{00000000-0004-0000-0200-00002D550000}"/>
    <hyperlink ref="J22707" r:id="rId21807" xr:uid="{00000000-0004-0000-0200-00002E550000}"/>
    <hyperlink ref="J22708" r:id="rId21808" xr:uid="{00000000-0004-0000-0200-00002F550000}"/>
    <hyperlink ref="J22709" r:id="rId21809" xr:uid="{00000000-0004-0000-0200-000030550000}"/>
    <hyperlink ref="J22710" r:id="rId21810" xr:uid="{00000000-0004-0000-0200-000031550000}"/>
    <hyperlink ref="J22711" r:id="rId21811" xr:uid="{00000000-0004-0000-0200-000032550000}"/>
    <hyperlink ref="J22712" r:id="rId21812" xr:uid="{00000000-0004-0000-0200-000033550000}"/>
    <hyperlink ref="J22713" r:id="rId21813" xr:uid="{00000000-0004-0000-0200-000034550000}"/>
    <hyperlink ref="J22714" r:id="rId21814" xr:uid="{00000000-0004-0000-0200-000035550000}"/>
    <hyperlink ref="J22716" r:id="rId21815" xr:uid="{00000000-0004-0000-0200-000036550000}"/>
    <hyperlink ref="J22717" r:id="rId21816" xr:uid="{00000000-0004-0000-0200-000037550000}"/>
    <hyperlink ref="J22718" r:id="rId21817" xr:uid="{00000000-0004-0000-0200-000038550000}"/>
    <hyperlink ref="J22719" r:id="rId21818" xr:uid="{00000000-0004-0000-0200-000039550000}"/>
    <hyperlink ref="J22720" r:id="rId21819" xr:uid="{00000000-0004-0000-0200-00003A550000}"/>
    <hyperlink ref="J22722" r:id="rId21820" xr:uid="{00000000-0004-0000-0200-00003B550000}"/>
    <hyperlink ref="J22723" r:id="rId21821" xr:uid="{00000000-0004-0000-0200-00003C550000}"/>
    <hyperlink ref="J22724" r:id="rId21822" xr:uid="{00000000-0004-0000-0200-00003D550000}"/>
    <hyperlink ref="J22725" r:id="rId21823" xr:uid="{00000000-0004-0000-0200-00003E550000}"/>
    <hyperlink ref="J22726" r:id="rId21824" xr:uid="{00000000-0004-0000-0200-00003F550000}"/>
    <hyperlink ref="J22728" r:id="rId21825" xr:uid="{00000000-0004-0000-0200-000040550000}"/>
    <hyperlink ref="J22729" r:id="rId21826" xr:uid="{00000000-0004-0000-0200-000041550000}"/>
    <hyperlink ref="J22730" r:id="rId21827" xr:uid="{00000000-0004-0000-0200-000042550000}"/>
    <hyperlink ref="J22731" r:id="rId21828" xr:uid="{00000000-0004-0000-0200-000043550000}"/>
    <hyperlink ref="J22732" r:id="rId21829" xr:uid="{00000000-0004-0000-0200-000044550000}"/>
    <hyperlink ref="J22736" r:id="rId21830" xr:uid="{00000000-0004-0000-0200-000045550000}"/>
    <hyperlink ref="J22737" r:id="rId21831" xr:uid="{00000000-0004-0000-0200-000046550000}"/>
    <hyperlink ref="J22738" r:id="rId21832" xr:uid="{00000000-0004-0000-0200-000047550000}"/>
    <hyperlink ref="J22741" r:id="rId21833" xr:uid="{00000000-0004-0000-0200-000048550000}"/>
    <hyperlink ref="J22743" r:id="rId21834" xr:uid="{00000000-0004-0000-0200-000049550000}"/>
    <hyperlink ref="J22744" r:id="rId21835" xr:uid="{00000000-0004-0000-0200-00004A550000}"/>
    <hyperlink ref="J22745" r:id="rId21836" xr:uid="{00000000-0004-0000-0200-00004B550000}"/>
    <hyperlink ref="J22746" r:id="rId21837" xr:uid="{00000000-0004-0000-0200-00004C550000}"/>
    <hyperlink ref="J22747" r:id="rId21838" xr:uid="{00000000-0004-0000-0200-00004D550000}"/>
    <hyperlink ref="J22748" r:id="rId21839" xr:uid="{00000000-0004-0000-0200-00004E550000}"/>
    <hyperlink ref="J22749" r:id="rId21840" xr:uid="{00000000-0004-0000-0200-00004F550000}"/>
    <hyperlink ref="J22750" r:id="rId21841" xr:uid="{00000000-0004-0000-0200-000050550000}"/>
    <hyperlink ref="J22751" r:id="rId21842" xr:uid="{00000000-0004-0000-0200-000051550000}"/>
    <hyperlink ref="J22752" r:id="rId21843" xr:uid="{00000000-0004-0000-0200-000052550000}"/>
    <hyperlink ref="J22753" r:id="rId21844" xr:uid="{00000000-0004-0000-0200-000053550000}"/>
    <hyperlink ref="J22754" r:id="rId21845" xr:uid="{00000000-0004-0000-0200-000054550000}"/>
    <hyperlink ref="J22755" r:id="rId21846" xr:uid="{00000000-0004-0000-0200-000055550000}"/>
    <hyperlink ref="J22756" r:id="rId21847" xr:uid="{00000000-0004-0000-0200-000056550000}"/>
    <hyperlink ref="J22757" r:id="rId21848" xr:uid="{00000000-0004-0000-0200-000057550000}"/>
    <hyperlink ref="J22758" r:id="rId21849" xr:uid="{00000000-0004-0000-0200-000058550000}"/>
    <hyperlink ref="J22759" r:id="rId21850" xr:uid="{00000000-0004-0000-0200-000059550000}"/>
    <hyperlink ref="J22764" r:id="rId21851" xr:uid="{00000000-0004-0000-0200-00005A550000}"/>
    <hyperlink ref="J22765" r:id="rId21852" xr:uid="{00000000-0004-0000-0200-00005B550000}"/>
    <hyperlink ref="J22768" r:id="rId21853" xr:uid="{00000000-0004-0000-0200-00005C550000}"/>
    <hyperlink ref="J22769" r:id="rId21854" xr:uid="{00000000-0004-0000-0200-00005D550000}"/>
    <hyperlink ref="J22770" r:id="rId21855" xr:uid="{00000000-0004-0000-0200-00005E550000}"/>
    <hyperlink ref="J22771" r:id="rId21856" xr:uid="{00000000-0004-0000-0200-00005F550000}"/>
    <hyperlink ref="J22772" r:id="rId21857" xr:uid="{00000000-0004-0000-0200-000060550000}"/>
    <hyperlink ref="J22773" r:id="rId21858" xr:uid="{00000000-0004-0000-0200-000061550000}"/>
    <hyperlink ref="J22774" r:id="rId21859" xr:uid="{00000000-0004-0000-0200-000062550000}"/>
    <hyperlink ref="J22775" r:id="rId21860" xr:uid="{00000000-0004-0000-0200-000063550000}"/>
    <hyperlink ref="J22776" r:id="rId21861" xr:uid="{00000000-0004-0000-0200-000064550000}"/>
    <hyperlink ref="J22777" r:id="rId21862" xr:uid="{00000000-0004-0000-0200-000065550000}"/>
    <hyperlink ref="J22780" r:id="rId21863" xr:uid="{00000000-0004-0000-0200-000066550000}"/>
    <hyperlink ref="J22781" r:id="rId21864" xr:uid="{00000000-0004-0000-0200-000067550000}"/>
    <hyperlink ref="J22782" r:id="rId21865" xr:uid="{00000000-0004-0000-0200-000068550000}"/>
    <hyperlink ref="J22783" r:id="rId21866" xr:uid="{00000000-0004-0000-0200-000069550000}"/>
    <hyperlink ref="J22784" r:id="rId21867" xr:uid="{00000000-0004-0000-0200-00006A550000}"/>
    <hyperlink ref="J22785" r:id="rId21868" xr:uid="{00000000-0004-0000-0200-00006B550000}"/>
    <hyperlink ref="J22786" r:id="rId21869" xr:uid="{00000000-0004-0000-0200-00006C550000}"/>
    <hyperlink ref="J22787" r:id="rId21870" xr:uid="{00000000-0004-0000-0200-00006D550000}"/>
    <hyperlink ref="J22788" r:id="rId21871" xr:uid="{00000000-0004-0000-0200-00006E550000}"/>
    <hyperlink ref="J22789" r:id="rId21872" xr:uid="{00000000-0004-0000-0200-00006F550000}"/>
    <hyperlink ref="J22790" r:id="rId21873" xr:uid="{00000000-0004-0000-0200-000070550000}"/>
    <hyperlink ref="J22791" r:id="rId21874" xr:uid="{00000000-0004-0000-0200-000071550000}"/>
    <hyperlink ref="J22792" r:id="rId21875" xr:uid="{00000000-0004-0000-0200-000072550000}"/>
    <hyperlink ref="J22793" r:id="rId21876" xr:uid="{00000000-0004-0000-0200-000073550000}"/>
    <hyperlink ref="J22794" r:id="rId21877" xr:uid="{00000000-0004-0000-0200-000074550000}"/>
    <hyperlink ref="J22795" r:id="rId21878" xr:uid="{00000000-0004-0000-0200-000075550000}"/>
    <hyperlink ref="J22796" r:id="rId21879" xr:uid="{00000000-0004-0000-0200-000076550000}"/>
    <hyperlink ref="J22797" r:id="rId21880" xr:uid="{00000000-0004-0000-0200-000077550000}"/>
    <hyperlink ref="J22798" r:id="rId21881" xr:uid="{00000000-0004-0000-0200-000078550000}"/>
    <hyperlink ref="J22799" r:id="rId21882" xr:uid="{00000000-0004-0000-0200-000079550000}"/>
    <hyperlink ref="J22800" r:id="rId21883" xr:uid="{00000000-0004-0000-0200-00007A550000}"/>
    <hyperlink ref="J22801" r:id="rId21884" xr:uid="{00000000-0004-0000-0200-00007B550000}"/>
    <hyperlink ref="J22802" r:id="rId21885" xr:uid="{00000000-0004-0000-0200-00007C550000}"/>
    <hyperlink ref="J22803" r:id="rId21886" xr:uid="{00000000-0004-0000-0200-00007D550000}"/>
    <hyperlink ref="J22805" r:id="rId21887" xr:uid="{00000000-0004-0000-0200-00007E550000}"/>
    <hyperlink ref="J22806" r:id="rId21888" xr:uid="{00000000-0004-0000-0200-00007F550000}"/>
    <hyperlink ref="J22807" r:id="rId21889" xr:uid="{00000000-0004-0000-0200-000080550000}"/>
    <hyperlink ref="J22808" r:id="rId21890" xr:uid="{00000000-0004-0000-0200-000081550000}"/>
    <hyperlink ref="J22809" r:id="rId21891" xr:uid="{00000000-0004-0000-0200-000082550000}"/>
    <hyperlink ref="J22810" r:id="rId21892" xr:uid="{00000000-0004-0000-0200-000083550000}"/>
    <hyperlink ref="J22811" r:id="rId21893" xr:uid="{00000000-0004-0000-0200-000084550000}"/>
    <hyperlink ref="J22812" r:id="rId21894" xr:uid="{00000000-0004-0000-0200-000085550000}"/>
    <hyperlink ref="J22813" r:id="rId21895" xr:uid="{00000000-0004-0000-0200-000086550000}"/>
    <hyperlink ref="J22814" r:id="rId21896" xr:uid="{00000000-0004-0000-0200-000087550000}"/>
    <hyperlink ref="J22815" r:id="rId21897" xr:uid="{00000000-0004-0000-0200-000088550000}"/>
    <hyperlink ref="J22816" r:id="rId21898" xr:uid="{00000000-0004-0000-0200-000089550000}"/>
    <hyperlink ref="J22817" r:id="rId21899" xr:uid="{00000000-0004-0000-0200-00008A550000}"/>
    <hyperlink ref="J22818" r:id="rId21900" xr:uid="{00000000-0004-0000-0200-00008B550000}"/>
    <hyperlink ref="J22819" r:id="rId21901" xr:uid="{00000000-0004-0000-0200-00008C550000}"/>
    <hyperlink ref="J22820" r:id="rId21902" xr:uid="{00000000-0004-0000-0200-00008D550000}"/>
    <hyperlink ref="J22821" r:id="rId21903" xr:uid="{00000000-0004-0000-0200-00008E550000}"/>
    <hyperlink ref="J22822" r:id="rId21904" xr:uid="{00000000-0004-0000-0200-00008F550000}"/>
    <hyperlink ref="J22823" r:id="rId21905" xr:uid="{00000000-0004-0000-0200-000090550000}"/>
    <hyperlink ref="J22824" r:id="rId21906" xr:uid="{00000000-0004-0000-0200-000091550000}"/>
    <hyperlink ref="J22825" r:id="rId21907" xr:uid="{00000000-0004-0000-0200-000092550000}"/>
    <hyperlink ref="J22826" r:id="rId21908" xr:uid="{00000000-0004-0000-0200-000093550000}"/>
    <hyperlink ref="J22827" r:id="rId21909" xr:uid="{00000000-0004-0000-0200-000094550000}"/>
    <hyperlink ref="J22828" r:id="rId21910" xr:uid="{00000000-0004-0000-0200-000095550000}"/>
    <hyperlink ref="J22829" r:id="rId21911" xr:uid="{00000000-0004-0000-0200-000096550000}"/>
    <hyperlink ref="J22830" r:id="rId21912" xr:uid="{00000000-0004-0000-0200-000097550000}"/>
    <hyperlink ref="J22831" r:id="rId21913" xr:uid="{00000000-0004-0000-0200-000098550000}"/>
    <hyperlink ref="J22832" r:id="rId21914" xr:uid="{00000000-0004-0000-0200-000099550000}"/>
    <hyperlink ref="J22833" r:id="rId21915" xr:uid="{00000000-0004-0000-0200-00009A550000}"/>
    <hyperlink ref="J22834" r:id="rId21916" xr:uid="{00000000-0004-0000-0200-00009B550000}"/>
    <hyperlink ref="J22835" r:id="rId21917" xr:uid="{00000000-0004-0000-0200-00009C550000}"/>
    <hyperlink ref="J22836" r:id="rId21918" xr:uid="{00000000-0004-0000-0200-00009D550000}"/>
    <hyperlink ref="J22837" r:id="rId21919" xr:uid="{00000000-0004-0000-0200-00009E550000}"/>
    <hyperlink ref="J22838" r:id="rId21920" xr:uid="{00000000-0004-0000-0200-00009F550000}"/>
    <hyperlink ref="J22839" r:id="rId21921" xr:uid="{00000000-0004-0000-0200-0000A0550000}"/>
    <hyperlink ref="J22841" r:id="rId21922" xr:uid="{00000000-0004-0000-0200-0000A1550000}"/>
    <hyperlink ref="J22842" r:id="rId21923" xr:uid="{00000000-0004-0000-0200-0000A2550000}"/>
    <hyperlink ref="J22843" r:id="rId21924" xr:uid="{00000000-0004-0000-0200-0000A3550000}"/>
    <hyperlink ref="J22844" r:id="rId21925" xr:uid="{00000000-0004-0000-0200-0000A4550000}"/>
    <hyperlink ref="J22845" r:id="rId21926" xr:uid="{00000000-0004-0000-0200-0000A5550000}"/>
    <hyperlink ref="J22846" r:id="rId21927" xr:uid="{00000000-0004-0000-0200-0000A6550000}"/>
    <hyperlink ref="J22847" r:id="rId21928" xr:uid="{00000000-0004-0000-0200-0000A7550000}"/>
    <hyperlink ref="J22848" r:id="rId21929" xr:uid="{00000000-0004-0000-0200-0000A8550000}"/>
    <hyperlink ref="J22849" r:id="rId21930" xr:uid="{00000000-0004-0000-0200-0000A9550000}"/>
    <hyperlink ref="J22850" r:id="rId21931" xr:uid="{00000000-0004-0000-0200-0000AA550000}"/>
    <hyperlink ref="J22851" r:id="rId21932" xr:uid="{00000000-0004-0000-0200-0000AB550000}"/>
    <hyperlink ref="J22852" r:id="rId21933" xr:uid="{00000000-0004-0000-0200-0000AC550000}"/>
    <hyperlink ref="J22853" r:id="rId21934" xr:uid="{00000000-0004-0000-0200-0000AD550000}"/>
    <hyperlink ref="J22854" r:id="rId21935" xr:uid="{00000000-0004-0000-0200-0000AE550000}"/>
    <hyperlink ref="J22855" r:id="rId21936" xr:uid="{00000000-0004-0000-0200-0000AF550000}"/>
    <hyperlink ref="J22856" r:id="rId21937" xr:uid="{00000000-0004-0000-0200-0000B0550000}"/>
    <hyperlink ref="J22857" r:id="rId21938" xr:uid="{00000000-0004-0000-0200-0000B1550000}"/>
    <hyperlink ref="J22858" r:id="rId21939" xr:uid="{00000000-0004-0000-0200-0000B2550000}"/>
    <hyperlink ref="J22859" r:id="rId21940" xr:uid="{00000000-0004-0000-0200-0000B3550000}"/>
    <hyperlink ref="J22860" r:id="rId21941" xr:uid="{00000000-0004-0000-0200-0000B4550000}"/>
    <hyperlink ref="J22861" r:id="rId21942" xr:uid="{00000000-0004-0000-0200-0000B5550000}"/>
    <hyperlink ref="J22862" r:id="rId21943" xr:uid="{00000000-0004-0000-0200-0000B6550000}"/>
    <hyperlink ref="J22863" r:id="rId21944" xr:uid="{00000000-0004-0000-0200-0000B7550000}"/>
    <hyperlink ref="J22864" r:id="rId21945" xr:uid="{00000000-0004-0000-0200-0000B8550000}"/>
    <hyperlink ref="J22866" r:id="rId21946" xr:uid="{00000000-0004-0000-0200-0000B9550000}"/>
    <hyperlink ref="J22867" r:id="rId21947" xr:uid="{00000000-0004-0000-0200-0000BA550000}"/>
    <hyperlink ref="J22868" r:id="rId21948" xr:uid="{00000000-0004-0000-0200-0000BB550000}"/>
    <hyperlink ref="J22869" r:id="rId21949" xr:uid="{00000000-0004-0000-0200-0000BC550000}"/>
    <hyperlink ref="J22870" r:id="rId21950" xr:uid="{00000000-0004-0000-0200-0000BD550000}"/>
    <hyperlink ref="J22871" r:id="rId21951" xr:uid="{00000000-0004-0000-0200-0000BE550000}"/>
    <hyperlink ref="J22872" r:id="rId21952" xr:uid="{00000000-0004-0000-0200-0000BF550000}"/>
    <hyperlink ref="J22873" r:id="rId21953" xr:uid="{00000000-0004-0000-0200-0000C0550000}"/>
    <hyperlink ref="J22874" r:id="rId21954" xr:uid="{00000000-0004-0000-0200-0000C1550000}"/>
    <hyperlink ref="J22875" r:id="rId21955" xr:uid="{00000000-0004-0000-0200-0000C2550000}"/>
    <hyperlink ref="J22876" r:id="rId21956" xr:uid="{00000000-0004-0000-0200-0000C3550000}"/>
    <hyperlink ref="J22877" r:id="rId21957" xr:uid="{00000000-0004-0000-0200-0000C4550000}"/>
    <hyperlink ref="J22878" r:id="rId21958" xr:uid="{00000000-0004-0000-0200-0000C5550000}"/>
    <hyperlink ref="J22879" r:id="rId21959" xr:uid="{00000000-0004-0000-0200-0000C6550000}"/>
    <hyperlink ref="J22880" r:id="rId21960" xr:uid="{00000000-0004-0000-0200-0000C7550000}"/>
    <hyperlink ref="J22881" r:id="rId21961" xr:uid="{00000000-0004-0000-0200-0000C8550000}"/>
    <hyperlink ref="J22882" r:id="rId21962" xr:uid="{00000000-0004-0000-0200-0000C9550000}"/>
    <hyperlink ref="J22883" r:id="rId21963" xr:uid="{00000000-0004-0000-0200-0000CA550000}"/>
    <hyperlink ref="J22884" r:id="rId21964" xr:uid="{00000000-0004-0000-0200-0000CB550000}"/>
    <hyperlink ref="J22885" r:id="rId21965" xr:uid="{00000000-0004-0000-0200-0000CC550000}"/>
    <hyperlink ref="J22886" r:id="rId21966" xr:uid="{00000000-0004-0000-0200-0000CD550000}"/>
    <hyperlink ref="J22887" r:id="rId21967" xr:uid="{00000000-0004-0000-0200-0000CE550000}"/>
    <hyperlink ref="J22888" r:id="rId21968" xr:uid="{00000000-0004-0000-0200-0000CF550000}"/>
    <hyperlink ref="J22889" r:id="rId21969" xr:uid="{00000000-0004-0000-0200-0000D0550000}"/>
    <hyperlink ref="J22890" r:id="rId21970" xr:uid="{00000000-0004-0000-0200-0000D1550000}"/>
    <hyperlink ref="J22891" r:id="rId21971" xr:uid="{00000000-0004-0000-0200-0000D2550000}"/>
    <hyperlink ref="J22892" r:id="rId21972" xr:uid="{00000000-0004-0000-0200-0000D3550000}"/>
    <hyperlink ref="J22893" r:id="rId21973" xr:uid="{00000000-0004-0000-0200-0000D4550000}"/>
    <hyperlink ref="J22894" r:id="rId21974" xr:uid="{00000000-0004-0000-0200-0000D5550000}"/>
    <hyperlink ref="J22895" r:id="rId21975" xr:uid="{00000000-0004-0000-0200-0000D6550000}"/>
    <hyperlink ref="J22896" r:id="rId21976" xr:uid="{00000000-0004-0000-0200-0000D7550000}"/>
    <hyperlink ref="J22897" r:id="rId21977" xr:uid="{00000000-0004-0000-0200-0000D8550000}"/>
    <hyperlink ref="J22898" r:id="rId21978" xr:uid="{00000000-0004-0000-0200-0000D9550000}"/>
    <hyperlink ref="J22899" r:id="rId21979" xr:uid="{00000000-0004-0000-0200-0000DA550000}"/>
    <hyperlink ref="J22900" r:id="rId21980" xr:uid="{00000000-0004-0000-0200-0000DB550000}"/>
    <hyperlink ref="J22901" r:id="rId21981" xr:uid="{00000000-0004-0000-0200-0000DC550000}"/>
    <hyperlink ref="J22902" r:id="rId21982" xr:uid="{00000000-0004-0000-0200-0000DD550000}"/>
    <hyperlink ref="J22903" r:id="rId21983" xr:uid="{00000000-0004-0000-0200-0000DE550000}"/>
    <hyperlink ref="J22904" r:id="rId21984" xr:uid="{00000000-0004-0000-0200-0000DF550000}"/>
    <hyperlink ref="J22905" r:id="rId21985" xr:uid="{00000000-0004-0000-0200-0000E0550000}"/>
    <hyperlink ref="J22907" r:id="rId21986" xr:uid="{00000000-0004-0000-0200-0000E1550000}"/>
    <hyperlink ref="J22908" r:id="rId21987" xr:uid="{00000000-0004-0000-0200-0000E2550000}"/>
    <hyperlink ref="J22909" r:id="rId21988" xr:uid="{00000000-0004-0000-0200-0000E3550000}"/>
    <hyperlink ref="J22910" r:id="rId21989" xr:uid="{00000000-0004-0000-0200-0000E4550000}"/>
    <hyperlink ref="J22911" r:id="rId21990" xr:uid="{00000000-0004-0000-0200-0000E5550000}"/>
    <hyperlink ref="J22912" r:id="rId21991" xr:uid="{00000000-0004-0000-0200-0000E6550000}"/>
    <hyperlink ref="J22913" r:id="rId21992" xr:uid="{00000000-0004-0000-0200-0000E7550000}"/>
    <hyperlink ref="J22914" r:id="rId21993" xr:uid="{00000000-0004-0000-0200-0000E8550000}"/>
    <hyperlink ref="J22915" r:id="rId21994" xr:uid="{00000000-0004-0000-0200-0000E9550000}"/>
    <hyperlink ref="J22916" r:id="rId21995" xr:uid="{00000000-0004-0000-0200-0000EA550000}"/>
    <hyperlink ref="J22917" r:id="rId21996" xr:uid="{00000000-0004-0000-0200-0000EB550000}"/>
    <hyperlink ref="J22918" r:id="rId21997" xr:uid="{00000000-0004-0000-0200-0000EC550000}"/>
    <hyperlink ref="J22919" r:id="rId21998" xr:uid="{00000000-0004-0000-0200-0000ED550000}"/>
    <hyperlink ref="J22920" r:id="rId21999" xr:uid="{00000000-0004-0000-0200-0000EE550000}"/>
    <hyperlink ref="J22921" r:id="rId22000" xr:uid="{00000000-0004-0000-0200-0000EF550000}"/>
    <hyperlink ref="J22922" r:id="rId22001" xr:uid="{00000000-0004-0000-0200-0000F0550000}"/>
    <hyperlink ref="J22923" r:id="rId22002" xr:uid="{00000000-0004-0000-0200-0000F1550000}"/>
    <hyperlink ref="J22925" r:id="rId22003" xr:uid="{00000000-0004-0000-0200-0000F2550000}"/>
    <hyperlink ref="J22926" r:id="rId22004" xr:uid="{00000000-0004-0000-0200-0000F3550000}"/>
    <hyperlink ref="J22927" r:id="rId22005" xr:uid="{00000000-0004-0000-0200-0000F4550000}"/>
    <hyperlink ref="J22928" r:id="rId22006" xr:uid="{00000000-0004-0000-0200-0000F5550000}"/>
    <hyperlink ref="J22929" r:id="rId22007" xr:uid="{00000000-0004-0000-0200-0000F6550000}"/>
    <hyperlink ref="J22930" r:id="rId22008" xr:uid="{00000000-0004-0000-0200-0000F7550000}"/>
    <hyperlink ref="J22931" r:id="rId22009" xr:uid="{00000000-0004-0000-0200-0000F8550000}"/>
    <hyperlink ref="J22932" r:id="rId22010" xr:uid="{00000000-0004-0000-0200-0000F9550000}"/>
    <hyperlink ref="J22933" r:id="rId22011" xr:uid="{00000000-0004-0000-0200-0000FA550000}"/>
    <hyperlink ref="J22934" r:id="rId22012" xr:uid="{00000000-0004-0000-0200-0000FB550000}"/>
    <hyperlink ref="J22935" r:id="rId22013" xr:uid="{00000000-0004-0000-0200-0000FC550000}"/>
    <hyperlink ref="J22936" r:id="rId22014" xr:uid="{00000000-0004-0000-0200-0000FD550000}"/>
    <hyperlink ref="J22937" r:id="rId22015" xr:uid="{00000000-0004-0000-0200-0000FE550000}"/>
    <hyperlink ref="J22938" r:id="rId22016" xr:uid="{00000000-0004-0000-0200-0000FF550000}"/>
    <hyperlink ref="J22939" r:id="rId22017" xr:uid="{00000000-0004-0000-0200-000000560000}"/>
    <hyperlink ref="J22940" r:id="rId22018" xr:uid="{00000000-0004-0000-0200-000001560000}"/>
    <hyperlink ref="J22941" r:id="rId22019" xr:uid="{00000000-0004-0000-0200-000002560000}"/>
    <hyperlink ref="J22942" r:id="rId22020" xr:uid="{00000000-0004-0000-0200-000003560000}"/>
    <hyperlink ref="J22943" r:id="rId22021" xr:uid="{00000000-0004-0000-0200-000004560000}"/>
    <hyperlink ref="J22944" r:id="rId22022" xr:uid="{00000000-0004-0000-0200-000005560000}"/>
    <hyperlink ref="J22945" r:id="rId22023" xr:uid="{00000000-0004-0000-0200-000006560000}"/>
    <hyperlink ref="J22946" r:id="rId22024" xr:uid="{00000000-0004-0000-0200-000007560000}"/>
    <hyperlink ref="J22947" r:id="rId22025" xr:uid="{00000000-0004-0000-0200-000008560000}"/>
    <hyperlink ref="J22948" r:id="rId22026" xr:uid="{00000000-0004-0000-0200-000009560000}"/>
    <hyperlink ref="J22949" r:id="rId22027" xr:uid="{00000000-0004-0000-0200-00000A560000}"/>
    <hyperlink ref="J22950" r:id="rId22028" xr:uid="{00000000-0004-0000-0200-00000B560000}"/>
    <hyperlink ref="J22951" r:id="rId22029" xr:uid="{00000000-0004-0000-0200-00000C560000}"/>
    <hyperlink ref="J22952" r:id="rId22030" xr:uid="{00000000-0004-0000-0200-00000D560000}"/>
    <hyperlink ref="J22953" r:id="rId22031" xr:uid="{00000000-0004-0000-0200-00000E560000}"/>
    <hyperlink ref="J22954" r:id="rId22032" xr:uid="{00000000-0004-0000-0200-00000F560000}"/>
    <hyperlink ref="J22955" r:id="rId22033" xr:uid="{00000000-0004-0000-0200-000010560000}"/>
    <hyperlink ref="J22956" r:id="rId22034" xr:uid="{00000000-0004-0000-0200-000011560000}"/>
    <hyperlink ref="J22957" r:id="rId22035" xr:uid="{00000000-0004-0000-0200-000012560000}"/>
    <hyperlink ref="J22958" r:id="rId22036" xr:uid="{00000000-0004-0000-0200-000013560000}"/>
    <hyperlink ref="J22959" r:id="rId22037" xr:uid="{00000000-0004-0000-0200-000014560000}"/>
    <hyperlink ref="J22960" r:id="rId22038" xr:uid="{00000000-0004-0000-0200-000015560000}"/>
    <hyperlink ref="J22961" r:id="rId22039" xr:uid="{00000000-0004-0000-0200-000016560000}"/>
    <hyperlink ref="J22962" r:id="rId22040" xr:uid="{00000000-0004-0000-0200-000017560000}"/>
    <hyperlink ref="J22963" r:id="rId22041" xr:uid="{00000000-0004-0000-0200-000018560000}"/>
    <hyperlink ref="J22964" r:id="rId22042" xr:uid="{00000000-0004-0000-0200-000019560000}"/>
    <hyperlink ref="J22965" r:id="rId22043" xr:uid="{00000000-0004-0000-0200-00001A560000}"/>
    <hyperlink ref="J22966" r:id="rId22044" xr:uid="{00000000-0004-0000-0200-00001B560000}"/>
    <hyperlink ref="J22973" r:id="rId22045" xr:uid="{00000000-0004-0000-0200-00001C560000}"/>
    <hyperlink ref="J22974" r:id="rId22046" xr:uid="{00000000-0004-0000-0200-00001D560000}"/>
    <hyperlink ref="J22975" r:id="rId22047" xr:uid="{00000000-0004-0000-0200-00001E560000}"/>
    <hyperlink ref="J22976" r:id="rId22048" xr:uid="{00000000-0004-0000-0200-00001F560000}"/>
    <hyperlink ref="J22977" r:id="rId22049" xr:uid="{00000000-0004-0000-0200-000020560000}"/>
    <hyperlink ref="J22978" r:id="rId22050" xr:uid="{00000000-0004-0000-0200-000021560000}"/>
    <hyperlink ref="J22979" r:id="rId22051" xr:uid="{00000000-0004-0000-0200-000022560000}"/>
    <hyperlink ref="J22980" r:id="rId22052" xr:uid="{00000000-0004-0000-0200-000023560000}"/>
    <hyperlink ref="J22981" r:id="rId22053" xr:uid="{00000000-0004-0000-0200-000024560000}"/>
    <hyperlink ref="J22982" r:id="rId22054" xr:uid="{00000000-0004-0000-0200-000025560000}"/>
    <hyperlink ref="J22983" r:id="rId22055" xr:uid="{00000000-0004-0000-0200-000026560000}"/>
    <hyperlink ref="J22984" r:id="rId22056" xr:uid="{00000000-0004-0000-0200-000027560000}"/>
    <hyperlink ref="J22985" r:id="rId22057" xr:uid="{00000000-0004-0000-0200-000028560000}"/>
    <hyperlink ref="J22986" r:id="rId22058" xr:uid="{00000000-0004-0000-0200-000029560000}"/>
    <hyperlink ref="J22987" r:id="rId22059" xr:uid="{00000000-0004-0000-0200-00002A560000}"/>
    <hyperlink ref="J22988" r:id="rId22060" xr:uid="{00000000-0004-0000-0200-00002B560000}"/>
    <hyperlink ref="J22989" r:id="rId22061" xr:uid="{00000000-0004-0000-0200-00002C560000}"/>
    <hyperlink ref="J22990" r:id="rId22062" xr:uid="{00000000-0004-0000-0200-00002D560000}"/>
    <hyperlink ref="J22991" r:id="rId22063" xr:uid="{00000000-0004-0000-0200-00002E560000}"/>
    <hyperlink ref="J22992" r:id="rId22064" xr:uid="{00000000-0004-0000-0200-00002F560000}"/>
    <hyperlink ref="J22993" r:id="rId22065" xr:uid="{00000000-0004-0000-0200-000030560000}"/>
    <hyperlink ref="J22994" r:id="rId22066" xr:uid="{00000000-0004-0000-0200-000031560000}"/>
    <hyperlink ref="J22995" r:id="rId22067" xr:uid="{00000000-0004-0000-0200-000032560000}"/>
    <hyperlink ref="J22996" r:id="rId22068" xr:uid="{00000000-0004-0000-0200-000033560000}"/>
    <hyperlink ref="J22997" r:id="rId22069" xr:uid="{00000000-0004-0000-0200-000034560000}"/>
    <hyperlink ref="J22998" r:id="rId22070" xr:uid="{00000000-0004-0000-0200-000035560000}"/>
    <hyperlink ref="J22999" r:id="rId22071" xr:uid="{00000000-0004-0000-0200-000036560000}"/>
    <hyperlink ref="J23000" r:id="rId22072" xr:uid="{00000000-0004-0000-0200-000037560000}"/>
    <hyperlink ref="J23001" r:id="rId22073" xr:uid="{00000000-0004-0000-0200-000038560000}"/>
    <hyperlink ref="J23002" r:id="rId22074" xr:uid="{00000000-0004-0000-0200-000039560000}"/>
    <hyperlink ref="J23006" r:id="rId22075" xr:uid="{00000000-0004-0000-0200-00003A560000}"/>
    <hyperlink ref="J23007" r:id="rId22076" xr:uid="{00000000-0004-0000-0200-00003B560000}"/>
    <hyperlink ref="J23008" r:id="rId22077" xr:uid="{00000000-0004-0000-0200-00003C560000}"/>
    <hyperlink ref="J23009" r:id="rId22078" xr:uid="{00000000-0004-0000-0200-00003D560000}"/>
    <hyperlink ref="J23010" r:id="rId22079" xr:uid="{00000000-0004-0000-0200-00003E560000}"/>
    <hyperlink ref="J23011" r:id="rId22080" xr:uid="{00000000-0004-0000-0200-00003F560000}"/>
    <hyperlink ref="J23012" r:id="rId22081" xr:uid="{00000000-0004-0000-0200-000040560000}"/>
    <hyperlink ref="J23013" r:id="rId22082" xr:uid="{00000000-0004-0000-0200-000041560000}"/>
    <hyperlink ref="J23014" r:id="rId22083" xr:uid="{00000000-0004-0000-0200-000042560000}"/>
    <hyperlink ref="J23015" r:id="rId22084" xr:uid="{00000000-0004-0000-0200-000043560000}"/>
    <hyperlink ref="J23016" r:id="rId22085" xr:uid="{00000000-0004-0000-0200-000044560000}"/>
    <hyperlink ref="J23017" r:id="rId22086" xr:uid="{00000000-0004-0000-0200-000045560000}"/>
    <hyperlink ref="J23018" r:id="rId22087" xr:uid="{00000000-0004-0000-0200-000046560000}"/>
    <hyperlink ref="J23019" r:id="rId22088" xr:uid="{00000000-0004-0000-0200-000047560000}"/>
    <hyperlink ref="J23020" r:id="rId22089" xr:uid="{00000000-0004-0000-0200-000048560000}"/>
    <hyperlink ref="J23021" r:id="rId22090" xr:uid="{00000000-0004-0000-0200-000049560000}"/>
    <hyperlink ref="J23022" r:id="rId22091" xr:uid="{00000000-0004-0000-0200-00004A560000}"/>
    <hyperlink ref="J23023" r:id="rId22092" xr:uid="{00000000-0004-0000-0200-00004B560000}"/>
    <hyperlink ref="J23024" r:id="rId22093" xr:uid="{00000000-0004-0000-0200-00004C560000}"/>
    <hyperlink ref="J23025" r:id="rId22094" xr:uid="{00000000-0004-0000-0200-00004D560000}"/>
    <hyperlink ref="J23026" r:id="rId22095" xr:uid="{00000000-0004-0000-0200-00004E560000}"/>
    <hyperlink ref="J23028" r:id="rId22096" xr:uid="{00000000-0004-0000-0200-00004F560000}"/>
    <hyperlink ref="J23029" r:id="rId22097" xr:uid="{00000000-0004-0000-0200-000050560000}"/>
    <hyperlink ref="J23030" r:id="rId22098" xr:uid="{00000000-0004-0000-0200-000051560000}"/>
    <hyperlink ref="J23031" r:id="rId22099" xr:uid="{00000000-0004-0000-0200-000052560000}"/>
    <hyperlink ref="J23032" r:id="rId22100" xr:uid="{00000000-0004-0000-0200-000053560000}"/>
    <hyperlink ref="J23033" r:id="rId22101" xr:uid="{00000000-0004-0000-0200-000054560000}"/>
    <hyperlink ref="J23034" r:id="rId22102" xr:uid="{00000000-0004-0000-0200-000055560000}"/>
    <hyperlink ref="J23035" r:id="rId22103" xr:uid="{00000000-0004-0000-0200-000056560000}"/>
    <hyperlink ref="J23036" r:id="rId22104" xr:uid="{00000000-0004-0000-0200-000057560000}"/>
    <hyperlink ref="J23037" r:id="rId22105" xr:uid="{00000000-0004-0000-0200-000058560000}"/>
    <hyperlink ref="J23038" r:id="rId22106" xr:uid="{00000000-0004-0000-0200-000059560000}"/>
    <hyperlink ref="J23039" r:id="rId22107" xr:uid="{00000000-0004-0000-0200-00005A560000}"/>
    <hyperlink ref="J23040" r:id="rId22108" xr:uid="{00000000-0004-0000-0200-00005B560000}"/>
    <hyperlink ref="J23041" r:id="rId22109" xr:uid="{00000000-0004-0000-0200-00005C560000}"/>
    <hyperlink ref="J23042" r:id="rId22110" xr:uid="{00000000-0004-0000-0200-00005D560000}"/>
    <hyperlink ref="J23043" r:id="rId22111" xr:uid="{00000000-0004-0000-0200-00005E560000}"/>
    <hyperlink ref="J23044" r:id="rId22112" xr:uid="{00000000-0004-0000-0200-00005F560000}"/>
    <hyperlink ref="J23045" r:id="rId22113" xr:uid="{00000000-0004-0000-0200-000060560000}"/>
    <hyperlink ref="J23046" r:id="rId22114" xr:uid="{00000000-0004-0000-0200-000061560000}"/>
    <hyperlink ref="J23047" r:id="rId22115" xr:uid="{00000000-0004-0000-0200-000062560000}"/>
    <hyperlink ref="J23049" r:id="rId22116" xr:uid="{00000000-0004-0000-0200-000063560000}"/>
    <hyperlink ref="J23050" r:id="rId22117" xr:uid="{00000000-0004-0000-0200-000064560000}"/>
    <hyperlink ref="J23051" r:id="rId22118" xr:uid="{00000000-0004-0000-0200-000065560000}"/>
    <hyperlink ref="J23052" r:id="rId22119" xr:uid="{00000000-0004-0000-0200-000066560000}"/>
    <hyperlink ref="J23053" r:id="rId22120" xr:uid="{00000000-0004-0000-0200-000067560000}"/>
    <hyperlink ref="J23054" r:id="rId22121" xr:uid="{00000000-0004-0000-0200-000068560000}"/>
    <hyperlink ref="J23055" r:id="rId22122" xr:uid="{00000000-0004-0000-0200-000069560000}"/>
    <hyperlink ref="J23056" r:id="rId22123" xr:uid="{00000000-0004-0000-0200-00006A560000}"/>
    <hyperlink ref="J23057" r:id="rId22124" xr:uid="{00000000-0004-0000-0200-00006B560000}"/>
    <hyperlink ref="J23059" r:id="rId22125" xr:uid="{00000000-0004-0000-0200-00006C560000}"/>
    <hyperlink ref="J23060" r:id="rId22126" xr:uid="{00000000-0004-0000-0200-00006D560000}"/>
    <hyperlink ref="J23061" r:id="rId22127" xr:uid="{00000000-0004-0000-0200-00006E560000}"/>
    <hyperlink ref="J23062" r:id="rId22128" xr:uid="{00000000-0004-0000-0200-00006F560000}"/>
    <hyperlink ref="J23063" r:id="rId22129" xr:uid="{00000000-0004-0000-0200-000070560000}"/>
    <hyperlink ref="J23064" r:id="rId22130" xr:uid="{00000000-0004-0000-0200-000071560000}"/>
    <hyperlink ref="J23065" r:id="rId22131" xr:uid="{00000000-0004-0000-0200-000072560000}"/>
    <hyperlink ref="J23066" r:id="rId22132" xr:uid="{00000000-0004-0000-0200-000073560000}"/>
    <hyperlink ref="J23067" r:id="rId22133" xr:uid="{00000000-0004-0000-0200-000074560000}"/>
    <hyperlink ref="J23068" r:id="rId22134" xr:uid="{00000000-0004-0000-0200-000075560000}"/>
    <hyperlink ref="J23069" r:id="rId22135" xr:uid="{00000000-0004-0000-0200-000076560000}"/>
    <hyperlink ref="J23070" r:id="rId22136" xr:uid="{00000000-0004-0000-0200-000077560000}"/>
    <hyperlink ref="J23071" r:id="rId22137" xr:uid="{00000000-0004-0000-0200-000078560000}"/>
    <hyperlink ref="J23072" r:id="rId22138" xr:uid="{00000000-0004-0000-0200-000079560000}"/>
    <hyperlink ref="J23073" r:id="rId22139" xr:uid="{00000000-0004-0000-0200-00007A560000}"/>
    <hyperlink ref="J23074" r:id="rId22140" xr:uid="{00000000-0004-0000-0200-00007B560000}"/>
    <hyperlink ref="J23075" r:id="rId22141" xr:uid="{00000000-0004-0000-0200-00007C560000}"/>
    <hyperlink ref="J23076" r:id="rId22142" xr:uid="{00000000-0004-0000-0200-00007D560000}"/>
    <hyperlink ref="J23077" r:id="rId22143" xr:uid="{00000000-0004-0000-0200-00007E560000}"/>
    <hyperlink ref="J23078" r:id="rId22144" xr:uid="{00000000-0004-0000-0200-00007F560000}"/>
    <hyperlink ref="J23079" r:id="rId22145" xr:uid="{00000000-0004-0000-0200-000080560000}"/>
    <hyperlink ref="J23080" r:id="rId22146" xr:uid="{00000000-0004-0000-0200-000081560000}"/>
    <hyperlink ref="J23081" r:id="rId22147" xr:uid="{00000000-0004-0000-0200-000082560000}"/>
    <hyperlink ref="J23082" r:id="rId22148" xr:uid="{00000000-0004-0000-0200-000083560000}"/>
    <hyperlink ref="J23083" r:id="rId22149" xr:uid="{00000000-0004-0000-0200-000084560000}"/>
    <hyperlink ref="J23084" r:id="rId22150" xr:uid="{00000000-0004-0000-0200-000085560000}"/>
    <hyperlink ref="J23085" r:id="rId22151" xr:uid="{00000000-0004-0000-0200-000086560000}"/>
    <hyperlink ref="J23086" r:id="rId22152" xr:uid="{00000000-0004-0000-0200-000087560000}"/>
    <hyperlink ref="J23087" r:id="rId22153" xr:uid="{00000000-0004-0000-0200-000088560000}"/>
    <hyperlink ref="J23088" r:id="rId22154" xr:uid="{00000000-0004-0000-0200-000089560000}"/>
    <hyperlink ref="J23089" r:id="rId22155" xr:uid="{00000000-0004-0000-0200-00008A560000}"/>
    <hyperlink ref="J23090" r:id="rId22156" xr:uid="{00000000-0004-0000-0200-00008B560000}"/>
    <hyperlink ref="J23091" r:id="rId22157" xr:uid="{00000000-0004-0000-0200-00008C560000}"/>
    <hyperlink ref="J23092" r:id="rId22158" xr:uid="{00000000-0004-0000-0200-00008D560000}"/>
    <hyperlink ref="J23093" r:id="rId22159" xr:uid="{00000000-0004-0000-0200-00008E560000}"/>
    <hyperlink ref="J23094" r:id="rId22160" xr:uid="{00000000-0004-0000-0200-00008F560000}"/>
    <hyperlink ref="J23095" r:id="rId22161" xr:uid="{00000000-0004-0000-0200-000090560000}"/>
    <hyperlink ref="J23096" r:id="rId22162" xr:uid="{00000000-0004-0000-0200-000091560000}"/>
    <hyperlink ref="J23097" r:id="rId22163" xr:uid="{00000000-0004-0000-0200-000092560000}"/>
    <hyperlink ref="J23098" r:id="rId22164" xr:uid="{00000000-0004-0000-0200-000093560000}"/>
    <hyperlink ref="J23099" r:id="rId22165" xr:uid="{00000000-0004-0000-0200-000094560000}"/>
    <hyperlink ref="J23101" r:id="rId22166" xr:uid="{00000000-0004-0000-0200-000095560000}"/>
    <hyperlink ref="J23102" r:id="rId22167" xr:uid="{00000000-0004-0000-0200-000096560000}"/>
    <hyperlink ref="J23103" r:id="rId22168" xr:uid="{00000000-0004-0000-0200-000097560000}"/>
    <hyperlink ref="J23104" r:id="rId22169" xr:uid="{00000000-0004-0000-0200-000098560000}"/>
    <hyperlink ref="J23105" r:id="rId22170" xr:uid="{00000000-0004-0000-0200-000099560000}"/>
    <hyperlink ref="J23106" r:id="rId22171" xr:uid="{00000000-0004-0000-0200-00009A560000}"/>
    <hyperlink ref="J23107" r:id="rId22172" xr:uid="{00000000-0004-0000-0200-00009B560000}"/>
    <hyperlink ref="J23108" r:id="rId22173" xr:uid="{00000000-0004-0000-0200-00009C560000}"/>
    <hyperlink ref="J23109" r:id="rId22174" xr:uid="{00000000-0004-0000-0200-00009D560000}"/>
    <hyperlink ref="J23110" r:id="rId22175" xr:uid="{00000000-0004-0000-0200-00009E560000}"/>
    <hyperlink ref="J23111" r:id="rId22176" xr:uid="{00000000-0004-0000-0200-00009F560000}"/>
    <hyperlink ref="J23112" r:id="rId22177" xr:uid="{00000000-0004-0000-0200-0000A0560000}"/>
    <hyperlink ref="J23113" r:id="rId22178" xr:uid="{00000000-0004-0000-0200-0000A1560000}"/>
    <hyperlink ref="J23114" r:id="rId22179" xr:uid="{00000000-0004-0000-0200-0000A2560000}"/>
    <hyperlink ref="J23115" r:id="rId22180" xr:uid="{00000000-0004-0000-0200-0000A3560000}"/>
    <hyperlink ref="J23116" r:id="rId22181" xr:uid="{00000000-0004-0000-0200-0000A4560000}"/>
    <hyperlink ref="J23117" r:id="rId22182" xr:uid="{00000000-0004-0000-0200-0000A5560000}"/>
    <hyperlink ref="J23119" r:id="rId22183" xr:uid="{00000000-0004-0000-0200-0000A6560000}"/>
    <hyperlink ref="J23120" r:id="rId22184" xr:uid="{00000000-0004-0000-0200-0000A7560000}"/>
    <hyperlink ref="J23121" r:id="rId22185" xr:uid="{00000000-0004-0000-0200-0000A8560000}"/>
    <hyperlink ref="J23122" r:id="rId22186" xr:uid="{00000000-0004-0000-0200-0000A9560000}"/>
    <hyperlink ref="J23123" r:id="rId22187" xr:uid="{00000000-0004-0000-0200-0000AA560000}"/>
    <hyperlink ref="J23124" r:id="rId22188" xr:uid="{00000000-0004-0000-0200-0000AB560000}"/>
    <hyperlink ref="J23125" r:id="rId22189" xr:uid="{00000000-0004-0000-0200-0000AC560000}"/>
    <hyperlink ref="J23126" r:id="rId22190" xr:uid="{00000000-0004-0000-0200-0000AD560000}"/>
    <hyperlink ref="J23128" r:id="rId22191" xr:uid="{00000000-0004-0000-0200-0000AE560000}"/>
    <hyperlink ref="J23129" r:id="rId22192" xr:uid="{00000000-0004-0000-0200-0000AF560000}"/>
    <hyperlink ref="J23130" r:id="rId22193" xr:uid="{00000000-0004-0000-0200-0000B0560000}"/>
    <hyperlink ref="J23131" r:id="rId22194" xr:uid="{00000000-0004-0000-0200-0000B1560000}"/>
    <hyperlink ref="J23132" r:id="rId22195" xr:uid="{00000000-0004-0000-0200-0000B2560000}"/>
    <hyperlink ref="J23133" r:id="rId22196" xr:uid="{00000000-0004-0000-0200-0000B3560000}"/>
    <hyperlink ref="J23134" r:id="rId22197" xr:uid="{00000000-0004-0000-0200-0000B4560000}"/>
    <hyperlink ref="J23135" r:id="rId22198" xr:uid="{00000000-0004-0000-0200-0000B5560000}"/>
    <hyperlink ref="J23137" r:id="rId22199" xr:uid="{00000000-0004-0000-0200-0000B6560000}"/>
    <hyperlink ref="J23138" r:id="rId22200" xr:uid="{00000000-0004-0000-0200-0000B7560000}"/>
    <hyperlink ref="J23139" r:id="rId22201" xr:uid="{00000000-0004-0000-0200-0000B8560000}"/>
    <hyperlink ref="J23140" r:id="rId22202" xr:uid="{00000000-0004-0000-0200-0000B9560000}"/>
    <hyperlink ref="J23141" r:id="rId22203" xr:uid="{00000000-0004-0000-0200-0000BA560000}"/>
    <hyperlink ref="J23142" r:id="rId22204" xr:uid="{00000000-0004-0000-0200-0000BB560000}"/>
    <hyperlink ref="J23143" r:id="rId22205" xr:uid="{00000000-0004-0000-0200-0000BC560000}"/>
    <hyperlink ref="J23144" r:id="rId22206" xr:uid="{00000000-0004-0000-0200-0000BD560000}"/>
    <hyperlink ref="J23145" r:id="rId22207" xr:uid="{00000000-0004-0000-0200-0000BE560000}"/>
    <hyperlink ref="J23146" r:id="rId22208" xr:uid="{00000000-0004-0000-0200-0000BF560000}"/>
    <hyperlink ref="J23147" r:id="rId22209" xr:uid="{00000000-0004-0000-0200-0000C0560000}"/>
    <hyperlink ref="J23148" r:id="rId22210" xr:uid="{00000000-0004-0000-0200-0000C1560000}"/>
    <hyperlink ref="J23149" r:id="rId22211" xr:uid="{00000000-0004-0000-0200-0000C2560000}"/>
    <hyperlink ref="J23150" r:id="rId22212" xr:uid="{00000000-0004-0000-0200-0000C3560000}"/>
    <hyperlink ref="J23151" r:id="rId22213" location="think-big" xr:uid="{00000000-0004-0000-0200-0000C4560000}"/>
    <hyperlink ref="J23152" r:id="rId22214" xr:uid="{00000000-0004-0000-0200-0000C5560000}"/>
    <hyperlink ref="J23153" r:id="rId22215" xr:uid="{00000000-0004-0000-0200-0000C6560000}"/>
    <hyperlink ref="J23155" r:id="rId22216" xr:uid="{00000000-0004-0000-0200-0000C7560000}"/>
    <hyperlink ref="J23156" r:id="rId22217" xr:uid="{00000000-0004-0000-0200-0000C8560000}"/>
    <hyperlink ref="J23157" r:id="rId22218" xr:uid="{00000000-0004-0000-0200-0000C9560000}"/>
    <hyperlink ref="J23158" r:id="rId22219" xr:uid="{00000000-0004-0000-0200-0000CA560000}"/>
    <hyperlink ref="J23159" r:id="rId22220" xr:uid="{00000000-0004-0000-0200-0000CB560000}"/>
    <hyperlink ref="J23160" r:id="rId22221" xr:uid="{00000000-0004-0000-0200-0000CC560000}"/>
    <hyperlink ref="J23161" r:id="rId22222" xr:uid="{00000000-0004-0000-0200-0000CD560000}"/>
    <hyperlink ref="J23162" r:id="rId22223" xr:uid="{00000000-0004-0000-0200-0000CE560000}"/>
    <hyperlink ref="J23163" r:id="rId22224" xr:uid="{00000000-0004-0000-0200-0000CF560000}"/>
    <hyperlink ref="J23164" r:id="rId22225" xr:uid="{00000000-0004-0000-0200-0000D0560000}"/>
    <hyperlink ref="J23165" r:id="rId22226" xr:uid="{00000000-0004-0000-0200-0000D1560000}"/>
    <hyperlink ref="J23166" r:id="rId22227" xr:uid="{00000000-0004-0000-0200-0000D2560000}"/>
    <hyperlink ref="J23168" r:id="rId22228" xr:uid="{00000000-0004-0000-0200-0000D3560000}"/>
    <hyperlink ref="J23169" r:id="rId22229" xr:uid="{00000000-0004-0000-0200-0000D4560000}"/>
    <hyperlink ref="J23170" r:id="rId22230" xr:uid="{00000000-0004-0000-0200-0000D5560000}"/>
    <hyperlink ref="J23171" r:id="rId22231" xr:uid="{00000000-0004-0000-0200-0000D6560000}"/>
    <hyperlink ref="J23172" r:id="rId22232" xr:uid="{00000000-0004-0000-0200-0000D7560000}"/>
    <hyperlink ref="J23173" r:id="rId22233" xr:uid="{00000000-0004-0000-0200-0000D8560000}"/>
    <hyperlink ref="J23174" r:id="rId22234" xr:uid="{00000000-0004-0000-0200-0000D9560000}"/>
    <hyperlink ref="J23175" r:id="rId22235" xr:uid="{00000000-0004-0000-0200-0000DA560000}"/>
    <hyperlink ref="J23176" r:id="rId22236" xr:uid="{00000000-0004-0000-0200-0000DB560000}"/>
    <hyperlink ref="J23177" r:id="rId22237" xr:uid="{00000000-0004-0000-0200-0000DC560000}"/>
    <hyperlink ref="J23178" r:id="rId22238" xr:uid="{00000000-0004-0000-0200-0000DD560000}"/>
    <hyperlink ref="J23179" r:id="rId22239" xr:uid="{00000000-0004-0000-0200-0000DE560000}"/>
    <hyperlink ref="J23180" r:id="rId22240" xr:uid="{00000000-0004-0000-0200-0000DF560000}"/>
    <hyperlink ref="J23181" r:id="rId22241" xr:uid="{00000000-0004-0000-0200-0000E0560000}"/>
    <hyperlink ref="J23182" r:id="rId22242" xr:uid="{00000000-0004-0000-0200-0000E1560000}"/>
    <hyperlink ref="J23183" r:id="rId22243" xr:uid="{00000000-0004-0000-0200-0000E2560000}"/>
    <hyperlink ref="J23184" r:id="rId22244" xr:uid="{00000000-0004-0000-0200-0000E3560000}"/>
    <hyperlink ref="J23185" r:id="rId22245" xr:uid="{00000000-0004-0000-0200-0000E4560000}"/>
    <hyperlink ref="J23186" r:id="rId22246" xr:uid="{00000000-0004-0000-0200-0000E5560000}"/>
    <hyperlink ref="J23187" r:id="rId22247" xr:uid="{00000000-0004-0000-0200-0000E6560000}"/>
    <hyperlink ref="J23188" r:id="rId22248" xr:uid="{00000000-0004-0000-0200-0000E7560000}"/>
    <hyperlink ref="J23189" r:id="rId22249" xr:uid="{00000000-0004-0000-0200-0000E8560000}"/>
    <hyperlink ref="J23190" r:id="rId22250" xr:uid="{00000000-0004-0000-0200-0000E9560000}"/>
    <hyperlink ref="J23191" r:id="rId22251" xr:uid="{00000000-0004-0000-0200-0000EA560000}"/>
    <hyperlink ref="J23192" r:id="rId22252" xr:uid="{00000000-0004-0000-0200-0000EB560000}"/>
    <hyperlink ref="J23193" r:id="rId22253" xr:uid="{00000000-0004-0000-0200-0000EC560000}"/>
    <hyperlink ref="J23194" r:id="rId22254" xr:uid="{00000000-0004-0000-0200-0000ED560000}"/>
    <hyperlink ref="J23195" r:id="rId22255" xr:uid="{00000000-0004-0000-0200-0000EE560000}"/>
    <hyperlink ref="J23196" r:id="rId22256" xr:uid="{00000000-0004-0000-0200-0000EF560000}"/>
    <hyperlink ref="J23197" r:id="rId22257" xr:uid="{00000000-0004-0000-0200-0000F0560000}"/>
    <hyperlink ref="J23198" r:id="rId22258" xr:uid="{00000000-0004-0000-0200-0000F1560000}"/>
    <hyperlink ref="J23200" r:id="rId22259" xr:uid="{00000000-0004-0000-0200-0000F2560000}"/>
    <hyperlink ref="J23201" r:id="rId22260" xr:uid="{00000000-0004-0000-0200-0000F3560000}"/>
    <hyperlink ref="J23202" r:id="rId22261" xr:uid="{00000000-0004-0000-0200-0000F4560000}"/>
    <hyperlink ref="J23203" r:id="rId22262" xr:uid="{00000000-0004-0000-0200-0000F5560000}"/>
    <hyperlink ref="J23204" r:id="rId22263" xr:uid="{00000000-0004-0000-0200-0000F6560000}"/>
    <hyperlink ref="J23205" r:id="rId22264" xr:uid="{00000000-0004-0000-0200-0000F7560000}"/>
    <hyperlink ref="J23206" r:id="rId22265" xr:uid="{00000000-0004-0000-0200-0000F8560000}"/>
    <hyperlink ref="J23207" r:id="rId22266" xr:uid="{00000000-0004-0000-0200-0000F9560000}"/>
    <hyperlink ref="J23208" r:id="rId22267" xr:uid="{00000000-0004-0000-0200-0000FA560000}"/>
    <hyperlink ref="J23209" r:id="rId22268" xr:uid="{00000000-0004-0000-0200-0000FB560000}"/>
    <hyperlink ref="J23210" r:id="rId22269" xr:uid="{00000000-0004-0000-0200-0000FC560000}"/>
    <hyperlink ref="J23211" r:id="rId22270" xr:uid="{00000000-0004-0000-0200-0000FD560000}"/>
    <hyperlink ref="J23212" r:id="rId22271" xr:uid="{00000000-0004-0000-0200-0000FE560000}"/>
    <hyperlink ref="J23213" r:id="rId22272" xr:uid="{00000000-0004-0000-0200-0000FF560000}"/>
    <hyperlink ref="J23214" r:id="rId22273" xr:uid="{00000000-0004-0000-0200-000000570000}"/>
    <hyperlink ref="J23215" r:id="rId22274" xr:uid="{00000000-0004-0000-0200-000001570000}"/>
    <hyperlink ref="J23216" r:id="rId22275" xr:uid="{00000000-0004-0000-0200-000002570000}"/>
    <hyperlink ref="J23217" r:id="rId22276" xr:uid="{00000000-0004-0000-0200-000003570000}"/>
    <hyperlink ref="J23218" r:id="rId22277" xr:uid="{00000000-0004-0000-0200-000004570000}"/>
    <hyperlink ref="J23219" r:id="rId22278" xr:uid="{00000000-0004-0000-0200-000005570000}"/>
    <hyperlink ref="J23220" r:id="rId22279" xr:uid="{00000000-0004-0000-0200-000006570000}"/>
    <hyperlink ref="J23221" r:id="rId22280" xr:uid="{00000000-0004-0000-0200-000007570000}"/>
    <hyperlink ref="J23222" r:id="rId22281" xr:uid="{00000000-0004-0000-0200-000008570000}"/>
    <hyperlink ref="J23223" r:id="rId22282" xr:uid="{00000000-0004-0000-0200-000009570000}"/>
    <hyperlink ref="J23224" r:id="rId22283" xr:uid="{00000000-0004-0000-0200-00000A570000}"/>
    <hyperlink ref="J23225" r:id="rId22284" xr:uid="{00000000-0004-0000-0200-00000B570000}"/>
    <hyperlink ref="J23226" r:id="rId22285" xr:uid="{00000000-0004-0000-0200-00000C570000}"/>
    <hyperlink ref="J23227" r:id="rId22286" xr:uid="{00000000-0004-0000-0200-00000D570000}"/>
    <hyperlink ref="J23228" r:id="rId22287" xr:uid="{00000000-0004-0000-0200-00000E570000}"/>
    <hyperlink ref="J23229" r:id="rId22288" xr:uid="{00000000-0004-0000-0200-00000F570000}"/>
    <hyperlink ref="J23230" r:id="rId22289" xr:uid="{00000000-0004-0000-0200-000010570000}"/>
    <hyperlink ref="J23231" r:id="rId22290" xr:uid="{00000000-0004-0000-0200-000011570000}"/>
    <hyperlink ref="J23232" r:id="rId22291" xr:uid="{00000000-0004-0000-0200-000012570000}"/>
    <hyperlink ref="J23233" r:id="rId22292" xr:uid="{00000000-0004-0000-0200-000013570000}"/>
    <hyperlink ref="J23234" r:id="rId22293" xr:uid="{00000000-0004-0000-0200-000014570000}"/>
    <hyperlink ref="J23235" r:id="rId22294" xr:uid="{00000000-0004-0000-0200-000015570000}"/>
    <hyperlink ref="J23236" r:id="rId22295" xr:uid="{00000000-0004-0000-0200-000016570000}"/>
    <hyperlink ref="J23237" r:id="rId22296" xr:uid="{00000000-0004-0000-0200-000017570000}"/>
    <hyperlink ref="J23238" r:id="rId22297" xr:uid="{00000000-0004-0000-0200-000018570000}"/>
    <hyperlink ref="J23239" r:id="rId22298" xr:uid="{00000000-0004-0000-0200-000019570000}"/>
    <hyperlink ref="J23240" r:id="rId22299" xr:uid="{00000000-0004-0000-0200-00001A570000}"/>
    <hyperlink ref="J23241" r:id="rId22300" xr:uid="{00000000-0004-0000-0200-00001B570000}"/>
    <hyperlink ref="J23242" r:id="rId22301" xr:uid="{00000000-0004-0000-0200-00001C570000}"/>
    <hyperlink ref="J23243" r:id="rId22302" xr:uid="{00000000-0004-0000-0200-00001D570000}"/>
    <hyperlink ref="J23244" r:id="rId22303" xr:uid="{00000000-0004-0000-0200-00001E570000}"/>
    <hyperlink ref="J23245" r:id="rId22304" xr:uid="{00000000-0004-0000-0200-00001F570000}"/>
    <hyperlink ref="J23246" r:id="rId22305" xr:uid="{00000000-0004-0000-0200-000020570000}"/>
    <hyperlink ref="J23247" r:id="rId22306" xr:uid="{00000000-0004-0000-0200-000021570000}"/>
    <hyperlink ref="J23248" r:id="rId22307" xr:uid="{00000000-0004-0000-0200-000022570000}"/>
    <hyperlink ref="J23249" r:id="rId22308" xr:uid="{00000000-0004-0000-0200-000023570000}"/>
    <hyperlink ref="J23250" r:id="rId22309" xr:uid="{00000000-0004-0000-0200-000024570000}"/>
    <hyperlink ref="J23251" r:id="rId22310" xr:uid="{00000000-0004-0000-0200-000025570000}"/>
    <hyperlink ref="J23252" r:id="rId22311" xr:uid="{00000000-0004-0000-0200-000026570000}"/>
    <hyperlink ref="J23254" r:id="rId22312" xr:uid="{00000000-0004-0000-0200-000027570000}"/>
    <hyperlink ref="J23255" r:id="rId22313" xr:uid="{00000000-0004-0000-0200-000028570000}"/>
    <hyperlink ref="J23256" r:id="rId22314" xr:uid="{00000000-0004-0000-0200-000029570000}"/>
    <hyperlink ref="J23257" r:id="rId22315" xr:uid="{00000000-0004-0000-0200-00002A570000}"/>
    <hyperlink ref="J23258" r:id="rId22316" xr:uid="{00000000-0004-0000-0200-00002B570000}"/>
    <hyperlink ref="J23260" r:id="rId22317" xr:uid="{00000000-0004-0000-0200-00002C570000}"/>
    <hyperlink ref="J23261" r:id="rId22318" xr:uid="{00000000-0004-0000-0200-00002D570000}"/>
    <hyperlink ref="J23262" r:id="rId22319" xr:uid="{00000000-0004-0000-0200-00002E570000}"/>
    <hyperlink ref="J23263" r:id="rId22320" xr:uid="{00000000-0004-0000-0200-00002F570000}"/>
    <hyperlink ref="J23264" r:id="rId22321" xr:uid="{00000000-0004-0000-0200-000030570000}"/>
    <hyperlink ref="J23265" r:id="rId22322" xr:uid="{00000000-0004-0000-0200-000031570000}"/>
    <hyperlink ref="J23266" r:id="rId22323" xr:uid="{00000000-0004-0000-0200-000032570000}"/>
    <hyperlink ref="J23267" r:id="rId22324" xr:uid="{00000000-0004-0000-0200-000033570000}"/>
    <hyperlink ref="J23269" r:id="rId22325" xr:uid="{00000000-0004-0000-0200-000034570000}"/>
    <hyperlink ref="J23270" r:id="rId22326" xr:uid="{00000000-0004-0000-0200-000035570000}"/>
    <hyperlink ref="J23271" r:id="rId22327" xr:uid="{00000000-0004-0000-0200-000036570000}"/>
    <hyperlink ref="J23272" r:id="rId22328" xr:uid="{00000000-0004-0000-0200-000037570000}"/>
    <hyperlink ref="J23273" r:id="rId22329" xr:uid="{00000000-0004-0000-0200-000038570000}"/>
    <hyperlink ref="J23274" r:id="rId22330" xr:uid="{00000000-0004-0000-0200-000039570000}"/>
    <hyperlink ref="J23275" r:id="rId22331" xr:uid="{00000000-0004-0000-0200-00003A570000}"/>
    <hyperlink ref="J23276" r:id="rId22332" xr:uid="{00000000-0004-0000-0200-00003B570000}"/>
    <hyperlink ref="J23277" r:id="rId22333" xr:uid="{00000000-0004-0000-0200-00003C570000}"/>
    <hyperlink ref="J23278" r:id="rId22334" xr:uid="{00000000-0004-0000-0200-00003D570000}"/>
    <hyperlink ref="J23279" r:id="rId22335" xr:uid="{00000000-0004-0000-0200-00003E570000}"/>
    <hyperlink ref="J23280" r:id="rId22336" xr:uid="{00000000-0004-0000-0200-00003F570000}"/>
    <hyperlink ref="J23281" r:id="rId22337" xr:uid="{00000000-0004-0000-0200-000040570000}"/>
    <hyperlink ref="J23282" r:id="rId22338" xr:uid="{00000000-0004-0000-0200-000041570000}"/>
    <hyperlink ref="J23283" r:id="rId22339" xr:uid="{00000000-0004-0000-0200-000042570000}"/>
    <hyperlink ref="J23284" r:id="rId22340" xr:uid="{00000000-0004-0000-0200-000043570000}"/>
    <hyperlink ref="J23285" r:id="rId22341" xr:uid="{00000000-0004-0000-0200-000044570000}"/>
    <hyperlink ref="J23286" r:id="rId22342" xr:uid="{00000000-0004-0000-0200-000045570000}"/>
    <hyperlink ref="J23287" r:id="rId22343" xr:uid="{00000000-0004-0000-0200-000046570000}"/>
    <hyperlink ref="J23288" r:id="rId22344" xr:uid="{00000000-0004-0000-0200-000047570000}"/>
    <hyperlink ref="J23289" r:id="rId22345" xr:uid="{00000000-0004-0000-0200-000048570000}"/>
    <hyperlink ref="J23290" r:id="rId22346" xr:uid="{00000000-0004-0000-0200-000049570000}"/>
    <hyperlink ref="J23291" r:id="rId22347" xr:uid="{00000000-0004-0000-0200-00004A570000}"/>
    <hyperlink ref="J23292" r:id="rId22348" xr:uid="{00000000-0004-0000-0200-00004B570000}"/>
    <hyperlink ref="J23293" r:id="rId22349" xr:uid="{00000000-0004-0000-0200-00004C570000}"/>
    <hyperlink ref="J23294" r:id="rId22350" xr:uid="{00000000-0004-0000-0200-00004D570000}"/>
    <hyperlink ref="J23295" r:id="rId22351" xr:uid="{00000000-0004-0000-0200-00004E570000}"/>
    <hyperlink ref="J23296" r:id="rId22352" xr:uid="{00000000-0004-0000-0200-00004F570000}"/>
    <hyperlink ref="J23297" r:id="rId22353" xr:uid="{00000000-0004-0000-0200-000050570000}"/>
    <hyperlink ref="J23298" r:id="rId22354" xr:uid="{00000000-0004-0000-0200-000051570000}"/>
    <hyperlink ref="J23299" r:id="rId22355" xr:uid="{00000000-0004-0000-0200-000052570000}"/>
    <hyperlink ref="J23300" r:id="rId22356" xr:uid="{00000000-0004-0000-0200-000053570000}"/>
    <hyperlink ref="J23301" r:id="rId22357" xr:uid="{00000000-0004-0000-0200-000054570000}"/>
    <hyperlink ref="J23302" r:id="rId22358" xr:uid="{00000000-0004-0000-0200-000055570000}"/>
    <hyperlink ref="J23303" r:id="rId22359" xr:uid="{00000000-0004-0000-0200-000056570000}"/>
    <hyperlink ref="J23304" r:id="rId22360" xr:uid="{00000000-0004-0000-0200-000057570000}"/>
    <hyperlink ref="J23305" r:id="rId22361" xr:uid="{00000000-0004-0000-0200-000058570000}"/>
    <hyperlink ref="J23306" r:id="rId22362" xr:uid="{00000000-0004-0000-0200-000059570000}"/>
    <hyperlink ref="J23307" r:id="rId22363" xr:uid="{00000000-0004-0000-0200-00005A570000}"/>
    <hyperlink ref="J23308" r:id="rId22364" xr:uid="{00000000-0004-0000-0200-00005B570000}"/>
    <hyperlink ref="J23309" r:id="rId22365" xr:uid="{00000000-0004-0000-0200-00005C570000}"/>
    <hyperlink ref="J23310" r:id="rId22366" xr:uid="{00000000-0004-0000-0200-00005D570000}"/>
    <hyperlink ref="J23311" r:id="rId22367" xr:uid="{00000000-0004-0000-0200-00005E570000}"/>
    <hyperlink ref="J23312" r:id="rId22368" xr:uid="{00000000-0004-0000-0200-00005F570000}"/>
    <hyperlink ref="J23313" r:id="rId22369" xr:uid="{00000000-0004-0000-0200-000060570000}"/>
    <hyperlink ref="J23314" r:id="rId22370" xr:uid="{00000000-0004-0000-0200-000061570000}"/>
    <hyperlink ref="J23315" r:id="rId22371" xr:uid="{00000000-0004-0000-0200-000062570000}"/>
    <hyperlink ref="J23316" r:id="rId22372" xr:uid="{00000000-0004-0000-0200-000063570000}"/>
    <hyperlink ref="J23317" r:id="rId22373" xr:uid="{00000000-0004-0000-0200-000064570000}"/>
    <hyperlink ref="J23318" r:id="rId22374" xr:uid="{00000000-0004-0000-0200-000065570000}"/>
    <hyperlink ref="J23319" r:id="rId22375" xr:uid="{00000000-0004-0000-0200-000066570000}"/>
    <hyperlink ref="J23320" r:id="rId22376" xr:uid="{00000000-0004-0000-0200-000067570000}"/>
    <hyperlink ref="J23321" r:id="rId22377" xr:uid="{00000000-0004-0000-0200-000068570000}"/>
    <hyperlink ref="J23322" r:id="rId22378" xr:uid="{00000000-0004-0000-0200-000069570000}"/>
    <hyperlink ref="J23323" r:id="rId22379" xr:uid="{00000000-0004-0000-0200-00006A570000}"/>
    <hyperlink ref="J23324" r:id="rId22380" xr:uid="{00000000-0004-0000-0200-00006B570000}"/>
    <hyperlink ref="J23325" r:id="rId22381" xr:uid="{00000000-0004-0000-0200-00006C570000}"/>
    <hyperlink ref="J23326" r:id="rId22382" xr:uid="{00000000-0004-0000-0200-00006D570000}"/>
    <hyperlink ref="J23327" r:id="rId22383" xr:uid="{00000000-0004-0000-0200-00006E570000}"/>
    <hyperlink ref="J23328" r:id="rId22384" xr:uid="{00000000-0004-0000-0200-00006F570000}"/>
    <hyperlink ref="J23329" r:id="rId22385" xr:uid="{00000000-0004-0000-0200-000070570000}"/>
    <hyperlink ref="J23330" r:id="rId22386" xr:uid="{00000000-0004-0000-0200-000071570000}"/>
    <hyperlink ref="J23331" r:id="rId22387" xr:uid="{00000000-0004-0000-0200-000072570000}"/>
    <hyperlink ref="J23332" r:id="rId22388" xr:uid="{00000000-0004-0000-0200-000073570000}"/>
    <hyperlink ref="J23333" r:id="rId22389" xr:uid="{00000000-0004-0000-0200-000074570000}"/>
    <hyperlink ref="J23334" r:id="rId22390" xr:uid="{00000000-0004-0000-0200-000075570000}"/>
    <hyperlink ref="J23335" r:id="rId22391" xr:uid="{00000000-0004-0000-0200-000076570000}"/>
    <hyperlink ref="J23336" r:id="rId22392" xr:uid="{00000000-0004-0000-0200-000077570000}"/>
    <hyperlink ref="J23337" r:id="rId22393" xr:uid="{00000000-0004-0000-0200-000078570000}"/>
    <hyperlink ref="J23338" r:id="rId22394" xr:uid="{00000000-0004-0000-0200-000079570000}"/>
    <hyperlink ref="J23339" r:id="rId22395" xr:uid="{00000000-0004-0000-0200-00007A570000}"/>
    <hyperlink ref="J23340" r:id="rId22396" xr:uid="{00000000-0004-0000-0200-00007B570000}"/>
    <hyperlink ref="J23341" r:id="rId22397" xr:uid="{00000000-0004-0000-0200-00007C570000}"/>
    <hyperlink ref="J23342" r:id="rId22398" xr:uid="{00000000-0004-0000-0200-00007D570000}"/>
    <hyperlink ref="J23343" r:id="rId22399" xr:uid="{00000000-0004-0000-0200-00007E570000}"/>
    <hyperlink ref="J23344" r:id="rId22400" xr:uid="{00000000-0004-0000-0200-00007F570000}"/>
    <hyperlink ref="J23345" r:id="rId22401" xr:uid="{00000000-0004-0000-0200-000080570000}"/>
    <hyperlink ref="J23346" r:id="rId22402" xr:uid="{00000000-0004-0000-0200-000081570000}"/>
    <hyperlink ref="J23347" r:id="rId22403" xr:uid="{00000000-0004-0000-0200-000082570000}"/>
    <hyperlink ref="J23348" r:id="rId22404" xr:uid="{00000000-0004-0000-0200-000083570000}"/>
    <hyperlink ref="J23349" r:id="rId22405" xr:uid="{00000000-0004-0000-0200-000084570000}"/>
    <hyperlink ref="J23350" r:id="rId22406" xr:uid="{00000000-0004-0000-0200-000085570000}"/>
    <hyperlink ref="J23351" r:id="rId22407" xr:uid="{00000000-0004-0000-0200-000086570000}"/>
    <hyperlink ref="J23352" r:id="rId22408" xr:uid="{00000000-0004-0000-0200-000087570000}"/>
    <hyperlink ref="J23353" r:id="rId22409" xr:uid="{00000000-0004-0000-0200-000088570000}"/>
    <hyperlink ref="J23354" r:id="rId22410" xr:uid="{00000000-0004-0000-0200-000089570000}"/>
    <hyperlink ref="J23355" r:id="rId22411" xr:uid="{00000000-0004-0000-0200-00008A570000}"/>
    <hyperlink ref="J23356" r:id="rId22412" xr:uid="{00000000-0004-0000-0200-00008B570000}"/>
    <hyperlink ref="J23357" r:id="rId22413" xr:uid="{00000000-0004-0000-0200-00008C570000}"/>
    <hyperlink ref="J23358" r:id="rId22414" xr:uid="{00000000-0004-0000-0200-00008D570000}"/>
    <hyperlink ref="J23359" r:id="rId22415" xr:uid="{00000000-0004-0000-0200-00008E570000}"/>
    <hyperlink ref="J23360" r:id="rId22416" xr:uid="{00000000-0004-0000-0200-00008F570000}"/>
    <hyperlink ref="J23361" r:id="rId22417" xr:uid="{00000000-0004-0000-0200-000090570000}"/>
    <hyperlink ref="J23362" r:id="rId22418" xr:uid="{00000000-0004-0000-0200-000091570000}"/>
    <hyperlink ref="J23363" r:id="rId22419" xr:uid="{00000000-0004-0000-0200-000092570000}"/>
    <hyperlink ref="J23364" r:id="rId22420" xr:uid="{00000000-0004-0000-0200-000093570000}"/>
    <hyperlink ref="J23365" r:id="rId22421" xr:uid="{00000000-0004-0000-0200-000094570000}"/>
    <hyperlink ref="J23366" r:id="rId22422" xr:uid="{00000000-0004-0000-0200-000095570000}"/>
    <hyperlink ref="J23367" r:id="rId22423" xr:uid="{00000000-0004-0000-0200-000096570000}"/>
    <hyperlink ref="J23368" r:id="rId22424" xr:uid="{00000000-0004-0000-0200-000097570000}"/>
    <hyperlink ref="J23369" r:id="rId22425" xr:uid="{00000000-0004-0000-0200-000098570000}"/>
    <hyperlink ref="J23370" r:id="rId22426" xr:uid="{00000000-0004-0000-0200-000099570000}"/>
    <hyperlink ref="J23371" r:id="rId22427" xr:uid="{00000000-0004-0000-0200-00009A570000}"/>
    <hyperlink ref="J23372" r:id="rId22428" xr:uid="{00000000-0004-0000-0200-00009B570000}"/>
    <hyperlink ref="J23373" r:id="rId22429" xr:uid="{00000000-0004-0000-0200-00009C570000}"/>
    <hyperlink ref="J23374" r:id="rId22430" xr:uid="{00000000-0004-0000-0200-00009D570000}"/>
    <hyperlink ref="J23375" r:id="rId22431" xr:uid="{00000000-0004-0000-0200-00009E570000}"/>
    <hyperlink ref="J23376" r:id="rId22432" xr:uid="{00000000-0004-0000-0200-00009F570000}"/>
    <hyperlink ref="J23377" r:id="rId22433" xr:uid="{00000000-0004-0000-0200-0000A0570000}"/>
    <hyperlink ref="J23378" r:id="rId22434" xr:uid="{00000000-0004-0000-0200-0000A1570000}"/>
    <hyperlink ref="J23379" r:id="rId22435" xr:uid="{00000000-0004-0000-0200-0000A2570000}"/>
    <hyperlink ref="J23380" r:id="rId22436" xr:uid="{00000000-0004-0000-0200-0000A3570000}"/>
    <hyperlink ref="J23381" r:id="rId22437" xr:uid="{00000000-0004-0000-0200-0000A4570000}"/>
    <hyperlink ref="J23382" r:id="rId22438" xr:uid="{00000000-0004-0000-0200-0000A5570000}"/>
    <hyperlink ref="J23384" r:id="rId22439" xr:uid="{00000000-0004-0000-0200-0000A6570000}"/>
    <hyperlink ref="J23385" r:id="rId22440" xr:uid="{00000000-0004-0000-0200-0000A7570000}"/>
    <hyperlink ref="J23386" r:id="rId22441" xr:uid="{00000000-0004-0000-0200-0000A8570000}"/>
    <hyperlink ref="J23387" r:id="rId22442" xr:uid="{00000000-0004-0000-0200-0000A9570000}"/>
    <hyperlink ref="J23388" r:id="rId22443" xr:uid="{00000000-0004-0000-0200-0000AA570000}"/>
    <hyperlink ref="J23389" r:id="rId22444" xr:uid="{00000000-0004-0000-0200-0000AB570000}"/>
    <hyperlink ref="J23390" r:id="rId22445" xr:uid="{00000000-0004-0000-0200-0000AC570000}"/>
    <hyperlink ref="J23391" r:id="rId22446" xr:uid="{00000000-0004-0000-0200-0000AD570000}"/>
    <hyperlink ref="J23392" r:id="rId22447" xr:uid="{00000000-0004-0000-0200-0000AE570000}"/>
    <hyperlink ref="J23393" r:id="rId22448" xr:uid="{00000000-0004-0000-0200-0000AF570000}"/>
    <hyperlink ref="J23394" r:id="rId22449" xr:uid="{00000000-0004-0000-0200-0000B0570000}"/>
    <hyperlink ref="J23395" r:id="rId22450" xr:uid="{00000000-0004-0000-0200-0000B1570000}"/>
    <hyperlink ref="J23396" r:id="rId22451" xr:uid="{00000000-0004-0000-0200-0000B2570000}"/>
    <hyperlink ref="J23397" r:id="rId22452" xr:uid="{00000000-0004-0000-0200-0000B3570000}"/>
    <hyperlink ref="J23398" r:id="rId22453" xr:uid="{00000000-0004-0000-0200-0000B4570000}"/>
    <hyperlink ref="J23399" r:id="rId22454" xr:uid="{00000000-0004-0000-0200-0000B5570000}"/>
    <hyperlink ref="J23400" r:id="rId22455" xr:uid="{00000000-0004-0000-0200-0000B6570000}"/>
    <hyperlink ref="J23401" r:id="rId22456" xr:uid="{00000000-0004-0000-0200-0000B7570000}"/>
    <hyperlink ref="J23402" r:id="rId22457" xr:uid="{00000000-0004-0000-0200-0000B8570000}"/>
    <hyperlink ref="J23403" r:id="rId22458" xr:uid="{00000000-0004-0000-0200-0000B9570000}"/>
    <hyperlink ref="J23404" r:id="rId22459" xr:uid="{00000000-0004-0000-0200-0000BA570000}"/>
    <hyperlink ref="J23405" r:id="rId22460" xr:uid="{00000000-0004-0000-0200-0000BB570000}"/>
    <hyperlink ref="J23407" r:id="rId22461" xr:uid="{00000000-0004-0000-0200-0000BC570000}"/>
    <hyperlink ref="J23408" r:id="rId22462" xr:uid="{00000000-0004-0000-0200-0000BD570000}"/>
    <hyperlink ref="J23409" r:id="rId22463" xr:uid="{00000000-0004-0000-0200-0000BE570000}"/>
    <hyperlink ref="J23410" r:id="rId22464" xr:uid="{00000000-0004-0000-0200-0000BF570000}"/>
    <hyperlink ref="J23411" r:id="rId22465" xr:uid="{00000000-0004-0000-0200-0000C0570000}"/>
    <hyperlink ref="J23412" r:id="rId22466" xr:uid="{00000000-0004-0000-0200-0000C1570000}"/>
    <hyperlink ref="J23413" r:id="rId22467" xr:uid="{00000000-0004-0000-0200-0000C2570000}"/>
    <hyperlink ref="J23414" r:id="rId22468" xr:uid="{00000000-0004-0000-0200-0000C3570000}"/>
    <hyperlink ref="J23415" r:id="rId22469" xr:uid="{00000000-0004-0000-0200-0000C4570000}"/>
    <hyperlink ref="J23416" r:id="rId22470" xr:uid="{00000000-0004-0000-0200-0000C5570000}"/>
    <hyperlink ref="J23417" r:id="rId22471" xr:uid="{00000000-0004-0000-0200-0000C6570000}"/>
    <hyperlink ref="J23418" r:id="rId22472" xr:uid="{00000000-0004-0000-0200-0000C7570000}"/>
    <hyperlink ref="J23419" r:id="rId22473" xr:uid="{00000000-0004-0000-0200-0000C8570000}"/>
    <hyperlink ref="J23420" r:id="rId22474" xr:uid="{00000000-0004-0000-0200-0000C9570000}"/>
    <hyperlink ref="J23421" r:id="rId22475" xr:uid="{00000000-0004-0000-0200-0000CA570000}"/>
    <hyperlink ref="J23422" r:id="rId22476" xr:uid="{00000000-0004-0000-0200-0000CB570000}"/>
    <hyperlink ref="J23423" r:id="rId22477" xr:uid="{00000000-0004-0000-0200-0000CC570000}"/>
    <hyperlink ref="J23424" r:id="rId22478" xr:uid="{00000000-0004-0000-0200-0000CD570000}"/>
    <hyperlink ref="J23425" r:id="rId22479" xr:uid="{00000000-0004-0000-0200-0000CE570000}"/>
    <hyperlink ref="J23426" r:id="rId22480" xr:uid="{00000000-0004-0000-0200-0000CF570000}"/>
    <hyperlink ref="J23427" r:id="rId22481" xr:uid="{00000000-0004-0000-0200-0000D0570000}"/>
    <hyperlink ref="J23428" r:id="rId22482" xr:uid="{00000000-0004-0000-0200-0000D1570000}"/>
    <hyperlink ref="J23429" r:id="rId22483" xr:uid="{00000000-0004-0000-0200-0000D2570000}"/>
    <hyperlink ref="J23430" r:id="rId22484" xr:uid="{00000000-0004-0000-0200-0000D3570000}"/>
    <hyperlink ref="J23431" r:id="rId22485" xr:uid="{00000000-0004-0000-0200-0000D4570000}"/>
    <hyperlink ref="J23432" r:id="rId22486" xr:uid="{00000000-0004-0000-0200-0000D5570000}"/>
    <hyperlink ref="J23433" r:id="rId22487" xr:uid="{00000000-0004-0000-0200-0000D6570000}"/>
    <hyperlink ref="J23434" r:id="rId22488" xr:uid="{00000000-0004-0000-0200-0000D7570000}"/>
    <hyperlink ref="J23435" r:id="rId22489" xr:uid="{00000000-0004-0000-0200-0000D8570000}"/>
    <hyperlink ref="J23436" r:id="rId22490" xr:uid="{00000000-0004-0000-0200-0000D9570000}"/>
    <hyperlink ref="J23437" r:id="rId22491" xr:uid="{00000000-0004-0000-0200-0000DA570000}"/>
    <hyperlink ref="J23438" r:id="rId22492" xr:uid="{00000000-0004-0000-0200-0000DB570000}"/>
    <hyperlink ref="J23439" r:id="rId22493" xr:uid="{00000000-0004-0000-0200-0000DC570000}"/>
    <hyperlink ref="J23440" r:id="rId22494" xr:uid="{00000000-0004-0000-0200-0000DD570000}"/>
    <hyperlink ref="J23441" r:id="rId22495" xr:uid="{00000000-0004-0000-0200-0000DE570000}"/>
    <hyperlink ref="J23442" r:id="rId22496" xr:uid="{00000000-0004-0000-0200-0000DF570000}"/>
    <hyperlink ref="J23443" r:id="rId22497" xr:uid="{00000000-0004-0000-0200-0000E0570000}"/>
    <hyperlink ref="J23444" r:id="rId22498" xr:uid="{00000000-0004-0000-0200-0000E1570000}"/>
    <hyperlink ref="J23445" r:id="rId22499" xr:uid="{00000000-0004-0000-0200-0000E2570000}"/>
    <hyperlink ref="J23446" r:id="rId22500" xr:uid="{00000000-0004-0000-0200-0000E3570000}"/>
    <hyperlink ref="J23447" r:id="rId22501" xr:uid="{00000000-0004-0000-0200-0000E4570000}"/>
    <hyperlink ref="J23448" r:id="rId22502" xr:uid="{00000000-0004-0000-0200-0000E5570000}"/>
    <hyperlink ref="J23449" r:id="rId22503" xr:uid="{00000000-0004-0000-0200-0000E6570000}"/>
    <hyperlink ref="J23450" r:id="rId22504" xr:uid="{00000000-0004-0000-0200-0000E7570000}"/>
    <hyperlink ref="J23451" r:id="rId22505" xr:uid="{00000000-0004-0000-0200-0000E8570000}"/>
    <hyperlink ref="J23452" r:id="rId22506" xr:uid="{00000000-0004-0000-0200-0000E9570000}"/>
    <hyperlink ref="J23453" r:id="rId22507" xr:uid="{00000000-0004-0000-0200-0000EA570000}"/>
    <hyperlink ref="J23454" r:id="rId22508" xr:uid="{00000000-0004-0000-0200-0000EB570000}"/>
    <hyperlink ref="J23455" r:id="rId22509" xr:uid="{00000000-0004-0000-0200-0000EC570000}"/>
    <hyperlink ref="J23456" r:id="rId22510" xr:uid="{00000000-0004-0000-0200-0000ED570000}"/>
    <hyperlink ref="J23457" r:id="rId22511" xr:uid="{00000000-0004-0000-0200-0000EE570000}"/>
    <hyperlink ref="J23458" r:id="rId22512" xr:uid="{00000000-0004-0000-0200-0000EF570000}"/>
    <hyperlink ref="J23459" r:id="rId22513" xr:uid="{00000000-0004-0000-0200-0000F0570000}"/>
    <hyperlink ref="J23460" r:id="rId22514" xr:uid="{00000000-0004-0000-0200-0000F1570000}"/>
    <hyperlink ref="J23461" r:id="rId22515" xr:uid="{00000000-0004-0000-0200-0000F2570000}"/>
    <hyperlink ref="J23462" r:id="rId22516" xr:uid="{00000000-0004-0000-0200-0000F3570000}"/>
    <hyperlink ref="J23463" r:id="rId22517" xr:uid="{00000000-0004-0000-0200-0000F4570000}"/>
    <hyperlink ref="J23464" r:id="rId22518" xr:uid="{00000000-0004-0000-0200-0000F5570000}"/>
    <hyperlink ref="J23465" r:id="rId22519" xr:uid="{00000000-0004-0000-0200-0000F6570000}"/>
    <hyperlink ref="J23466" r:id="rId22520" xr:uid="{00000000-0004-0000-0200-0000F7570000}"/>
    <hyperlink ref="J23467" r:id="rId22521" xr:uid="{00000000-0004-0000-0200-0000F8570000}"/>
    <hyperlink ref="J23468" r:id="rId22522" xr:uid="{00000000-0004-0000-0200-0000F9570000}"/>
    <hyperlink ref="J23469" r:id="rId22523" xr:uid="{00000000-0004-0000-0200-0000FA570000}"/>
    <hyperlink ref="J23470" r:id="rId22524" xr:uid="{00000000-0004-0000-0200-0000FB570000}"/>
    <hyperlink ref="J23471" r:id="rId22525" xr:uid="{00000000-0004-0000-0200-0000FC570000}"/>
    <hyperlink ref="J23472" r:id="rId22526" xr:uid="{00000000-0004-0000-0200-0000FD570000}"/>
    <hyperlink ref="J23473" r:id="rId22527" xr:uid="{00000000-0004-0000-0200-0000FE570000}"/>
    <hyperlink ref="J23474" r:id="rId22528" xr:uid="{00000000-0004-0000-0200-0000FF570000}"/>
    <hyperlink ref="J23475" r:id="rId22529" xr:uid="{00000000-0004-0000-0200-000000580000}"/>
    <hyperlink ref="J23476" r:id="rId22530" xr:uid="{00000000-0004-0000-0200-000001580000}"/>
    <hyperlink ref="J23477" r:id="rId22531" xr:uid="{00000000-0004-0000-0200-000002580000}"/>
    <hyperlink ref="J23478" r:id="rId22532" xr:uid="{00000000-0004-0000-0200-000003580000}"/>
    <hyperlink ref="J23479" r:id="rId22533" xr:uid="{00000000-0004-0000-0200-000004580000}"/>
    <hyperlink ref="J23480" r:id="rId22534" xr:uid="{00000000-0004-0000-0200-000005580000}"/>
    <hyperlink ref="J23481" r:id="rId22535" xr:uid="{00000000-0004-0000-0200-000006580000}"/>
    <hyperlink ref="J23482" r:id="rId22536" xr:uid="{00000000-0004-0000-0200-000007580000}"/>
    <hyperlink ref="J23483" r:id="rId22537" xr:uid="{00000000-0004-0000-0200-000008580000}"/>
    <hyperlink ref="J23484" r:id="rId22538" xr:uid="{00000000-0004-0000-0200-000009580000}"/>
    <hyperlink ref="J23486" r:id="rId22539" xr:uid="{00000000-0004-0000-0200-00000A580000}"/>
    <hyperlink ref="J23487" r:id="rId22540" xr:uid="{00000000-0004-0000-0200-00000B580000}"/>
    <hyperlink ref="J23488" r:id="rId22541" xr:uid="{00000000-0004-0000-0200-00000C580000}"/>
    <hyperlink ref="J23489" r:id="rId22542" xr:uid="{00000000-0004-0000-0200-00000D580000}"/>
    <hyperlink ref="J23490" r:id="rId22543" xr:uid="{00000000-0004-0000-0200-00000E580000}"/>
    <hyperlink ref="J23491" r:id="rId22544" xr:uid="{00000000-0004-0000-0200-00000F580000}"/>
    <hyperlink ref="J23492" r:id="rId22545" xr:uid="{00000000-0004-0000-0200-000010580000}"/>
    <hyperlink ref="J23493" r:id="rId22546" xr:uid="{00000000-0004-0000-0200-000011580000}"/>
    <hyperlink ref="J23494" r:id="rId22547" xr:uid="{00000000-0004-0000-0200-000012580000}"/>
    <hyperlink ref="J23495" r:id="rId22548" xr:uid="{00000000-0004-0000-0200-000013580000}"/>
    <hyperlink ref="J23496" r:id="rId22549" location="sthash.bbi1ippr.dpbs" xr:uid="{00000000-0004-0000-0200-000014580000}"/>
    <hyperlink ref="J23497" r:id="rId22550" xr:uid="{00000000-0004-0000-0200-000015580000}"/>
    <hyperlink ref="J23498" r:id="rId22551" xr:uid="{00000000-0004-0000-0200-000016580000}"/>
    <hyperlink ref="J23499" r:id="rId22552" xr:uid="{00000000-0004-0000-0200-000017580000}"/>
    <hyperlink ref="J23500" r:id="rId22553" xr:uid="{00000000-0004-0000-0200-000018580000}"/>
    <hyperlink ref="J23501" r:id="rId22554" xr:uid="{00000000-0004-0000-0200-000019580000}"/>
    <hyperlink ref="J23502" r:id="rId22555" xr:uid="{00000000-0004-0000-0200-00001A580000}"/>
    <hyperlink ref="J23503" r:id="rId22556" xr:uid="{00000000-0004-0000-0200-00001B580000}"/>
    <hyperlink ref="J23504" r:id="rId22557" xr:uid="{00000000-0004-0000-0200-00001C580000}"/>
    <hyperlink ref="J23505" r:id="rId22558" xr:uid="{00000000-0004-0000-0200-00001D580000}"/>
    <hyperlink ref="J23506" r:id="rId22559" xr:uid="{00000000-0004-0000-0200-00001E580000}"/>
    <hyperlink ref="J23507" r:id="rId22560" xr:uid="{00000000-0004-0000-0200-00001F580000}"/>
    <hyperlink ref="J23508" r:id="rId22561" xr:uid="{00000000-0004-0000-0200-000020580000}"/>
    <hyperlink ref="J23509" r:id="rId22562" xr:uid="{00000000-0004-0000-0200-000021580000}"/>
    <hyperlink ref="J23510" r:id="rId22563" xr:uid="{00000000-0004-0000-0200-000022580000}"/>
    <hyperlink ref="J23511" r:id="rId22564" xr:uid="{00000000-0004-0000-0200-000023580000}"/>
    <hyperlink ref="J23512" r:id="rId22565" xr:uid="{00000000-0004-0000-0200-000024580000}"/>
    <hyperlink ref="J23513" r:id="rId22566" xr:uid="{00000000-0004-0000-0200-000025580000}"/>
    <hyperlink ref="J23514" r:id="rId22567" xr:uid="{00000000-0004-0000-0200-000026580000}"/>
    <hyperlink ref="J23515" r:id="rId22568" xr:uid="{00000000-0004-0000-0200-000027580000}"/>
    <hyperlink ref="J23516" r:id="rId22569" xr:uid="{00000000-0004-0000-0200-000028580000}"/>
    <hyperlink ref="J23517" r:id="rId22570" xr:uid="{00000000-0004-0000-0200-000029580000}"/>
    <hyperlink ref="J23518" r:id="rId22571" xr:uid="{00000000-0004-0000-0200-00002A580000}"/>
    <hyperlink ref="J23519" r:id="rId22572" xr:uid="{00000000-0004-0000-0200-00002B580000}"/>
    <hyperlink ref="J23520" r:id="rId22573" xr:uid="{00000000-0004-0000-0200-00002C580000}"/>
    <hyperlink ref="J23521" r:id="rId22574" xr:uid="{00000000-0004-0000-0200-00002D580000}"/>
    <hyperlink ref="J23522" r:id="rId22575" xr:uid="{00000000-0004-0000-0200-00002E580000}"/>
    <hyperlink ref="J23523" r:id="rId22576" xr:uid="{00000000-0004-0000-0200-00002F580000}"/>
    <hyperlink ref="J23524" r:id="rId22577" xr:uid="{00000000-0004-0000-0200-000030580000}"/>
    <hyperlink ref="J23525" r:id="rId22578" xr:uid="{00000000-0004-0000-0200-000031580000}"/>
    <hyperlink ref="J23526" r:id="rId22579" xr:uid="{00000000-0004-0000-0200-000032580000}"/>
    <hyperlink ref="J23527" r:id="rId22580" xr:uid="{00000000-0004-0000-0200-000033580000}"/>
    <hyperlink ref="J23528" r:id="rId22581" xr:uid="{00000000-0004-0000-0200-000034580000}"/>
    <hyperlink ref="J23529" r:id="rId22582" xr:uid="{00000000-0004-0000-0200-000035580000}"/>
    <hyperlink ref="J23530" r:id="rId22583" xr:uid="{00000000-0004-0000-0200-000036580000}"/>
    <hyperlink ref="J23531" r:id="rId22584" xr:uid="{00000000-0004-0000-0200-000037580000}"/>
    <hyperlink ref="J23532" r:id="rId22585" xr:uid="{00000000-0004-0000-0200-000038580000}"/>
    <hyperlink ref="J23533" r:id="rId22586" xr:uid="{00000000-0004-0000-0200-000039580000}"/>
    <hyperlink ref="J23534" r:id="rId22587" xr:uid="{00000000-0004-0000-0200-00003A580000}"/>
    <hyperlink ref="J23535" r:id="rId22588" xr:uid="{00000000-0004-0000-0200-00003B580000}"/>
    <hyperlink ref="J23536" r:id="rId22589" xr:uid="{00000000-0004-0000-0200-00003C580000}"/>
    <hyperlink ref="J23537" r:id="rId22590" xr:uid="{00000000-0004-0000-0200-00003D580000}"/>
    <hyperlink ref="J23538" r:id="rId22591" xr:uid="{00000000-0004-0000-0200-00003E580000}"/>
    <hyperlink ref="J23539" r:id="rId22592" xr:uid="{00000000-0004-0000-0200-00003F580000}"/>
    <hyperlink ref="J23540" r:id="rId22593" xr:uid="{00000000-0004-0000-0200-000040580000}"/>
    <hyperlink ref="J23541" r:id="rId22594" xr:uid="{00000000-0004-0000-0200-000041580000}"/>
    <hyperlink ref="J23542" r:id="rId22595" xr:uid="{00000000-0004-0000-0200-000042580000}"/>
    <hyperlink ref="J23543" r:id="rId22596" xr:uid="{00000000-0004-0000-0200-000043580000}"/>
    <hyperlink ref="J23544" r:id="rId22597" xr:uid="{00000000-0004-0000-0200-000044580000}"/>
    <hyperlink ref="J23545" r:id="rId22598" xr:uid="{00000000-0004-0000-0200-000045580000}"/>
    <hyperlink ref="J23546" r:id="rId22599" xr:uid="{00000000-0004-0000-0200-000046580000}"/>
    <hyperlink ref="J23547" r:id="rId22600" xr:uid="{00000000-0004-0000-0200-000047580000}"/>
    <hyperlink ref="J23548" r:id="rId22601" xr:uid="{00000000-0004-0000-0200-000048580000}"/>
    <hyperlink ref="J23549" r:id="rId22602" xr:uid="{00000000-0004-0000-0200-000049580000}"/>
    <hyperlink ref="J23550" r:id="rId22603" xr:uid="{00000000-0004-0000-0200-00004A580000}"/>
    <hyperlink ref="J23552" r:id="rId22604" xr:uid="{00000000-0004-0000-0200-00004B580000}"/>
    <hyperlink ref="J23553" r:id="rId22605" xr:uid="{00000000-0004-0000-0200-00004C580000}"/>
    <hyperlink ref="J23554" r:id="rId22606" xr:uid="{00000000-0004-0000-0200-00004D580000}"/>
    <hyperlink ref="J23555" r:id="rId22607" xr:uid="{00000000-0004-0000-0200-00004E580000}"/>
    <hyperlink ref="J23556" r:id="rId22608" xr:uid="{00000000-0004-0000-0200-00004F580000}"/>
    <hyperlink ref="J23557" r:id="rId22609" xr:uid="{00000000-0004-0000-0200-000050580000}"/>
    <hyperlink ref="J23558" r:id="rId22610" xr:uid="{00000000-0004-0000-0200-000051580000}"/>
    <hyperlink ref="J23559" r:id="rId22611" xr:uid="{00000000-0004-0000-0200-000052580000}"/>
    <hyperlink ref="J23560" r:id="rId22612" xr:uid="{00000000-0004-0000-0200-000053580000}"/>
    <hyperlink ref="J23561" r:id="rId22613" xr:uid="{00000000-0004-0000-0200-000054580000}"/>
    <hyperlink ref="J23562" r:id="rId22614" xr:uid="{00000000-0004-0000-0200-000055580000}"/>
    <hyperlink ref="J23563" r:id="rId22615" xr:uid="{00000000-0004-0000-0200-000056580000}"/>
    <hyperlink ref="J23564" r:id="rId22616" xr:uid="{00000000-0004-0000-0200-000057580000}"/>
    <hyperlink ref="J23565" r:id="rId22617" xr:uid="{00000000-0004-0000-0200-000058580000}"/>
    <hyperlink ref="J23566" r:id="rId22618" xr:uid="{00000000-0004-0000-0200-000059580000}"/>
    <hyperlink ref="J23567" r:id="rId22619" xr:uid="{00000000-0004-0000-0200-00005A580000}"/>
    <hyperlink ref="J23568" r:id="rId22620" xr:uid="{00000000-0004-0000-0200-00005B580000}"/>
    <hyperlink ref="J23569" r:id="rId22621" xr:uid="{00000000-0004-0000-0200-00005C580000}"/>
    <hyperlink ref="J23570" r:id="rId22622" xr:uid="{00000000-0004-0000-0200-00005D580000}"/>
    <hyperlink ref="J23571" r:id="rId22623" xr:uid="{00000000-0004-0000-0200-00005E580000}"/>
    <hyperlink ref="J23572" r:id="rId22624" xr:uid="{00000000-0004-0000-0200-00005F580000}"/>
    <hyperlink ref="J23573" r:id="rId22625" xr:uid="{00000000-0004-0000-0200-000060580000}"/>
    <hyperlink ref="J23574" r:id="rId22626" xr:uid="{00000000-0004-0000-0200-000061580000}"/>
    <hyperlink ref="J23575" r:id="rId22627" xr:uid="{00000000-0004-0000-0200-000062580000}"/>
    <hyperlink ref="J23576" r:id="rId22628" xr:uid="{00000000-0004-0000-0200-000063580000}"/>
    <hyperlink ref="J23577" r:id="rId22629" xr:uid="{00000000-0004-0000-0200-000064580000}"/>
    <hyperlink ref="J23578" r:id="rId22630" xr:uid="{00000000-0004-0000-0200-000065580000}"/>
    <hyperlink ref="J23579" r:id="rId22631" xr:uid="{00000000-0004-0000-0200-000066580000}"/>
    <hyperlink ref="J23580" r:id="rId22632" xr:uid="{00000000-0004-0000-0200-000067580000}"/>
    <hyperlink ref="J23581" r:id="rId22633" xr:uid="{00000000-0004-0000-0200-000068580000}"/>
    <hyperlink ref="J23582" r:id="rId22634" xr:uid="{00000000-0004-0000-0200-000069580000}"/>
    <hyperlink ref="J23583" r:id="rId22635" xr:uid="{00000000-0004-0000-0200-00006A580000}"/>
    <hyperlink ref="J23584" r:id="rId22636" xr:uid="{00000000-0004-0000-0200-00006B580000}"/>
    <hyperlink ref="J23586" r:id="rId22637" xr:uid="{00000000-0004-0000-0200-00006C580000}"/>
    <hyperlink ref="J23587" r:id="rId22638" xr:uid="{00000000-0004-0000-0200-00006D580000}"/>
    <hyperlink ref="J23588" r:id="rId22639" xr:uid="{00000000-0004-0000-0200-00006E580000}"/>
    <hyperlink ref="J23589" r:id="rId22640" xr:uid="{00000000-0004-0000-0200-00006F580000}"/>
    <hyperlink ref="J23590" r:id="rId22641" xr:uid="{00000000-0004-0000-0200-000070580000}"/>
    <hyperlink ref="J23591" r:id="rId22642" xr:uid="{00000000-0004-0000-0200-000071580000}"/>
    <hyperlink ref="J23592" r:id="rId22643" xr:uid="{00000000-0004-0000-0200-000072580000}"/>
    <hyperlink ref="J23593" r:id="rId22644" xr:uid="{00000000-0004-0000-0200-000073580000}"/>
    <hyperlink ref="J23594" r:id="rId22645" xr:uid="{00000000-0004-0000-0200-000074580000}"/>
    <hyperlink ref="J23595" r:id="rId22646" xr:uid="{00000000-0004-0000-0200-000075580000}"/>
    <hyperlink ref="J23597" r:id="rId22647" xr:uid="{00000000-0004-0000-0200-000076580000}"/>
    <hyperlink ref="J23598" r:id="rId22648" xr:uid="{00000000-0004-0000-0200-000077580000}"/>
    <hyperlink ref="J23599" r:id="rId22649" xr:uid="{00000000-0004-0000-0200-000078580000}"/>
    <hyperlink ref="J23600" r:id="rId22650" xr:uid="{00000000-0004-0000-0200-000079580000}"/>
    <hyperlink ref="J23601" r:id="rId22651" xr:uid="{00000000-0004-0000-0200-00007A580000}"/>
    <hyperlink ref="J23602" r:id="rId22652" xr:uid="{00000000-0004-0000-0200-00007B580000}"/>
    <hyperlink ref="J23603" r:id="rId22653" xr:uid="{00000000-0004-0000-0200-00007C580000}"/>
    <hyperlink ref="J23604" r:id="rId22654" xr:uid="{00000000-0004-0000-0200-00007D580000}"/>
    <hyperlink ref="J23605" r:id="rId22655" xr:uid="{00000000-0004-0000-0200-00007E580000}"/>
    <hyperlink ref="J23606" r:id="rId22656" xr:uid="{00000000-0004-0000-0200-00007F580000}"/>
    <hyperlink ref="J23607" r:id="rId22657" xr:uid="{00000000-0004-0000-0200-000080580000}"/>
    <hyperlink ref="J23608" r:id="rId22658" xr:uid="{00000000-0004-0000-0200-000081580000}"/>
    <hyperlink ref="J23609" r:id="rId22659" xr:uid="{00000000-0004-0000-0200-000082580000}"/>
    <hyperlink ref="J23610" r:id="rId22660" location="/" xr:uid="{00000000-0004-0000-0200-000083580000}"/>
    <hyperlink ref="J23611" r:id="rId22661" xr:uid="{00000000-0004-0000-0200-000084580000}"/>
    <hyperlink ref="J23612" r:id="rId22662" xr:uid="{00000000-0004-0000-0200-000085580000}"/>
    <hyperlink ref="J23613" r:id="rId22663" xr:uid="{00000000-0004-0000-0200-000086580000}"/>
    <hyperlink ref="J23614" r:id="rId22664" xr:uid="{00000000-0004-0000-0200-000087580000}"/>
    <hyperlink ref="J23615" r:id="rId22665" xr:uid="{00000000-0004-0000-0200-000088580000}"/>
    <hyperlink ref="J23616" r:id="rId22666" xr:uid="{00000000-0004-0000-0200-000089580000}"/>
    <hyperlink ref="J23617" r:id="rId22667" xr:uid="{00000000-0004-0000-0200-00008A580000}"/>
    <hyperlink ref="J23618" r:id="rId22668" xr:uid="{00000000-0004-0000-0200-00008B580000}"/>
    <hyperlink ref="J23619" r:id="rId22669" xr:uid="{00000000-0004-0000-0200-00008C580000}"/>
    <hyperlink ref="J23620" r:id="rId22670" xr:uid="{00000000-0004-0000-0200-00008D580000}"/>
    <hyperlink ref="J23621" r:id="rId22671" xr:uid="{00000000-0004-0000-0200-00008E580000}"/>
    <hyperlink ref="J23622" r:id="rId22672" xr:uid="{00000000-0004-0000-0200-00008F580000}"/>
    <hyperlink ref="J23623" r:id="rId22673" xr:uid="{00000000-0004-0000-0200-000090580000}"/>
    <hyperlink ref="J23624" r:id="rId22674" xr:uid="{00000000-0004-0000-0200-000091580000}"/>
    <hyperlink ref="J23625" r:id="rId22675" xr:uid="{00000000-0004-0000-0200-000092580000}"/>
    <hyperlink ref="J23626" r:id="rId22676" xr:uid="{00000000-0004-0000-0200-000093580000}"/>
    <hyperlink ref="J23627" r:id="rId22677" xr:uid="{00000000-0004-0000-0200-000094580000}"/>
    <hyperlink ref="J23628" r:id="rId22678" xr:uid="{00000000-0004-0000-0200-000095580000}"/>
    <hyperlink ref="J23629" r:id="rId22679" xr:uid="{00000000-0004-0000-0200-000096580000}"/>
    <hyperlink ref="J23630" r:id="rId22680" xr:uid="{00000000-0004-0000-0200-000097580000}"/>
    <hyperlink ref="J23631" r:id="rId22681" xr:uid="{00000000-0004-0000-0200-000098580000}"/>
    <hyperlink ref="J23632" r:id="rId22682" xr:uid="{00000000-0004-0000-0200-000099580000}"/>
    <hyperlink ref="J23633" r:id="rId22683" xr:uid="{00000000-0004-0000-0200-00009A580000}"/>
    <hyperlink ref="J23634" r:id="rId22684" xr:uid="{00000000-0004-0000-0200-00009B580000}"/>
    <hyperlink ref="J23635" r:id="rId22685" xr:uid="{00000000-0004-0000-0200-00009C580000}"/>
    <hyperlink ref="J23636" r:id="rId22686" xr:uid="{00000000-0004-0000-0200-00009D580000}"/>
    <hyperlink ref="J23638" r:id="rId22687" xr:uid="{00000000-0004-0000-0200-00009E580000}"/>
    <hyperlink ref="J23639" r:id="rId22688" xr:uid="{00000000-0004-0000-0200-00009F580000}"/>
    <hyperlink ref="J23640" r:id="rId22689" xr:uid="{00000000-0004-0000-0200-0000A0580000}"/>
    <hyperlink ref="J23641" r:id="rId22690" xr:uid="{00000000-0004-0000-0200-0000A1580000}"/>
    <hyperlink ref="J23642" r:id="rId22691" xr:uid="{00000000-0004-0000-0200-0000A2580000}"/>
    <hyperlink ref="J23643" r:id="rId22692" xr:uid="{00000000-0004-0000-0200-0000A3580000}"/>
    <hyperlink ref="J23644" r:id="rId22693" xr:uid="{00000000-0004-0000-0200-0000A4580000}"/>
    <hyperlink ref="J23645" r:id="rId22694" xr:uid="{00000000-0004-0000-0200-0000A5580000}"/>
    <hyperlink ref="J23646" r:id="rId22695" xr:uid="{00000000-0004-0000-0200-0000A6580000}"/>
    <hyperlink ref="J23647" r:id="rId22696" xr:uid="{00000000-0004-0000-0200-0000A7580000}"/>
    <hyperlink ref="J23649" r:id="rId22697" xr:uid="{00000000-0004-0000-0200-0000A8580000}"/>
    <hyperlink ref="J23650" r:id="rId22698" xr:uid="{00000000-0004-0000-0200-0000A9580000}"/>
    <hyperlink ref="J23651" r:id="rId22699" xr:uid="{00000000-0004-0000-0200-0000AA580000}"/>
    <hyperlink ref="J23652" r:id="rId22700" xr:uid="{00000000-0004-0000-0200-0000AB580000}"/>
    <hyperlink ref="J23653" r:id="rId22701" xr:uid="{00000000-0004-0000-0200-0000AC580000}"/>
    <hyperlink ref="J23654" r:id="rId22702" xr:uid="{00000000-0004-0000-0200-0000AD580000}"/>
    <hyperlink ref="J23655" r:id="rId22703" xr:uid="{00000000-0004-0000-0200-0000AE580000}"/>
    <hyperlink ref="J23656" r:id="rId22704" xr:uid="{00000000-0004-0000-0200-0000AF580000}"/>
    <hyperlink ref="J23657" r:id="rId22705" xr:uid="{00000000-0004-0000-0200-0000B0580000}"/>
    <hyperlink ref="J23658" r:id="rId22706" xr:uid="{00000000-0004-0000-0200-0000B1580000}"/>
    <hyperlink ref="J23659" r:id="rId22707" xr:uid="{00000000-0004-0000-0200-0000B2580000}"/>
    <hyperlink ref="J23660" r:id="rId22708" xr:uid="{00000000-0004-0000-0200-0000B3580000}"/>
    <hyperlink ref="J23661" r:id="rId22709" xr:uid="{00000000-0004-0000-0200-0000B4580000}"/>
    <hyperlink ref="J23662" r:id="rId22710" xr:uid="{00000000-0004-0000-0200-0000B5580000}"/>
    <hyperlink ref="J23663" r:id="rId22711" xr:uid="{00000000-0004-0000-0200-0000B6580000}"/>
    <hyperlink ref="J23665" r:id="rId22712" xr:uid="{00000000-0004-0000-0200-0000B7580000}"/>
    <hyperlink ref="J23666" r:id="rId22713" xr:uid="{00000000-0004-0000-0200-0000B8580000}"/>
    <hyperlink ref="J23667" r:id="rId22714" xr:uid="{00000000-0004-0000-0200-0000B9580000}"/>
    <hyperlink ref="J23668" r:id="rId22715" xr:uid="{00000000-0004-0000-0200-0000BA580000}"/>
    <hyperlink ref="J23669" r:id="rId22716" xr:uid="{00000000-0004-0000-0200-0000BB580000}"/>
    <hyperlink ref="J23670" r:id="rId22717" xr:uid="{00000000-0004-0000-0200-0000BC580000}"/>
    <hyperlink ref="J23671" r:id="rId22718" xr:uid="{00000000-0004-0000-0200-0000BD580000}"/>
    <hyperlink ref="J23672" r:id="rId22719" xr:uid="{00000000-0004-0000-0200-0000BE580000}"/>
    <hyperlink ref="J23673" r:id="rId22720" xr:uid="{00000000-0004-0000-0200-0000BF580000}"/>
    <hyperlink ref="J23674" r:id="rId22721" xr:uid="{00000000-0004-0000-0200-0000C0580000}"/>
    <hyperlink ref="J23675" r:id="rId22722" xr:uid="{00000000-0004-0000-0200-0000C1580000}"/>
    <hyperlink ref="J23676" r:id="rId22723" xr:uid="{00000000-0004-0000-0200-0000C2580000}"/>
    <hyperlink ref="J23677" r:id="rId22724" xr:uid="{00000000-0004-0000-0200-0000C3580000}"/>
    <hyperlink ref="J23678" r:id="rId22725" xr:uid="{00000000-0004-0000-0200-0000C4580000}"/>
    <hyperlink ref="J23679" r:id="rId22726" xr:uid="{00000000-0004-0000-0200-0000C5580000}"/>
    <hyperlink ref="J23680" r:id="rId22727" xr:uid="{00000000-0004-0000-0200-0000C6580000}"/>
    <hyperlink ref="J23681" r:id="rId22728" xr:uid="{00000000-0004-0000-0200-0000C7580000}"/>
    <hyperlink ref="J23682" r:id="rId22729" xr:uid="{00000000-0004-0000-0200-0000C8580000}"/>
    <hyperlink ref="J23683" r:id="rId22730" xr:uid="{00000000-0004-0000-0200-0000C9580000}"/>
    <hyperlink ref="J23684" r:id="rId22731" xr:uid="{00000000-0004-0000-0200-0000CA580000}"/>
    <hyperlink ref="J23685" r:id="rId22732" xr:uid="{00000000-0004-0000-0200-0000CB580000}"/>
    <hyperlink ref="J23686" r:id="rId22733" xr:uid="{00000000-0004-0000-0200-0000CC580000}"/>
    <hyperlink ref="J23687" r:id="rId22734" xr:uid="{00000000-0004-0000-0200-0000CD580000}"/>
    <hyperlink ref="J23690" r:id="rId22735" xr:uid="{00000000-0004-0000-0200-0000CE580000}"/>
    <hyperlink ref="J23691" r:id="rId22736" xr:uid="{00000000-0004-0000-0200-0000CF580000}"/>
    <hyperlink ref="J23692" r:id="rId22737" xr:uid="{00000000-0004-0000-0200-0000D0580000}"/>
    <hyperlink ref="J23693" r:id="rId22738" xr:uid="{00000000-0004-0000-0200-0000D1580000}"/>
    <hyperlink ref="J23694" r:id="rId22739" xr:uid="{00000000-0004-0000-0200-0000D2580000}"/>
    <hyperlink ref="J23696" r:id="rId22740" xr:uid="{00000000-0004-0000-0200-0000D3580000}"/>
    <hyperlink ref="J23697" r:id="rId22741" xr:uid="{00000000-0004-0000-0200-0000D4580000}"/>
    <hyperlink ref="J23698" r:id="rId22742" xr:uid="{00000000-0004-0000-0200-0000D5580000}"/>
    <hyperlink ref="J23699" r:id="rId22743" xr:uid="{00000000-0004-0000-0200-0000D6580000}"/>
    <hyperlink ref="J23700" r:id="rId22744" xr:uid="{00000000-0004-0000-0200-0000D7580000}"/>
    <hyperlink ref="J23701" r:id="rId22745" xr:uid="{00000000-0004-0000-0200-0000D8580000}"/>
    <hyperlink ref="J23702" r:id="rId22746" xr:uid="{00000000-0004-0000-0200-0000D9580000}"/>
    <hyperlink ref="J23703" r:id="rId22747" xr:uid="{00000000-0004-0000-0200-0000DA580000}"/>
    <hyperlink ref="J23704" r:id="rId22748" xr:uid="{00000000-0004-0000-0200-0000DB580000}"/>
    <hyperlink ref="J23705" r:id="rId22749" xr:uid="{00000000-0004-0000-0200-0000DC580000}"/>
    <hyperlink ref="J23706" r:id="rId22750" xr:uid="{00000000-0004-0000-0200-0000DD580000}"/>
    <hyperlink ref="J23707" r:id="rId22751" xr:uid="{00000000-0004-0000-0200-0000DE580000}"/>
    <hyperlink ref="J23708" r:id="rId22752" xr:uid="{00000000-0004-0000-0200-0000DF580000}"/>
    <hyperlink ref="J23709" r:id="rId22753" xr:uid="{00000000-0004-0000-0200-0000E0580000}"/>
    <hyperlink ref="J23710" r:id="rId22754" xr:uid="{00000000-0004-0000-0200-0000E1580000}"/>
    <hyperlink ref="J23711" r:id="rId22755" xr:uid="{00000000-0004-0000-0200-0000E2580000}"/>
    <hyperlink ref="J23712" r:id="rId22756" xr:uid="{00000000-0004-0000-0200-0000E3580000}"/>
    <hyperlink ref="J23713" r:id="rId22757" xr:uid="{00000000-0004-0000-0200-0000E4580000}"/>
    <hyperlink ref="J23714" r:id="rId22758" xr:uid="{00000000-0004-0000-0200-0000E5580000}"/>
    <hyperlink ref="J23716" r:id="rId22759" xr:uid="{00000000-0004-0000-0200-0000E6580000}"/>
    <hyperlink ref="J23717" r:id="rId22760" xr:uid="{00000000-0004-0000-0200-0000E7580000}"/>
    <hyperlink ref="J23718" r:id="rId22761" xr:uid="{00000000-0004-0000-0200-0000E8580000}"/>
    <hyperlink ref="J23719" r:id="rId22762" xr:uid="{00000000-0004-0000-0200-0000E9580000}"/>
    <hyperlink ref="J23720" r:id="rId22763" xr:uid="{00000000-0004-0000-0200-0000EA580000}"/>
    <hyperlink ref="J23721" r:id="rId22764" xr:uid="{00000000-0004-0000-0200-0000EB580000}"/>
    <hyperlink ref="J23722" r:id="rId22765" xr:uid="{00000000-0004-0000-0200-0000EC580000}"/>
    <hyperlink ref="J23723" r:id="rId22766" xr:uid="{00000000-0004-0000-0200-0000ED580000}"/>
    <hyperlink ref="J23724" r:id="rId22767" xr:uid="{00000000-0004-0000-0200-0000EE580000}"/>
    <hyperlink ref="J23725" r:id="rId22768" xr:uid="{00000000-0004-0000-0200-0000EF580000}"/>
    <hyperlink ref="J23726" r:id="rId22769" xr:uid="{00000000-0004-0000-0200-0000F0580000}"/>
    <hyperlink ref="J23727" r:id="rId22770" xr:uid="{00000000-0004-0000-0200-0000F1580000}"/>
    <hyperlink ref="J23728" r:id="rId22771" xr:uid="{00000000-0004-0000-0200-0000F2580000}"/>
    <hyperlink ref="J23729" r:id="rId22772" xr:uid="{00000000-0004-0000-0200-0000F3580000}"/>
    <hyperlink ref="J23730" r:id="rId22773" xr:uid="{00000000-0004-0000-0200-0000F4580000}"/>
    <hyperlink ref="J23731" r:id="rId22774" xr:uid="{00000000-0004-0000-0200-0000F5580000}"/>
    <hyperlink ref="J23732" r:id="rId22775" xr:uid="{00000000-0004-0000-0200-0000F6580000}"/>
    <hyperlink ref="J23733" r:id="rId22776" xr:uid="{00000000-0004-0000-0200-0000F7580000}"/>
    <hyperlink ref="J23734" r:id="rId22777" xr:uid="{00000000-0004-0000-0200-0000F8580000}"/>
    <hyperlink ref="J23735" r:id="rId22778" xr:uid="{00000000-0004-0000-0200-0000F9580000}"/>
    <hyperlink ref="J23736" r:id="rId22779" xr:uid="{00000000-0004-0000-0200-0000FA580000}"/>
    <hyperlink ref="J23737" r:id="rId22780" xr:uid="{00000000-0004-0000-0200-0000FB580000}"/>
    <hyperlink ref="J23738" r:id="rId22781" xr:uid="{00000000-0004-0000-0200-0000FC580000}"/>
    <hyperlink ref="J23739" r:id="rId22782" xr:uid="{00000000-0004-0000-0200-0000FD580000}"/>
    <hyperlink ref="J23740" r:id="rId22783" xr:uid="{00000000-0004-0000-0200-0000FE580000}"/>
    <hyperlink ref="J23741" r:id="rId22784" xr:uid="{00000000-0004-0000-0200-0000FF580000}"/>
    <hyperlink ref="J23742" r:id="rId22785" xr:uid="{00000000-0004-0000-0200-000000590000}"/>
    <hyperlink ref="J23743" r:id="rId22786" xr:uid="{00000000-0004-0000-0200-000001590000}"/>
    <hyperlink ref="J23744" r:id="rId22787" xr:uid="{00000000-0004-0000-0200-000002590000}"/>
    <hyperlink ref="J23745" r:id="rId22788" xr:uid="{00000000-0004-0000-0200-000003590000}"/>
    <hyperlink ref="J23746" r:id="rId22789" xr:uid="{00000000-0004-0000-0200-000004590000}"/>
    <hyperlink ref="J23748" r:id="rId22790" xr:uid="{00000000-0004-0000-0200-000005590000}"/>
    <hyperlink ref="J23749" r:id="rId22791" xr:uid="{00000000-0004-0000-0200-000006590000}"/>
    <hyperlink ref="J23750" r:id="rId22792" xr:uid="{00000000-0004-0000-0200-000007590000}"/>
    <hyperlink ref="J23751" r:id="rId22793" xr:uid="{00000000-0004-0000-0200-000008590000}"/>
    <hyperlink ref="J23752" r:id="rId22794" xr:uid="{00000000-0004-0000-0200-000009590000}"/>
    <hyperlink ref="J23753" r:id="rId22795" xr:uid="{00000000-0004-0000-0200-00000A590000}"/>
    <hyperlink ref="J23754" r:id="rId22796" xr:uid="{00000000-0004-0000-0200-00000B590000}"/>
    <hyperlink ref="J23755" r:id="rId22797" xr:uid="{00000000-0004-0000-0200-00000C590000}"/>
    <hyperlink ref="J23756" r:id="rId22798" xr:uid="{00000000-0004-0000-0200-00000D590000}"/>
    <hyperlink ref="J23757" r:id="rId22799" xr:uid="{00000000-0004-0000-0200-00000E590000}"/>
    <hyperlink ref="J23758" r:id="rId22800" xr:uid="{00000000-0004-0000-0200-00000F590000}"/>
    <hyperlink ref="J23759" r:id="rId22801" xr:uid="{00000000-0004-0000-0200-000010590000}"/>
    <hyperlink ref="J23760" r:id="rId22802" xr:uid="{00000000-0004-0000-0200-000011590000}"/>
    <hyperlink ref="J23761" r:id="rId22803" xr:uid="{00000000-0004-0000-0200-000012590000}"/>
    <hyperlink ref="J23762" r:id="rId22804" xr:uid="{00000000-0004-0000-0200-000013590000}"/>
    <hyperlink ref="J23763" r:id="rId22805" xr:uid="{00000000-0004-0000-0200-000014590000}"/>
    <hyperlink ref="J23764" r:id="rId22806" xr:uid="{00000000-0004-0000-0200-000015590000}"/>
    <hyperlink ref="J23765" r:id="rId22807" xr:uid="{00000000-0004-0000-0200-000016590000}"/>
    <hyperlink ref="J23766" r:id="rId22808" xr:uid="{00000000-0004-0000-0200-000017590000}"/>
    <hyperlink ref="J23767" r:id="rId22809" xr:uid="{00000000-0004-0000-0200-000018590000}"/>
    <hyperlink ref="J23768" r:id="rId22810" xr:uid="{00000000-0004-0000-0200-000019590000}"/>
    <hyperlink ref="J23769" r:id="rId22811" xr:uid="{00000000-0004-0000-0200-00001A590000}"/>
    <hyperlink ref="J23770" r:id="rId22812" xr:uid="{00000000-0004-0000-0200-00001B590000}"/>
    <hyperlink ref="J23771" r:id="rId22813" xr:uid="{00000000-0004-0000-0200-00001C590000}"/>
    <hyperlink ref="J23772" r:id="rId22814" xr:uid="{00000000-0004-0000-0200-00001D590000}"/>
    <hyperlink ref="J23773" r:id="rId22815" xr:uid="{00000000-0004-0000-0200-00001E590000}"/>
    <hyperlink ref="J23774" r:id="rId22816" xr:uid="{00000000-0004-0000-0200-00001F590000}"/>
    <hyperlink ref="J23775" r:id="rId22817" xr:uid="{00000000-0004-0000-0200-000020590000}"/>
    <hyperlink ref="J23776" r:id="rId22818" xr:uid="{00000000-0004-0000-0200-000021590000}"/>
    <hyperlink ref="J23777" r:id="rId22819" xr:uid="{00000000-0004-0000-0200-000022590000}"/>
    <hyperlink ref="J23778" r:id="rId22820" xr:uid="{00000000-0004-0000-0200-000023590000}"/>
    <hyperlink ref="J23779" r:id="rId22821" xr:uid="{00000000-0004-0000-0200-000024590000}"/>
    <hyperlink ref="J23780" r:id="rId22822" xr:uid="{00000000-0004-0000-0200-000025590000}"/>
    <hyperlink ref="J23781" r:id="rId22823" xr:uid="{00000000-0004-0000-0200-000026590000}"/>
    <hyperlink ref="J23782" r:id="rId22824" xr:uid="{00000000-0004-0000-0200-000027590000}"/>
    <hyperlink ref="J23783" r:id="rId22825" xr:uid="{00000000-0004-0000-0200-000028590000}"/>
    <hyperlink ref="J23784" r:id="rId22826" xr:uid="{00000000-0004-0000-0200-000029590000}"/>
    <hyperlink ref="J23785" r:id="rId22827" xr:uid="{00000000-0004-0000-0200-00002A590000}"/>
    <hyperlink ref="J23786" r:id="rId22828" xr:uid="{00000000-0004-0000-0200-00002B590000}"/>
    <hyperlink ref="J23787" r:id="rId22829" xr:uid="{00000000-0004-0000-0200-00002C590000}"/>
    <hyperlink ref="J23788" r:id="rId22830" xr:uid="{00000000-0004-0000-0200-00002D590000}"/>
    <hyperlink ref="J23789" r:id="rId22831" xr:uid="{00000000-0004-0000-0200-00002E590000}"/>
    <hyperlink ref="J23790" r:id="rId22832" xr:uid="{00000000-0004-0000-0200-00002F590000}"/>
    <hyperlink ref="J23791" r:id="rId22833" xr:uid="{00000000-0004-0000-0200-000030590000}"/>
    <hyperlink ref="J23792" r:id="rId22834" xr:uid="{00000000-0004-0000-0200-000031590000}"/>
    <hyperlink ref="J23793" r:id="rId22835" xr:uid="{00000000-0004-0000-0200-000032590000}"/>
    <hyperlink ref="J23794" r:id="rId22836" xr:uid="{00000000-0004-0000-0200-000033590000}"/>
    <hyperlink ref="J23795" r:id="rId22837" xr:uid="{00000000-0004-0000-0200-000034590000}"/>
    <hyperlink ref="J23796" r:id="rId22838" xr:uid="{00000000-0004-0000-0200-000035590000}"/>
    <hyperlink ref="J23797" r:id="rId22839" xr:uid="{00000000-0004-0000-0200-000036590000}"/>
    <hyperlink ref="J23798" r:id="rId22840" xr:uid="{00000000-0004-0000-0200-000037590000}"/>
    <hyperlink ref="J23799" r:id="rId22841" xr:uid="{00000000-0004-0000-0200-000038590000}"/>
    <hyperlink ref="J23800" r:id="rId22842" xr:uid="{00000000-0004-0000-0200-000039590000}"/>
    <hyperlink ref="J23801" r:id="rId22843" xr:uid="{00000000-0004-0000-0200-00003A590000}"/>
    <hyperlink ref="J23802" r:id="rId22844" xr:uid="{00000000-0004-0000-0200-00003B590000}"/>
    <hyperlink ref="J23803" r:id="rId22845" xr:uid="{00000000-0004-0000-0200-00003C590000}"/>
    <hyperlink ref="J23804" r:id="rId22846" xr:uid="{00000000-0004-0000-0200-00003D590000}"/>
    <hyperlink ref="J23805" r:id="rId22847" xr:uid="{00000000-0004-0000-0200-00003E590000}"/>
    <hyperlink ref="J23806" r:id="rId22848" xr:uid="{00000000-0004-0000-0200-00003F590000}"/>
    <hyperlink ref="J23807" r:id="rId22849" xr:uid="{00000000-0004-0000-0200-000040590000}"/>
    <hyperlink ref="J23808" r:id="rId22850" xr:uid="{00000000-0004-0000-0200-000041590000}"/>
    <hyperlink ref="J23809" r:id="rId22851" xr:uid="{00000000-0004-0000-0200-000042590000}"/>
    <hyperlink ref="J23810" r:id="rId22852" xr:uid="{00000000-0004-0000-0200-000043590000}"/>
    <hyperlink ref="J23811" r:id="rId22853" xr:uid="{00000000-0004-0000-0200-000044590000}"/>
    <hyperlink ref="J23812" r:id="rId22854" xr:uid="{00000000-0004-0000-0200-000045590000}"/>
    <hyperlink ref="J23813" r:id="rId22855" xr:uid="{00000000-0004-0000-0200-000046590000}"/>
    <hyperlink ref="J23814" r:id="rId22856" xr:uid="{00000000-0004-0000-0200-000047590000}"/>
    <hyperlink ref="J23815" r:id="rId22857" xr:uid="{00000000-0004-0000-0200-000048590000}"/>
    <hyperlink ref="J23816" r:id="rId22858" xr:uid="{00000000-0004-0000-0200-000049590000}"/>
    <hyperlink ref="J23817" r:id="rId22859" xr:uid="{00000000-0004-0000-0200-00004A590000}"/>
    <hyperlink ref="J23818" r:id="rId22860" xr:uid="{00000000-0004-0000-0200-00004B590000}"/>
    <hyperlink ref="J23819" r:id="rId22861" xr:uid="{00000000-0004-0000-0200-00004C590000}"/>
    <hyperlink ref="J23820" r:id="rId22862" xr:uid="{00000000-0004-0000-0200-00004D590000}"/>
    <hyperlink ref="J23821" r:id="rId22863" xr:uid="{00000000-0004-0000-0200-00004E590000}"/>
    <hyperlink ref="J23822" r:id="rId22864" xr:uid="{00000000-0004-0000-0200-00004F590000}"/>
    <hyperlink ref="J23823" r:id="rId22865" xr:uid="{00000000-0004-0000-0200-000050590000}"/>
    <hyperlink ref="J23824" r:id="rId22866" xr:uid="{00000000-0004-0000-0200-000051590000}"/>
    <hyperlink ref="J23825" r:id="rId22867" xr:uid="{00000000-0004-0000-0200-000052590000}"/>
    <hyperlink ref="J23826" r:id="rId22868" xr:uid="{00000000-0004-0000-0200-000053590000}"/>
    <hyperlink ref="J23828" r:id="rId22869" xr:uid="{00000000-0004-0000-0200-000054590000}"/>
    <hyperlink ref="J23829" r:id="rId22870" xr:uid="{00000000-0004-0000-0200-000055590000}"/>
    <hyperlink ref="J23830" r:id="rId22871" xr:uid="{00000000-0004-0000-0200-000056590000}"/>
    <hyperlink ref="J23831" r:id="rId22872" xr:uid="{00000000-0004-0000-0200-000057590000}"/>
    <hyperlink ref="J23832" r:id="rId22873" xr:uid="{00000000-0004-0000-0200-000058590000}"/>
    <hyperlink ref="J23833" r:id="rId22874" xr:uid="{00000000-0004-0000-0200-000059590000}"/>
    <hyperlink ref="J23834" r:id="rId22875" xr:uid="{00000000-0004-0000-0200-00005A590000}"/>
    <hyperlink ref="J23835" r:id="rId22876" xr:uid="{00000000-0004-0000-0200-00005B590000}"/>
    <hyperlink ref="J23836" r:id="rId22877" xr:uid="{00000000-0004-0000-0200-00005C590000}"/>
    <hyperlink ref="J23837" r:id="rId22878" xr:uid="{00000000-0004-0000-0200-00005D590000}"/>
    <hyperlink ref="J23838" r:id="rId22879" xr:uid="{00000000-0004-0000-0200-00005E590000}"/>
    <hyperlink ref="J23839" r:id="rId22880" xr:uid="{00000000-0004-0000-0200-00005F590000}"/>
    <hyperlink ref="J23840" r:id="rId22881" xr:uid="{00000000-0004-0000-0200-000060590000}"/>
    <hyperlink ref="J23841" r:id="rId22882" xr:uid="{00000000-0004-0000-0200-000061590000}"/>
    <hyperlink ref="J23842" r:id="rId22883" xr:uid="{00000000-0004-0000-0200-000062590000}"/>
    <hyperlink ref="J23843" r:id="rId22884" xr:uid="{00000000-0004-0000-0200-000063590000}"/>
    <hyperlink ref="J23844" r:id="rId22885" xr:uid="{00000000-0004-0000-0200-000064590000}"/>
    <hyperlink ref="J23845" r:id="rId22886" xr:uid="{00000000-0004-0000-0200-000065590000}"/>
    <hyperlink ref="J23846" r:id="rId22887" xr:uid="{00000000-0004-0000-0200-000066590000}"/>
    <hyperlink ref="J23847" r:id="rId22888" xr:uid="{00000000-0004-0000-0200-000067590000}"/>
    <hyperlink ref="J23848" r:id="rId22889" xr:uid="{00000000-0004-0000-0200-000068590000}"/>
    <hyperlink ref="J23849" r:id="rId22890" xr:uid="{00000000-0004-0000-0200-000069590000}"/>
    <hyperlink ref="J23850" r:id="rId22891" xr:uid="{00000000-0004-0000-0200-00006A590000}"/>
    <hyperlink ref="J23851" r:id="rId22892" xr:uid="{00000000-0004-0000-0200-00006B590000}"/>
    <hyperlink ref="J23852" r:id="rId22893" xr:uid="{00000000-0004-0000-0200-00006C590000}"/>
    <hyperlink ref="J23853" r:id="rId22894" xr:uid="{00000000-0004-0000-0200-00006D590000}"/>
    <hyperlink ref="J23854" r:id="rId22895" xr:uid="{00000000-0004-0000-0200-00006E590000}"/>
    <hyperlink ref="J23855" r:id="rId22896" xr:uid="{00000000-0004-0000-0200-00006F590000}"/>
    <hyperlink ref="J23856" r:id="rId22897" xr:uid="{00000000-0004-0000-0200-000070590000}"/>
    <hyperlink ref="J23857" r:id="rId22898" xr:uid="{00000000-0004-0000-0200-000071590000}"/>
    <hyperlink ref="J23858" r:id="rId22899" xr:uid="{00000000-0004-0000-0200-000072590000}"/>
    <hyperlink ref="J23859" r:id="rId22900" xr:uid="{00000000-0004-0000-0200-000073590000}"/>
    <hyperlink ref="J23860" r:id="rId22901" xr:uid="{00000000-0004-0000-0200-000074590000}"/>
    <hyperlink ref="J23861" r:id="rId22902" xr:uid="{00000000-0004-0000-0200-000075590000}"/>
    <hyperlink ref="J23862" r:id="rId22903" xr:uid="{00000000-0004-0000-0200-000076590000}"/>
    <hyperlink ref="J23863" r:id="rId22904" xr:uid="{00000000-0004-0000-0200-000077590000}"/>
    <hyperlink ref="J23864" r:id="rId22905" xr:uid="{00000000-0004-0000-0200-000078590000}"/>
    <hyperlink ref="J23865" r:id="rId22906" xr:uid="{00000000-0004-0000-0200-000079590000}"/>
    <hyperlink ref="J23866" r:id="rId22907" xr:uid="{00000000-0004-0000-0200-00007A590000}"/>
    <hyperlink ref="J23867" r:id="rId22908" xr:uid="{00000000-0004-0000-0200-00007B590000}"/>
    <hyperlink ref="J23868" r:id="rId22909" xr:uid="{00000000-0004-0000-0200-00007C590000}"/>
    <hyperlink ref="J23869" r:id="rId22910" xr:uid="{00000000-0004-0000-0200-00007D590000}"/>
    <hyperlink ref="J23870" r:id="rId22911" xr:uid="{00000000-0004-0000-0200-00007E590000}"/>
    <hyperlink ref="J23871" r:id="rId22912" xr:uid="{00000000-0004-0000-0200-00007F590000}"/>
    <hyperlink ref="J23872" r:id="rId22913" xr:uid="{00000000-0004-0000-0200-000080590000}"/>
    <hyperlink ref="J23873" r:id="rId22914" xr:uid="{00000000-0004-0000-0200-000081590000}"/>
    <hyperlink ref="J23874" r:id="rId22915" xr:uid="{00000000-0004-0000-0200-000082590000}"/>
    <hyperlink ref="J23875" r:id="rId22916" xr:uid="{00000000-0004-0000-0200-000083590000}"/>
    <hyperlink ref="J23876" r:id="rId22917" xr:uid="{00000000-0004-0000-0200-000084590000}"/>
    <hyperlink ref="J23877" r:id="rId22918" xr:uid="{00000000-0004-0000-0200-000085590000}"/>
    <hyperlink ref="J23878" r:id="rId22919" xr:uid="{00000000-0004-0000-0200-000086590000}"/>
    <hyperlink ref="J23879" r:id="rId22920" xr:uid="{00000000-0004-0000-0200-000087590000}"/>
    <hyperlink ref="J23880" r:id="rId22921" xr:uid="{00000000-0004-0000-0200-000088590000}"/>
    <hyperlink ref="J23881" r:id="rId22922" xr:uid="{00000000-0004-0000-0200-000089590000}"/>
    <hyperlink ref="J23882" r:id="rId22923" xr:uid="{00000000-0004-0000-0200-00008A590000}"/>
    <hyperlink ref="J23883" r:id="rId22924" xr:uid="{00000000-0004-0000-0200-00008B590000}"/>
    <hyperlink ref="J23884" r:id="rId22925" xr:uid="{00000000-0004-0000-0200-00008C590000}"/>
    <hyperlink ref="J23885" r:id="rId22926" xr:uid="{00000000-0004-0000-0200-00008D590000}"/>
    <hyperlink ref="J23886" r:id="rId22927" xr:uid="{00000000-0004-0000-0200-00008E590000}"/>
    <hyperlink ref="J23887" r:id="rId22928" xr:uid="{00000000-0004-0000-0200-00008F590000}"/>
    <hyperlink ref="J23888" r:id="rId22929" xr:uid="{00000000-0004-0000-0200-000090590000}"/>
    <hyperlink ref="J23889" r:id="rId22930" xr:uid="{00000000-0004-0000-0200-000091590000}"/>
    <hyperlink ref="J23891" r:id="rId22931" xr:uid="{00000000-0004-0000-0200-000092590000}"/>
    <hyperlink ref="J23892" r:id="rId22932" xr:uid="{00000000-0004-0000-0200-000093590000}"/>
    <hyperlink ref="J23893" r:id="rId22933" xr:uid="{00000000-0004-0000-0200-000094590000}"/>
    <hyperlink ref="J23894" r:id="rId22934" xr:uid="{00000000-0004-0000-0200-000095590000}"/>
    <hyperlink ref="J23895" r:id="rId22935" xr:uid="{00000000-0004-0000-0200-000096590000}"/>
    <hyperlink ref="J23896" r:id="rId22936" xr:uid="{00000000-0004-0000-0200-000097590000}"/>
    <hyperlink ref="J23898" r:id="rId22937" xr:uid="{00000000-0004-0000-0200-000098590000}"/>
    <hyperlink ref="J23899" r:id="rId22938" xr:uid="{00000000-0004-0000-0200-000099590000}"/>
    <hyperlink ref="J23900" r:id="rId22939" xr:uid="{00000000-0004-0000-0200-00009A590000}"/>
    <hyperlink ref="J23901" r:id="rId22940" xr:uid="{00000000-0004-0000-0200-00009B590000}"/>
    <hyperlink ref="J23902" r:id="rId22941" xr:uid="{00000000-0004-0000-0200-00009C590000}"/>
    <hyperlink ref="J23903" r:id="rId22942" xr:uid="{00000000-0004-0000-0200-00009D590000}"/>
    <hyperlink ref="J23904" r:id="rId22943" xr:uid="{00000000-0004-0000-0200-00009E590000}"/>
    <hyperlink ref="J23905" r:id="rId22944" xr:uid="{00000000-0004-0000-0200-00009F590000}"/>
    <hyperlink ref="J23906" r:id="rId22945" xr:uid="{00000000-0004-0000-0200-0000A0590000}"/>
    <hyperlink ref="J23907" r:id="rId22946" xr:uid="{00000000-0004-0000-0200-0000A1590000}"/>
    <hyperlink ref="J23908" r:id="rId22947" xr:uid="{00000000-0004-0000-0200-0000A2590000}"/>
    <hyperlink ref="J23909" r:id="rId22948" xr:uid="{00000000-0004-0000-0200-0000A3590000}"/>
    <hyperlink ref="J23910" r:id="rId22949" xr:uid="{00000000-0004-0000-0200-0000A4590000}"/>
    <hyperlink ref="J23911" r:id="rId22950" xr:uid="{00000000-0004-0000-0200-0000A5590000}"/>
    <hyperlink ref="J23912" r:id="rId22951" xr:uid="{00000000-0004-0000-0200-0000A6590000}"/>
    <hyperlink ref="J23913" r:id="rId22952" xr:uid="{00000000-0004-0000-0200-0000A7590000}"/>
    <hyperlink ref="J23914" r:id="rId22953" xr:uid="{00000000-0004-0000-0200-0000A8590000}"/>
    <hyperlink ref="J23915" r:id="rId22954" xr:uid="{00000000-0004-0000-0200-0000A9590000}"/>
    <hyperlink ref="J23916" r:id="rId22955" xr:uid="{00000000-0004-0000-0200-0000AA590000}"/>
    <hyperlink ref="J23917" r:id="rId22956" xr:uid="{00000000-0004-0000-0200-0000AB590000}"/>
    <hyperlink ref="J23918" r:id="rId22957" xr:uid="{00000000-0004-0000-0200-0000AC590000}"/>
    <hyperlink ref="J23919" r:id="rId22958" xr:uid="{00000000-0004-0000-0200-0000AD590000}"/>
    <hyperlink ref="J23920" r:id="rId22959" xr:uid="{00000000-0004-0000-0200-0000AE590000}"/>
    <hyperlink ref="J23921" r:id="rId22960" xr:uid="{00000000-0004-0000-0200-0000AF590000}"/>
    <hyperlink ref="J23922" r:id="rId22961" xr:uid="{00000000-0004-0000-0200-0000B0590000}"/>
    <hyperlink ref="J23923" r:id="rId22962" xr:uid="{00000000-0004-0000-0200-0000B1590000}"/>
    <hyperlink ref="J23924" r:id="rId22963" xr:uid="{00000000-0004-0000-0200-0000B2590000}"/>
    <hyperlink ref="J23925" r:id="rId22964" xr:uid="{00000000-0004-0000-0200-0000B3590000}"/>
    <hyperlink ref="J23926" r:id="rId22965" xr:uid="{00000000-0004-0000-0200-0000B4590000}"/>
    <hyperlink ref="J23927" r:id="rId22966" xr:uid="{00000000-0004-0000-0200-0000B5590000}"/>
    <hyperlink ref="J23928" r:id="rId22967" xr:uid="{00000000-0004-0000-0200-0000B6590000}"/>
    <hyperlink ref="J23929" r:id="rId22968" xr:uid="{00000000-0004-0000-0200-0000B7590000}"/>
    <hyperlink ref="J23930" r:id="rId22969" xr:uid="{00000000-0004-0000-0200-0000B8590000}"/>
    <hyperlink ref="J23931" r:id="rId22970" xr:uid="{00000000-0004-0000-0200-0000B9590000}"/>
    <hyperlink ref="J23932" r:id="rId22971" xr:uid="{00000000-0004-0000-0200-0000BA590000}"/>
    <hyperlink ref="J23933" r:id="rId22972" xr:uid="{00000000-0004-0000-0200-0000BB590000}"/>
    <hyperlink ref="J23934" r:id="rId22973" xr:uid="{00000000-0004-0000-0200-0000BC590000}"/>
    <hyperlink ref="J23935" r:id="rId22974" xr:uid="{00000000-0004-0000-0200-0000BD590000}"/>
    <hyperlink ref="J23936" r:id="rId22975" xr:uid="{00000000-0004-0000-0200-0000BE590000}"/>
    <hyperlink ref="J23937" r:id="rId22976" xr:uid="{00000000-0004-0000-0200-0000BF590000}"/>
    <hyperlink ref="J23938" r:id="rId22977" xr:uid="{00000000-0004-0000-0200-0000C0590000}"/>
    <hyperlink ref="J23940" r:id="rId22978" xr:uid="{00000000-0004-0000-0200-0000C1590000}"/>
    <hyperlink ref="J23941" r:id="rId22979" xr:uid="{00000000-0004-0000-0200-0000C2590000}"/>
    <hyperlink ref="J23942" r:id="rId22980" xr:uid="{00000000-0004-0000-0200-0000C3590000}"/>
    <hyperlink ref="J23943" r:id="rId22981" xr:uid="{00000000-0004-0000-0200-0000C4590000}"/>
    <hyperlink ref="J23944" r:id="rId22982" xr:uid="{00000000-0004-0000-0200-0000C5590000}"/>
    <hyperlink ref="J23945" r:id="rId22983" xr:uid="{00000000-0004-0000-0200-0000C6590000}"/>
    <hyperlink ref="J23946" r:id="rId22984" xr:uid="{00000000-0004-0000-0200-0000C7590000}"/>
    <hyperlink ref="J23947" r:id="rId22985" xr:uid="{00000000-0004-0000-0200-0000C8590000}"/>
    <hyperlink ref="J23948" r:id="rId22986" xr:uid="{00000000-0004-0000-0200-0000C9590000}"/>
    <hyperlink ref="J23949" r:id="rId22987" xr:uid="{00000000-0004-0000-0200-0000CA590000}"/>
    <hyperlink ref="J23950" r:id="rId22988" xr:uid="{00000000-0004-0000-0200-0000CB590000}"/>
    <hyperlink ref="J23951" r:id="rId22989" xr:uid="{00000000-0004-0000-0200-0000CC590000}"/>
    <hyperlink ref="J23952" r:id="rId22990" xr:uid="{00000000-0004-0000-0200-0000CD590000}"/>
    <hyperlink ref="J23953" r:id="rId22991" xr:uid="{00000000-0004-0000-0200-0000CE590000}"/>
    <hyperlink ref="J23954" r:id="rId22992" xr:uid="{00000000-0004-0000-0200-0000CF590000}"/>
    <hyperlink ref="J23955" r:id="rId22993" xr:uid="{00000000-0004-0000-0200-0000D0590000}"/>
    <hyperlink ref="J23956" r:id="rId22994" xr:uid="{00000000-0004-0000-0200-0000D1590000}"/>
    <hyperlink ref="J23957" r:id="rId22995" xr:uid="{00000000-0004-0000-0200-0000D2590000}"/>
    <hyperlink ref="J23959" r:id="rId22996" xr:uid="{00000000-0004-0000-0200-0000D3590000}"/>
    <hyperlink ref="J23960" r:id="rId22997" xr:uid="{00000000-0004-0000-0200-0000D4590000}"/>
    <hyperlink ref="J23961" r:id="rId22998" xr:uid="{00000000-0004-0000-0200-0000D5590000}"/>
    <hyperlink ref="J23962" r:id="rId22999" xr:uid="{00000000-0004-0000-0200-0000D6590000}"/>
    <hyperlink ref="J23963" r:id="rId23000" xr:uid="{00000000-0004-0000-0200-0000D7590000}"/>
    <hyperlink ref="J23964" r:id="rId23001" xr:uid="{00000000-0004-0000-0200-0000D8590000}"/>
    <hyperlink ref="J23965" r:id="rId23002" xr:uid="{00000000-0004-0000-0200-0000D9590000}"/>
    <hyperlink ref="J23966" r:id="rId23003" xr:uid="{00000000-0004-0000-0200-0000DA590000}"/>
    <hyperlink ref="J23967" r:id="rId23004" xr:uid="{00000000-0004-0000-0200-0000DB590000}"/>
    <hyperlink ref="J23968" r:id="rId23005" xr:uid="{00000000-0004-0000-0200-0000DC590000}"/>
    <hyperlink ref="J23969" r:id="rId23006" xr:uid="{00000000-0004-0000-0200-0000DD590000}"/>
    <hyperlink ref="J23971" r:id="rId23007" xr:uid="{00000000-0004-0000-0200-0000DE590000}"/>
    <hyperlink ref="J23972" r:id="rId23008" xr:uid="{00000000-0004-0000-0200-0000DF590000}"/>
    <hyperlink ref="J23973" r:id="rId23009" xr:uid="{00000000-0004-0000-0200-0000E0590000}"/>
    <hyperlink ref="J23975" r:id="rId23010" xr:uid="{00000000-0004-0000-0200-0000E1590000}"/>
    <hyperlink ref="J23976" r:id="rId23011" xr:uid="{00000000-0004-0000-0200-0000E2590000}"/>
    <hyperlink ref="J23977" r:id="rId23012" xr:uid="{00000000-0004-0000-0200-0000E3590000}"/>
    <hyperlink ref="J23978" r:id="rId23013" xr:uid="{00000000-0004-0000-0200-0000E4590000}"/>
    <hyperlink ref="J23979" r:id="rId23014" xr:uid="{00000000-0004-0000-0200-0000E5590000}"/>
    <hyperlink ref="J23980" r:id="rId23015" xr:uid="{00000000-0004-0000-0200-0000E6590000}"/>
    <hyperlink ref="J23981" r:id="rId23016" xr:uid="{00000000-0004-0000-0200-0000E7590000}"/>
    <hyperlink ref="J23982" r:id="rId23017" xr:uid="{00000000-0004-0000-0200-0000E8590000}"/>
    <hyperlink ref="J23983" r:id="rId23018" xr:uid="{00000000-0004-0000-0200-0000E9590000}"/>
    <hyperlink ref="J23984" r:id="rId23019" xr:uid="{00000000-0004-0000-0200-0000EA590000}"/>
    <hyperlink ref="J23985" r:id="rId23020" xr:uid="{00000000-0004-0000-0200-0000EB590000}"/>
    <hyperlink ref="J23986" r:id="rId23021" xr:uid="{00000000-0004-0000-0200-0000EC590000}"/>
    <hyperlink ref="J23987" r:id="rId23022" xr:uid="{00000000-0004-0000-0200-0000ED590000}"/>
    <hyperlink ref="J23988" r:id="rId23023" xr:uid="{00000000-0004-0000-0200-0000EE590000}"/>
    <hyperlink ref="J23989" r:id="rId23024" xr:uid="{00000000-0004-0000-0200-0000EF590000}"/>
    <hyperlink ref="J23990" r:id="rId23025" xr:uid="{00000000-0004-0000-0200-0000F0590000}"/>
    <hyperlink ref="J23991" r:id="rId23026" xr:uid="{00000000-0004-0000-0200-0000F1590000}"/>
    <hyperlink ref="J23992" r:id="rId23027" xr:uid="{00000000-0004-0000-0200-0000F2590000}"/>
    <hyperlink ref="J23993" r:id="rId23028" xr:uid="{00000000-0004-0000-0200-0000F3590000}"/>
    <hyperlink ref="J23994" r:id="rId23029" xr:uid="{00000000-0004-0000-0200-0000F4590000}"/>
    <hyperlink ref="J23995" r:id="rId23030" xr:uid="{00000000-0004-0000-0200-0000F5590000}"/>
    <hyperlink ref="J23996" r:id="rId23031" xr:uid="{00000000-0004-0000-0200-0000F6590000}"/>
    <hyperlink ref="J23997" r:id="rId23032" xr:uid="{00000000-0004-0000-0200-0000F7590000}"/>
    <hyperlink ref="J23998" r:id="rId23033" xr:uid="{00000000-0004-0000-0200-0000F8590000}"/>
    <hyperlink ref="J23999" r:id="rId23034" xr:uid="{00000000-0004-0000-0200-0000F9590000}"/>
    <hyperlink ref="J24000" r:id="rId23035" xr:uid="{00000000-0004-0000-0200-0000FA590000}"/>
    <hyperlink ref="J24001" r:id="rId23036" xr:uid="{00000000-0004-0000-0200-0000FB590000}"/>
    <hyperlink ref="J24002" r:id="rId23037" xr:uid="{00000000-0004-0000-0200-0000FC590000}"/>
    <hyperlink ref="J24003" r:id="rId23038" xr:uid="{00000000-0004-0000-0200-0000FD590000}"/>
    <hyperlink ref="J24004" r:id="rId23039" xr:uid="{00000000-0004-0000-0200-0000FE590000}"/>
    <hyperlink ref="J24005" r:id="rId23040" xr:uid="{00000000-0004-0000-0200-0000FF590000}"/>
    <hyperlink ref="J24006" r:id="rId23041" xr:uid="{00000000-0004-0000-0200-0000005A0000}"/>
    <hyperlink ref="J24007" r:id="rId23042" xr:uid="{00000000-0004-0000-0200-0000015A0000}"/>
    <hyperlink ref="J24008" r:id="rId23043" xr:uid="{00000000-0004-0000-0200-0000025A0000}"/>
    <hyperlink ref="J24009" r:id="rId23044" xr:uid="{00000000-0004-0000-0200-0000035A0000}"/>
    <hyperlink ref="J24010" r:id="rId23045" xr:uid="{00000000-0004-0000-0200-0000045A0000}"/>
    <hyperlink ref="J24011" r:id="rId23046" xr:uid="{00000000-0004-0000-0200-0000055A0000}"/>
    <hyperlink ref="J24012" r:id="rId23047" xr:uid="{00000000-0004-0000-0200-0000065A0000}"/>
    <hyperlink ref="J24013" r:id="rId23048" xr:uid="{00000000-0004-0000-0200-0000075A0000}"/>
    <hyperlink ref="J24014" r:id="rId23049" xr:uid="{00000000-0004-0000-0200-0000085A0000}"/>
    <hyperlink ref="J24015" r:id="rId23050" xr:uid="{00000000-0004-0000-0200-0000095A0000}"/>
    <hyperlink ref="J24016" r:id="rId23051" xr:uid="{00000000-0004-0000-0200-00000A5A0000}"/>
    <hyperlink ref="J24017" r:id="rId23052" xr:uid="{00000000-0004-0000-0200-00000B5A0000}"/>
    <hyperlink ref="J24018" r:id="rId23053" xr:uid="{00000000-0004-0000-0200-00000C5A0000}"/>
    <hyperlink ref="J24019" r:id="rId23054" xr:uid="{00000000-0004-0000-0200-00000D5A0000}"/>
    <hyperlink ref="J24020" r:id="rId23055" xr:uid="{00000000-0004-0000-0200-00000E5A0000}"/>
    <hyperlink ref="J24023" r:id="rId23056" xr:uid="{00000000-0004-0000-0200-00000F5A0000}"/>
    <hyperlink ref="J24024" r:id="rId23057" xr:uid="{00000000-0004-0000-0200-0000105A0000}"/>
    <hyperlink ref="J24025" r:id="rId23058" xr:uid="{00000000-0004-0000-0200-0000115A0000}"/>
    <hyperlink ref="J24026" r:id="rId23059" xr:uid="{00000000-0004-0000-0200-0000125A0000}"/>
    <hyperlink ref="J24027" r:id="rId23060" xr:uid="{00000000-0004-0000-0200-0000135A0000}"/>
    <hyperlink ref="J24028" r:id="rId23061" xr:uid="{00000000-0004-0000-0200-0000145A0000}"/>
    <hyperlink ref="J24029" r:id="rId23062" xr:uid="{00000000-0004-0000-0200-0000155A0000}"/>
    <hyperlink ref="J24030" r:id="rId23063" xr:uid="{00000000-0004-0000-0200-0000165A0000}"/>
    <hyperlink ref="J24031" r:id="rId23064" xr:uid="{00000000-0004-0000-0200-0000175A0000}"/>
    <hyperlink ref="J24032" r:id="rId23065" xr:uid="{00000000-0004-0000-0200-0000185A0000}"/>
    <hyperlink ref="J24033" r:id="rId23066" xr:uid="{00000000-0004-0000-0200-0000195A0000}"/>
    <hyperlink ref="J24034" r:id="rId23067" xr:uid="{00000000-0004-0000-0200-00001A5A0000}"/>
    <hyperlink ref="J24035" r:id="rId23068" xr:uid="{00000000-0004-0000-0200-00001B5A0000}"/>
    <hyperlink ref="J24036" r:id="rId23069" xr:uid="{00000000-0004-0000-0200-00001C5A0000}"/>
    <hyperlink ref="J24037" r:id="rId23070" xr:uid="{00000000-0004-0000-0200-00001D5A0000}"/>
    <hyperlink ref="J24038" r:id="rId23071" xr:uid="{00000000-0004-0000-0200-00001E5A0000}"/>
    <hyperlink ref="J24039" r:id="rId23072" xr:uid="{00000000-0004-0000-0200-00001F5A0000}"/>
    <hyperlink ref="J24040" r:id="rId23073" xr:uid="{00000000-0004-0000-0200-0000205A0000}"/>
    <hyperlink ref="J24041" r:id="rId23074" xr:uid="{00000000-0004-0000-0200-0000215A0000}"/>
    <hyperlink ref="J24042" r:id="rId23075" xr:uid="{00000000-0004-0000-0200-0000225A0000}"/>
    <hyperlink ref="J24043" r:id="rId23076" xr:uid="{00000000-0004-0000-0200-0000235A0000}"/>
    <hyperlink ref="J24044" r:id="rId23077" xr:uid="{00000000-0004-0000-0200-0000245A0000}"/>
    <hyperlink ref="J24045" r:id="rId23078" xr:uid="{00000000-0004-0000-0200-0000255A0000}"/>
    <hyperlink ref="J24046" r:id="rId23079" xr:uid="{00000000-0004-0000-0200-0000265A0000}"/>
    <hyperlink ref="J24047" r:id="rId23080" xr:uid="{00000000-0004-0000-0200-0000275A0000}"/>
    <hyperlink ref="J24048" r:id="rId23081" xr:uid="{00000000-0004-0000-0200-0000285A0000}"/>
    <hyperlink ref="J24049" r:id="rId23082" xr:uid="{00000000-0004-0000-0200-0000295A0000}"/>
    <hyperlink ref="J24050" r:id="rId23083" xr:uid="{00000000-0004-0000-0200-00002A5A0000}"/>
    <hyperlink ref="J24051" r:id="rId23084" xr:uid="{00000000-0004-0000-0200-00002B5A0000}"/>
    <hyperlink ref="J24052" r:id="rId23085" xr:uid="{00000000-0004-0000-0200-00002C5A0000}"/>
    <hyperlink ref="J24053" r:id="rId23086" xr:uid="{00000000-0004-0000-0200-00002D5A0000}"/>
    <hyperlink ref="J24054" r:id="rId23087" xr:uid="{00000000-0004-0000-0200-00002E5A0000}"/>
    <hyperlink ref="J24055" r:id="rId23088" xr:uid="{00000000-0004-0000-0200-00002F5A0000}"/>
    <hyperlink ref="J24056" r:id="rId23089" xr:uid="{00000000-0004-0000-0200-0000305A0000}"/>
    <hyperlink ref="J24057" r:id="rId23090" xr:uid="{00000000-0004-0000-0200-0000315A0000}"/>
    <hyperlink ref="J24058" r:id="rId23091" xr:uid="{00000000-0004-0000-0200-0000325A0000}"/>
    <hyperlink ref="J24059" r:id="rId23092" xr:uid="{00000000-0004-0000-0200-0000335A0000}"/>
    <hyperlink ref="J24060" r:id="rId23093" xr:uid="{00000000-0004-0000-0200-0000345A0000}"/>
    <hyperlink ref="J24061" r:id="rId23094" xr:uid="{00000000-0004-0000-0200-0000355A0000}"/>
    <hyperlink ref="J24062" r:id="rId23095" xr:uid="{00000000-0004-0000-0200-0000365A0000}"/>
    <hyperlink ref="J24063" r:id="rId23096" xr:uid="{00000000-0004-0000-0200-0000375A0000}"/>
    <hyperlink ref="J24064" r:id="rId23097" xr:uid="{00000000-0004-0000-0200-0000385A0000}"/>
    <hyperlink ref="J24065" r:id="rId23098" xr:uid="{00000000-0004-0000-0200-0000395A0000}"/>
    <hyperlink ref="J24066" r:id="rId23099" xr:uid="{00000000-0004-0000-0200-00003A5A0000}"/>
    <hyperlink ref="J24067" r:id="rId23100" xr:uid="{00000000-0004-0000-0200-00003B5A0000}"/>
    <hyperlink ref="J24068" r:id="rId23101" xr:uid="{00000000-0004-0000-0200-00003C5A0000}"/>
    <hyperlink ref="J24069" r:id="rId23102" xr:uid="{00000000-0004-0000-0200-00003D5A0000}"/>
    <hyperlink ref="J24070" r:id="rId23103" xr:uid="{00000000-0004-0000-0200-00003E5A0000}"/>
    <hyperlink ref="J24071" r:id="rId23104" xr:uid="{00000000-0004-0000-0200-00003F5A0000}"/>
    <hyperlink ref="J24072" r:id="rId23105" xr:uid="{00000000-0004-0000-0200-0000405A0000}"/>
    <hyperlink ref="J24073" r:id="rId23106" xr:uid="{00000000-0004-0000-0200-0000415A0000}"/>
    <hyperlink ref="J24074" r:id="rId23107" xr:uid="{00000000-0004-0000-0200-0000425A0000}"/>
    <hyperlink ref="J24075" r:id="rId23108" xr:uid="{00000000-0004-0000-0200-0000435A0000}"/>
    <hyperlink ref="J24076" r:id="rId23109" xr:uid="{00000000-0004-0000-0200-0000445A0000}"/>
    <hyperlink ref="J24077" r:id="rId23110" xr:uid="{00000000-0004-0000-0200-0000455A0000}"/>
    <hyperlink ref="J24078" r:id="rId23111" xr:uid="{00000000-0004-0000-0200-0000465A0000}"/>
    <hyperlink ref="J24079" r:id="rId23112" xr:uid="{00000000-0004-0000-0200-0000475A0000}"/>
    <hyperlink ref="J24080" r:id="rId23113" xr:uid="{00000000-0004-0000-0200-0000485A0000}"/>
    <hyperlink ref="J24081" r:id="rId23114" xr:uid="{00000000-0004-0000-0200-0000495A0000}"/>
    <hyperlink ref="J24082" r:id="rId23115" xr:uid="{00000000-0004-0000-0200-00004A5A0000}"/>
    <hyperlink ref="J24083" r:id="rId23116" xr:uid="{00000000-0004-0000-0200-00004B5A0000}"/>
    <hyperlink ref="J24084" r:id="rId23117" xr:uid="{00000000-0004-0000-0200-00004C5A0000}"/>
    <hyperlink ref="J24085" r:id="rId23118" xr:uid="{00000000-0004-0000-0200-00004D5A0000}"/>
    <hyperlink ref="J24086" r:id="rId23119" xr:uid="{00000000-0004-0000-0200-00004E5A0000}"/>
    <hyperlink ref="J24087" r:id="rId23120" xr:uid="{00000000-0004-0000-0200-00004F5A0000}"/>
    <hyperlink ref="J24088" r:id="rId23121" xr:uid="{00000000-0004-0000-0200-0000505A0000}"/>
    <hyperlink ref="J24089" r:id="rId23122" xr:uid="{00000000-0004-0000-0200-0000515A0000}"/>
    <hyperlink ref="J24090" r:id="rId23123" xr:uid="{00000000-0004-0000-0200-0000525A0000}"/>
    <hyperlink ref="J24091" r:id="rId23124" xr:uid="{00000000-0004-0000-0200-0000535A0000}"/>
    <hyperlink ref="J24092" r:id="rId23125" xr:uid="{00000000-0004-0000-0200-0000545A0000}"/>
    <hyperlink ref="J24093" r:id="rId23126" xr:uid="{00000000-0004-0000-0200-0000555A0000}"/>
    <hyperlink ref="J24094" r:id="rId23127" xr:uid="{00000000-0004-0000-0200-0000565A0000}"/>
    <hyperlink ref="J24095" r:id="rId23128" xr:uid="{00000000-0004-0000-0200-0000575A0000}"/>
    <hyperlink ref="J24096" r:id="rId23129" xr:uid="{00000000-0004-0000-0200-0000585A0000}"/>
    <hyperlink ref="J24097" r:id="rId23130" xr:uid="{00000000-0004-0000-0200-0000595A0000}"/>
    <hyperlink ref="J24098" r:id="rId23131" xr:uid="{00000000-0004-0000-0200-00005A5A0000}"/>
    <hyperlink ref="J24099" r:id="rId23132" xr:uid="{00000000-0004-0000-0200-00005B5A0000}"/>
    <hyperlink ref="J24100" r:id="rId23133" xr:uid="{00000000-0004-0000-0200-00005C5A0000}"/>
    <hyperlink ref="J24101" r:id="rId23134" xr:uid="{00000000-0004-0000-0200-00005D5A0000}"/>
    <hyperlink ref="J24102" r:id="rId23135" xr:uid="{00000000-0004-0000-0200-00005E5A0000}"/>
    <hyperlink ref="J24103" r:id="rId23136" xr:uid="{00000000-0004-0000-0200-00005F5A0000}"/>
    <hyperlink ref="J24104" r:id="rId23137" xr:uid="{00000000-0004-0000-0200-0000605A0000}"/>
    <hyperlink ref="J24105" r:id="rId23138" xr:uid="{00000000-0004-0000-0200-0000615A0000}"/>
    <hyperlink ref="J24106" r:id="rId23139" xr:uid="{00000000-0004-0000-0200-0000625A0000}"/>
    <hyperlink ref="J24107" r:id="rId23140" xr:uid="{00000000-0004-0000-0200-0000635A0000}"/>
    <hyperlink ref="J24108" r:id="rId23141" xr:uid="{00000000-0004-0000-0200-0000645A0000}"/>
    <hyperlink ref="J24109" r:id="rId23142" xr:uid="{00000000-0004-0000-0200-0000655A0000}"/>
    <hyperlink ref="J24110" r:id="rId23143" xr:uid="{00000000-0004-0000-0200-0000665A0000}"/>
    <hyperlink ref="J24111" r:id="rId23144" xr:uid="{00000000-0004-0000-0200-0000675A0000}"/>
    <hyperlink ref="J24112" r:id="rId23145" xr:uid="{00000000-0004-0000-0200-0000685A0000}"/>
    <hyperlink ref="J24113" r:id="rId23146" xr:uid="{00000000-0004-0000-0200-0000695A0000}"/>
    <hyperlink ref="J24114" r:id="rId23147" xr:uid="{00000000-0004-0000-0200-00006A5A0000}"/>
    <hyperlink ref="J24115" r:id="rId23148" xr:uid="{00000000-0004-0000-0200-00006B5A0000}"/>
    <hyperlink ref="J24116" r:id="rId23149" xr:uid="{00000000-0004-0000-0200-00006C5A0000}"/>
    <hyperlink ref="J24117" r:id="rId23150" xr:uid="{00000000-0004-0000-0200-00006D5A0000}"/>
    <hyperlink ref="J24118" r:id="rId23151" xr:uid="{00000000-0004-0000-0200-00006E5A0000}"/>
    <hyperlink ref="J24119" r:id="rId23152" xr:uid="{00000000-0004-0000-0200-00006F5A0000}"/>
    <hyperlink ref="J24120" r:id="rId23153" xr:uid="{00000000-0004-0000-0200-0000705A0000}"/>
    <hyperlink ref="J24121" r:id="rId23154" xr:uid="{00000000-0004-0000-0200-0000715A0000}"/>
    <hyperlink ref="J24122" r:id="rId23155" xr:uid="{00000000-0004-0000-0200-0000725A0000}"/>
    <hyperlink ref="J24123" r:id="rId23156" xr:uid="{00000000-0004-0000-0200-0000735A0000}"/>
    <hyperlink ref="J24124" r:id="rId23157" xr:uid="{00000000-0004-0000-0200-0000745A0000}"/>
    <hyperlink ref="J24125" r:id="rId23158" xr:uid="{00000000-0004-0000-0200-0000755A0000}"/>
    <hyperlink ref="J24126" r:id="rId23159" xr:uid="{00000000-0004-0000-0200-0000765A0000}"/>
    <hyperlink ref="J24127" r:id="rId23160" xr:uid="{00000000-0004-0000-0200-0000775A0000}"/>
    <hyperlink ref="J24128" r:id="rId23161" xr:uid="{00000000-0004-0000-0200-0000785A0000}"/>
    <hyperlink ref="J24129" r:id="rId23162" xr:uid="{00000000-0004-0000-0200-0000795A0000}"/>
    <hyperlink ref="J24130" r:id="rId23163" xr:uid="{00000000-0004-0000-0200-00007A5A0000}"/>
    <hyperlink ref="J24131" r:id="rId23164" xr:uid="{00000000-0004-0000-0200-00007B5A0000}"/>
    <hyperlink ref="J24132" r:id="rId23165" xr:uid="{00000000-0004-0000-0200-00007C5A0000}"/>
    <hyperlink ref="J24133" r:id="rId23166" xr:uid="{00000000-0004-0000-0200-00007D5A0000}"/>
    <hyperlink ref="J24134" r:id="rId23167" xr:uid="{00000000-0004-0000-0200-00007E5A0000}"/>
    <hyperlink ref="J24135" r:id="rId23168" xr:uid="{00000000-0004-0000-0200-00007F5A0000}"/>
    <hyperlink ref="J24136" r:id="rId23169" xr:uid="{00000000-0004-0000-0200-0000805A0000}"/>
    <hyperlink ref="J24137" r:id="rId23170" xr:uid="{00000000-0004-0000-0200-0000815A0000}"/>
    <hyperlink ref="J24138" r:id="rId23171" xr:uid="{00000000-0004-0000-0200-0000825A0000}"/>
    <hyperlink ref="J24139" r:id="rId23172" xr:uid="{00000000-0004-0000-0200-0000835A0000}"/>
    <hyperlink ref="J24140" r:id="rId23173" xr:uid="{00000000-0004-0000-0200-0000845A0000}"/>
    <hyperlink ref="J24141" r:id="rId23174" xr:uid="{00000000-0004-0000-0200-0000855A0000}"/>
    <hyperlink ref="J24142" r:id="rId23175" xr:uid="{00000000-0004-0000-0200-0000865A0000}"/>
    <hyperlink ref="J24143" r:id="rId23176" xr:uid="{00000000-0004-0000-0200-0000875A0000}"/>
    <hyperlink ref="J24144" r:id="rId23177" xr:uid="{00000000-0004-0000-0200-0000885A0000}"/>
    <hyperlink ref="J24145" r:id="rId23178" xr:uid="{00000000-0004-0000-0200-0000895A0000}"/>
    <hyperlink ref="J24146" r:id="rId23179" xr:uid="{00000000-0004-0000-0200-00008A5A0000}"/>
    <hyperlink ref="J24147" r:id="rId23180" xr:uid="{00000000-0004-0000-0200-00008B5A0000}"/>
    <hyperlink ref="J24148" r:id="rId23181" xr:uid="{00000000-0004-0000-0200-00008C5A0000}"/>
    <hyperlink ref="J24149" r:id="rId23182" xr:uid="{00000000-0004-0000-0200-00008D5A0000}"/>
    <hyperlink ref="J24150" r:id="rId23183" xr:uid="{00000000-0004-0000-0200-00008E5A0000}"/>
    <hyperlink ref="J24151" r:id="rId23184" xr:uid="{00000000-0004-0000-0200-00008F5A0000}"/>
    <hyperlink ref="J24152" r:id="rId23185" xr:uid="{00000000-0004-0000-0200-0000905A0000}"/>
    <hyperlink ref="J24153" r:id="rId23186" xr:uid="{00000000-0004-0000-0200-0000915A0000}"/>
    <hyperlink ref="J24154" r:id="rId23187" xr:uid="{00000000-0004-0000-0200-0000925A0000}"/>
    <hyperlink ref="J24155" r:id="rId23188" xr:uid="{00000000-0004-0000-0200-0000935A0000}"/>
    <hyperlink ref="J24156" r:id="rId23189" xr:uid="{00000000-0004-0000-0200-0000945A0000}"/>
    <hyperlink ref="J24157" r:id="rId23190" xr:uid="{00000000-0004-0000-0200-0000955A0000}"/>
    <hyperlink ref="J24158" r:id="rId23191" xr:uid="{00000000-0004-0000-0200-0000965A0000}"/>
    <hyperlink ref="J24159" r:id="rId23192" xr:uid="{00000000-0004-0000-0200-0000975A0000}"/>
    <hyperlink ref="J24160" r:id="rId23193" xr:uid="{00000000-0004-0000-0200-0000985A0000}"/>
    <hyperlink ref="J24161" r:id="rId23194" xr:uid="{00000000-0004-0000-0200-0000995A0000}"/>
    <hyperlink ref="J24162" r:id="rId23195" xr:uid="{00000000-0004-0000-0200-00009A5A0000}"/>
    <hyperlink ref="J24163" r:id="rId23196" xr:uid="{00000000-0004-0000-0200-00009B5A0000}"/>
    <hyperlink ref="J24164" r:id="rId23197" xr:uid="{00000000-0004-0000-0200-00009C5A0000}"/>
    <hyperlink ref="J24165" r:id="rId23198" xr:uid="{00000000-0004-0000-0200-00009D5A0000}"/>
    <hyperlink ref="J24166" r:id="rId23199" xr:uid="{00000000-0004-0000-0200-00009E5A0000}"/>
    <hyperlink ref="J24167" r:id="rId23200" xr:uid="{00000000-0004-0000-0200-00009F5A0000}"/>
    <hyperlink ref="J24168" r:id="rId23201" xr:uid="{00000000-0004-0000-0200-0000A05A0000}"/>
    <hyperlink ref="J24169" r:id="rId23202" xr:uid="{00000000-0004-0000-0200-0000A15A0000}"/>
    <hyperlink ref="J24170" r:id="rId23203" xr:uid="{00000000-0004-0000-0200-0000A25A0000}"/>
    <hyperlink ref="J24171" r:id="rId23204" xr:uid="{00000000-0004-0000-0200-0000A35A0000}"/>
    <hyperlink ref="J24172" r:id="rId23205" xr:uid="{00000000-0004-0000-0200-0000A45A0000}"/>
    <hyperlink ref="J24173" r:id="rId23206" xr:uid="{00000000-0004-0000-0200-0000A55A0000}"/>
    <hyperlink ref="J24174" r:id="rId23207" xr:uid="{00000000-0004-0000-0200-0000A65A0000}"/>
    <hyperlink ref="J24175" r:id="rId23208" xr:uid="{00000000-0004-0000-0200-0000A75A0000}"/>
    <hyperlink ref="J24176" r:id="rId23209" xr:uid="{00000000-0004-0000-0200-0000A85A0000}"/>
    <hyperlink ref="J24177" r:id="rId23210" xr:uid="{00000000-0004-0000-0200-0000A95A0000}"/>
    <hyperlink ref="J24178" r:id="rId23211" xr:uid="{00000000-0004-0000-0200-0000AA5A0000}"/>
    <hyperlink ref="J24179" r:id="rId23212" xr:uid="{00000000-0004-0000-0200-0000AB5A0000}"/>
    <hyperlink ref="J24180" r:id="rId23213" xr:uid="{00000000-0004-0000-0200-0000AC5A0000}"/>
    <hyperlink ref="J24181" r:id="rId23214" xr:uid="{00000000-0004-0000-0200-0000AD5A0000}"/>
    <hyperlink ref="J24182" r:id="rId23215" xr:uid="{00000000-0004-0000-0200-0000AE5A0000}"/>
    <hyperlink ref="J24183" r:id="rId23216" xr:uid="{00000000-0004-0000-0200-0000AF5A0000}"/>
    <hyperlink ref="J24184" r:id="rId23217" xr:uid="{00000000-0004-0000-0200-0000B05A0000}"/>
    <hyperlink ref="J24185" r:id="rId23218" xr:uid="{00000000-0004-0000-0200-0000B15A0000}"/>
    <hyperlink ref="J24186" r:id="rId23219" xr:uid="{00000000-0004-0000-0200-0000B25A0000}"/>
    <hyperlink ref="J24187" r:id="rId23220" xr:uid="{00000000-0004-0000-0200-0000B35A0000}"/>
    <hyperlink ref="J24188" r:id="rId23221" xr:uid="{00000000-0004-0000-0200-0000B45A0000}"/>
    <hyperlink ref="J24190" r:id="rId23222" xr:uid="{00000000-0004-0000-0200-0000B55A0000}"/>
    <hyperlink ref="J24191" r:id="rId23223" xr:uid="{00000000-0004-0000-0200-0000B65A0000}"/>
    <hyperlink ref="J24192" r:id="rId23224" xr:uid="{00000000-0004-0000-0200-0000B75A0000}"/>
    <hyperlink ref="J24193" r:id="rId23225" xr:uid="{00000000-0004-0000-0200-0000B85A0000}"/>
    <hyperlink ref="J24194" r:id="rId23226" xr:uid="{00000000-0004-0000-0200-0000B95A0000}"/>
    <hyperlink ref="J24195" r:id="rId23227" xr:uid="{00000000-0004-0000-0200-0000BA5A0000}"/>
    <hyperlink ref="J24196" r:id="rId23228" xr:uid="{00000000-0004-0000-0200-0000BB5A0000}"/>
    <hyperlink ref="J24197" r:id="rId23229" xr:uid="{00000000-0004-0000-0200-0000BC5A0000}"/>
    <hyperlink ref="J24198" r:id="rId23230" xr:uid="{00000000-0004-0000-0200-0000BD5A0000}"/>
    <hyperlink ref="J24199" r:id="rId23231" xr:uid="{00000000-0004-0000-0200-0000BE5A0000}"/>
    <hyperlink ref="J24200" r:id="rId23232" xr:uid="{00000000-0004-0000-0200-0000BF5A0000}"/>
    <hyperlink ref="J24201" r:id="rId23233" xr:uid="{00000000-0004-0000-0200-0000C05A0000}"/>
    <hyperlink ref="J24202" r:id="rId23234" xr:uid="{00000000-0004-0000-0200-0000C15A0000}"/>
    <hyperlink ref="J24203" r:id="rId23235" xr:uid="{00000000-0004-0000-0200-0000C25A0000}"/>
    <hyperlink ref="J24204" r:id="rId23236" xr:uid="{00000000-0004-0000-0200-0000C35A0000}"/>
    <hyperlink ref="J24205" r:id="rId23237" xr:uid="{00000000-0004-0000-0200-0000C45A0000}"/>
    <hyperlink ref="J24206" r:id="rId23238" xr:uid="{00000000-0004-0000-0200-0000C55A0000}"/>
    <hyperlink ref="J24207" r:id="rId23239" xr:uid="{00000000-0004-0000-0200-0000C65A0000}"/>
    <hyperlink ref="J24208" r:id="rId23240" xr:uid="{00000000-0004-0000-0200-0000C75A0000}"/>
    <hyperlink ref="J24209" r:id="rId23241" xr:uid="{00000000-0004-0000-0200-0000C85A0000}"/>
    <hyperlink ref="J24210" r:id="rId23242" xr:uid="{00000000-0004-0000-0200-0000C95A0000}"/>
    <hyperlink ref="J24211" r:id="rId23243" xr:uid="{00000000-0004-0000-0200-0000CA5A0000}"/>
    <hyperlink ref="J24212" r:id="rId23244" xr:uid="{00000000-0004-0000-0200-0000CB5A0000}"/>
    <hyperlink ref="J24213" r:id="rId23245" xr:uid="{00000000-0004-0000-0200-0000CC5A0000}"/>
    <hyperlink ref="J24214" r:id="rId23246" xr:uid="{00000000-0004-0000-0200-0000CD5A0000}"/>
    <hyperlink ref="J24215" r:id="rId23247" xr:uid="{00000000-0004-0000-0200-0000CE5A0000}"/>
    <hyperlink ref="J24216" r:id="rId23248" xr:uid="{00000000-0004-0000-0200-0000CF5A0000}"/>
    <hyperlink ref="J24217" r:id="rId23249" xr:uid="{00000000-0004-0000-0200-0000D05A0000}"/>
    <hyperlink ref="J24218" r:id="rId23250" xr:uid="{00000000-0004-0000-0200-0000D15A0000}"/>
    <hyperlink ref="J24219" r:id="rId23251" xr:uid="{00000000-0004-0000-0200-0000D25A0000}"/>
    <hyperlink ref="J24220" r:id="rId23252" xr:uid="{00000000-0004-0000-0200-0000D35A0000}"/>
    <hyperlink ref="J24221" r:id="rId23253" xr:uid="{00000000-0004-0000-0200-0000D45A0000}"/>
    <hyperlink ref="J24222" r:id="rId23254" xr:uid="{00000000-0004-0000-0200-0000D55A0000}"/>
    <hyperlink ref="J24223" r:id="rId23255" xr:uid="{00000000-0004-0000-0200-0000D65A0000}"/>
    <hyperlink ref="J24224" r:id="rId23256" xr:uid="{00000000-0004-0000-0200-0000D75A0000}"/>
    <hyperlink ref="J24225" r:id="rId23257" xr:uid="{00000000-0004-0000-0200-0000D85A0000}"/>
    <hyperlink ref="J24226" r:id="rId23258" xr:uid="{00000000-0004-0000-0200-0000D95A0000}"/>
    <hyperlink ref="J24227" r:id="rId23259" xr:uid="{00000000-0004-0000-0200-0000DA5A0000}"/>
    <hyperlink ref="J24228" r:id="rId23260" xr:uid="{00000000-0004-0000-0200-0000DB5A0000}"/>
    <hyperlink ref="J24229" r:id="rId23261" xr:uid="{00000000-0004-0000-0200-0000DC5A0000}"/>
    <hyperlink ref="J24230" r:id="rId23262" xr:uid="{00000000-0004-0000-0200-0000DD5A0000}"/>
    <hyperlink ref="J24231" r:id="rId23263" xr:uid="{00000000-0004-0000-0200-0000DE5A0000}"/>
    <hyperlink ref="J24232" r:id="rId23264" xr:uid="{00000000-0004-0000-0200-0000DF5A0000}"/>
    <hyperlink ref="J24233" r:id="rId23265" xr:uid="{00000000-0004-0000-0200-0000E05A0000}"/>
    <hyperlink ref="J24234" r:id="rId23266" xr:uid="{00000000-0004-0000-0200-0000E15A0000}"/>
    <hyperlink ref="J24235" r:id="rId23267" xr:uid="{00000000-0004-0000-0200-0000E25A0000}"/>
    <hyperlink ref="J24236" r:id="rId23268" xr:uid="{00000000-0004-0000-0200-0000E35A0000}"/>
    <hyperlink ref="J24237" r:id="rId23269" xr:uid="{00000000-0004-0000-0200-0000E45A0000}"/>
    <hyperlink ref="J24238" r:id="rId23270" xr:uid="{00000000-0004-0000-0200-0000E55A0000}"/>
    <hyperlink ref="J24239" r:id="rId23271" xr:uid="{00000000-0004-0000-0200-0000E65A0000}"/>
    <hyperlink ref="J24240" r:id="rId23272" xr:uid="{00000000-0004-0000-0200-0000E75A0000}"/>
    <hyperlink ref="J24241" r:id="rId23273" xr:uid="{00000000-0004-0000-0200-0000E85A0000}"/>
    <hyperlink ref="J24242" r:id="rId23274" xr:uid="{00000000-0004-0000-0200-0000E95A0000}"/>
    <hyperlink ref="J24243" r:id="rId23275" xr:uid="{00000000-0004-0000-0200-0000EA5A0000}"/>
    <hyperlink ref="J24244" r:id="rId23276" xr:uid="{00000000-0004-0000-0200-0000EB5A0000}"/>
    <hyperlink ref="J24245" r:id="rId23277" xr:uid="{00000000-0004-0000-0200-0000EC5A0000}"/>
    <hyperlink ref="J24246" r:id="rId23278" xr:uid="{00000000-0004-0000-0200-0000ED5A0000}"/>
    <hyperlink ref="J24247" r:id="rId23279" xr:uid="{00000000-0004-0000-0200-0000EE5A0000}"/>
    <hyperlink ref="J24248" r:id="rId23280" xr:uid="{00000000-0004-0000-0200-0000EF5A0000}"/>
    <hyperlink ref="J24250" r:id="rId23281" xr:uid="{00000000-0004-0000-0200-0000F05A0000}"/>
    <hyperlink ref="J24251" r:id="rId23282" xr:uid="{00000000-0004-0000-0200-0000F15A0000}"/>
    <hyperlink ref="J24252" r:id="rId23283" xr:uid="{00000000-0004-0000-0200-0000F25A0000}"/>
    <hyperlink ref="J24253" r:id="rId23284" xr:uid="{00000000-0004-0000-0200-0000F35A0000}"/>
    <hyperlink ref="J24254" r:id="rId23285" xr:uid="{00000000-0004-0000-0200-0000F45A0000}"/>
    <hyperlink ref="J24255" r:id="rId23286" xr:uid="{00000000-0004-0000-0200-0000F55A0000}"/>
    <hyperlink ref="J24256" r:id="rId23287" xr:uid="{00000000-0004-0000-0200-0000F65A0000}"/>
    <hyperlink ref="J24257" r:id="rId23288" xr:uid="{00000000-0004-0000-0200-0000F75A0000}"/>
    <hyperlink ref="J24258" r:id="rId23289" xr:uid="{00000000-0004-0000-0200-0000F85A0000}"/>
    <hyperlink ref="J24259" r:id="rId23290" xr:uid="{00000000-0004-0000-0200-0000F95A0000}"/>
    <hyperlink ref="J24260" r:id="rId23291" xr:uid="{00000000-0004-0000-0200-0000FA5A0000}"/>
    <hyperlink ref="J24261" r:id="rId23292" xr:uid="{00000000-0004-0000-0200-0000FB5A0000}"/>
    <hyperlink ref="J24262" r:id="rId23293" xr:uid="{00000000-0004-0000-0200-0000FC5A0000}"/>
    <hyperlink ref="J24263" r:id="rId23294" xr:uid="{00000000-0004-0000-0200-0000FD5A0000}"/>
    <hyperlink ref="J24264" r:id="rId23295" xr:uid="{00000000-0004-0000-0200-0000FE5A0000}"/>
    <hyperlink ref="J24265" r:id="rId23296" xr:uid="{00000000-0004-0000-0200-0000FF5A0000}"/>
    <hyperlink ref="J24266" r:id="rId23297" xr:uid="{00000000-0004-0000-0200-0000005B0000}"/>
    <hyperlink ref="J24267" r:id="rId23298" xr:uid="{00000000-0004-0000-0200-0000015B0000}"/>
    <hyperlink ref="J24268" r:id="rId23299" xr:uid="{00000000-0004-0000-0200-0000025B0000}"/>
    <hyperlink ref="J24269" r:id="rId23300" xr:uid="{00000000-0004-0000-0200-0000035B0000}"/>
    <hyperlink ref="J24270" r:id="rId23301" xr:uid="{00000000-0004-0000-0200-0000045B0000}"/>
    <hyperlink ref="J24271" r:id="rId23302" xr:uid="{00000000-0004-0000-0200-0000055B0000}"/>
    <hyperlink ref="J24272" r:id="rId23303" xr:uid="{00000000-0004-0000-0200-0000065B0000}"/>
    <hyperlink ref="J24273" r:id="rId23304" xr:uid="{00000000-0004-0000-0200-0000075B0000}"/>
    <hyperlink ref="J24274" r:id="rId23305" xr:uid="{00000000-0004-0000-0200-0000085B0000}"/>
    <hyperlink ref="J24275" r:id="rId23306" xr:uid="{00000000-0004-0000-0200-0000095B0000}"/>
    <hyperlink ref="J24276" r:id="rId23307" xr:uid="{00000000-0004-0000-0200-00000A5B0000}"/>
    <hyperlink ref="J24277" r:id="rId23308" xr:uid="{00000000-0004-0000-0200-00000B5B0000}"/>
    <hyperlink ref="J24279" r:id="rId23309" xr:uid="{00000000-0004-0000-0200-00000C5B0000}"/>
    <hyperlink ref="J24280" r:id="rId23310" xr:uid="{00000000-0004-0000-0200-00000D5B0000}"/>
    <hyperlink ref="J24281" r:id="rId23311" xr:uid="{00000000-0004-0000-0200-00000E5B0000}"/>
    <hyperlink ref="J24282" r:id="rId23312" xr:uid="{00000000-0004-0000-0200-00000F5B0000}"/>
    <hyperlink ref="J24283" r:id="rId23313" xr:uid="{00000000-0004-0000-0200-0000105B0000}"/>
    <hyperlink ref="J24284" r:id="rId23314" xr:uid="{00000000-0004-0000-0200-0000115B0000}"/>
    <hyperlink ref="J24285" r:id="rId23315" xr:uid="{00000000-0004-0000-0200-0000125B0000}"/>
    <hyperlink ref="J24286" r:id="rId23316" xr:uid="{00000000-0004-0000-0200-0000135B0000}"/>
    <hyperlink ref="J24287" r:id="rId23317" xr:uid="{00000000-0004-0000-0200-0000145B0000}"/>
    <hyperlink ref="J24288" r:id="rId23318" xr:uid="{00000000-0004-0000-0200-0000155B0000}"/>
    <hyperlink ref="J24289" r:id="rId23319" xr:uid="{00000000-0004-0000-0200-0000165B0000}"/>
    <hyperlink ref="J24290" r:id="rId23320" xr:uid="{00000000-0004-0000-0200-0000175B0000}"/>
    <hyperlink ref="J24291" r:id="rId23321" xr:uid="{00000000-0004-0000-0200-0000185B0000}"/>
    <hyperlink ref="J24292" r:id="rId23322" xr:uid="{00000000-0004-0000-0200-0000195B0000}"/>
    <hyperlink ref="J24293" r:id="rId23323" xr:uid="{00000000-0004-0000-0200-00001A5B0000}"/>
    <hyperlink ref="J24294" r:id="rId23324" xr:uid="{00000000-0004-0000-0200-00001B5B0000}"/>
    <hyperlink ref="J24295" r:id="rId23325" xr:uid="{00000000-0004-0000-0200-00001C5B0000}"/>
    <hyperlink ref="J24296" r:id="rId23326" xr:uid="{00000000-0004-0000-0200-00001D5B0000}"/>
    <hyperlink ref="J24297" r:id="rId23327" xr:uid="{00000000-0004-0000-0200-00001E5B0000}"/>
    <hyperlink ref="J24298" r:id="rId23328" xr:uid="{00000000-0004-0000-0200-00001F5B0000}"/>
    <hyperlink ref="J24299" r:id="rId23329" xr:uid="{00000000-0004-0000-0200-0000205B0000}"/>
    <hyperlink ref="J24300" r:id="rId23330" xr:uid="{00000000-0004-0000-0200-0000215B0000}"/>
    <hyperlink ref="J24301" r:id="rId23331" xr:uid="{00000000-0004-0000-0200-0000225B0000}"/>
    <hyperlink ref="J24302" r:id="rId23332" xr:uid="{00000000-0004-0000-0200-0000235B0000}"/>
    <hyperlink ref="J24303" r:id="rId23333" xr:uid="{00000000-0004-0000-0200-0000245B0000}"/>
    <hyperlink ref="J24304" r:id="rId23334" xr:uid="{00000000-0004-0000-0200-0000255B0000}"/>
    <hyperlink ref="J24305" r:id="rId23335" xr:uid="{00000000-0004-0000-0200-0000265B0000}"/>
    <hyperlink ref="J24306" r:id="rId23336" xr:uid="{00000000-0004-0000-0200-0000275B0000}"/>
    <hyperlink ref="J24307" r:id="rId23337" xr:uid="{00000000-0004-0000-0200-0000285B0000}"/>
    <hyperlink ref="J24308" r:id="rId23338" xr:uid="{00000000-0004-0000-0200-0000295B0000}"/>
    <hyperlink ref="J24309" r:id="rId23339" xr:uid="{00000000-0004-0000-0200-00002A5B0000}"/>
    <hyperlink ref="J24310" r:id="rId23340" xr:uid="{00000000-0004-0000-0200-00002B5B0000}"/>
    <hyperlink ref="J24311" r:id="rId23341" xr:uid="{00000000-0004-0000-0200-00002C5B0000}"/>
    <hyperlink ref="J24312" r:id="rId23342" xr:uid="{00000000-0004-0000-0200-00002D5B0000}"/>
    <hyperlink ref="J24313" r:id="rId23343" xr:uid="{00000000-0004-0000-0200-00002E5B0000}"/>
    <hyperlink ref="J24314" r:id="rId23344" xr:uid="{00000000-0004-0000-0200-00002F5B0000}"/>
    <hyperlink ref="J24315" r:id="rId23345" xr:uid="{00000000-0004-0000-0200-0000305B0000}"/>
    <hyperlink ref="J24316" r:id="rId23346" xr:uid="{00000000-0004-0000-0200-0000315B0000}"/>
    <hyperlink ref="J24317" r:id="rId23347" xr:uid="{00000000-0004-0000-0200-0000325B0000}"/>
    <hyperlink ref="J24318" r:id="rId23348" xr:uid="{00000000-0004-0000-0200-0000335B0000}"/>
    <hyperlink ref="J24319" r:id="rId23349" xr:uid="{00000000-0004-0000-0200-0000345B0000}"/>
    <hyperlink ref="J24320" r:id="rId23350" xr:uid="{00000000-0004-0000-0200-0000355B0000}"/>
    <hyperlink ref="J24321" r:id="rId23351" xr:uid="{00000000-0004-0000-0200-0000365B0000}"/>
    <hyperlink ref="J24322" r:id="rId23352" xr:uid="{00000000-0004-0000-0200-0000375B0000}"/>
    <hyperlink ref="J24323" r:id="rId23353" xr:uid="{00000000-0004-0000-0200-0000385B0000}"/>
    <hyperlink ref="J24324" r:id="rId23354" xr:uid="{00000000-0004-0000-0200-0000395B0000}"/>
    <hyperlink ref="J24325" r:id="rId23355" xr:uid="{00000000-0004-0000-0200-00003A5B0000}"/>
    <hyperlink ref="J24326" r:id="rId23356" xr:uid="{00000000-0004-0000-0200-00003B5B0000}"/>
    <hyperlink ref="J24327" r:id="rId23357" xr:uid="{00000000-0004-0000-0200-00003C5B0000}"/>
    <hyperlink ref="J24328" r:id="rId23358" xr:uid="{00000000-0004-0000-0200-00003D5B0000}"/>
    <hyperlink ref="J24329" r:id="rId23359" xr:uid="{00000000-0004-0000-0200-00003E5B0000}"/>
    <hyperlink ref="J24330" r:id="rId23360" xr:uid="{00000000-0004-0000-0200-00003F5B0000}"/>
    <hyperlink ref="J24331" r:id="rId23361" xr:uid="{00000000-0004-0000-0200-0000405B0000}"/>
    <hyperlink ref="J24332" r:id="rId23362" xr:uid="{00000000-0004-0000-0200-0000415B0000}"/>
    <hyperlink ref="J24333" r:id="rId23363" xr:uid="{00000000-0004-0000-0200-0000425B0000}"/>
    <hyperlink ref="J24334" r:id="rId23364" xr:uid="{00000000-0004-0000-0200-0000435B0000}"/>
    <hyperlink ref="J24335" r:id="rId23365" xr:uid="{00000000-0004-0000-0200-0000445B0000}"/>
    <hyperlink ref="J24336" r:id="rId23366" xr:uid="{00000000-0004-0000-0200-0000455B0000}"/>
    <hyperlink ref="J24337" r:id="rId23367" xr:uid="{00000000-0004-0000-0200-0000465B0000}"/>
    <hyperlink ref="J24338" r:id="rId23368" xr:uid="{00000000-0004-0000-0200-0000475B0000}"/>
    <hyperlink ref="J24339" r:id="rId23369" xr:uid="{00000000-0004-0000-0200-0000485B0000}"/>
    <hyperlink ref="J24340" r:id="rId23370" xr:uid="{00000000-0004-0000-0200-0000495B0000}"/>
    <hyperlink ref="J24341" r:id="rId23371" xr:uid="{00000000-0004-0000-0200-00004A5B0000}"/>
    <hyperlink ref="J24342" r:id="rId23372" xr:uid="{00000000-0004-0000-0200-00004B5B0000}"/>
    <hyperlink ref="J24343" r:id="rId23373" xr:uid="{00000000-0004-0000-0200-00004C5B0000}"/>
    <hyperlink ref="J24344" r:id="rId23374" xr:uid="{00000000-0004-0000-0200-00004D5B0000}"/>
    <hyperlink ref="J24345" r:id="rId23375" xr:uid="{00000000-0004-0000-0200-00004E5B0000}"/>
    <hyperlink ref="J24346" r:id="rId23376" xr:uid="{00000000-0004-0000-0200-00004F5B0000}"/>
    <hyperlink ref="J24347" r:id="rId23377" xr:uid="{00000000-0004-0000-0200-0000505B0000}"/>
    <hyperlink ref="J24348" r:id="rId23378" xr:uid="{00000000-0004-0000-0200-0000515B0000}"/>
    <hyperlink ref="J24349" r:id="rId23379" xr:uid="{00000000-0004-0000-0200-0000525B0000}"/>
    <hyperlink ref="J24351" r:id="rId23380" xr:uid="{00000000-0004-0000-0200-0000535B0000}"/>
    <hyperlink ref="J24352" r:id="rId23381" xr:uid="{00000000-0004-0000-0200-0000545B0000}"/>
    <hyperlink ref="J24353" r:id="rId23382" xr:uid="{00000000-0004-0000-0200-0000555B0000}"/>
    <hyperlink ref="J24354" r:id="rId23383" xr:uid="{00000000-0004-0000-0200-0000565B0000}"/>
    <hyperlink ref="J24355" r:id="rId23384" xr:uid="{00000000-0004-0000-0200-0000575B0000}"/>
    <hyperlink ref="J24356" r:id="rId23385" xr:uid="{00000000-0004-0000-0200-0000585B0000}"/>
    <hyperlink ref="J24357" r:id="rId23386" xr:uid="{00000000-0004-0000-0200-0000595B0000}"/>
    <hyperlink ref="J24358" r:id="rId23387" xr:uid="{00000000-0004-0000-0200-00005A5B0000}"/>
    <hyperlink ref="J24359" r:id="rId23388" xr:uid="{00000000-0004-0000-0200-00005B5B0000}"/>
    <hyperlink ref="J24360" r:id="rId23389" xr:uid="{00000000-0004-0000-0200-00005C5B0000}"/>
    <hyperlink ref="J24361" r:id="rId23390" xr:uid="{00000000-0004-0000-0200-00005D5B0000}"/>
    <hyperlink ref="J24362" r:id="rId23391" xr:uid="{00000000-0004-0000-0200-00005E5B0000}"/>
    <hyperlink ref="J24363" r:id="rId23392" xr:uid="{00000000-0004-0000-0200-00005F5B0000}"/>
    <hyperlink ref="J24366" r:id="rId23393" xr:uid="{00000000-0004-0000-0200-0000605B0000}"/>
    <hyperlink ref="J24367" r:id="rId23394" xr:uid="{00000000-0004-0000-0200-0000615B0000}"/>
    <hyperlink ref="J24368" r:id="rId23395" xr:uid="{00000000-0004-0000-0200-0000625B0000}"/>
    <hyperlink ref="J24369" r:id="rId23396" xr:uid="{00000000-0004-0000-0200-0000635B0000}"/>
    <hyperlink ref="J24370" r:id="rId23397" xr:uid="{00000000-0004-0000-0200-0000645B0000}"/>
    <hyperlink ref="J24371" r:id="rId23398" xr:uid="{00000000-0004-0000-0200-0000655B0000}"/>
    <hyperlink ref="J24372" r:id="rId23399" xr:uid="{00000000-0004-0000-0200-0000665B0000}"/>
    <hyperlink ref="J24373" r:id="rId23400" xr:uid="{00000000-0004-0000-0200-0000675B0000}"/>
    <hyperlink ref="J24374" r:id="rId23401" xr:uid="{00000000-0004-0000-0200-0000685B0000}"/>
    <hyperlink ref="J24375" r:id="rId23402" xr:uid="{00000000-0004-0000-0200-0000695B0000}"/>
    <hyperlink ref="J24376" r:id="rId23403" xr:uid="{00000000-0004-0000-0200-00006A5B0000}"/>
    <hyperlink ref="J24377" r:id="rId23404" xr:uid="{00000000-0004-0000-0200-00006B5B0000}"/>
    <hyperlink ref="J24378" r:id="rId23405" xr:uid="{00000000-0004-0000-0200-00006C5B0000}"/>
    <hyperlink ref="J24379" r:id="rId23406" xr:uid="{00000000-0004-0000-0200-00006D5B0000}"/>
    <hyperlink ref="J24380" r:id="rId23407" xr:uid="{00000000-0004-0000-0200-00006E5B0000}"/>
    <hyperlink ref="J24381" r:id="rId23408" xr:uid="{00000000-0004-0000-0200-00006F5B0000}"/>
    <hyperlink ref="J24382" r:id="rId23409" xr:uid="{00000000-0004-0000-0200-0000705B0000}"/>
    <hyperlink ref="J24383" r:id="rId23410" xr:uid="{00000000-0004-0000-0200-0000715B0000}"/>
    <hyperlink ref="J24384" r:id="rId23411" xr:uid="{00000000-0004-0000-0200-0000725B0000}"/>
    <hyperlink ref="J24385" r:id="rId23412" xr:uid="{00000000-0004-0000-0200-0000735B0000}"/>
    <hyperlink ref="J24386" r:id="rId23413" xr:uid="{00000000-0004-0000-0200-0000745B0000}"/>
    <hyperlink ref="J24387" r:id="rId23414" xr:uid="{00000000-0004-0000-0200-0000755B0000}"/>
    <hyperlink ref="J24388" r:id="rId23415" xr:uid="{00000000-0004-0000-0200-0000765B0000}"/>
    <hyperlink ref="J24389" r:id="rId23416" xr:uid="{00000000-0004-0000-0200-0000775B0000}"/>
    <hyperlink ref="J24390" r:id="rId23417" xr:uid="{00000000-0004-0000-0200-0000785B0000}"/>
    <hyperlink ref="J24391" r:id="rId23418" xr:uid="{00000000-0004-0000-0200-0000795B0000}"/>
    <hyperlink ref="J24392" r:id="rId23419" xr:uid="{00000000-0004-0000-0200-00007A5B0000}"/>
    <hyperlink ref="J24393" r:id="rId23420" xr:uid="{00000000-0004-0000-0200-00007B5B0000}"/>
    <hyperlink ref="J24394" r:id="rId23421" xr:uid="{00000000-0004-0000-0200-00007C5B0000}"/>
    <hyperlink ref="J24395" r:id="rId23422" xr:uid="{00000000-0004-0000-0200-00007D5B0000}"/>
    <hyperlink ref="J24396" r:id="rId23423" xr:uid="{00000000-0004-0000-0200-00007E5B0000}"/>
    <hyperlink ref="J24397" r:id="rId23424" xr:uid="{00000000-0004-0000-0200-00007F5B0000}"/>
    <hyperlink ref="J24398" r:id="rId23425" xr:uid="{00000000-0004-0000-0200-0000805B0000}"/>
    <hyperlink ref="J24399" r:id="rId23426" xr:uid="{00000000-0004-0000-0200-0000815B0000}"/>
    <hyperlink ref="J24400" r:id="rId23427" xr:uid="{00000000-0004-0000-0200-0000825B0000}"/>
    <hyperlink ref="J24401" r:id="rId23428" xr:uid="{00000000-0004-0000-0200-0000835B0000}"/>
    <hyperlink ref="J24402" r:id="rId23429" xr:uid="{00000000-0004-0000-0200-0000845B0000}"/>
    <hyperlink ref="J24403" r:id="rId23430" xr:uid="{00000000-0004-0000-0200-0000855B0000}"/>
    <hyperlink ref="J24404" r:id="rId23431" xr:uid="{00000000-0004-0000-0200-0000865B0000}"/>
    <hyperlink ref="J24405" r:id="rId23432" xr:uid="{00000000-0004-0000-0200-0000875B0000}"/>
    <hyperlink ref="J24406" r:id="rId23433" xr:uid="{00000000-0004-0000-0200-0000885B0000}"/>
    <hyperlink ref="J24407" r:id="rId23434" xr:uid="{00000000-0004-0000-0200-0000895B0000}"/>
    <hyperlink ref="J24408" r:id="rId23435" xr:uid="{00000000-0004-0000-0200-00008A5B0000}"/>
    <hyperlink ref="J24409" r:id="rId23436" xr:uid="{00000000-0004-0000-0200-00008B5B0000}"/>
    <hyperlink ref="J24410" r:id="rId23437" xr:uid="{00000000-0004-0000-0200-00008C5B0000}"/>
    <hyperlink ref="J24411" r:id="rId23438" xr:uid="{00000000-0004-0000-0200-00008D5B0000}"/>
    <hyperlink ref="J24412" r:id="rId23439" xr:uid="{00000000-0004-0000-0200-00008E5B0000}"/>
    <hyperlink ref="J24413" r:id="rId23440" xr:uid="{00000000-0004-0000-0200-00008F5B0000}"/>
    <hyperlink ref="J24414" r:id="rId23441" xr:uid="{00000000-0004-0000-0200-0000905B0000}"/>
    <hyperlink ref="J24415" r:id="rId23442" xr:uid="{00000000-0004-0000-0200-0000915B0000}"/>
    <hyperlink ref="J24416" r:id="rId23443" xr:uid="{00000000-0004-0000-0200-0000925B0000}"/>
    <hyperlink ref="J24417" r:id="rId23444" xr:uid="{00000000-0004-0000-0200-0000935B0000}"/>
    <hyperlink ref="J24418" r:id="rId23445" xr:uid="{00000000-0004-0000-0200-0000945B0000}"/>
    <hyperlink ref="J24419" r:id="rId23446" xr:uid="{00000000-0004-0000-0200-0000955B0000}"/>
    <hyperlink ref="J24420" r:id="rId23447" xr:uid="{00000000-0004-0000-0200-0000965B0000}"/>
    <hyperlink ref="J24421" r:id="rId23448" xr:uid="{00000000-0004-0000-0200-0000975B0000}"/>
    <hyperlink ref="J24422" r:id="rId23449" xr:uid="{00000000-0004-0000-0200-0000985B0000}"/>
    <hyperlink ref="J24423" r:id="rId23450" xr:uid="{00000000-0004-0000-0200-0000995B0000}"/>
    <hyperlink ref="J24424" r:id="rId23451" xr:uid="{00000000-0004-0000-0200-00009A5B0000}"/>
    <hyperlink ref="J24425" r:id="rId23452" xr:uid="{00000000-0004-0000-0200-00009B5B0000}"/>
    <hyperlink ref="J24426" r:id="rId23453" xr:uid="{00000000-0004-0000-0200-00009C5B0000}"/>
    <hyperlink ref="J24427" r:id="rId23454" xr:uid="{00000000-0004-0000-0200-00009D5B0000}"/>
    <hyperlink ref="J24428" r:id="rId23455" xr:uid="{00000000-0004-0000-0200-00009E5B0000}"/>
    <hyperlink ref="J24429" r:id="rId23456" xr:uid="{00000000-0004-0000-0200-00009F5B0000}"/>
    <hyperlink ref="J24430" r:id="rId23457" xr:uid="{00000000-0004-0000-0200-0000A05B0000}"/>
    <hyperlink ref="J24431" r:id="rId23458" xr:uid="{00000000-0004-0000-0200-0000A15B0000}"/>
    <hyperlink ref="J24432" r:id="rId23459" xr:uid="{00000000-0004-0000-0200-0000A25B0000}"/>
    <hyperlink ref="J24433" r:id="rId23460" xr:uid="{00000000-0004-0000-0200-0000A35B0000}"/>
    <hyperlink ref="J24434" r:id="rId23461" xr:uid="{00000000-0004-0000-0200-0000A45B0000}"/>
    <hyperlink ref="J24435" r:id="rId23462" xr:uid="{00000000-0004-0000-0200-0000A55B0000}"/>
    <hyperlink ref="J24440" r:id="rId23463" xr:uid="{00000000-0004-0000-0200-0000A65B0000}"/>
    <hyperlink ref="J24441" r:id="rId23464" xr:uid="{00000000-0004-0000-0200-0000A75B0000}"/>
    <hyperlink ref="J24442" r:id="rId23465" xr:uid="{00000000-0004-0000-0200-0000A85B0000}"/>
    <hyperlink ref="J24443" r:id="rId23466" xr:uid="{00000000-0004-0000-0200-0000A95B0000}"/>
    <hyperlink ref="J24444" r:id="rId23467" xr:uid="{00000000-0004-0000-0200-0000AA5B0000}"/>
    <hyperlink ref="J24445" r:id="rId23468" xr:uid="{00000000-0004-0000-0200-0000AB5B0000}"/>
    <hyperlink ref="J24446" r:id="rId23469" xr:uid="{00000000-0004-0000-0200-0000AC5B0000}"/>
    <hyperlink ref="J24447" r:id="rId23470" xr:uid="{00000000-0004-0000-0200-0000AD5B0000}"/>
    <hyperlink ref="J24448" r:id="rId23471" xr:uid="{00000000-0004-0000-0200-0000AE5B0000}"/>
    <hyperlink ref="J24449" r:id="rId23472" xr:uid="{00000000-0004-0000-0200-0000AF5B0000}"/>
    <hyperlink ref="J24450" r:id="rId23473" xr:uid="{00000000-0004-0000-0200-0000B05B0000}"/>
    <hyperlink ref="J24451" r:id="rId23474" xr:uid="{00000000-0004-0000-0200-0000B15B0000}"/>
    <hyperlink ref="J24452" r:id="rId23475" xr:uid="{00000000-0004-0000-0200-0000B25B0000}"/>
    <hyperlink ref="J24453" r:id="rId23476" xr:uid="{00000000-0004-0000-0200-0000B35B0000}"/>
    <hyperlink ref="J24454" r:id="rId23477" xr:uid="{00000000-0004-0000-0200-0000B45B0000}"/>
    <hyperlink ref="J24455" r:id="rId23478" xr:uid="{00000000-0004-0000-0200-0000B55B0000}"/>
    <hyperlink ref="J24456" r:id="rId23479" xr:uid="{00000000-0004-0000-0200-0000B65B0000}"/>
    <hyperlink ref="J24457" r:id="rId23480" xr:uid="{00000000-0004-0000-0200-0000B75B0000}"/>
    <hyperlink ref="J24458" r:id="rId23481" xr:uid="{00000000-0004-0000-0200-0000B85B0000}"/>
    <hyperlink ref="J24459" r:id="rId23482" xr:uid="{00000000-0004-0000-0200-0000B95B0000}"/>
    <hyperlink ref="J24460" r:id="rId23483" xr:uid="{00000000-0004-0000-0200-0000BA5B0000}"/>
    <hyperlink ref="J24461" r:id="rId23484" xr:uid="{00000000-0004-0000-0200-0000BB5B0000}"/>
    <hyperlink ref="J24462" r:id="rId23485" xr:uid="{00000000-0004-0000-0200-0000BC5B0000}"/>
    <hyperlink ref="J24463" r:id="rId23486" xr:uid="{00000000-0004-0000-0200-0000BD5B0000}"/>
    <hyperlink ref="J24464" r:id="rId23487" xr:uid="{00000000-0004-0000-0200-0000BE5B0000}"/>
    <hyperlink ref="J24465" r:id="rId23488" xr:uid="{00000000-0004-0000-0200-0000BF5B0000}"/>
    <hyperlink ref="J24466" r:id="rId23489" xr:uid="{00000000-0004-0000-0200-0000C05B0000}"/>
    <hyperlink ref="J24467" r:id="rId23490" xr:uid="{00000000-0004-0000-0200-0000C15B0000}"/>
    <hyperlink ref="J24468" r:id="rId23491" xr:uid="{00000000-0004-0000-0200-0000C25B0000}"/>
    <hyperlink ref="J24469" r:id="rId23492" xr:uid="{00000000-0004-0000-0200-0000C35B0000}"/>
    <hyperlink ref="J24470" r:id="rId23493" xr:uid="{00000000-0004-0000-0200-0000C45B0000}"/>
    <hyperlink ref="J24471" r:id="rId23494" xr:uid="{00000000-0004-0000-0200-0000C55B0000}"/>
    <hyperlink ref="J24472" r:id="rId23495" xr:uid="{00000000-0004-0000-0200-0000C65B0000}"/>
    <hyperlink ref="J24473" r:id="rId23496" xr:uid="{00000000-0004-0000-0200-0000C75B0000}"/>
    <hyperlink ref="J24474" r:id="rId23497" xr:uid="{00000000-0004-0000-0200-0000C85B0000}"/>
    <hyperlink ref="J24475" r:id="rId23498" xr:uid="{00000000-0004-0000-0200-0000C95B0000}"/>
    <hyperlink ref="J24476" r:id="rId23499" xr:uid="{00000000-0004-0000-0200-0000CA5B0000}"/>
    <hyperlink ref="J24477" r:id="rId23500" xr:uid="{00000000-0004-0000-0200-0000CB5B0000}"/>
    <hyperlink ref="J24478" r:id="rId23501" xr:uid="{00000000-0004-0000-0200-0000CC5B0000}"/>
    <hyperlink ref="J24479" r:id="rId23502" xr:uid="{00000000-0004-0000-0200-0000CD5B0000}"/>
    <hyperlink ref="J24480" r:id="rId23503" xr:uid="{00000000-0004-0000-0200-0000CE5B0000}"/>
    <hyperlink ref="J24481" r:id="rId23504" xr:uid="{00000000-0004-0000-0200-0000CF5B0000}"/>
    <hyperlink ref="J24482" r:id="rId23505" xr:uid="{00000000-0004-0000-0200-0000D05B0000}"/>
    <hyperlink ref="J24483" r:id="rId23506" xr:uid="{00000000-0004-0000-0200-0000D15B0000}"/>
    <hyperlink ref="J24484" r:id="rId23507" xr:uid="{00000000-0004-0000-0200-0000D25B0000}"/>
    <hyperlink ref="J24485" r:id="rId23508" xr:uid="{00000000-0004-0000-0200-0000D35B0000}"/>
    <hyperlink ref="J24486" r:id="rId23509" xr:uid="{00000000-0004-0000-0200-0000D45B0000}"/>
    <hyperlink ref="J24487" r:id="rId23510" xr:uid="{00000000-0004-0000-0200-0000D55B0000}"/>
    <hyperlink ref="J24488" r:id="rId23511" xr:uid="{00000000-0004-0000-0200-0000D65B0000}"/>
    <hyperlink ref="J24489" r:id="rId23512" xr:uid="{00000000-0004-0000-0200-0000D75B0000}"/>
    <hyperlink ref="J24490" r:id="rId23513" xr:uid="{00000000-0004-0000-0200-0000D85B0000}"/>
    <hyperlink ref="J24491" r:id="rId23514" xr:uid="{00000000-0004-0000-0200-0000D95B0000}"/>
    <hyperlink ref="J24492" r:id="rId23515" xr:uid="{00000000-0004-0000-0200-0000DA5B0000}"/>
    <hyperlink ref="J24493" r:id="rId23516" xr:uid="{00000000-0004-0000-0200-0000DB5B0000}"/>
    <hyperlink ref="J24494" r:id="rId23517" xr:uid="{00000000-0004-0000-0200-0000DC5B0000}"/>
    <hyperlink ref="J24495" r:id="rId23518" xr:uid="{00000000-0004-0000-0200-0000DD5B0000}"/>
    <hyperlink ref="J24496" r:id="rId23519" xr:uid="{00000000-0004-0000-0200-0000DE5B0000}"/>
    <hyperlink ref="J24498" r:id="rId23520" xr:uid="{00000000-0004-0000-0200-0000DF5B0000}"/>
    <hyperlink ref="J24499" r:id="rId23521" xr:uid="{00000000-0004-0000-0200-0000E05B0000}"/>
    <hyperlink ref="J24500" r:id="rId23522" xr:uid="{00000000-0004-0000-0200-0000E15B0000}"/>
    <hyperlink ref="J24501" r:id="rId23523" xr:uid="{00000000-0004-0000-0200-0000E25B0000}"/>
    <hyperlink ref="J24502" r:id="rId23524" xr:uid="{00000000-0004-0000-0200-0000E35B0000}"/>
    <hyperlink ref="J24503" r:id="rId23525" xr:uid="{00000000-0004-0000-0200-0000E45B0000}"/>
    <hyperlink ref="J24504" r:id="rId23526" xr:uid="{00000000-0004-0000-0200-0000E55B0000}"/>
    <hyperlink ref="J24505" r:id="rId23527" xr:uid="{00000000-0004-0000-0200-0000E65B0000}"/>
    <hyperlink ref="J24506" r:id="rId23528" xr:uid="{00000000-0004-0000-0200-0000E75B0000}"/>
    <hyperlink ref="J24507" r:id="rId23529" xr:uid="{00000000-0004-0000-0200-0000E85B0000}"/>
    <hyperlink ref="J24508" r:id="rId23530" xr:uid="{00000000-0004-0000-0200-0000E95B0000}"/>
    <hyperlink ref="J24509" r:id="rId23531" xr:uid="{00000000-0004-0000-0200-0000EA5B0000}"/>
    <hyperlink ref="J24510" r:id="rId23532" xr:uid="{00000000-0004-0000-0200-0000EB5B0000}"/>
    <hyperlink ref="J24511" r:id="rId23533" xr:uid="{00000000-0004-0000-0200-0000EC5B0000}"/>
    <hyperlink ref="J24512" r:id="rId23534" xr:uid="{00000000-0004-0000-0200-0000ED5B0000}"/>
    <hyperlink ref="J24513" r:id="rId23535" xr:uid="{00000000-0004-0000-0200-0000EE5B0000}"/>
    <hyperlink ref="J24514" r:id="rId23536" xr:uid="{00000000-0004-0000-0200-0000EF5B0000}"/>
    <hyperlink ref="J24515" r:id="rId23537" xr:uid="{00000000-0004-0000-0200-0000F05B0000}"/>
    <hyperlink ref="J24516" r:id="rId23538" xr:uid="{00000000-0004-0000-0200-0000F15B0000}"/>
    <hyperlink ref="J24517" r:id="rId23539" xr:uid="{00000000-0004-0000-0200-0000F25B0000}"/>
    <hyperlink ref="J24518" r:id="rId23540" xr:uid="{00000000-0004-0000-0200-0000F35B0000}"/>
    <hyperlink ref="J24519" r:id="rId23541" xr:uid="{00000000-0004-0000-0200-0000F45B0000}"/>
    <hyperlink ref="J24520" r:id="rId23542" xr:uid="{00000000-0004-0000-0200-0000F55B0000}"/>
    <hyperlink ref="J24521" r:id="rId23543" xr:uid="{00000000-0004-0000-0200-0000F65B0000}"/>
    <hyperlink ref="J24522" r:id="rId23544" xr:uid="{00000000-0004-0000-0200-0000F75B0000}"/>
    <hyperlink ref="J24523" r:id="rId23545" xr:uid="{00000000-0004-0000-0200-0000F85B0000}"/>
    <hyperlink ref="J24524" r:id="rId23546" xr:uid="{00000000-0004-0000-0200-0000F95B0000}"/>
    <hyperlink ref="J24525" r:id="rId23547" xr:uid="{00000000-0004-0000-0200-0000FA5B0000}"/>
    <hyperlink ref="J24526" r:id="rId23548" xr:uid="{00000000-0004-0000-0200-0000FB5B0000}"/>
    <hyperlink ref="J24527" r:id="rId23549" xr:uid="{00000000-0004-0000-0200-0000FC5B0000}"/>
    <hyperlink ref="J24528" r:id="rId23550" xr:uid="{00000000-0004-0000-0200-0000FD5B0000}"/>
    <hyperlink ref="J24529" r:id="rId23551" xr:uid="{00000000-0004-0000-0200-0000FE5B0000}"/>
    <hyperlink ref="J24530" r:id="rId23552" xr:uid="{00000000-0004-0000-0200-0000FF5B0000}"/>
    <hyperlink ref="J24531" r:id="rId23553" xr:uid="{00000000-0004-0000-0200-0000005C0000}"/>
    <hyperlink ref="J24532" r:id="rId23554" xr:uid="{00000000-0004-0000-0200-0000015C0000}"/>
    <hyperlink ref="J24533" r:id="rId23555" xr:uid="{00000000-0004-0000-0200-0000025C0000}"/>
    <hyperlink ref="J24534" r:id="rId23556" xr:uid="{00000000-0004-0000-0200-0000035C0000}"/>
    <hyperlink ref="J24535" r:id="rId23557" xr:uid="{00000000-0004-0000-0200-0000045C0000}"/>
    <hyperlink ref="J24536" r:id="rId23558" xr:uid="{00000000-0004-0000-0200-0000055C0000}"/>
    <hyperlink ref="J24537" r:id="rId23559" xr:uid="{00000000-0004-0000-0200-0000065C0000}"/>
    <hyperlink ref="J24538" r:id="rId23560" xr:uid="{00000000-0004-0000-0200-0000075C0000}"/>
    <hyperlink ref="J24539" r:id="rId23561" xr:uid="{00000000-0004-0000-0200-0000085C0000}"/>
    <hyperlink ref="J24540" r:id="rId23562" xr:uid="{00000000-0004-0000-0200-0000095C0000}"/>
    <hyperlink ref="J24541" r:id="rId23563" xr:uid="{00000000-0004-0000-0200-00000A5C0000}"/>
    <hyperlink ref="J24542" r:id="rId23564" xr:uid="{00000000-0004-0000-0200-00000B5C0000}"/>
    <hyperlink ref="J24543" r:id="rId23565" xr:uid="{00000000-0004-0000-0200-00000C5C0000}"/>
    <hyperlink ref="J24544" r:id="rId23566" xr:uid="{00000000-0004-0000-0200-00000D5C0000}"/>
    <hyperlink ref="J24545" r:id="rId23567" xr:uid="{00000000-0004-0000-0200-00000E5C0000}"/>
    <hyperlink ref="J24546" r:id="rId23568" xr:uid="{00000000-0004-0000-0200-00000F5C0000}"/>
    <hyperlink ref="J24547" r:id="rId23569" xr:uid="{00000000-0004-0000-0200-0000105C0000}"/>
    <hyperlink ref="J24548" r:id="rId23570" xr:uid="{00000000-0004-0000-0200-0000115C0000}"/>
    <hyperlink ref="J24549" r:id="rId23571" xr:uid="{00000000-0004-0000-0200-0000125C0000}"/>
    <hyperlink ref="J24550" r:id="rId23572" xr:uid="{00000000-0004-0000-0200-0000135C0000}"/>
    <hyperlink ref="J24551" r:id="rId23573" xr:uid="{00000000-0004-0000-0200-0000145C0000}"/>
    <hyperlink ref="J24552" r:id="rId23574" xr:uid="{00000000-0004-0000-0200-0000155C0000}"/>
    <hyperlink ref="J24553" r:id="rId23575" xr:uid="{00000000-0004-0000-0200-0000165C0000}"/>
    <hyperlink ref="J24554" r:id="rId23576" xr:uid="{00000000-0004-0000-0200-0000175C0000}"/>
    <hyperlink ref="J24555" r:id="rId23577" xr:uid="{00000000-0004-0000-0200-0000185C0000}"/>
    <hyperlink ref="J24556" r:id="rId23578" xr:uid="{00000000-0004-0000-0200-0000195C0000}"/>
    <hyperlink ref="J24557" r:id="rId23579" xr:uid="{00000000-0004-0000-0200-00001A5C0000}"/>
    <hyperlink ref="J24558" r:id="rId23580" xr:uid="{00000000-0004-0000-0200-00001B5C0000}"/>
    <hyperlink ref="J24559" r:id="rId23581" xr:uid="{00000000-0004-0000-0200-00001C5C0000}"/>
    <hyperlink ref="J24560" r:id="rId23582" xr:uid="{00000000-0004-0000-0200-00001D5C0000}"/>
    <hyperlink ref="J24561" r:id="rId23583" xr:uid="{00000000-0004-0000-0200-00001E5C0000}"/>
    <hyperlink ref="J24562" r:id="rId23584" xr:uid="{00000000-0004-0000-0200-00001F5C0000}"/>
    <hyperlink ref="J24563" r:id="rId23585" xr:uid="{00000000-0004-0000-0200-0000205C0000}"/>
    <hyperlink ref="J24564" r:id="rId23586" xr:uid="{00000000-0004-0000-0200-0000215C0000}"/>
    <hyperlink ref="J24565" r:id="rId23587" xr:uid="{00000000-0004-0000-0200-0000225C0000}"/>
    <hyperlink ref="J24566" r:id="rId23588" xr:uid="{00000000-0004-0000-0200-0000235C0000}"/>
    <hyperlink ref="J24567" r:id="rId23589" xr:uid="{00000000-0004-0000-0200-0000245C0000}"/>
    <hyperlink ref="J24568" r:id="rId23590" xr:uid="{00000000-0004-0000-0200-0000255C0000}"/>
    <hyperlink ref="J24569" r:id="rId23591" xr:uid="{00000000-0004-0000-0200-0000265C0000}"/>
    <hyperlink ref="J24571" r:id="rId23592" xr:uid="{00000000-0004-0000-0200-0000275C0000}"/>
    <hyperlink ref="J24572" r:id="rId23593" xr:uid="{00000000-0004-0000-0200-0000285C0000}"/>
    <hyperlink ref="J24573" r:id="rId23594" xr:uid="{00000000-0004-0000-0200-0000295C0000}"/>
    <hyperlink ref="J24574" r:id="rId23595" xr:uid="{00000000-0004-0000-0200-00002A5C0000}"/>
    <hyperlink ref="J24575" r:id="rId23596" xr:uid="{00000000-0004-0000-0200-00002B5C0000}"/>
    <hyperlink ref="J24576" r:id="rId23597" xr:uid="{00000000-0004-0000-0200-00002C5C0000}"/>
    <hyperlink ref="J24577" r:id="rId23598" xr:uid="{00000000-0004-0000-0200-00002D5C0000}"/>
    <hyperlink ref="J24578" r:id="rId23599" xr:uid="{00000000-0004-0000-0200-00002E5C0000}"/>
    <hyperlink ref="J24579" r:id="rId23600" xr:uid="{00000000-0004-0000-0200-00002F5C0000}"/>
    <hyperlink ref="J24580" r:id="rId23601" xr:uid="{00000000-0004-0000-0200-0000305C0000}"/>
    <hyperlink ref="J24581" r:id="rId23602" xr:uid="{00000000-0004-0000-0200-0000315C0000}"/>
    <hyperlink ref="J24582" r:id="rId23603" xr:uid="{00000000-0004-0000-0200-0000325C0000}"/>
    <hyperlink ref="J24583" r:id="rId23604" xr:uid="{00000000-0004-0000-0200-0000335C0000}"/>
    <hyperlink ref="J24584" r:id="rId23605" xr:uid="{00000000-0004-0000-0200-0000345C0000}"/>
    <hyperlink ref="J24585" r:id="rId23606" xr:uid="{00000000-0004-0000-0200-0000355C0000}"/>
    <hyperlink ref="J24586" r:id="rId23607" xr:uid="{00000000-0004-0000-0200-0000365C0000}"/>
    <hyperlink ref="J24587" r:id="rId23608" xr:uid="{00000000-0004-0000-0200-0000375C0000}"/>
    <hyperlink ref="J24588" r:id="rId23609" xr:uid="{00000000-0004-0000-0200-0000385C0000}"/>
    <hyperlink ref="J24589" r:id="rId23610" xr:uid="{00000000-0004-0000-0200-0000395C0000}"/>
    <hyperlink ref="J24590" r:id="rId23611" xr:uid="{00000000-0004-0000-0200-00003A5C0000}"/>
    <hyperlink ref="J24591" r:id="rId23612" xr:uid="{00000000-0004-0000-0200-00003B5C0000}"/>
    <hyperlink ref="J24592" r:id="rId23613" xr:uid="{00000000-0004-0000-0200-00003C5C0000}"/>
    <hyperlink ref="J24593" r:id="rId23614" xr:uid="{00000000-0004-0000-0200-00003D5C0000}"/>
    <hyperlink ref="J24594" r:id="rId23615" xr:uid="{00000000-0004-0000-0200-00003E5C0000}"/>
    <hyperlink ref="J24595" r:id="rId23616" xr:uid="{00000000-0004-0000-0200-00003F5C0000}"/>
    <hyperlink ref="J24596" r:id="rId23617" xr:uid="{00000000-0004-0000-0200-0000405C0000}"/>
    <hyperlink ref="J24597" r:id="rId23618" xr:uid="{00000000-0004-0000-0200-0000415C0000}"/>
    <hyperlink ref="J24598" r:id="rId23619" xr:uid="{00000000-0004-0000-0200-0000425C0000}"/>
    <hyperlink ref="J24599" r:id="rId23620" xr:uid="{00000000-0004-0000-0200-0000435C0000}"/>
    <hyperlink ref="J24600" r:id="rId23621" xr:uid="{00000000-0004-0000-0200-0000445C0000}"/>
    <hyperlink ref="J24601" r:id="rId23622" xr:uid="{00000000-0004-0000-0200-0000455C0000}"/>
    <hyperlink ref="J24602" r:id="rId23623" xr:uid="{00000000-0004-0000-0200-0000465C0000}"/>
    <hyperlink ref="J24603" r:id="rId23624" xr:uid="{00000000-0004-0000-0200-0000475C0000}"/>
    <hyperlink ref="J24604" r:id="rId23625" xr:uid="{00000000-0004-0000-0200-0000485C0000}"/>
    <hyperlink ref="J24605" r:id="rId23626" xr:uid="{00000000-0004-0000-0200-0000495C0000}"/>
    <hyperlink ref="J24606" r:id="rId23627" xr:uid="{00000000-0004-0000-0200-00004A5C0000}"/>
    <hyperlink ref="J24607" r:id="rId23628" xr:uid="{00000000-0004-0000-0200-00004B5C0000}"/>
    <hyperlink ref="J24608" r:id="rId23629" xr:uid="{00000000-0004-0000-0200-00004C5C0000}"/>
    <hyperlink ref="J24609" r:id="rId23630" xr:uid="{00000000-0004-0000-0200-00004D5C0000}"/>
    <hyperlink ref="J24610" r:id="rId23631" xr:uid="{00000000-0004-0000-0200-00004E5C0000}"/>
    <hyperlink ref="J24611" r:id="rId23632" xr:uid="{00000000-0004-0000-0200-00004F5C0000}"/>
    <hyperlink ref="J24612" r:id="rId23633" xr:uid="{00000000-0004-0000-0200-0000505C0000}"/>
    <hyperlink ref="J24613" r:id="rId23634" xr:uid="{00000000-0004-0000-0200-0000515C0000}"/>
    <hyperlink ref="J24614" r:id="rId23635" xr:uid="{00000000-0004-0000-0200-0000525C0000}"/>
    <hyperlink ref="J24615" r:id="rId23636" xr:uid="{00000000-0004-0000-0200-0000535C0000}"/>
    <hyperlink ref="J24616" r:id="rId23637" xr:uid="{00000000-0004-0000-0200-0000545C0000}"/>
    <hyperlink ref="J24617" r:id="rId23638" xr:uid="{00000000-0004-0000-0200-0000555C0000}"/>
    <hyperlink ref="J24618" r:id="rId23639" xr:uid="{00000000-0004-0000-0200-0000565C0000}"/>
    <hyperlink ref="J24619" r:id="rId23640" xr:uid="{00000000-0004-0000-0200-0000575C0000}"/>
    <hyperlink ref="J24620" r:id="rId23641" xr:uid="{00000000-0004-0000-0200-0000585C0000}"/>
    <hyperlink ref="J24621" r:id="rId23642" xr:uid="{00000000-0004-0000-0200-0000595C0000}"/>
    <hyperlink ref="J24622" r:id="rId23643" xr:uid="{00000000-0004-0000-0200-00005A5C0000}"/>
    <hyperlink ref="J24623" r:id="rId23644" xr:uid="{00000000-0004-0000-0200-00005B5C0000}"/>
    <hyperlink ref="J24624" r:id="rId23645" xr:uid="{00000000-0004-0000-0200-00005C5C0000}"/>
    <hyperlink ref="J24625" r:id="rId23646" xr:uid="{00000000-0004-0000-0200-00005D5C0000}"/>
    <hyperlink ref="J24626" r:id="rId23647" xr:uid="{00000000-0004-0000-0200-00005E5C0000}"/>
    <hyperlink ref="J24627" r:id="rId23648" xr:uid="{00000000-0004-0000-0200-00005F5C0000}"/>
    <hyperlink ref="J24628" r:id="rId23649" xr:uid="{00000000-0004-0000-0200-0000605C0000}"/>
    <hyperlink ref="J24629" r:id="rId23650" xr:uid="{00000000-0004-0000-0200-0000615C0000}"/>
    <hyperlink ref="J24630" r:id="rId23651" xr:uid="{00000000-0004-0000-0200-0000625C0000}"/>
    <hyperlink ref="J24631" r:id="rId23652" xr:uid="{00000000-0004-0000-0200-0000635C0000}"/>
    <hyperlink ref="J24632" r:id="rId23653" xr:uid="{00000000-0004-0000-0200-0000645C0000}"/>
    <hyperlink ref="J24633" r:id="rId23654" xr:uid="{00000000-0004-0000-0200-0000655C0000}"/>
    <hyperlink ref="J24634" r:id="rId23655" xr:uid="{00000000-0004-0000-0200-0000665C0000}"/>
    <hyperlink ref="J24635" r:id="rId23656" xr:uid="{00000000-0004-0000-0200-0000675C0000}"/>
    <hyperlink ref="J24636" r:id="rId23657" xr:uid="{00000000-0004-0000-0200-0000685C0000}"/>
    <hyperlink ref="J24637" r:id="rId23658" xr:uid="{00000000-0004-0000-0200-0000695C0000}"/>
    <hyperlink ref="J24638" r:id="rId23659" xr:uid="{00000000-0004-0000-0200-00006A5C0000}"/>
    <hyperlink ref="J24639" r:id="rId23660" xr:uid="{00000000-0004-0000-0200-00006B5C0000}"/>
    <hyperlink ref="J24640" r:id="rId23661" xr:uid="{00000000-0004-0000-0200-00006C5C0000}"/>
    <hyperlink ref="J24641" r:id="rId23662" xr:uid="{00000000-0004-0000-0200-00006D5C0000}"/>
    <hyperlink ref="J24642" r:id="rId23663" xr:uid="{00000000-0004-0000-0200-00006E5C0000}"/>
    <hyperlink ref="J24643" r:id="rId23664" xr:uid="{00000000-0004-0000-0200-00006F5C0000}"/>
    <hyperlink ref="J24644" r:id="rId23665" xr:uid="{00000000-0004-0000-0200-0000705C0000}"/>
    <hyperlink ref="J24645" r:id="rId23666" xr:uid="{00000000-0004-0000-0200-0000715C0000}"/>
    <hyperlink ref="J24646" r:id="rId23667" xr:uid="{00000000-0004-0000-0200-0000725C0000}"/>
    <hyperlink ref="J24647" r:id="rId23668" xr:uid="{00000000-0004-0000-0200-0000735C0000}"/>
    <hyperlink ref="J24648" r:id="rId23669" xr:uid="{00000000-0004-0000-0200-0000745C0000}"/>
    <hyperlink ref="J24649" r:id="rId23670" xr:uid="{00000000-0004-0000-0200-0000755C0000}"/>
    <hyperlink ref="J24650" r:id="rId23671" xr:uid="{00000000-0004-0000-0200-0000765C0000}"/>
    <hyperlink ref="J24651" r:id="rId23672" xr:uid="{00000000-0004-0000-0200-0000775C0000}"/>
    <hyperlink ref="J24652" r:id="rId23673" xr:uid="{00000000-0004-0000-0200-0000785C0000}"/>
    <hyperlink ref="J24653" r:id="rId23674" xr:uid="{00000000-0004-0000-0200-0000795C0000}"/>
    <hyperlink ref="J24654" r:id="rId23675" xr:uid="{00000000-0004-0000-0200-00007A5C0000}"/>
    <hyperlink ref="J24655" r:id="rId23676" xr:uid="{00000000-0004-0000-0200-00007B5C0000}"/>
    <hyperlink ref="J24656" r:id="rId23677" xr:uid="{00000000-0004-0000-0200-00007C5C0000}"/>
    <hyperlink ref="J24657" r:id="rId23678" xr:uid="{00000000-0004-0000-0200-00007D5C0000}"/>
    <hyperlink ref="J24658" r:id="rId23679" xr:uid="{00000000-0004-0000-0200-00007E5C0000}"/>
    <hyperlink ref="J24659" r:id="rId23680" xr:uid="{00000000-0004-0000-0200-00007F5C0000}"/>
    <hyperlink ref="J24660" r:id="rId23681" xr:uid="{00000000-0004-0000-0200-0000805C0000}"/>
    <hyperlink ref="J24661" r:id="rId23682" xr:uid="{00000000-0004-0000-0200-0000815C0000}"/>
    <hyperlink ref="J24662" r:id="rId23683" xr:uid="{00000000-0004-0000-0200-0000825C0000}"/>
    <hyperlink ref="J24663" r:id="rId23684" xr:uid="{00000000-0004-0000-0200-0000835C0000}"/>
    <hyperlink ref="J24664" r:id="rId23685" xr:uid="{00000000-0004-0000-0200-0000845C0000}"/>
    <hyperlink ref="J24665" r:id="rId23686" xr:uid="{00000000-0004-0000-0200-0000855C0000}"/>
    <hyperlink ref="J24666" r:id="rId23687" xr:uid="{00000000-0004-0000-0200-0000865C0000}"/>
    <hyperlink ref="J24667" r:id="rId23688" xr:uid="{00000000-0004-0000-0200-0000875C0000}"/>
    <hyperlink ref="J24668" r:id="rId23689" xr:uid="{00000000-0004-0000-0200-0000885C0000}"/>
    <hyperlink ref="J24669" r:id="rId23690" xr:uid="{00000000-0004-0000-0200-0000895C0000}"/>
    <hyperlink ref="J24670" r:id="rId23691" xr:uid="{00000000-0004-0000-0200-00008A5C0000}"/>
    <hyperlink ref="J24671" r:id="rId23692" xr:uid="{00000000-0004-0000-0200-00008B5C0000}"/>
    <hyperlink ref="J24672" r:id="rId23693" xr:uid="{00000000-0004-0000-0200-00008C5C0000}"/>
    <hyperlink ref="J24673" r:id="rId23694" xr:uid="{00000000-0004-0000-0200-00008D5C0000}"/>
    <hyperlink ref="J24674" r:id="rId23695" xr:uid="{00000000-0004-0000-0200-00008E5C0000}"/>
    <hyperlink ref="J24675" r:id="rId23696" xr:uid="{00000000-0004-0000-0200-00008F5C0000}"/>
    <hyperlink ref="J24676" r:id="rId23697" xr:uid="{00000000-0004-0000-0200-0000905C0000}"/>
    <hyperlink ref="J24677" r:id="rId23698" xr:uid="{00000000-0004-0000-0200-0000915C0000}"/>
    <hyperlink ref="J24678" r:id="rId23699" xr:uid="{00000000-0004-0000-0200-0000925C0000}"/>
    <hyperlink ref="J24679" r:id="rId23700" xr:uid="{00000000-0004-0000-0200-0000935C0000}"/>
    <hyperlink ref="J24680" r:id="rId23701" xr:uid="{00000000-0004-0000-0200-0000945C0000}"/>
    <hyperlink ref="J24681" r:id="rId23702" xr:uid="{00000000-0004-0000-0200-0000955C0000}"/>
    <hyperlink ref="J24682" r:id="rId23703" xr:uid="{00000000-0004-0000-0200-0000965C0000}"/>
    <hyperlink ref="J24683" r:id="rId23704" xr:uid="{00000000-0004-0000-0200-0000975C0000}"/>
    <hyperlink ref="J24684" r:id="rId23705" xr:uid="{00000000-0004-0000-0200-0000985C0000}"/>
    <hyperlink ref="J24685" r:id="rId23706" xr:uid="{00000000-0004-0000-0200-0000995C0000}"/>
    <hyperlink ref="J24686" r:id="rId23707" xr:uid="{00000000-0004-0000-0200-00009A5C0000}"/>
    <hyperlink ref="J24687" r:id="rId23708" xr:uid="{00000000-0004-0000-0200-00009B5C0000}"/>
    <hyperlink ref="J24688" r:id="rId23709" xr:uid="{00000000-0004-0000-0200-00009C5C0000}"/>
    <hyperlink ref="J24689" r:id="rId23710" xr:uid="{00000000-0004-0000-0200-00009D5C0000}"/>
    <hyperlink ref="J24691" r:id="rId23711" xr:uid="{00000000-0004-0000-0200-00009E5C0000}"/>
    <hyperlink ref="J24692" r:id="rId23712" xr:uid="{00000000-0004-0000-0200-00009F5C0000}"/>
    <hyperlink ref="J24694" r:id="rId23713" xr:uid="{00000000-0004-0000-0200-0000A05C0000}"/>
    <hyperlink ref="J24695" r:id="rId23714" xr:uid="{00000000-0004-0000-0200-0000A15C0000}"/>
    <hyperlink ref="J24696" r:id="rId23715" xr:uid="{00000000-0004-0000-0200-0000A25C0000}"/>
    <hyperlink ref="J24697" r:id="rId23716" xr:uid="{00000000-0004-0000-0200-0000A35C0000}"/>
    <hyperlink ref="J24698" r:id="rId23717" xr:uid="{00000000-0004-0000-0200-0000A45C0000}"/>
    <hyperlink ref="J24699" r:id="rId23718" xr:uid="{00000000-0004-0000-0200-0000A55C0000}"/>
    <hyperlink ref="J24700" r:id="rId23719" xr:uid="{00000000-0004-0000-0200-0000A65C0000}"/>
    <hyperlink ref="J24701" r:id="rId23720" xr:uid="{00000000-0004-0000-0200-0000A75C0000}"/>
    <hyperlink ref="J24702" r:id="rId23721" xr:uid="{00000000-0004-0000-0200-0000A85C0000}"/>
    <hyperlink ref="J24703" r:id="rId23722" xr:uid="{00000000-0004-0000-0200-0000A95C0000}"/>
    <hyperlink ref="J24704" r:id="rId23723" xr:uid="{00000000-0004-0000-0200-0000AA5C0000}"/>
    <hyperlink ref="J24705" r:id="rId23724" xr:uid="{00000000-0004-0000-0200-0000AB5C0000}"/>
    <hyperlink ref="J24707" r:id="rId23725" xr:uid="{00000000-0004-0000-0200-0000AC5C0000}"/>
    <hyperlink ref="J24708" r:id="rId23726" xr:uid="{00000000-0004-0000-0200-0000AD5C0000}"/>
    <hyperlink ref="J24709" r:id="rId23727" xr:uid="{00000000-0004-0000-0200-0000AE5C0000}"/>
    <hyperlink ref="J24710" r:id="rId23728" xr:uid="{00000000-0004-0000-0200-0000AF5C0000}"/>
    <hyperlink ref="J24711" r:id="rId23729" xr:uid="{00000000-0004-0000-0200-0000B05C0000}"/>
    <hyperlink ref="J24712" r:id="rId23730" xr:uid="{00000000-0004-0000-0200-0000B15C0000}"/>
    <hyperlink ref="J24713" r:id="rId23731" xr:uid="{00000000-0004-0000-0200-0000B25C0000}"/>
    <hyperlink ref="J24714" r:id="rId23732" xr:uid="{00000000-0004-0000-0200-0000B35C0000}"/>
    <hyperlink ref="J24715" r:id="rId23733" xr:uid="{00000000-0004-0000-0200-0000B45C0000}"/>
    <hyperlink ref="J24716" r:id="rId23734" xr:uid="{00000000-0004-0000-0200-0000B55C0000}"/>
    <hyperlink ref="J24717" r:id="rId23735" xr:uid="{00000000-0004-0000-0200-0000B65C0000}"/>
    <hyperlink ref="J24718" r:id="rId23736" xr:uid="{00000000-0004-0000-0200-0000B75C0000}"/>
    <hyperlink ref="J24719" r:id="rId23737" xr:uid="{00000000-0004-0000-0200-0000B85C0000}"/>
    <hyperlink ref="J24720" r:id="rId23738" xr:uid="{00000000-0004-0000-0200-0000B95C0000}"/>
    <hyperlink ref="J24721" r:id="rId23739" xr:uid="{00000000-0004-0000-0200-0000BA5C0000}"/>
    <hyperlink ref="J24722" r:id="rId23740" xr:uid="{00000000-0004-0000-0200-0000BB5C0000}"/>
    <hyperlink ref="J24723" r:id="rId23741" xr:uid="{00000000-0004-0000-0200-0000BC5C0000}"/>
    <hyperlink ref="J24724" r:id="rId23742" xr:uid="{00000000-0004-0000-0200-0000BD5C0000}"/>
    <hyperlink ref="J24725" r:id="rId23743" xr:uid="{00000000-0004-0000-0200-0000BE5C0000}"/>
    <hyperlink ref="J24726" r:id="rId23744" xr:uid="{00000000-0004-0000-0200-0000BF5C0000}"/>
    <hyperlink ref="J24727" r:id="rId23745" xr:uid="{00000000-0004-0000-0200-0000C05C0000}"/>
    <hyperlink ref="J24728" r:id="rId23746" xr:uid="{00000000-0004-0000-0200-0000C15C0000}"/>
    <hyperlink ref="J24729" r:id="rId23747" xr:uid="{00000000-0004-0000-0200-0000C25C0000}"/>
    <hyperlink ref="J24730" r:id="rId23748" xr:uid="{00000000-0004-0000-0200-0000C35C0000}"/>
    <hyperlink ref="J24732" r:id="rId23749" xr:uid="{00000000-0004-0000-0200-0000C45C0000}"/>
    <hyperlink ref="J24733" r:id="rId23750" xr:uid="{00000000-0004-0000-0200-0000C55C0000}"/>
    <hyperlink ref="J24734" r:id="rId23751" xr:uid="{00000000-0004-0000-0200-0000C65C0000}"/>
    <hyperlink ref="J24735" r:id="rId23752" xr:uid="{00000000-0004-0000-0200-0000C75C0000}"/>
    <hyperlink ref="J24736" r:id="rId23753" xr:uid="{00000000-0004-0000-0200-0000C85C0000}"/>
    <hyperlink ref="J24737" r:id="rId23754" xr:uid="{00000000-0004-0000-0200-0000C95C0000}"/>
    <hyperlink ref="J24738" r:id="rId23755" xr:uid="{00000000-0004-0000-0200-0000CA5C0000}"/>
    <hyperlink ref="J24739" r:id="rId23756" xr:uid="{00000000-0004-0000-0200-0000CB5C0000}"/>
    <hyperlink ref="J24740" r:id="rId23757" xr:uid="{00000000-0004-0000-0200-0000CC5C0000}"/>
    <hyperlink ref="J24741" r:id="rId23758" xr:uid="{00000000-0004-0000-0200-0000CD5C0000}"/>
    <hyperlink ref="J24742" r:id="rId23759" xr:uid="{00000000-0004-0000-0200-0000CE5C0000}"/>
    <hyperlink ref="J24743" r:id="rId23760" xr:uid="{00000000-0004-0000-0200-0000CF5C0000}"/>
    <hyperlink ref="J24744" r:id="rId23761" xr:uid="{00000000-0004-0000-0200-0000D05C0000}"/>
    <hyperlink ref="J24745" r:id="rId23762" xr:uid="{00000000-0004-0000-0200-0000D15C0000}"/>
    <hyperlink ref="J24746" r:id="rId23763" xr:uid="{00000000-0004-0000-0200-0000D25C0000}"/>
    <hyperlink ref="J24747" r:id="rId23764" xr:uid="{00000000-0004-0000-0200-0000D35C0000}"/>
    <hyperlink ref="J24748" r:id="rId23765" xr:uid="{00000000-0004-0000-0200-0000D45C0000}"/>
    <hyperlink ref="J24749" r:id="rId23766" xr:uid="{00000000-0004-0000-0200-0000D55C0000}"/>
    <hyperlink ref="J24750" r:id="rId23767" xr:uid="{00000000-0004-0000-0200-0000D65C0000}"/>
    <hyperlink ref="J24751" r:id="rId23768" xr:uid="{00000000-0004-0000-0200-0000D75C0000}"/>
    <hyperlink ref="J24752" r:id="rId23769" xr:uid="{00000000-0004-0000-0200-0000D85C0000}"/>
    <hyperlink ref="J24753" r:id="rId23770" xr:uid="{00000000-0004-0000-0200-0000D95C0000}"/>
    <hyperlink ref="J24754" r:id="rId23771" xr:uid="{00000000-0004-0000-0200-0000DA5C0000}"/>
    <hyperlink ref="J24755" r:id="rId23772" xr:uid="{00000000-0004-0000-0200-0000DB5C0000}"/>
    <hyperlink ref="J24756" r:id="rId23773" xr:uid="{00000000-0004-0000-0200-0000DC5C0000}"/>
    <hyperlink ref="J24757" r:id="rId23774" xr:uid="{00000000-0004-0000-0200-0000DD5C0000}"/>
    <hyperlink ref="J24758" r:id="rId23775" xr:uid="{00000000-0004-0000-0200-0000DE5C0000}"/>
    <hyperlink ref="J24759" r:id="rId23776" xr:uid="{00000000-0004-0000-0200-0000DF5C0000}"/>
    <hyperlink ref="J24760" r:id="rId23777" xr:uid="{00000000-0004-0000-0200-0000E05C0000}"/>
    <hyperlink ref="J24761" r:id="rId23778" xr:uid="{00000000-0004-0000-0200-0000E15C0000}"/>
    <hyperlink ref="J24762" r:id="rId23779" xr:uid="{00000000-0004-0000-0200-0000E25C0000}"/>
    <hyperlink ref="J24763" r:id="rId23780" xr:uid="{00000000-0004-0000-0200-0000E35C0000}"/>
    <hyperlink ref="J24764" r:id="rId23781" xr:uid="{00000000-0004-0000-0200-0000E45C0000}"/>
    <hyperlink ref="J24765" r:id="rId23782" xr:uid="{00000000-0004-0000-0200-0000E55C0000}"/>
    <hyperlink ref="J24766" r:id="rId23783" xr:uid="{00000000-0004-0000-0200-0000E65C0000}"/>
    <hyperlink ref="J24767" r:id="rId23784" xr:uid="{00000000-0004-0000-0200-0000E75C0000}"/>
    <hyperlink ref="J24768" r:id="rId23785" xr:uid="{00000000-0004-0000-0200-0000E85C0000}"/>
    <hyperlink ref="J24769" r:id="rId23786" xr:uid="{00000000-0004-0000-0200-0000E95C0000}"/>
    <hyperlink ref="J24770" r:id="rId23787" xr:uid="{00000000-0004-0000-0200-0000EA5C0000}"/>
    <hyperlink ref="J24771" r:id="rId23788" xr:uid="{00000000-0004-0000-0200-0000EB5C0000}"/>
    <hyperlink ref="J24772" r:id="rId23789" xr:uid="{00000000-0004-0000-0200-0000EC5C0000}"/>
    <hyperlink ref="J24773" r:id="rId23790" xr:uid="{00000000-0004-0000-0200-0000ED5C0000}"/>
    <hyperlink ref="J24776" r:id="rId23791" xr:uid="{00000000-0004-0000-0200-0000EE5C0000}"/>
    <hyperlink ref="J24777" r:id="rId23792" xr:uid="{00000000-0004-0000-0200-0000EF5C0000}"/>
    <hyperlink ref="J24778" r:id="rId23793" xr:uid="{00000000-0004-0000-0200-0000F05C0000}"/>
    <hyperlink ref="J24779" r:id="rId23794" xr:uid="{00000000-0004-0000-0200-0000F15C0000}"/>
    <hyperlink ref="J24780" r:id="rId23795" xr:uid="{00000000-0004-0000-0200-0000F25C0000}"/>
    <hyperlink ref="J24781" r:id="rId23796" xr:uid="{00000000-0004-0000-0200-0000F35C0000}"/>
    <hyperlink ref="J24782" r:id="rId23797" xr:uid="{00000000-0004-0000-0200-0000F45C0000}"/>
    <hyperlink ref="J24783" r:id="rId23798" xr:uid="{00000000-0004-0000-0200-0000F55C0000}"/>
    <hyperlink ref="J24784" r:id="rId23799" xr:uid="{00000000-0004-0000-0200-0000F65C0000}"/>
    <hyperlink ref="J24785" r:id="rId23800" xr:uid="{00000000-0004-0000-0200-0000F75C0000}"/>
    <hyperlink ref="J24786" r:id="rId23801" xr:uid="{00000000-0004-0000-0200-0000F85C0000}"/>
    <hyperlink ref="J24787" r:id="rId23802" xr:uid="{00000000-0004-0000-0200-0000F95C0000}"/>
    <hyperlink ref="J24788" r:id="rId23803" xr:uid="{00000000-0004-0000-0200-0000FA5C0000}"/>
    <hyperlink ref="J24789" r:id="rId23804" xr:uid="{00000000-0004-0000-0200-0000FB5C0000}"/>
    <hyperlink ref="J24790" r:id="rId23805" xr:uid="{00000000-0004-0000-0200-0000FC5C0000}"/>
    <hyperlink ref="J24791" r:id="rId23806" xr:uid="{00000000-0004-0000-0200-0000FD5C0000}"/>
    <hyperlink ref="J24792" r:id="rId23807" xr:uid="{00000000-0004-0000-0200-0000FE5C0000}"/>
    <hyperlink ref="J24793" r:id="rId23808" xr:uid="{00000000-0004-0000-0200-0000FF5C0000}"/>
    <hyperlink ref="J24794" r:id="rId23809" xr:uid="{00000000-0004-0000-0200-0000005D0000}"/>
    <hyperlink ref="J24795" r:id="rId23810" location="introduction" xr:uid="{00000000-0004-0000-0200-0000015D0000}"/>
    <hyperlink ref="J24796" r:id="rId23811" location="introduction" xr:uid="{00000000-0004-0000-0200-0000025D0000}"/>
    <hyperlink ref="J24797" r:id="rId23812" location="introduction" xr:uid="{00000000-0004-0000-0200-0000035D0000}"/>
    <hyperlink ref="J24798" r:id="rId23813" xr:uid="{00000000-0004-0000-0200-0000045D0000}"/>
    <hyperlink ref="J24799" r:id="rId23814" xr:uid="{00000000-0004-0000-0200-0000055D0000}"/>
    <hyperlink ref="J24800" r:id="rId23815" xr:uid="{00000000-0004-0000-0200-0000065D0000}"/>
    <hyperlink ref="J24801" r:id="rId23816" xr:uid="{00000000-0004-0000-0200-0000075D0000}"/>
    <hyperlink ref="J24802" r:id="rId23817" xr:uid="{00000000-0004-0000-0200-0000085D0000}"/>
    <hyperlink ref="J24803" r:id="rId23818" xr:uid="{00000000-0004-0000-0200-0000095D0000}"/>
    <hyperlink ref="J24804" r:id="rId23819" xr:uid="{00000000-0004-0000-0200-00000A5D0000}"/>
    <hyperlink ref="J24805" r:id="rId23820" xr:uid="{00000000-0004-0000-0200-00000B5D0000}"/>
    <hyperlink ref="J24806" r:id="rId23821" xr:uid="{00000000-0004-0000-0200-00000C5D0000}"/>
    <hyperlink ref="J24807" r:id="rId23822" xr:uid="{00000000-0004-0000-0200-00000D5D0000}"/>
    <hyperlink ref="J24808" r:id="rId23823" xr:uid="{00000000-0004-0000-0200-00000E5D0000}"/>
    <hyperlink ref="J24809" r:id="rId23824" xr:uid="{00000000-0004-0000-0200-00000F5D0000}"/>
    <hyperlink ref="J24810" r:id="rId23825" xr:uid="{00000000-0004-0000-0200-0000105D0000}"/>
    <hyperlink ref="J24811" r:id="rId23826" xr:uid="{00000000-0004-0000-0200-0000115D0000}"/>
    <hyperlink ref="J24812" r:id="rId23827" xr:uid="{00000000-0004-0000-0200-0000125D0000}"/>
    <hyperlink ref="J24813" r:id="rId23828" xr:uid="{00000000-0004-0000-0200-0000135D0000}"/>
    <hyperlink ref="J24814" r:id="rId23829" xr:uid="{00000000-0004-0000-0200-0000145D0000}"/>
    <hyperlink ref="J24815" r:id="rId23830" xr:uid="{00000000-0004-0000-0200-0000155D0000}"/>
    <hyperlink ref="J24816" r:id="rId23831" xr:uid="{00000000-0004-0000-0200-0000165D0000}"/>
    <hyperlink ref="J24817" r:id="rId23832" xr:uid="{00000000-0004-0000-0200-0000175D0000}"/>
    <hyperlink ref="J24818" r:id="rId23833" xr:uid="{00000000-0004-0000-0200-0000185D0000}"/>
    <hyperlink ref="J24819" r:id="rId23834" xr:uid="{00000000-0004-0000-0200-0000195D0000}"/>
    <hyperlink ref="J24820" r:id="rId23835" xr:uid="{00000000-0004-0000-0200-00001A5D0000}"/>
    <hyperlink ref="J24821" r:id="rId23836" xr:uid="{00000000-0004-0000-0200-00001B5D0000}"/>
    <hyperlink ref="J24822" r:id="rId23837" xr:uid="{00000000-0004-0000-0200-00001C5D0000}"/>
    <hyperlink ref="J24823" r:id="rId23838" xr:uid="{00000000-0004-0000-0200-00001D5D0000}"/>
    <hyperlink ref="J24824" r:id="rId23839" xr:uid="{00000000-0004-0000-0200-00001E5D0000}"/>
    <hyperlink ref="J24825" r:id="rId23840" xr:uid="{00000000-0004-0000-0200-00001F5D0000}"/>
    <hyperlink ref="J24826" r:id="rId23841" xr:uid="{00000000-0004-0000-0200-0000205D0000}"/>
    <hyperlink ref="J24827" r:id="rId23842" xr:uid="{00000000-0004-0000-0200-0000215D0000}"/>
    <hyperlink ref="J24828" r:id="rId23843" xr:uid="{00000000-0004-0000-0200-0000225D0000}"/>
    <hyperlink ref="J24829" r:id="rId23844" xr:uid="{00000000-0004-0000-0200-0000235D0000}"/>
    <hyperlink ref="J24830" r:id="rId23845" xr:uid="{00000000-0004-0000-0200-0000245D0000}"/>
    <hyperlink ref="J24831" r:id="rId23846" xr:uid="{00000000-0004-0000-0200-0000255D0000}"/>
    <hyperlink ref="J24832" r:id="rId23847" xr:uid="{00000000-0004-0000-0200-0000265D0000}"/>
    <hyperlink ref="J24833" r:id="rId23848" xr:uid="{00000000-0004-0000-0200-0000275D0000}"/>
    <hyperlink ref="J24834" r:id="rId23849" xr:uid="{00000000-0004-0000-0200-0000285D0000}"/>
    <hyperlink ref="J24835" r:id="rId23850" xr:uid="{00000000-0004-0000-0200-0000295D0000}"/>
    <hyperlink ref="J24836" r:id="rId23851" xr:uid="{00000000-0004-0000-0200-00002A5D0000}"/>
    <hyperlink ref="J24837" r:id="rId23852" xr:uid="{00000000-0004-0000-0200-00002B5D0000}"/>
    <hyperlink ref="J24838" r:id="rId23853" xr:uid="{00000000-0004-0000-0200-00002C5D0000}"/>
    <hyperlink ref="J24839" r:id="rId23854" xr:uid="{00000000-0004-0000-0200-00002D5D0000}"/>
    <hyperlink ref="J24840" r:id="rId23855" xr:uid="{00000000-0004-0000-0200-00002E5D0000}"/>
    <hyperlink ref="J24841" r:id="rId23856" xr:uid="{00000000-0004-0000-0200-00002F5D0000}"/>
    <hyperlink ref="J24842" r:id="rId23857" xr:uid="{00000000-0004-0000-0200-0000305D0000}"/>
    <hyperlink ref="J24843" r:id="rId23858" xr:uid="{00000000-0004-0000-0200-0000315D0000}"/>
    <hyperlink ref="J24844" r:id="rId23859" xr:uid="{00000000-0004-0000-0200-0000325D0000}"/>
    <hyperlink ref="J24845" r:id="rId23860" xr:uid="{00000000-0004-0000-0200-0000335D0000}"/>
    <hyperlink ref="J24846" r:id="rId23861" xr:uid="{00000000-0004-0000-0200-0000345D0000}"/>
    <hyperlink ref="J24847" r:id="rId23862" xr:uid="{00000000-0004-0000-0200-0000355D0000}"/>
    <hyperlink ref="J24848" r:id="rId23863" xr:uid="{00000000-0004-0000-0200-0000365D0000}"/>
    <hyperlink ref="J24849" r:id="rId23864" xr:uid="{00000000-0004-0000-0200-0000375D0000}"/>
    <hyperlink ref="J24850" r:id="rId23865" xr:uid="{00000000-0004-0000-0200-0000385D0000}"/>
    <hyperlink ref="J24851" r:id="rId23866" xr:uid="{00000000-0004-0000-0200-0000395D0000}"/>
    <hyperlink ref="J24852" r:id="rId23867" xr:uid="{00000000-0004-0000-0200-00003A5D0000}"/>
    <hyperlink ref="J24853" r:id="rId23868" xr:uid="{00000000-0004-0000-0200-00003B5D0000}"/>
    <hyperlink ref="J24854" r:id="rId23869" xr:uid="{00000000-0004-0000-0200-00003C5D0000}"/>
    <hyperlink ref="J24855" r:id="rId23870" xr:uid="{00000000-0004-0000-0200-00003D5D0000}"/>
    <hyperlink ref="J24856" r:id="rId23871" xr:uid="{00000000-0004-0000-0200-00003E5D0000}"/>
    <hyperlink ref="J24857" r:id="rId23872" xr:uid="{00000000-0004-0000-0200-00003F5D0000}"/>
    <hyperlink ref="J24858" r:id="rId23873" xr:uid="{00000000-0004-0000-0200-0000405D0000}"/>
    <hyperlink ref="J24859" r:id="rId23874" xr:uid="{00000000-0004-0000-0200-0000415D0000}"/>
    <hyperlink ref="J24860" r:id="rId23875" xr:uid="{00000000-0004-0000-0200-0000425D0000}"/>
    <hyperlink ref="J24861" r:id="rId23876" xr:uid="{00000000-0004-0000-0200-0000435D0000}"/>
    <hyperlink ref="J24862" r:id="rId23877" xr:uid="{00000000-0004-0000-0200-0000445D0000}"/>
    <hyperlink ref="J24863" r:id="rId23878" xr:uid="{00000000-0004-0000-0200-0000455D0000}"/>
    <hyperlink ref="J24864" r:id="rId23879" xr:uid="{00000000-0004-0000-0200-0000465D0000}"/>
    <hyperlink ref="J24865" r:id="rId23880" xr:uid="{00000000-0004-0000-0200-0000475D0000}"/>
    <hyperlink ref="J24866" r:id="rId23881" xr:uid="{00000000-0004-0000-0200-0000485D0000}"/>
    <hyperlink ref="J24867" r:id="rId23882" xr:uid="{00000000-0004-0000-0200-0000495D0000}"/>
    <hyperlink ref="J24868" r:id="rId23883" xr:uid="{00000000-0004-0000-0200-00004A5D0000}"/>
    <hyperlink ref="J24869" r:id="rId23884" xr:uid="{00000000-0004-0000-0200-00004B5D0000}"/>
    <hyperlink ref="J24870" r:id="rId23885" xr:uid="{00000000-0004-0000-0200-00004C5D0000}"/>
    <hyperlink ref="J24871" r:id="rId23886" xr:uid="{00000000-0004-0000-0200-00004D5D0000}"/>
    <hyperlink ref="J24872" r:id="rId23887" xr:uid="{00000000-0004-0000-0200-00004E5D0000}"/>
    <hyperlink ref="J24873" r:id="rId23888" xr:uid="{00000000-0004-0000-0200-00004F5D0000}"/>
    <hyperlink ref="J24874" r:id="rId23889" xr:uid="{00000000-0004-0000-0200-0000505D0000}"/>
    <hyperlink ref="J24876" r:id="rId23890" xr:uid="{00000000-0004-0000-0200-0000515D0000}"/>
    <hyperlink ref="J24877" r:id="rId23891" xr:uid="{00000000-0004-0000-0200-0000525D0000}"/>
    <hyperlink ref="J24878" r:id="rId23892" xr:uid="{00000000-0004-0000-0200-0000535D0000}"/>
    <hyperlink ref="J24879" r:id="rId23893" xr:uid="{00000000-0004-0000-0200-0000545D0000}"/>
    <hyperlink ref="J24880" r:id="rId23894" xr:uid="{00000000-0004-0000-0200-0000555D0000}"/>
    <hyperlink ref="J24881" r:id="rId23895" xr:uid="{00000000-0004-0000-0200-0000565D0000}"/>
    <hyperlink ref="J24882" r:id="rId23896" xr:uid="{00000000-0004-0000-0200-0000575D0000}"/>
    <hyperlink ref="J24883" r:id="rId23897" xr:uid="{00000000-0004-0000-0200-0000585D0000}"/>
    <hyperlink ref="J24884" r:id="rId23898" xr:uid="{00000000-0004-0000-0200-0000595D0000}"/>
    <hyperlink ref="J24885" r:id="rId23899" xr:uid="{00000000-0004-0000-0200-00005A5D0000}"/>
    <hyperlink ref="J24886" r:id="rId23900" xr:uid="{00000000-0004-0000-0200-00005B5D0000}"/>
    <hyperlink ref="J24887" r:id="rId23901" xr:uid="{00000000-0004-0000-0200-00005C5D0000}"/>
    <hyperlink ref="J24888" r:id="rId23902" xr:uid="{00000000-0004-0000-0200-00005D5D0000}"/>
    <hyperlink ref="J24889" r:id="rId23903" xr:uid="{00000000-0004-0000-0200-00005E5D0000}"/>
    <hyperlink ref="J24890" r:id="rId23904" xr:uid="{00000000-0004-0000-0200-00005F5D0000}"/>
    <hyperlink ref="J24891" r:id="rId23905" xr:uid="{00000000-0004-0000-0200-0000605D0000}"/>
    <hyperlink ref="J24892" r:id="rId23906" xr:uid="{00000000-0004-0000-0200-0000615D0000}"/>
    <hyperlink ref="J24893" r:id="rId23907" xr:uid="{00000000-0004-0000-0200-0000625D0000}"/>
    <hyperlink ref="J24894" r:id="rId23908" xr:uid="{00000000-0004-0000-0200-0000635D0000}"/>
    <hyperlink ref="J24895" r:id="rId23909" xr:uid="{00000000-0004-0000-0200-0000645D0000}"/>
    <hyperlink ref="J24898" r:id="rId23910" xr:uid="{00000000-0004-0000-0200-0000655D0000}"/>
    <hyperlink ref="J24899" r:id="rId23911" xr:uid="{00000000-0004-0000-0200-0000665D0000}"/>
    <hyperlink ref="J24900" r:id="rId23912" xr:uid="{00000000-0004-0000-0200-0000675D0000}"/>
    <hyperlink ref="J24901" r:id="rId23913" xr:uid="{00000000-0004-0000-0200-0000685D0000}"/>
    <hyperlink ref="J24902" r:id="rId23914" xr:uid="{00000000-0004-0000-0200-0000695D0000}"/>
    <hyperlink ref="J24903" r:id="rId23915" xr:uid="{00000000-0004-0000-0200-00006A5D0000}"/>
    <hyperlink ref="J24904" r:id="rId23916" xr:uid="{00000000-0004-0000-0200-00006B5D0000}"/>
    <hyperlink ref="J24905" r:id="rId23917" xr:uid="{00000000-0004-0000-0200-00006C5D0000}"/>
    <hyperlink ref="J24906" r:id="rId23918" xr:uid="{00000000-0004-0000-0200-00006D5D0000}"/>
    <hyperlink ref="J24907" r:id="rId23919" xr:uid="{00000000-0004-0000-0200-00006E5D0000}"/>
    <hyperlink ref="J24908" r:id="rId23920" xr:uid="{00000000-0004-0000-0200-00006F5D0000}"/>
    <hyperlink ref="J24909" r:id="rId23921" xr:uid="{00000000-0004-0000-0200-0000705D0000}"/>
    <hyperlink ref="J24910" r:id="rId23922" xr:uid="{00000000-0004-0000-0200-0000715D0000}"/>
    <hyperlink ref="J24911" r:id="rId23923" xr:uid="{00000000-0004-0000-0200-0000725D0000}"/>
    <hyperlink ref="J24912" r:id="rId23924" xr:uid="{00000000-0004-0000-0200-0000735D0000}"/>
    <hyperlink ref="J24913" r:id="rId23925" xr:uid="{00000000-0004-0000-0200-0000745D0000}"/>
    <hyperlink ref="J24914" r:id="rId23926" xr:uid="{00000000-0004-0000-0200-0000755D0000}"/>
    <hyperlink ref="J24915" r:id="rId23927" xr:uid="{00000000-0004-0000-0200-0000765D0000}"/>
    <hyperlink ref="J24916" r:id="rId23928" xr:uid="{00000000-0004-0000-0200-0000775D0000}"/>
    <hyperlink ref="J24917" r:id="rId23929" xr:uid="{00000000-0004-0000-0200-0000785D0000}"/>
    <hyperlink ref="J24918" r:id="rId23930" xr:uid="{00000000-0004-0000-0200-0000795D0000}"/>
    <hyperlink ref="J24919" r:id="rId23931" xr:uid="{00000000-0004-0000-0200-00007A5D0000}"/>
    <hyperlink ref="J24920" r:id="rId23932" xr:uid="{00000000-0004-0000-0200-00007B5D0000}"/>
    <hyperlink ref="J24921" r:id="rId23933" xr:uid="{00000000-0004-0000-0200-00007C5D0000}"/>
    <hyperlink ref="J24922" r:id="rId23934" xr:uid="{00000000-0004-0000-0200-00007D5D0000}"/>
    <hyperlink ref="J24923" r:id="rId23935" xr:uid="{00000000-0004-0000-0200-00007E5D0000}"/>
    <hyperlink ref="J24924" r:id="rId23936" xr:uid="{00000000-0004-0000-0200-00007F5D0000}"/>
    <hyperlink ref="J24925" r:id="rId23937" xr:uid="{00000000-0004-0000-0200-0000805D0000}"/>
    <hyperlink ref="J24926" r:id="rId23938" xr:uid="{00000000-0004-0000-0200-0000815D0000}"/>
    <hyperlink ref="J24927" r:id="rId23939" xr:uid="{00000000-0004-0000-0200-0000825D0000}"/>
    <hyperlink ref="J24928" r:id="rId23940" xr:uid="{00000000-0004-0000-0200-0000835D0000}"/>
    <hyperlink ref="J24929" r:id="rId23941" xr:uid="{00000000-0004-0000-0200-0000845D0000}"/>
    <hyperlink ref="J24930" r:id="rId23942" xr:uid="{00000000-0004-0000-0200-0000855D0000}"/>
    <hyperlink ref="J24931" r:id="rId23943" xr:uid="{00000000-0004-0000-0200-0000865D0000}"/>
    <hyperlink ref="J24932" r:id="rId23944" xr:uid="{00000000-0004-0000-0200-0000875D0000}"/>
    <hyperlink ref="J24933" r:id="rId23945" xr:uid="{00000000-0004-0000-0200-0000885D0000}"/>
    <hyperlink ref="J24934" r:id="rId23946" xr:uid="{00000000-0004-0000-0200-0000895D0000}"/>
    <hyperlink ref="J24935" r:id="rId23947" xr:uid="{00000000-0004-0000-0200-00008A5D0000}"/>
    <hyperlink ref="J24936" r:id="rId23948" xr:uid="{00000000-0004-0000-0200-00008B5D0000}"/>
    <hyperlink ref="J24937" r:id="rId23949" xr:uid="{00000000-0004-0000-0200-00008C5D0000}"/>
    <hyperlink ref="J24938" r:id="rId23950" xr:uid="{00000000-0004-0000-0200-00008D5D0000}"/>
    <hyperlink ref="J24939" r:id="rId23951" xr:uid="{00000000-0004-0000-0200-00008E5D0000}"/>
    <hyperlink ref="J24940" r:id="rId23952" xr:uid="{00000000-0004-0000-0200-00008F5D0000}"/>
    <hyperlink ref="J24941" r:id="rId23953" xr:uid="{00000000-0004-0000-0200-0000905D0000}"/>
    <hyperlink ref="J24942" r:id="rId23954" xr:uid="{00000000-0004-0000-0200-0000915D0000}"/>
    <hyperlink ref="J24943" r:id="rId23955" xr:uid="{00000000-0004-0000-0200-0000925D0000}"/>
    <hyperlink ref="J24944" r:id="rId23956" xr:uid="{00000000-0004-0000-0200-0000935D0000}"/>
    <hyperlink ref="J24945" r:id="rId23957" xr:uid="{00000000-0004-0000-0200-0000945D0000}"/>
    <hyperlink ref="J24946" r:id="rId23958" xr:uid="{00000000-0004-0000-0200-0000955D0000}"/>
    <hyperlink ref="J24947" r:id="rId23959" xr:uid="{00000000-0004-0000-0200-0000965D0000}"/>
    <hyperlink ref="J24948" r:id="rId23960" xr:uid="{00000000-0004-0000-0200-0000975D0000}"/>
    <hyperlink ref="J24949" r:id="rId23961" xr:uid="{00000000-0004-0000-0200-0000985D0000}"/>
    <hyperlink ref="J24950" r:id="rId23962" xr:uid="{00000000-0004-0000-0200-0000995D0000}"/>
    <hyperlink ref="J24951" r:id="rId23963" xr:uid="{00000000-0004-0000-0200-00009A5D0000}"/>
    <hyperlink ref="J24952" r:id="rId23964" xr:uid="{00000000-0004-0000-0200-00009B5D0000}"/>
    <hyperlink ref="J24953" r:id="rId23965" xr:uid="{00000000-0004-0000-0200-00009C5D0000}"/>
    <hyperlink ref="J24954" r:id="rId23966" xr:uid="{00000000-0004-0000-0200-00009D5D0000}"/>
    <hyperlink ref="J24955" r:id="rId23967" xr:uid="{00000000-0004-0000-0200-00009E5D0000}"/>
    <hyperlink ref="J24956" r:id="rId23968" xr:uid="{00000000-0004-0000-0200-00009F5D0000}"/>
    <hyperlink ref="J24957" r:id="rId23969" xr:uid="{00000000-0004-0000-0200-0000A05D0000}"/>
    <hyperlink ref="J24958" r:id="rId23970" xr:uid="{00000000-0004-0000-0200-0000A15D0000}"/>
    <hyperlink ref="J24959" r:id="rId23971" xr:uid="{00000000-0004-0000-0200-0000A25D0000}"/>
    <hyperlink ref="J24960" r:id="rId23972" xr:uid="{00000000-0004-0000-0200-0000A35D0000}"/>
    <hyperlink ref="J24961" r:id="rId23973" xr:uid="{00000000-0004-0000-0200-0000A45D0000}"/>
    <hyperlink ref="J24962" r:id="rId23974" xr:uid="{00000000-0004-0000-0200-0000A55D0000}"/>
    <hyperlink ref="J24963" r:id="rId23975" xr:uid="{00000000-0004-0000-0200-0000A65D0000}"/>
    <hyperlink ref="J24964" r:id="rId23976" xr:uid="{00000000-0004-0000-0200-0000A75D0000}"/>
    <hyperlink ref="J24965" r:id="rId23977" xr:uid="{00000000-0004-0000-0200-0000A85D0000}"/>
    <hyperlink ref="J24966" r:id="rId23978" xr:uid="{00000000-0004-0000-0200-0000A95D0000}"/>
    <hyperlink ref="J24967" r:id="rId23979" xr:uid="{00000000-0004-0000-0200-0000AA5D0000}"/>
    <hyperlink ref="J24968" r:id="rId23980" xr:uid="{00000000-0004-0000-0200-0000AB5D0000}"/>
    <hyperlink ref="J24969" r:id="rId23981" xr:uid="{00000000-0004-0000-0200-0000AC5D0000}"/>
    <hyperlink ref="J24970" r:id="rId23982" xr:uid="{00000000-0004-0000-0200-0000AD5D0000}"/>
    <hyperlink ref="J24971" r:id="rId23983" xr:uid="{00000000-0004-0000-0200-0000AE5D0000}"/>
    <hyperlink ref="J24972" r:id="rId23984" xr:uid="{00000000-0004-0000-0200-0000AF5D0000}"/>
    <hyperlink ref="J24973" r:id="rId23985" xr:uid="{00000000-0004-0000-0200-0000B05D0000}"/>
    <hyperlink ref="J24974" r:id="rId23986" xr:uid="{00000000-0004-0000-0200-0000B15D0000}"/>
    <hyperlink ref="J24975" r:id="rId23987" xr:uid="{00000000-0004-0000-0200-0000B25D0000}"/>
    <hyperlink ref="J24976" r:id="rId23988" xr:uid="{00000000-0004-0000-0200-0000B35D0000}"/>
    <hyperlink ref="J24977" r:id="rId23989" xr:uid="{00000000-0004-0000-0200-0000B45D0000}"/>
    <hyperlink ref="J24978" r:id="rId23990" xr:uid="{00000000-0004-0000-0200-0000B55D0000}"/>
    <hyperlink ref="J24979" r:id="rId23991" xr:uid="{00000000-0004-0000-0200-0000B65D0000}"/>
    <hyperlink ref="J24980" r:id="rId23992" xr:uid="{00000000-0004-0000-0200-0000B75D0000}"/>
    <hyperlink ref="J24981" r:id="rId23993" xr:uid="{00000000-0004-0000-0200-0000B85D0000}"/>
    <hyperlink ref="J24982" r:id="rId23994" xr:uid="{00000000-0004-0000-0200-0000B95D0000}"/>
    <hyperlink ref="J24983" r:id="rId23995" xr:uid="{00000000-0004-0000-0200-0000BA5D0000}"/>
    <hyperlink ref="J24984" r:id="rId23996" xr:uid="{00000000-0004-0000-0200-0000BB5D0000}"/>
    <hyperlink ref="J24985" r:id="rId23997" xr:uid="{00000000-0004-0000-0200-0000BC5D0000}"/>
    <hyperlink ref="J24986" r:id="rId23998" xr:uid="{00000000-0004-0000-0200-0000BD5D0000}"/>
    <hyperlink ref="J24987" r:id="rId23999" xr:uid="{00000000-0004-0000-0200-0000BE5D0000}"/>
    <hyperlink ref="J24988" r:id="rId24000" xr:uid="{00000000-0004-0000-0200-0000BF5D0000}"/>
    <hyperlink ref="J24989" r:id="rId24001" xr:uid="{00000000-0004-0000-0200-0000C05D0000}"/>
    <hyperlink ref="J24990" r:id="rId24002" xr:uid="{00000000-0004-0000-0200-0000C15D0000}"/>
    <hyperlink ref="J24991" r:id="rId24003" xr:uid="{00000000-0004-0000-0200-0000C25D0000}"/>
    <hyperlink ref="J24992" r:id="rId24004" xr:uid="{00000000-0004-0000-0200-0000C35D0000}"/>
    <hyperlink ref="J24993" r:id="rId24005" xr:uid="{00000000-0004-0000-0200-0000C45D0000}"/>
    <hyperlink ref="J24994" r:id="rId24006" xr:uid="{00000000-0004-0000-0200-0000C55D0000}"/>
    <hyperlink ref="J24995" r:id="rId24007" xr:uid="{00000000-0004-0000-0200-0000C65D0000}"/>
    <hyperlink ref="J24996" r:id="rId24008" xr:uid="{00000000-0004-0000-0200-0000C75D0000}"/>
    <hyperlink ref="J24997" r:id="rId24009" xr:uid="{00000000-0004-0000-0200-0000C85D0000}"/>
    <hyperlink ref="J24998" r:id="rId24010" xr:uid="{00000000-0004-0000-0200-0000C95D0000}"/>
    <hyperlink ref="J24999" r:id="rId24011" xr:uid="{00000000-0004-0000-0200-0000CA5D0000}"/>
    <hyperlink ref="J25000" r:id="rId24012" xr:uid="{00000000-0004-0000-0200-0000CB5D0000}"/>
    <hyperlink ref="J25001" r:id="rId24013" xr:uid="{00000000-0004-0000-0200-0000CC5D0000}"/>
    <hyperlink ref="J25002" r:id="rId24014" xr:uid="{00000000-0004-0000-0200-0000CD5D0000}"/>
    <hyperlink ref="J25003" r:id="rId24015" xr:uid="{00000000-0004-0000-0200-0000CE5D0000}"/>
    <hyperlink ref="J25004" r:id="rId24016" xr:uid="{00000000-0004-0000-0200-0000CF5D0000}"/>
    <hyperlink ref="J25005" r:id="rId24017" xr:uid="{00000000-0004-0000-0200-0000D05D0000}"/>
    <hyperlink ref="J25006" r:id="rId24018" xr:uid="{00000000-0004-0000-0200-0000D15D0000}"/>
    <hyperlink ref="J25007" r:id="rId24019" xr:uid="{00000000-0004-0000-0200-0000D25D0000}"/>
    <hyperlink ref="J25008" r:id="rId24020" xr:uid="{00000000-0004-0000-0200-0000D35D0000}"/>
    <hyperlink ref="J25009" r:id="rId24021" xr:uid="{00000000-0004-0000-0200-0000D45D0000}"/>
    <hyperlink ref="J25010" r:id="rId24022" xr:uid="{00000000-0004-0000-0200-0000D55D0000}"/>
    <hyperlink ref="J25011" r:id="rId24023" xr:uid="{00000000-0004-0000-0200-0000D65D0000}"/>
    <hyperlink ref="J25012" r:id="rId24024" xr:uid="{00000000-0004-0000-0200-0000D75D0000}"/>
    <hyperlink ref="J25013" r:id="rId24025" xr:uid="{00000000-0004-0000-0200-0000D85D0000}"/>
    <hyperlink ref="J25014" r:id="rId24026" xr:uid="{00000000-0004-0000-0200-0000D95D0000}"/>
    <hyperlink ref="J25015" r:id="rId24027" xr:uid="{00000000-0004-0000-0200-0000DA5D0000}"/>
    <hyperlink ref="J25016" r:id="rId24028" location="place-order" xr:uid="{00000000-0004-0000-0200-0000DB5D0000}"/>
    <hyperlink ref="J25017" r:id="rId24029" xr:uid="{00000000-0004-0000-0200-0000DC5D0000}"/>
    <hyperlink ref="J25018" r:id="rId24030" xr:uid="{00000000-0004-0000-0200-0000DD5D0000}"/>
    <hyperlink ref="J25019" r:id="rId24031" xr:uid="{00000000-0004-0000-0200-0000DE5D0000}"/>
    <hyperlink ref="J25020" r:id="rId24032" xr:uid="{00000000-0004-0000-0200-0000DF5D0000}"/>
    <hyperlink ref="J25021" r:id="rId24033" xr:uid="{00000000-0004-0000-0200-0000E05D0000}"/>
    <hyperlink ref="J25022" r:id="rId24034" xr:uid="{00000000-0004-0000-0200-0000E15D0000}"/>
    <hyperlink ref="J25023" r:id="rId24035" xr:uid="{00000000-0004-0000-0200-0000E25D0000}"/>
    <hyperlink ref="J25024" r:id="rId24036" xr:uid="{00000000-0004-0000-0200-0000E35D0000}"/>
    <hyperlink ref="J25025" r:id="rId24037" xr:uid="{00000000-0004-0000-0200-0000E45D0000}"/>
    <hyperlink ref="J25026" r:id="rId24038" xr:uid="{00000000-0004-0000-0200-0000E55D0000}"/>
    <hyperlink ref="J25027" r:id="rId24039" xr:uid="{00000000-0004-0000-0200-0000E65D0000}"/>
    <hyperlink ref="J25028" r:id="rId24040" xr:uid="{00000000-0004-0000-0200-0000E75D0000}"/>
    <hyperlink ref="J25029" r:id="rId24041" xr:uid="{00000000-0004-0000-0200-0000E85D0000}"/>
    <hyperlink ref="J25030" r:id="rId24042" xr:uid="{00000000-0004-0000-0200-0000E95D0000}"/>
    <hyperlink ref="J25031" r:id="rId24043" xr:uid="{00000000-0004-0000-0200-0000EA5D0000}"/>
    <hyperlink ref="J25032" r:id="rId24044" xr:uid="{00000000-0004-0000-0200-0000EB5D0000}"/>
    <hyperlink ref="J25033" r:id="rId24045" xr:uid="{00000000-0004-0000-0200-0000EC5D0000}"/>
    <hyperlink ref="J25034" r:id="rId24046" xr:uid="{00000000-0004-0000-0200-0000ED5D0000}"/>
    <hyperlink ref="J25035" r:id="rId24047" xr:uid="{00000000-0004-0000-0200-0000EE5D0000}"/>
    <hyperlink ref="J25036" r:id="rId24048" xr:uid="{00000000-0004-0000-0200-0000EF5D0000}"/>
    <hyperlink ref="J25037" r:id="rId24049" xr:uid="{00000000-0004-0000-0200-0000F05D0000}"/>
    <hyperlink ref="J25038" r:id="rId24050" xr:uid="{00000000-0004-0000-0200-0000F15D0000}"/>
    <hyperlink ref="J25040" r:id="rId24051" xr:uid="{00000000-0004-0000-0200-0000F25D0000}"/>
    <hyperlink ref="J25041" r:id="rId24052" xr:uid="{00000000-0004-0000-0200-0000F35D0000}"/>
    <hyperlink ref="J25042" r:id="rId24053" xr:uid="{00000000-0004-0000-0200-0000F45D0000}"/>
    <hyperlink ref="J25043" r:id="rId24054" xr:uid="{00000000-0004-0000-0200-0000F55D0000}"/>
    <hyperlink ref="J25044" r:id="rId24055" xr:uid="{00000000-0004-0000-0200-0000F65D0000}"/>
    <hyperlink ref="J25045" r:id="rId24056" xr:uid="{00000000-0004-0000-0200-0000F75D0000}"/>
    <hyperlink ref="J25046" r:id="rId24057" xr:uid="{00000000-0004-0000-0200-0000F85D0000}"/>
    <hyperlink ref="J25047" r:id="rId24058" xr:uid="{00000000-0004-0000-0200-0000F95D0000}"/>
    <hyperlink ref="J25048" r:id="rId24059" xr:uid="{00000000-0004-0000-0200-0000FA5D0000}"/>
    <hyperlink ref="J25049" r:id="rId24060" xr:uid="{00000000-0004-0000-0200-0000FB5D0000}"/>
    <hyperlink ref="J25050" r:id="rId24061" xr:uid="{00000000-0004-0000-0200-0000FC5D0000}"/>
    <hyperlink ref="J25051" r:id="rId24062" xr:uid="{00000000-0004-0000-0200-0000FD5D0000}"/>
    <hyperlink ref="J25052" r:id="rId24063" xr:uid="{00000000-0004-0000-0200-0000FE5D0000}"/>
    <hyperlink ref="J25053" r:id="rId24064" xr:uid="{00000000-0004-0000-0200-0000FF5D0000}"/>
    <hyperlink ref="J25054" r:id="rId24065" xr:uid="{00000000-0004-0000-0200-0000005E0000}"/>
    <hyperlink ref="J25055" r:id="rId24066" xr:uid="{00000000-0004-0000-0200-0000015E0000}"/>
    <hyperlink ref="J25056" r:id="rId24067" xr:uid="{00000000-0004-0000-0200-0000025E0000}"/>
    <hyperlink ref="J25057" r:id="rId24068" xr:uid="{00000000-0004-0000-0200-0000035E0000}"/>
    <hyperlink ref="J25058" r:id="rId24069" xr:uid="{00000000-0004-0000-0200-0000045E0000}"/>
    <hyperlink ref="J25059" r:id="rId24070" xr:uid="{00000000-0004-0000-0200-0000055E0000}"/>
    <hyperlink ref="J25060" r:id="rId24071" xr:uid="{00000000-0004-0000-0200-0000065E0000}"/>
    <hyperlink ref="J25061" r:id="rId24072" xr:uid="{00000000-0004-0000-0200-0000075E0000}"/>
    <hyperlink ref="J25062" r:id="rId24073" xr:uid="{00000000-0004-0000-0200-0000085E0000}"/>
    <hyperlink ref="J25063" r:id="rId24074" xr:uid="{00000000-0004-0000-0200-0000095E0000}"/>
    <hyperlink ref="J25064" r:id="rId24075" xr:uid="{00000000-0004-0000-0200-00000A5E0000}"/>
    <hyperlink ref="J25065" r:id="rId24076" xr:uid="{00000000-0004-0000-0200-00000B5E0000}"/>
    <hyperlink ref="J25066" r:id="rId24077" xr:uid="{00000000-0004-0000-0200-00000C5E0000}"/>
    <hyperlink ref="J25067" r:id="rId24078" xr:uid="{00000000-0004-0000-0200-00000D5E0000}"/>
    <hyperlink ref="J25068" r:id="rId24079" xr:uid="{00000000-0004-0000-0200-00000E5E0000}"/>
    <hyperlink ref="J25069" r:id="rId24080" xr:uid="{00000000-0004-0000-0200-00000F5E0000}"/>
    <hyperlink ref="J25070" r:id="rId24081" xr:uid="{00000000-0004-0000-0200-0000105E0000}"/>
    <hyperlink ref="J25071" r:id="rId24082" xr:uid="{00000000-0004-0000-0200-0000115E0000}"/>
    <hyperlink ref="J25072" r:id="rId24083" xr:uid="{00000000-0004-0000-0200-0000125E0000}"/>
    <hyperlink ref="J25074" r:id="rId24084" xr:uid="{00000000-0004-0000-0200-0000135E0000}"/>
    <hyperlink ref="J25075" r:id="rId24085" xr:uid="{00000000-0004-0000-0200-0000145E0000}"/>
    <hyperlink ref="J25076" r:id="rId24086" xr:uid="{00000000-0004-0000-0200-0000155E0000}"/>
    <hyperlink ref="J25077" r:id="rId24087" xr:uid="{00000000-0004-0000-0200-0000165E0000}"/>
    <hyperlink ref="J25078" r:id="rId24088" xr:uid="{00000000-0004-0000-0200-0000175E0000}"/>
    <hyperlink ref="J25079" r:id="rId24089" xr:uid="{00000000-0004-0000-0200-0000185E0000}"/>
    <hyperlink ref="J25080" r:id="rId24090" xr:uid="{00000000-0004-0000-0200-0000195E0000}"/>
    <hyperlink ref="J25081" r:id="rId24091" xr:uid="{00000000-0004-0000-0200-00001A5E0000}"/>
    <hyperlink ref="J25082" r:id="rId24092" xr:uid="{00000000-0004-0000-0200-00001B5E0000}"/>
    <hyperlink ref="J25083" r:id="rId24093" xr:uid="{00000000-0004-0000-0200-00001C5E0000}"/>
    <hyperlink ref="J25084" r:id="rId24094" xr:uid="{00000000-0004-0000-0200-00001D5E0000}"/>
    <hyperlink ref="J25085" r:id="rId24095" xr:uid="{00000000-0004-0000-0200-00001E5E0000}"/>
    <hyperlink ref="J25086" r:id="rId24096" xr:uid="{00000000-0004-0000-0200-00001F5E0000}"/>
    <hyperlink ref="J25087" r:id="rId24097" xr:uid="{00000000-0004-0000-0200-0000205E0000}"/>
    <hyperlink ref="J25088" r:id="rId24098" xr:uid="{00000000-0004-0000-0200-0000215E0000}"/>
    <hyperlink ref="J25089" r:id="rId24099" xr:uid="{00000000-0004-0000-0200-0000225E0000}"/>
    <hyperlink ref="J25090" r:id="rId24100" xr:uid="{00000000-0004-0000-0200-0000235E0000}"/>
    <hyperlink ref="J25091" r:id="rId24101" xr:uid="{00000000-0004-0000-0200-0000245E0000}"/>
    <hyperlink ref="J25092" r:id="rId24102" xr:uid="{00000000-0004-0000-0200-0000255E0000}"/>
    <hyperlink ref="J25093" r:id="rId24103" xr:uid="{00000000-0004-0000-0200-0000265E0000}"/>
    <hyperlink ref="J25094" r:id="rId24104" xr:uid="{00000000-0004-0000-0200-0000275E0000}"/>
    <hyperlink ref="J25095" r:id="rId24105" xr:uid="{00000000-0004-0000-0200-0000285E0000}"/>
    <hyperlink ref="J25096" r:id="rId24106" xr:uid="{00000000-0004-0000-0200-0000295E0000}"/>
    <hyperlink ref="J25097" r:id="rId24107" xr:uid="{00000000-0004-0000-0200-00002A5E0000}"/>
    <hyperlink ref="J25098" r:id="rId24108" xr:uid="{00000000-0004-0000-0200-00002B5E0000}"/>
    <hyperlink ref="J25099" r:id="rId24109" xr:uid="{00000000-0004-0000-0200-00002C5E0000}"/>
    <hyperlink ref="J25100" r:id="rId24110" xr:uid="{00000000-0004-0000-0200-00002D5E0000}"/>
    <hyperlink ref="J25101" r:id="rId24111" xr:uid="{00000000-0004-0000-0200-00002E5E0000}"/>
    <hyperlink ref="J25102" r:id="rId24112" xr:uid="{00000000-0004-0000-0200-00002F5E0000}"/>
    <hyperlink ref="J25103" r:id="rId24113" xr:uid="{00000000-0004-0000-0200-0000305E0000}"/>
    <hyperlink ref="J25104" r:id="rId24114" xr:uid="{00000000-0004-0000-0200-0000315E0000}"/>
    <hyperlink ref="J25105" r:id="rId24115" xr:uid="{00000000-0004-0000-0200-0000325E0000}"/>
    <hyperlink ref="J25106" r:id="rId24116" xr:uid="{00000000-0004-0000-0200-0000335E0000}"/>
    <hyperlink ref="J25107" r:id="rId24117" xr:uid="{00000000-0004-0000-0200-0000345E0000}"/>
    <hyperlink ref="J25108" r:id="rId24118" xr:uid="{00000000-0004-0000-0200-0000355E0000}"/>
    <hyperlink ref="J25109" r:id="rId24119" xr:uid="{00000000-0004-0000-0200-0000365E0000}"/>
    <hyperlink ref="J25110" r:id="rId24120" xr:uid="{00000000-0004-0000-0200-0000375E0000}"/>
    <hyperlink ref="J25111" r:id="rId24121" xr:uid="{00000000-0004-0000-0200-0000385E0000}"/>
    <hyperlink ref="J25112" r:id="rId24122" xr:uid="{00000000-0004-0000-0200-0000395E0000}"/>
    <hyperlink ref="J25113" r:id="rId24123" xr:uid="{00000000-0004-0000-0200-00003A5E0000}"/>
    <hyperlink ref="J25114" r:id="rId24124" xr:uid="{00000000-0004-0000-0200-00003B5E0000}"/>
    <hyperlink ref="J25115" r:id="rId24125" xr:uid="{00000000-0004-0000-0200-00003C5E0000}"/>
    <hyperlink ref="J25116" r:id="rId24126" xr:uid="{00000000-0004-0000-0200-00003D5E0000}"/>
    <hyperlink ref="J25117" r:id="rId24127" xr:uid="{00000000-0004-0000-0200-00003E5E0000}"/>
    <hyperlink ref="J25118" r:id="rId24128" xr:uid="{00000000-0004-0000-0200-00003F5E0000}"/>
    <hyperlink ref="J25119" r:id="rId24129" xr:uid="{00000000-0004-0000-0200-0000405E0000}"/>
    <hyperlink ref="J25120" r:id="rId24130" xr:uid="{00000000-0004-0000-0200-0000415E0000}"/>
    <hyperlink ref="J25121" r:id="rId24131" xr:uid="{00000000-0004-0000-0200-0000425E0000}"/>
    <hyperlink ref="J25122" r:id="rId24132" xr:uid="{00000000-0004-0000-0200-0000435E0000}"/>
    <hyperlink ref="J25123" r:id="rId24133" xr:uid="{00000000-0004-0000-0200-0000445E0000}"/>
    <hyperlink ref="J25124" r:id="rId24134" xr:uid="{00000000-0004-0000-0200-0000455E0000}"/>
    <hyperlink ref="J25125" r:id="rId24135" xr:uid="{00000000-0004-0000-0200-0000465E0000}"/>
    <hyperlink ref="J25126" r:id="rId24136" xr:uid="{00000000-0004-0000-0200-0000475E0000}"/>
    <hyperlink ref="J25127" r:id="rId24137" xr:uid="{00000000-0004-0000-0200-0000485E0000}"/>
    <hyperlink ref="J25128" r:id="rId24138" xr:uid="{00000000-0004-0000-0200-0000495E0000}"/>
    <hyperlink ref="J25129" r:id="rId24139" xr:uid="{00000000-0004-0000-0200-00004A5E0000}"/>
    <hyperlink ref="J25130" r:id="rId24140" xr:uid="{00000000-0004-0000-0200-00004B5E0000}"/>
    <hyperlink ref="J25131" r:id="rId24141" xr:uid="{00000000-0004-0000-0200-00004C5E0000}"/>
    <hyperlink ref="J25132" r:id="rId24142" xr:uid="{00000000-0004-0000-0200-00004D5E0000}"/>
    <hyperlink ref="J25133" r:id="rId24143" xr:uid="{00000000-0004-0000-0200-00004E5E0000}"/>
    <hyperlink ref="J25134" r:id="rId24144" xr:uid="{00000000-0004-0000-0200-00004F5E0000}"/>
    <hyperlink ref="J25135" r:id="rId24145" xr:uid="{00000000-0004-0000-0200-0000505E0000}"/>
    <hyperlink ref="J25136" r:id="rId24146" xr:uid="{00000000-0004-0000-0200-0000515E0000}"/>
    <hyperlink ref="J25137" r:id="rId24147" xr:uid="{00000000-0004-0000-0200-0000525E0000}"/>
    <hyperlink ref="J25138" r:id="rId24148" xr:uid="{00000000-0004-0000-0200-0000535E0000}"/>
    <hyperlink ref="J25139" r:id="rId24149" xr:uid="{00000000-0004-0000-0200-0000545E0000}"/>
    <hyperlink ref="J25141" r:id="rId24150" xr:uid="{00000000-0004-0000-0200-0000555E0000}"/>
    <hyperlink ref="J25142" r:id="rId24151" xr:uid="{00000000-0004-0000-0200-0000565E0000}"/>
    <hyperlink ref="J25143" r:id="rId24152" xr:uid="{00000000-0004-0000-0200-0000575E0000}"/>
    <hyperlink ref="J25144" r:id="rId24153" xr:uid="{00000000-0004-0000-0200-0000585E0000}"/>
    <hyperlink ref="J25145" r:id="rId24154" xr:uid="{00000000-0004-0000-0200-0000595E0000}"/>
    <hyperlink ref="J25146" r:id="rId24155" xr:uid="{00000000-0004-0000-0200-00005A5E0000}"/>
    <hyperlink ref="J25147" r:id="rId24156" xr:uid="{00000000-0004-0000-0200-00005B5E0000}"/>
    <hyperlink ref="J25148" r:id="rId24157" xr:uid="{00000000-0004-0000-0200-00005C5E0000}"/>
    <hyperlink ref="J25149" r:id="rId24158" xr:uid="{00000000-0004-0000-0200-00005D5E0000}"/>
    <hyperlink ref="J25150" r:id="rId24159" xr:uid="{00000000-0004-0000-0200-00005E5E0000}"/>
    <hyperlink ref="J25151" r:id="rId24160" xr:uid="{00000000-0004-0000-0200-00005F5E0000}"/>
    <hyperlink ref="J25152" r:id="rId24161" xr:uid="{00000000-0004-0000-0200-0000605E0000}"/>
    <hyperlink ref="J25153" r:id="rId24162" xr:uid="{00000000-0004-0000-0200-0000615E0000}"/>
    <hyperlink ref="J25155" r:id="rId24163" xr:uid="{00000000-0004-0000-0200-0000625E0000}"/>
    <hyperlink ref="J25156" r:id="rId24164" xr:uid="{00000000-0004-0000-0200-0000635E0000}"/>
    <hyperlink ref="J25157" r:id="rId24165" xr:uid="{00000000-0004-0000-0200-0000645E0000}"/>
    <hyperlink ref="J25160" r:id="rId24166" xr:uid="{00000000-0004-0000-0200-0000655E0000}"/>
    <hyperlink ref="J25161" r:id="rId24167" xr:uid="{00000000-0004-0000-0200-0000665E0000}"/>
    <hyperlink ref="J25162" r:id="rId24168" xr:uid="{00000000-0004-0000-0200-0000675E0000}"/>
    <hyperlink ref="J25163" r:id="rId24169" xr:uid="{00000000-0004-0000-0200-0000685E0000}"/>
    <hyperlink ref="J25164" r:id="rId24170" xr:uid="{00000000-0004-0000-0200-0000695E0000}"/>
    <hyperlink ref="J25165" r:id="rId24171" xr:uid="{00000000-0004-0000-0200-00006A5E0000}"/>
    <hyperlink ref="J25166" r:id="rId24172" xr:uid="{00000000-0004-0000-0200-00006B5E0000}"/>
    <hyperlink ref="J25167" r:id="rId24173" xr:uid="{00000000-0004-0000-0200-00006C5E0000}"/>
    <hyperlink ref="J25168" r:id="rId24174" xr:uid="{00000000-0004-0000-0200-00006D5E0000}"/>
    <hyperlink ref="J25169" r:id="rId24175" xr:uid="{00000000-0004-0000-0200-00006E5E0000}"/>
    <hyperlink ref="J25170" r:id="rId24176" xr:uid="{00000000-0004-0000-0200-00006F5E0000}"/>
    <hyperlink ref="J25171" r:id="rId24177" xr:uid="{00000000-0004-0000-0200-0000705E0000}"/>
    <hyperlink ref="J25172" r:id="rId24178" xr:uid="{00000000-0004-0000-0200-0000715E0000}"/>
    <hyperlink ref="J25173" r:id="rId24179" xr:uid="{00000000-0004-0000-0200-0000725E0000}"/>
    <hyperlink ref="J25174" r:id="rId24180" xr:uid="{00000000-0004-0000-0200-0000735E0000}"/>
    <hyperlink ref="J25175" r:id="rId24181" xr:uid="{00000000-0004-0000-0200-0000745E0000}"/>
    <hyperlink ref="J25176" r:id="rId24182" xr:uid="{00000000-0004-0000-0200-0000755E0000}"/>
    <hyperlink ref="J25177" r:id="rId24183" xr:uid="{00000000-0004-0000-0200-0000765E0000}"/>
    <hyperlink ref="J25178" r:id="rId24184" xr:uid="{00000000-0004-0000-0200-0000775E0000}"/>
    <hyperlink ref="J25180" r:id="rId24185" xr:uid="{00000000-0004-0000-0200-0000785E0000}"/>
    <hyperlink ref="J25181" r:id="rId24186" xr:uid="{00000000-0004-0000-0200-0000795E0000}"/>
    <hyperlink ref="J25182" r:id="rId24187" xr:uid="{00000000-0004-0000-0200-00007A5E0000}"/>
    <hyperlink ref="J25183" r:id="rId24188" xr:uid="{00000000-0004-0000-0200-00007B5E0000}"/>
    <hyperlink ref="J25184" r:id="rId24189" xr:uid="{00000000-0004-0000-0200-00007C5E0000}"/>
    <hyperlink ref="J25185" r:id="rId24190" xr:uid="{00000000-0004-0000-0200-00007D5E0000}"/>
    <hyperlink ref="J25186" r:id="rId24191" xr:uid="{00000000-0004-0000-0200-00007E5E0000}"/>
    <hyperlink ref="J25187" r:id="rId24192" xr:uid="{00000000-0004-0000-0200-00007F5E0000}"/>
    <hyperlink ref="J25188" r:id="rId24193" xr:uid="{00000000-0004-0000-0200-0000805E0000}"/>
    <hyperlink ref="J25189" r:id="rId24194" xr:uid="{00000000-0004-0000-0200-0000815E0000}"/>
    <hyperlink ref="J25190" r:id="rId24195" xr:uid="{00000000-0004-0000-0200-0000825E0000}"/>
    <hyperlink ref="J25191" r:id="rId24196" xr:uid="{00000000-0004-0000-0200-0000835E0000}"/>
    <hyperlink ref="J25192" r:id="rId24197" xr:uid="{00000000-0004-0000-0200-0000845E0000}"/>
    <hyperlink ref="J25193" r:id="rId24198" xr:uid="{00000000-0004-0000-0200-0000855E0000}"/>
    <hyperlink ref="J25194" r:id="rId24199" xr:uid="{00000000-0004-0000-0200-0000865E0000}"/>
    <hyperlink ref="J25195" r:id="rId24200" xr:uid="{00000000-0004-0000-0200-0000875E0000}"/>
    <hyperlink ref="J25196" r:id="rId24201" xr:uid="{00000000-0004-0000-0200-0000885E0000}"/>
    <hyperlink ref="J25197" r:id="rId24202" xr:uid="{00000000-0004-0000-0200-0000895E0000}"/>
    <hyperlink ref="J25198" r:id="rId24203" xr:uid="{00000000-0004-0000-0200-00008A5E0000}"/>
    <hyperlink ref="J25199" r:id="rId24204" xr:uid="{00000000-0004-0000-0200-00008B5E0000}"/>
    <hyperlink ref="J25200" r:id="rId24205" xr:uid="{00000000-0004-0000-0200-00008C5E0000}"/>
    <hyperlink ref="J25201" r:id="rId24206" xr:uid="{00000000-0004-0000-0200-00008D5E0000}"/>
    <hyperlink ref="J25202" r:id="rId24207" xr:uid="{00000000-0004-0000-0200-00008E5E0000}"/>
    <hyperlink ref="J25204" r:id="rId24208" xr:uid="{00000000-0004-0000-0200-00008F5E0000}"/>
    <hyperlink ref="J25205" r:id="rId24209" xr:uid="{00000000-0004-0000-0200-0000905E0000}"/>
    <hyperlink ref="J25206" r:id="rId24210" xr:uid="{00000000-0004-0000-0200-0000915E0000}"/>
    <hyperlink ref="J25207" r:id="rId24211" xr:uid="{00000000-0004-0000-0200-0000925E0000}"/>
    <hyperlink ref="J25208" r:id="rId24212" xr:uid="{00000000-0004-0000-0200-0000935E0000}"/>
    <hyperlink ref="J25209" r:id="rId24213" xr:uid="{00000000-0004-0000-0200-0000945E0000}"/>
    <hyperlink ref="J25210" r:id="rId24214" xr:uid="{00000000-0004-0000-0200-0000955E0000}"/>
    <hyperlink ref="J25211" r:id="rId24215" xr:uid="{00000000-0004-0000-0200-0000965E0000}"/>
    <hyperlink ref="J25212" r:id="rId24216" xr:uid="{00000000-0004-0000-0200-0000975E0000}"/>
    <hyperlink ref="J25213" r:id="rId24217" xr:uid="{00000000-0004-0000-0200-0000985E0000}"/>
    <hyperlink ref="J25214" r:id="rId24218" xr:uid="{00000000-0004-0000-0200-0000995E0000}"/>
    <hyperlink ref="J25215" r:id="rId24219" xr:uid="{00000000-0004-0000-0200-00009A5E0000}"/>
    <hyperlink ref="J25216" r:id="rId24220" xr:uid="{00000000-0004-0000-0200-00009B5E0000}"/>
    <hyperlink ref="J25217" r:id="rId24221" xr:uid="{00000000-0004-0000-0200-00009C5E0000}"/>
    <hyperlink ref="J25218" r:id="rId24222" xr:uid="{00000000-0004-0000-0200-00009D5E0000}"/>
    <hyperlink ref="J25219" r:id="rId24223" xr:uid="{00000000-0004-0000-0200-00009E5E0000}"/>
    <hyperlink ref="J25220" r:id="rId24224" xr:uid="{00000000-0004-0000-0200-00009F5E0000}"/>
    <hyperlink ref="J25221" r:id="rId24225" xr:uid="{00000000-0004-0000-0200-0000A05E0000}"/>
    <hyperlink ref="J25222" r:id="rId24226" xr:uid="{00000000-0004-0000-0200-0000A15E0000}"/>
    <hyperlink ref="J25223" r:id="rId24227" xr:uid="{00000000-0004-0000-0200-0000A25E0000}"/>
    <hyperlink ref="J25224" r:id="rId24228" xr:uid="{00000000-0004-0000-0200-0000A35E0000}"/>
    <hyperlink ref="J25225" r:id="rId24229" xr:uid="{00000000-0004-0000-0200-0000A45E0000}"/>
    <hyperlink ref="J25226" r:id="rId24230" xr:uid="{00000000-0004-0000-0200-0000A55E0000}"/>
    <hyperlink ref="J25228" r:id="rId24231" xr:uid="{00000000-0004-0000-0200-0000A65E0000}"/>
    <hyperlink ref="J25229" r:id="rId24232" xr:uid="{00000000-0004-0000-0200-0000A75E0000}"/>
    <hyperlink ref="J25230" r:id="rId24233" xr:uid="{00000000-0004-0000-0200-0000A85E0000}"/>
    <hyperlink ref="J25231" r:id="rId24234" xr:uid="{00000000-0004-0000-0200-0000A95E0000}"/>
    <hyperlink ref="J25232" r:id="rId24235" xr:uid="{00000000-0004-0000-0200-0000AA5E0000}"/>
    <hyperlink ref="J25233" r:id="rId24236" xr:uid="{00000000-0004-0000-0200-0000AB5E0000}"/>
    <hyperlink ref="J25234" r:id="rId24237" xr:uid="{00000000-0004-0000-0200-0000AC5E0000}"/>
    <hyperlink ref="J25235" r:id="rId24238" xr:uid="{00000000-0004-0000-0200-0000AD5E0000}"/>
    <hyperlink ref="J25236" r:id="rId24239" xr:uid="{00000000-0004-0000-0200-0000AE5E0000}"/>
    <hyperlink ref="J25237" r:id="rId24240" xr:uid="{00000000-0004-0000-0200-0000AF5E0000}"/>
    <hyperlink ref="J25238" r:id="rId24241" xr:uid="{00000000-0004-0000-0200-0000B05E0000}"/>
    <hyperlink ref="J25239" r:id="rId24242" xr:uid="{00000000-0004-0000-0200-0000B15E0000}"/>
    <hyperlink ref="J25240" r:id="rId24243" xr:uid="{00000000-0004-0000-0200-0000B25E0000}"/>
    <hyperlink ref="J25241" r:id="rId24244" xr:uid="{00000000-0004-0000-0200-0000B35E0000}"/>
    <hyperlink ref="J25242" r:id="rId24245" xr:uid="{00000000-0004-0000-0200-0000B45E0000}"/>
    <hyperlink ref="J25243" r:id="rId24246" xr:uid="{00000000-0004-0000-0200-0000B55E0000}"/>
    <hyperlink ref="J25244" r:id="rId24247" xr:uid="{00000000-0004-0000-0200-0000B65E0000}"/>
    <hyperlink ref="J25245" r:id="rId24248" xr:uid="{00000000-0004-0000-0200-0000B75E0000}"/>
    <hyperlink ref="J25246" r:id="rId24249" xr:uid="{00000000-0004-0000-0200-0000B85E0000}"/>
    <hyperlink ref="J25247" r:id="rId24250" xr:uid="{00000000-0004-0000-0200-0000B95E0000}"/>
    <hyperlink ref="J25248" r:id="rId24251" xr:uid="{00000000-0004-0000-0200-0000BA5E0000}"/>
    <hyperlink ref="J25249" r:id="rId24252" xr:uid="{00000000-0004-0000-0200-0000BB5E0000}"/>
    <hyperlink ref="J25250" r:id="rId24253" xr:uid="{00000000-0004-0000-0200-0000BC5E0000}"/>
    <hyperlink ref="J25251" r:id="rId24254" xr:uid="{00000000-0004-0000-0200-0000BD5E0000}"/>
    <hyperlink ref="J25252" r:id="rId24255" xr:uid="{00000000-0004-0000-0200-0000BE5E0000}"/>
    <hyperlink ref="J25253" r:id="rId24256" xr:uid="{00000000-0004-0000-0200-0000BF5E0000}"/>
    <hyperlink ref="J25254" r:id="rId24257" xr:uid="{00000000-0004-0000-0200-0000C05E0000}"/>
    <hyperlink ref="J25255" r:id="rId24258" xr:uid="{00000000-0004-0000-0200-0000C15E0000}"/>
    <hyperlink ref="J25256" r:id="rId24259" xr:uid="{00000000-0004-0000-0200-0000C25E0000}"/>
    <hyperlink ref="J25257" r:id="rId24260" xr:uid="{00000000-0004-0000-0200-0000C35E0000}"/>
    <hyperlink ref="J25258" r:id="rId24261" xr:uid="{00000000-0004-0000-0200-0000C45E0000}"/>
    <hyperlink ref="J25259" r:id="rId24262" xr:uid="{00000000-0004-0000-0200-0000C55E0000}"/>
    <hyperlink ref="J25260" r:id="rId24263" xr:uid="{00000000-0004-0000-0200-0000C65E0000}"/>
    <hyperlink ref="J25261" r:id="rId24264" xr:uid="{00000000-0004-0000-0200-0000C75E0000}"/>
    <hyperlink ref="J25262" r:id="rId24265" xr:uid="{00000000-0004-0000-0200-0000C85E0000}"/>
    <hyperlink ref="J25263" r:id="rId24266" xr:uid="{00000000-0004-0000-0200-0000C95E0000}"/>
    <hyperlink ref="J25264" r:id="rId24267" xr:uid="{00000000-0004-0000-0200-0000CA5E0000}"/>
    <hyperlink ref="J25265" r:id="rId24268" xr:uid="{00000000-0004-0000-0200-0000CB5E0000}"/>
    <hyperlink ref="J25266" r:id="rId24269" xr:uid="{00000000-0004-0000-0200-0000CC5E0000}"/>
    <hyperlink ref="J25267" r:id="rId24270" xr:uid="{00000000-0004-0000-0200-0000CD5E0000}"/>
    <hyperlink ref="J25268" r:id="rId24271" xr:uid="{00000000-0004-0000-0200-0000CE5E0000}"/>
    <hyperlink ref="J25269" r:id="rId24272" xr:uid="{00000000-0004-0000-0200-0000CF5E0000}"/>
    <hyperlink ref="J25270" r:id="rId24273" xr:uid="{00000000-0004-0000-0200-0000D05E0000}"/>
    <hyperlink ref="J25271" r:id="rId24274" xr:uid="{00000000-0004-0000-0200-0000D15E0000}"/>
    <hyperlink ref="J25272" r:id="rId24275" xr:uid="{00000000-0004-0000-0200-0000D25E0000}"/>
    <hyperlink ref="J25273" r:id="rId24276" xr:uid="{00000000-0004-0000-0200-0000D35E0000}"/>
    <hyperlink ref="J25274" r:id="rId24277" xr:uid="{00000000-0004-0000-0200-0000D45E0000}"/>
    <hyperlink ref="J25275" r:id="rId24278" xr:uid="{00000000-0004-0000-0200-0000D55E0000}"/>
    <hyperlink ref="J25276" r:id="rId24279" xr:uid="{00000000-0004-0000-0200-0000D65E0000}"/>
    <hyperlink ref="J25277" r:id="rId24280" xr:uid="{00000000-0004-0000-0200-0000D75E0000}"/>
    <hyperlink ref="J25278" r:id="rId24281" xr:uid="{00000000-0004-0000-0200-0000D85E0000}"/>
    <hyperlink ref="J25279" r:id="rId24282" xr:uid="{00000000-0004-0000-0200-0000D95E0000}"/>
    <hyperlink ref="J25280" r:id="rId24283" xr:uid="{00000000-0004-0000-0200-0000DA5E0000}"/>
    <hyperlink ref="J25281" r:id="rId24284" xr:uid="{00000000-0004-0000-0200-0000DB5E0000}"/>
    <hyperlink ref="J25282" r:id="rId24285" xr:uid="{00000000-0004-0000-0200-0000DC5E0000}"/>
    <hyperlink ref="J25283" r:id="rId24286" xr:uid="{00000000-0004-0000-0200-0000DD5E0000}"/>
    <hyperlink ref="J25284" r:id="rId24287" xr:uid="{00000000-0004-0000-0200-0000DE5E0000}"/>
    <hyperlink ref="J25285" r:id="rId24288" xr:uid="{00000000-0004-0000-0200-0000DF5E0000}"/>
    <hyperlink ref="J25286" r:id="rId24289" xr:uid="{00000000-0004-0000-0200-0000E05E0000}"/>
    <hyperlink ref="J25287" r:id="rId24290" xr:uid="{00000000-0004-0000-0200-0000E15E0000}"/>
    <hyperlink ref="J25288" r:id="rId24291" xr:uid="{00000000-0004-0000-0200-0000E25E0000}"/>
    <hyperlink ref="J25289" r:id="rId24292" xr:uid="{00000000-0004-0000-0200-0000E35E0000}"/>
    <hyperlink ref="J25292" r:id="rId24293" xr:uid="{00000000-0004-0000-0200-0000E45E0000}"/>
    <hyperlink ref="J25293" r:id="rId24294" xr:uid="{00000000-0004-0000-0200-0000E55E0000}"/>
    <hyperlink ref="J25294" r:id="rId24295" xr:uid="{00000000-0004-0000-0200-0000E65E0000}"/>
    <hyperlink ref="J25295" r:id="rId24296" xr:uid="{00000000-0004-0000-0200-0000E75E0000}"/>
    <hyperlink ref="J25296" r:id="rId24297" xr:uid="{00000000-0004-0000-0200-0000E85E0000}"/>
    <hyperlink ref="J25297" r:id="rId24298" xr:uid="{00000000-0004-0000-0200-0000E95E0000}"/>
    <hyperlink ref="J25298" r:id="rId24299" xr:uid="{00000000-0004-0000-0200-0000EA5E0000}"/>
    <hyperlink ref="J25299" r:id="rId24300" xr:uid="{00000000-0004-0000-0200-0000EB5E0000}"/>
    <hyperlink ref="J25300" r:id="rId24301" xr:uid="{00000000-0004-0000-0200-0000EC5E0000}"/>
    <hyperlink ref="J25301" r:id="rId24302" xr:uid="{00000000-0004-0000-0200-0000ED5E0000}"/>
    <hyperlink ref="J25302" r:id="rId24303" xr:uid="{00000000-0004-0000-0200-0000EE5E0000}"/>
    <hyperlink ref="J25303" r:id="rId24304" xr:uid="{00000000-0004-0000-0200-0000EF5E0000}"/>
    <hyperlink ref="J25304" r:id="rId24305" xr:uid="{00000000-0004-0000-0200-0000F05E0000}"/>
    <hyperlink ref="J25305" r:id="rId24306" xr:uid="{00000000-0004-0000-0200-0000F15E0000}"/>
    <hyperlink ref="J25306" r:id="rId24307" xr:uid="{00000000-0004-0000-0200-0000F25E0000}"/>
    <hyperlink ref="J25307" r:id="rId24308" xr:uid="{00000000-0004-0000-0200-0000F35E0000}"/>
    <hyperlink ref="J25308" r:id="rId24309" xr:uid="{00000000-0004-0000-0200-0000F45E0000}"/>
    <hyperlink ref="J25309" r:id="rId24310" xr:uid="{00000000-0004-0000-0200-0000F55E0000}"/>
    <hyperlink ref="J25310" r:id="rId24311" xr:uid="{00000000-0004-0000-0200-0000F65E0000}"/>
    <hyperlink ref="J25311" r:id="rId24312" xr:uid="{00000000-0004-0000-0200-0000F75E0000}"/>
    <hyperlink ref="J25312" r:id="rId24313" xr:uid="{00000000-0004-0000-0200-0000F85E0000}"/>
    <hyperlink ref="J25313" r:id="rId24314" xr:uid="{00000000-0004-0000-0200-0000F95E0000}"/>
    <hyperlink ref="J25314" r:id="rId24315" xr:uid="{00000000-0004-0000-0200-0000FA5E0000}"/>
    <hyperlink ref="J25315" r:id="rId24316" xr:uid="{00000000-0004-0000-0200-0000FB5E0000}"/>
    <hyperlink ref="J25316" r:id="rId24317" xr:uid="{00000000-0004-0000-0200-0000FC5E0000}"/>
    <hyperlink ref="J25317" r:id="rId24318" xr:uid="{00000000-0004-0000-0200-0000FD5E0000}"/>
    <hyperlink ref="J25318" r:id="rId24319" xr:uid="{00000000-0004-0000-0200-0000FE5E0000}"/>
    <hyperlink ref="J25319" r:id="rId24320" xr:uid="{00000000-0004-0000-0200-0000FF5E0000}"/>
    <hyperlink ref="J25320" r:id="rId24321" xr:uid="{00000000-0004-0000-0200-0000005F0000}"/>
    <hyperlink ref="J25321" r:id="rId24322" xr:uid="{00000000-0004-0000-0200-0000015F0000}"/>
    <hyperlink ref="J25322" r:id="rId24323" xr:uid="{00000000-0004-0000-0200-0000025F0000}"/>
    <hyperlink ref="J25323" r:id="rId24324" xr:uid="{00000000-0004-0000-0200-0000035F0000}"/>
    <hyperlink ref="J25324" r:id="rId24325" xr:uid="{00000000-0004-0000-0200-0000045F0000}"/>
    <hyperlink ref="J25325" r:id="rId24326" xr:uid="{00000000-0004-0000-0200-0000055F0000}"/>
    <hyperlink ref="J25326" r:id="rId24327" xr:uid="{00000000-0004-0000-0200-0000065F0000}"/>
    <hyperlink ref="J25327" r:id="rId24328" xr:uid="{00000000-0004-0000-0200-0000075F0000}"/>
    <hyperlink ref="J25329" r:id="rId24329" xr:uid="{00000000-0004-0000-0200-0000085F0000}"/>
    <hyperlink ref="J25330" r:id="rId24330" xr:uid="{00000000-0004-0000-0200-0000095F0000}"/>
    <hyperlink ref="J25331" r:id="rId24331" xr:uid="{00000000-0004-0000-0200-00000A5F0000}"/>
    <hyperlink ref="J25332" r:id="rId24332" xr:uid="{00000000-0004-0000-0200-00000B5F0000}"/>
    <hyperlink ref="J25333" r:id="rId24333" xr:uid="{00000000-0004-0000-0200-00000C5F0000}"/>
    <hyperlink ref="J25334" r:id="rId24334" xr:uid="{00000000-0004-0000-0200-00000D5F0000}"/>
    <hyperlink ref="J25335" r:id="rId24335" xr:uid="{00000000-0004-0000-0200-00000E5F0000}"/>
    <hyperlink ref="J25336" r:id="rId24336" xr:uid="{00000000-0004-0000-0200-00000F5F0000}"/>
    <hyperlink ref="J25337" r:id="rId24337" xr:uid="{00000000-0004-0000-0200-0000105F0000}"/>
    <hyperlink ref="J25338" r:id="rId24338" xr:uid="{00000000-0004-0000-0200-0000115F0000}"/>
    <hyperlink ref="J25339" r:id="rId24339" xr:uid="{00000000-0004-0000-0200-0000125F0000}"/>
    <hyperlink ref="J25340" r:id="rId24340" xr:uid="{00000000-0004-0000-0200-0000135F0000}"/>
    <hyperlink ref="J25341" r:id="rId24341" xr:uid="{00000000-0004-0000-0200-0000145F0000}"/>
    <hyperlink ref="J25342" r:id="rId24342" xr:uid="{00000000-0004-0000-0200-0000155F0000}"/>
    <hyperlink ref="J25343" r:id="rId24343" xr:uid="{00000000-0004-0000-0200-0000165F0000}"/>
    <hyperlink ref="J25344" r:id="rId24344" xr:uid="{00000000-0004-0000-0200-0000175F0000}"/>
    <hyperlink ref="J25345" r:id="rId24345" xr:uid="{00000000-0004-0000-0200-0000185F0000}"/>
    <hyperlink ref="J25346" r:id="rId24346" xr:uid="{00000000-0004-0000-0200-0000195F0000}"/>
    <hyperlink ref="J25347" r:id="rId24347" xr:uid="{00000000-0004-0000-0200-00001A5F0000}"/>
    <hyperlink ref="J25348" r:id="rId24348" xr:uid="{00000000-0004-0000-0200-00001B5F0000}"/>
    <hyperlink ref="J25349" r:id="rId24349" xr:uid="{00000000-0004-0000-0200-00001C5F0000}"/>
    <hyperlink ref="J25350" r:id="rId24350" xr:uid="{00000000-0004-0000-0200-00001D5F0000}"/>
    <hyperlink ref="J25351" r:id="rId24351" xr:uid="{00000000-0004-0000-0200-00001E5F0000}"/>
    <hyperlink ref="J25352" r:id="rId24352" xr:uid="{00000000-0004-0000-0200-00001F5F0000}"/>
    <hyperlink ref="J25353" r:id="rId24353" xr:uid="{00000000-0004-0000-0200-0000205F0000}"/>
    <hyperlink ref="J25354" r:id="rId24354" xr:uid="{00000000-0004-0000-0200-0000215F0000}"/>
    <hyperlink ref="J25355" r:id="rId24355" xr:uid="{00000000-0004-0000-0200-0000225F0000}"/>
    <hyperlink ref="J25356" r:id="rId24356" xr:uid="{00000000-0004-0000-0200-0000235F0000}"/>
    <hyperlink ref="J25357" r:id="rId24357" xr:uid="{00000000-0004-0000-0200-0000245F0000}"/>
    <hyperlink ref="J25358" r:id="rId24358" xr:uid="{00000000-0004-0000-0200-0000255F0000}"/>
    <hyperlink ref="J25359" r:id="rId24359" xr:uid="{00000000-0004-0000-0200-0000265F0000}"/>
    <hyperlink ref="J25360" r:id="rId24360" xr:uid="{00000000-0004-0000-0200-0000275F0000}"/>
    <hyperlink ref="J25361" r:id="rId24361" xr:uid="{00000000-0004-0000-0200-0000285F0000}"/>
    <hyperlink ref="J25362" r:id="rId24362" xr:uid="{00000000-0004-0000-0200-0000295F0000}"/>
    <hyperlink ref="J25363" r:id="rId24363" xr:uid="{00000000-0004-0000-0200-00002A5F0000}"/>
    <hyperlink ref="J25364" r:id="rId24364" xr:uid="{00000000-0004-0000-0200-00002B5F0000}"/>
    <hyperlink ref="J25365" r:id="rId24365" xr:uid="{00000000-0004-0000-0200-00002C5F0000}"/>
    <hyperlink ref="J25366" r:id="rId24366" xr:uid="{00000000-0004-0000-0200-00002D5F0000}"/>
    <hyperlink ref="J25367" r:id="rId24367" xr:uid="{00000000-0004-0000-0200-00002E5F0000}"/>
    <hyperlink ref="J25368" r:id="rId24368" xr:uid="{00000000-0004-0000-0200-00002F5F0000}"/>
    <hyperlink ref="J25369" r:id="rId24369" xr:uid="{00000000-0004-0000-0200-0000305F0000}"/>
    <hyperlink ref="J25370" r:id="rId24370" xr:uid="{00000000-0004-0000-0200-0000315F0000}"/>
    <hyperlink ref="J25371" r:id="rId24371" xr:uid="{00000000-0004-0000-0200-0000325F0000}"/>
    <hyperlink ref="J25372" r:id="rId24372" xr:uid="{00000000-0004-0000-0200-0000335F0000}"/>
    <hyperlink ref="J25373" r:id="rId24373" xr:uid="{00000000-0004-0000-0200-0000345F0000}"/>
    <hyperlink ref="J25374" r:id="rId24374" xr:uid="{00000000-0004-0000-0200-0000355F0000}"/>
    <hyperlink ref="J25375" r:id="rId24375" xr:uid="{00000000-0004-0000-0200-0000365F0000}"/>
    <hyperlink ref="J25376" r:id="rId24376" xr:uid="{00000000-0004-0000-0200-0000375F0000}"/>
    <hyperlink ref="J25377" r:id="rId24377" xr:uid="{00000000-0004-0000-0200-0000385F0000}"/>
    <hyperlink ref="J25378" r:id="rId24378" xr:uid="{00000000-0004-0000-0200-0000395F0000}"/>
    <hyperlink ref="J25379" r:id="rId24379" xr:uid="{00000000-0004-0000-0200-00003A5F0000}"/>
    <hyperlink ref="J25380" r:id="rId24380" xr:uid="{00000000-0004-0000-0200-00003B5F0000}"/>
    <hyperlink ref="J25381" r:id="rId24381" xr:uid="{00000000-0004-0000-0200-00003C5F0000}"/>
    <hyperlink ref="J25383" r:id="rId24382" xr:uid="{00000000-0004-0000-0200-00003D5F0000}"/>
    <hyperlink ref="J25386" r:id="rId24383" xr:uid="{00000000-0004-0000-0200-00003E5F0000}"/>
    <hyperlink ref="J25387" r:id="rId24384" xr:uid="{00000000-0004-0000-0200-00003F5F0000}"/>
    <hyperlink ref="J25388" r:id="rId24385" xr:uid="{00000000-0004-0000-0200-0000405F0000}"/>
    <hyperlink ref="J25389" r:id="rId24386" xr:uid="{00000000-0004-0000-0200-0000415F0000}"/>
    <hyperlink ref="J25390" r:id="rId24387" xr:uid="{00000000-0004-0000-0200-0000425F0000}"/>
    <hyperlink ref="J25391" r:id="rId24388" xr:uid="{00000000-0004-0000-0200-0000435F0000}"/>
    <hyperlink ref="J25392" r:id="rId24389" xr:uid="{00000000-0004-0000-0200-0000445F0000}"/>
    <hyperlink ref="J25393" r:id="rId24390" xr:uid="{00000000-0004-0000-0200-0000455F0000}"/>
    <hyperlink ref="J25396" r:id="rId24391" xr:uid="{00000000-0004-0000-0200-0000465F0000}"/>
    <hyperlink ref="J25397" r:id="rId24392" xr:uid="{00000000-0004-0000-0200-0000475F0000}"/>
    <hyperlink ref="J25398" r:id="rId24393" xr:uid="{00000000-0004-0000-0200-0000485F0000}"/>
    <hyperlink ref="J25399" r:id="rId24394" xr:uid="{00000000-0004-0000-0200-0000495F0000}"/>
    <hyperlink ref="J25400" r:id="rId24395" xr:uid="{00000000-0004-0000-0200-00004A5F0000}"/>
    <hyperlink ref="J25401" r:id="rId24396" xr:uid="{00000000-0004-0000-0200-00004B5F0000}"/>
    <hyperlink ref="J25402" r:id="rId24397" xr:uid="{00000000-0004-0000-0200-00004C5F0000}"/>
    <hyperlink ref="J25403" r:id="rId24398" xr:uid="{00000000-0004-0000-0200-00004D5F0000}"/>
    <hyperlink ref="J25404" r:id="rId24399" xr:uid="{00000000-0004-0000-0200-00004E5F0000}"/>
    <hyperlink ref="J25405" r:id="rId24400" xr:uid="{00000000-0004-0000-0200-00004F5F0000}"/>
    <hyperlink ref="J25406" r:id="rId24401" xr:uid="{00000000-0004-0000-0200-0000505F0000}"/>
    <hyperlink ref="J25407" r:id="rId24402" xr:uid="{00000000-0004-0000-0200-0000515F0000}"/>
    <hyperlink ref="J25408" r:id="rId24403" xr:uid="{00000000-0004-0000-0200-0000525F0000}"/>
    <hyperlink ref="J25409" r:id="rId24404" xr:uid="{00000000-0004-0000-0200-0000535F0000}"/>
    <hyperlink ref="J25410" r:id="rId24405" xr:uid="{00000000-0004-0000-0200-0000545F0000}"/>
    <hyperlink ref="J25411" r:id="rId24406" xr:uid="{00000000-0004-0000-0200-0000555F0000}"/>
    <hyperlink ref="J25412" r:id="rId24407" xr:uid="{00000000-0004-0000-0200-0000565F0000}"/>
    <hyperlink ref="J25413" r:id="rId24408" xr:uid="{00000000-0004-0000-0200-0000575F0000}"/>
    <hyperlink ref="J25414" r:id="rId24409" xr:uid="{00000000-0004-0000-0200-0000585F0000}"/>
    <hyperlink ref="J25415" r:id="rId24410" xr:uid="{00000000-0004-0000-0200-0000595F0000}"/>
    <hyperlink ref="J25416" r:id="rId24411" xr:uid="{00000000-0004-0000-0200-00005A5F0000}"/>
    <hyperlink ref="J25417" r:id="rId24412" xr:uid="{00000000-0004-0000-0200-00005B5F0000}"/>
    <hyperlink ref="J25418" r:id="rId24413" xr:uid="{00000000-0004-0000-0200-00005C5F0000}"/>
    <hyperlink ref="J25419" r:id="rId24414" xr:uid="{00000000-0004-0000-0200-00005D5F0000}"/>
    <hyperlink ref="J25420" r:id="rId24415" xr:uid="{00000000-0004-0000-0200-00005E5F0000}"/>
    <hyperlink ref="J25421" r:id="rId24416" xr:uid="{00000000-0004-0000-0200-00005F5F0000}"/>
    <hyperlink ref="J25422" r:id="rId24417" xr:uid="{00000000-0004-0000-0200-0000605F0000}"/>
    <hyperlink ref="J25423" r:id="rId24418" xr:uid="{00000000-0004-0000-0200-0000615F0000}"/>
    <hyperlink ref="J25424" r:id="rId24419" xr:uid="{00000000-0004-0000-0200-0000625F0000}"/>
    <hyperlink ref="J25425" r:id="rId24420" xr:uid="{00000000-0004-0000-0200-0000635F0000}"/>
    <hyperlink ref="J25426" r:id="rId24421" xr:uid="{00000000-0004-0000-0200-0000645F0000}"/>
    <hyperlink ref="J25427" r:id="rId24422" xr:uid="{00000000-0004-0000-0200-0000655F0000}"/>
    <hyperlink ref="J25428" r:id="rId24423" xr:uid="{00000000-0004-0000-0200-0000665F0000}"/>
    <hyperlink ref="J25429" r:id="rId24424" xr:uid="{00000000-0004-0000-0200-0000675F0000}"/>
    <hyperlink ref="J25430" r:id="rId24425" xr:uid="{00000000-0004-0000-0200-0000685F0000}"/>
    <hyperlink ref="J25431" r:id="rId24426" xr:uid="{00000000-0004-0000-0200-0000695F0000}"/>
    <hyperlink ref="J25432" r:id="rId24427" xr:uid="{00000000-0004-0000-0200-00006A5F0000}"/>
    <hyperlink ref="J25433" r:id="rId24428" xr:uid="{00000000-0004-0000-0200-00006B5F0000}"/>
    <hyperlink ref="J25434" r:id="rId24429" xr:uid="{00000000-0004-0000-0200-00006C5F0000}"/>
    <hyperlink ref="J25436" r:id="rId24430" xr:uid="{00000000-0004-0000-0200-00006D5F0000}"/>
    <hyperlink ref="J25437" r:id="rId24431" xr:uid="{00000000-0004-0000-0200-00006E5F0000}"/>
    <hyperlink ref="J25438" r:id="rId24432" xr:uid="{00000000-0004-0000-0200-00006F5F0000}"/>
    <hyperlink ref="J25439" r:id="rId24433" xr:uid="{00000000-0004-0000-0200-0000705F0000}"/>
    <hyperlink ref="J25440" r:id="rId24434" xr:uid="{00000000-0004-0000-0200-0000715F0000}"/>
    <hyperlink ref="J25441" r:id="rId24435" xr:uid="{00000000-0004-0000-0200-0000725F0000}"/>
    <hyperlink ref="J25442" r:id="rId24436" xr:uid="{00000000-0004-0000-0200-0000735F0000}"/>
    <hyperlink ref="J25443" r:id="rId24437" xr:uid="{00000000-0004-0000-0200-0000745F0000}"/>
    <hyperlink ref="J25444" r:id="rId24438" xr:uid="{00000000-0004-0000-0200-0000755F0000}"/>
    <hyperlink ref="J25445" r:id="rId24439" xr:uid="{00000000-0004-0000-0200-0000765F0000}"/>
    <hyperlink ref="J25446" r:id="rId24440" xr:uid="{00000000-0004-0000-0200-0000775F0000}"/>
    <hyperlink ref="J25447" r:id="rId24441" xr:uid="{00000000-0004-0000-0200-0000785F0000}"/>
    <hyperlink ref="J25448" r:id="rId24442" xr:uid="{00000000-0004-0000-0200-0000795F0000}"/>
    <hyperlink ref="J25449" r:id="rId24443" xr:uid="{00000000-0004-0000-0200-00007A5F0000}"/>
    <hyperlink ref="J25450" r:id="rId24444" xr:uid="{00000000-0004-0000-0200-00007B5F0000}"/>
    <hyperlink ref="J25451" r:id="rId24445" xr:uid="{00000000-0004-0000-0200-00007C5F0000}"/>
    <hyperlink ref="J25452" r:id="rId24446" xr:uid="{00000000-0004-0000-0200-00007D5F0000}"/>
    <hyperlink ref="J25453" r:id="rId24447" xr:uid="{00000000-0004-0000-0200-00007E5F0000}"/>
    <hyperlink ref="J25454" r:id="rId24448" xr:uid="{00000000-0004-0000-0200-00007F5F0000}"/>
    <hyperlink ref="J25455" r:id="rId24449" xr:uid="{00000000-0004-0000-0200-0000805F0000}"/>
    <hyperlink ref="J25456" r:id="rId24450" xr:uid="{00000000-0004-0000-0200-0000815F0000}"/>
    <hyperlink ref="J25457" r:id="rId24451" xr:uid="{00000000-0004-0000-0200-0000825F0000}"/>
    <hyperlink ref="J25458" r:id="rId24452" xr:uid="{00000000-0004-0000-0200-0000835F0000}"/>
    <hyperlink ref="J25459" r:id="rId24453" xr:uid="{00000000-0004-0000-0200-0000845F0000}"/>
    <hyperlink ref="J25460" r:id="rId24454" xr:uid="{00000000-0004-0000-0200-0000855F0000}"/>
    <hyperlink ref="J25461" r:id="rId24455" xr:uid="{00000000-0004-0000-0200-0000865F0000}"/>
    <hyperlink ref="J25462" r:id="rId24456" xr:uid="{00000000-0004-0000-0200-0000875F0000}"/>
    <hyperlink ref="J25463" r:id="rId24457" xr:uid="{00000000-0004-0000-0200-0000885F0000}"/>
    <hyperlink ref="J25464" r:id="rId24458" xr:uid="{00000000-0004-0000-0200-0000895F0000}"/>
    <hyperlink ref="J25465" r:id="rId24459" xr:uid="{00000000-0004-0000-0200-00008A5F0000}"/>
    <hyperlink ref="J25466" r:id="rId24460" xr:uid="{00000000-0004-0000-0200-00008B5F0000}"/>
    <hyperlink ref="J25467" r:id="rId24461" xr:uid="{00000000-0004-0000-0200-00008C5F0000}"/>
    <hyperlink ref="J25468" r:id="rId24462" xr:uid="{00000000-0004-0000-0200-00008D5F0000}"/>
    <hyperlink ref="J25469" r:id="rId24463" xr:uid="{00000000-0004-0000-0200-00008E5F0000}"/>
    <hyperlink ref="J25470" r:id="rId24464" xr:uid="{00000000-0004-0000-0200-00008F5F0000}"/>
    <hyperlink ref="J25471" r:id="rId24465" xr:uid="{00000000-0004-0000-0200-0000905F0000}"/>
    <hyperlink ref="J25472" r:id="rId24466" xr:uid="{00000000-0004-0000-0200-0000915F0000}"/>
    <hyperlink ref="J25473" r:id="rId24467" xr:uid="{00000000-0004-0000-0200-0000925F0000}"/>
    <hyperlink ref="J25474" r:id="rId24468" xr:uid="{00000000-0004-0000-0200-0000935F0000}"/>
    <hyperlink ref="J25475" r:id="rId24469" xr:uid="{00000000-0004-0000-0200-0000945F0000}"/>
    <hyperlink ref="J25476" r:id="rId24470" xr:uid="{00000000-0004-0000-0200-0000955F0000}"/>
    <hyperlink ref="J25477" r:id="rId24471" xr:uid="{00000000-0004-0000-0200-0000965F0000}"/>
    <hyperlink ref="J25478" r:id="rId24472" xr:uid="{00000000-0004-0000-0200-0000975F0000}"/>
    <hyperlink ref="J25479" r:id="rId24473" xr:uid="{00000000-0004-0000-0200-0000985F0000}"/>
    <hyperlink ref="J25480" r:id="rId24474" xr:uid="{00000000-0004-0000-0200-0000995F0000}"/>
    <hyperlink ref="J25481" r:id="rId24475" xr:uid="{00000000-0004-0000-0200-00009A5F0000}"/>
    <hyperlink ref="J25482" r:id="rId24476" xr:uid="{00000000-0004-0000-0200-00009B5F0000}"/>
    <hyperlink ref="J25483" r:id="rId24477" xr:uid="{00000000-0004-0000-0200-00009C5F0000}"/>
    <hyperlink ref="J25484" r:id="rId24478" xr:uid="{00000000-0004-0000-0200-00009D5F0000}"/>
    <hyperlink ref="J25485" r:id="rId24479" xr:uid="{00000000-0004-0000-0200-00009E5F0000}"/>
    <hyperlink ref="J25486" r:id="rId24480" xr:uid="{00000000-0004-0000-0200-00009F5F0000}"/>
    <hyperlink ref="J25487" r:id="rId24481" xr:uid="{00000000-0004-0000-0200-0000A05F0000}"/>
    <hyperlink ref="J25488" r:id="rId24482" xr:uid="{00000000-0004-0000-0200-0000A15F0000}"/>
    <hyperlink ref="J25489" r:id="rId24483" xr:uid="{00000000-0004-0000-0200-0000A25F0000}"/>
    <hyperlink ref="J25490" r:id="rId24484" xr:uid="{00000000-0004-0000-0200-0000A35F0000}"/>
    <hyperlink ref="J25491" r:id="rId24485" xr:uid="{00000000-0004-0000-0200-0000A45F0000}"/>
    <hyperlink ref="J25492" r:id="rId24486" xr:uid="{00000000-0004-0000-0200-0000A55F0000}"/>
    <hyperlink ref="J25493" r:id="rId24487" xr:uid="{00000000-0004-0000-0200-0000A65F0000}"/>
    <hyperlink ref="J25494" r:id="rId24488" xr:uid="{00000000-0004-0000-0200-0000A75F0000}"/>
    <hyperlink ref="J25495" r:id="rId24489" xr:uid="{00000000-0004-0000-0200-0000A85F0000}"/>
    <hyperlink ref="J25496" r:id="rId24490" xr:uid="{00000000-0004-0000-0200-0000A95F0000}"/>
    <hyperlink ref="J25497" r:id="rId24491" xr:uid="{00000000-0004-0000-0200-0000AA5F0000}"/>
    <hyperlink ref="J25498" r:id="rId24492" xr:uid="{00000000-0004-0000-0200-0000AB5F0000}"/>
    <hyperlink ref="J25499" r:id="rId24493" xr:uid="{00000000-0004-0000-0200-0000AC5F0000}"/>
    <hyperlink ref="J25500" r:id="rId24494" xr:uid="{00000000-0004-0000-0200-0000AD5F0000}"/>
    <hyperlink ref="J25501" r:id="rId24495" xr:uid="{00000000-0004-0000-0200-0000AE5F0000}"/>
    <hyperlink ref="J25502" r:id="rId24496" xr:uid="{00000000-0004-0000-0200-0000AF5F0000}"/>
    <hyperlink ref="J25503" r:id="rId24497" xr:uid="{00000000-0004-0000-0200-0000B05F0000}"/>
    <hyperlink ref="J25504" r:id="rId24498" xr:uid="{00000000-0004-0000-0200-0000B15F0000}"/>
    <hyperlink ref="J25505" r:id="rId24499" xr:uid="{00000000-0004-0000-0200-0000B25F0000}"/>
    <hyperlink ref="J25506" r:id="rId24500" xr:uid="{00000000-0004-0000-0200-0000B35F0000}"/>
    <hyperlink ref="J25507" r:id="rId24501" xr:uid="{00000000-0004-0000-0200-0000B45F0000}"/>
    <hyperlink ref="J25508" r:id="rId24502" xr:uid="{00000000-0004-0000-0200-0000B55F0000}"/>
    <hyperlink ref="J25509" r:id="rId24503" xr:uid="{00000000-0004-0000-0200-0000B65F0000}"/>
    <hyperlink ref="J25510" r:id="rId24504" xr:uid="{00000000-0004-0000-0200-0000B75F0000}"/>
    <hyperlink ref="J25511" r:id="rId24505" xr:uid="{00000000-0004-0000-0200-0000B85F0000}"/>
    <hyperlink ref="J25512" r:id="rId24506" xr:uid="{00000000-0004-0000-0200-0000B95F0000}"/>
    <hyperlink ref="J25513" r:id="rId24507" xr:uid="{00000000-0004-0000-0200-0000BA5F0000}"/>
    <hyperlink ref="J25514" r:id="rId24508" xr:uid="{00000000-0004-0000-0200-0000BB5F0000}"/>
    <hyperlink ref="J25515" r:id="rId24509" xr:uid="{00000000-0004-0000-0200-0000BC5F0000}"/>
    <hyperlink ref="J25517" r:id="rId24510" xr:uid="{00000000-0004-0000-0200-0000BD5F0000}"/>
    <hyperlink ref="J25518" r:id="rId24511" xr:uid="{00000000-0004-0000-0200-0000BE5F0000}"/>
    <hyperlink ref="J25519" r:id="rId24512" xr:uid="{00000000-0004-0000-0200-0000BF5F0000}"/>
    <hyperlink ref="J25520" r:id="rId24513" xr:uid="{00000000-0004-0000-0200-0000C05F0000}"/>
    <hyperlink ref="J25521" r:id="rId24514" xr:uid="{00000000-0004-0000-0200-0000C15F0000}"/>
    <hyperlink ref="J25522" r:id="rId24515" xr:uid="{00000000-0004-0000-0200-0000C25F0000}"/>
    <hyperlink ref="J25523" r:id="rId24516" xr:uid="{00000000-0004-0000-0200-0000C35F0000}"/>
    <hyperlink ref="J25524" r:id="rId24517" xr:uid="{00000000-0004-0000-0200-0000C45F0000}"/>
    <hyperlink ref="J25525" r:id="rId24518" xr:uid="{00000000-0004-0000-0200-0000C55F0000}"/>
    <hyperlink ref="J25526" r:id="rId24519" xr:uid="{00000000-0004-0000-0200-0000C65F0000}"/>
    <hyperlink ref="J25527" r:id="rId24520" xr:uid="{00000000-0004-0000-0200-0000C75F0000}"/>
    <hyperlink ref="J25528" r:id="rId24521" xr:uid="{00000000-0004-0000-0200-0000C85F0000}"/>
    <hyperlink ref="J25529" r:id="rId24522" xr:uid="{00000000-0004-0000-0200-0000C95F0000}"/>
    <hyperlink ref="J25530" r:id="rId24523" xr:uid="{00000000-0004-0000-0200-0000CA5F0000}"/>
    <hyperlink ref="J25531" r:id="rId24524" xr:uid="{00000000-0004-0000-0200-0000CB5F0000}"/>
    <hyperlink ref="J25532" r:id="rId24525" xr:uid="{00000000-0004-0000-0200-0000CC5F0000}"/>
    <hyperlink ref="J25533" r:id="rId24526" xr:uid="{00000000-0004-0000-0200-0000CD5F0000}"/>
    <hyperlink ref="J25534" r:id="rId24527" xr:uid="{00000000-0004-0000-0200-0000CE5F0000}"/>
    <hyperlink ref="J25535" r:id="rId24528" xr:uid="{00000000-0004-0000-0200-0000CF5F0000}"/>
    <hyperlink ref="J25536" r:id="rId24529" xr:uid="{00000000-0004-0000-0200-0000D05F0000}"/>
    <hyperlink ref="J25537" r:id="rId24530" xr:uid="{00000000-0004-0000-0200-0000D15F0000}"/>
    <hyperlink ref="J25538" r:id="rId24531" xr:uid="{00000000-0004-0000-0200-0000D25F0000}"/>
    <hyperlink ref="J25539" r:id="rId24532" xr:uid="{00000000-0004-0000-0200-0000D35F0000}"/>
    <hyperlink ref="J25540" r:id="rId24533" xr:uid="{00000000-0004-0000-0200-0000D45F0000}"/>
    <hyperlink ref="J25541" r:id="rId24534" xr:uid="{00000000-0004-0000-0200-0000D55F0000}"/>
    <hyperlink ref="J25542" r:id="rId24535" xr:uid="{00000000-0004-0000-0200-0000D65F0000}"/>
    <hyperlink ref="J25543" r:id="rId24536" xr:uid="{00000000-0004-0000-0200-0000D75F0000}"/>
    <hyperlink ref="J25544" r:id="rId24537" xr:uid="{00000000-0004-0000-0200-0000D85F0000}"/>
    <hyperlink ref="J25545" r:id="rId24538" xr:uid="{00000000-0004-0000-0200-0000D95F0000}"/>
    <hyperlink ref="J25546" r:id="rId24539" xr:uid="{00000000-0004-0000-0200-0000DA5F0000}"/>
    <hyperlink ref="J25547" r:id="rId24540" xr:uid="{00000000-0004-0000-0200-0000DB5F0000}"/>
    <hyperlink ref="J25548" r:id="rId24541" xr:uid="{00000000-0004-0000-0200-0000DC5F0000}"/>
    <hyperlink ref="J25549" r:id="rId24542" xr:uid="{00000000-0004-0000-0200-0000DD5F0000}"/>
    <hyperlink ref="J25550" r:id="rId24543" xr:uid="{00000000-0004-0000-0200-0000DE5F0000}"/>
    <hyperlink ref="J25551" r:id="rId24544" xr:uid="{00000000-0004-0000-0200-0000DF5F0000}"/>
    <hyperlink ref="J25553" r:id="rId24545" xr:uid="{00000000-0004-0000-0200-0000E05F0000}"/>
    <hyperlink ref="J25554" r:id="rId24546" xr:uid="{00000000-0004-0000-0200-0000E15F0000}"/>
    <hyperlink ref="J25555" r:id="rId24547" xr:uid="{00000000-0004-0000-0200-0000E25F0000}"/>
    <hyperlink ref="J25556" r:id="rId24548" xr:uid="{00000000-0004-0000-0200-0000E35F0000}"/>
    <hyperlink ref="J25557" r:id="rId24549" xr:uid="{00000000-0004-0000-0200-0000E45F0000}"/>
    <hyperlink ref="J25558" r:id="rId24550" xr:uid="{00000000-0004-0000-0200-0000E55F0000}"/>
    <hyperlink ref="J25559" r:id="rId24551" xr:uid="{00000000-0004-0000-0200-0000E65F0000}"/>
    <hyperlink ref="J25560" r:id="rId24552" xr:uid="{00000000-0004-0000-0200-0000E75F0000}"/>
    <hyperlink ref="J25561" r:id="rId24553" xr:uid="{00000000-0004-0000-0200-0000E85F0000}"/>
    <hyperlink ref="J25562" r:id="rId24554" xr:uid="{00000000-0004-0000-0200-0000E95F0000}"/>
    <hyperlink ref="J25563" r:id="rId24555" xr:uid="{00000000-0004-0000-0200-0000EA5F0000}"/>
    <hyperlink ref="J25564" r:id="rId24556" xr:uid="{00000000-0004-0000-0200-0000EB5F0000}"/>
    <hyperlink ref="J25565" r:id="rId24557" xr:uid="{00000000-0004-0000-0200-0000EC5F0000}"/>
    <hyperlink ref="J25568" r:id="rId24558" xr:uid="{00000000-0004-0000-0200-0000ED5F0000}"/>
    <hyperlink ref="J25569" r:id="rId24559" xr:uid="{00000000-0004-0000-0200-0000EE5F0000}"/>
    <hyperlink ref="J25570" r:id="rId24560" xr:uid="{00000000-0004-0000-0200-0000EF5F0000}"/>
    <hyperlink ref="J25571" r:id="rId24561" xr:uid="{00000000-0004-0000-0200-0000F05F0000}"/>
    <hyperlink ref="J25572" r:id="rId24562" xr:uid="{00000000-0004-0000-0200-0000F15F0000}"/>
    <hyperlink ref="J25573" r:id="rId24563" xr:uid="{00000000-0004-0000-0200-0000F25F0000}"/>
    <hyperlink ref="J25574" r:id="rId24564" xr:uid="{00000000-0004-0000-0200-0000F35F0000}"/>
    <hyperlink ref="J25575" r:id="rId24565" xr:uid="{00000000-0004-0000-0200-0000F45F0000}"/>
    <hyperlink ref="J25576" r:id="rId24566" xr:uid="{00000000-0004-0000-0200-0000F55F0000}"/>
    <hyperlink ref="J25577" r:id="rId24567" xr:uid="{00000000-0004-0000-0200-0000F65F0000}"/>
    <hyperlink ref="J25578" r:id="rId24568" xr:uid="{00000000-0004-0000-0200-0000F75F0000}"/>
    <hyperlink ref="J25579" r:id="rId24569" xr:uid="{00000000-0004-0000-0200-0000F85F0000}"/>
    <hyperlink ref="J25580" r:id="rId24570" xr:uid="{00000000-0004-0000-0200-0000F95F0000}"/>
    <hyperlink ref="J25581" r:id="rId24571" xr:uid="{00000000-0004-0000-0200-0000FA5F0000}"/>
    <hyperlink ref="J25582" r:id="rId24572" xr:uid="{00000000-0004-0000-0200-0000FB5F0000}"/>
    <hyperlink ref="J25583" r:id="rId24573" xr:uid="{00000000-0004-0000-0200-0000FC5F0000}"/>
    <hyperlink ref="J25584" r:id="rId24574" xr:uid="{00000000-0004-0000-0200-0000FD5F0000}"/>
    <hyperlink ref="J25585" r:id="rId24575" xr:uid="{00000000-0004-0000-0200-0000FE5F0000}"/>
    <hyperlink ref="J25586" r:id="rId24576" xr:uid="{00000000-0004-0000-0200-0000FF5F0000}"/>
    <hyperlink ref="J25587" r:id="rId24577" xr:uid="{00000000-0004-0000-0200-000000600000}"/>
    <hyperlink ref="J25588" r:id="rId24578" xr:uid="{00000000-0004-0000-0200-000001600000}"/>
    <hyperlink ref="J25589" r:id="rId24579" xr:uid="{00000000-0004-0000-0200-000002600000}"/>
    <hyperlink ref="J25591" r:id="rId24580" xr:uid="{00000000-0004-0000-0200-000003600000}"/>
    <hyperlink ref="J25592" r:id="rId24581" xr:uid="{00000000-0004-0000-0200-000004600000}"/>
    <hyperlink ref="J25593" r:id="rId24582" xr:uid="{00000000-0004-0000-0200-000005600000}"/>
    <hyperlink ref="J25594" r:id="rId24583" xr:uid="{00000000-0004-0000-0200-000006600000}"/>
    <hyperlink ref="J25595" r:id="rId24584" xr:uid="{00000000-0004-0000-0200-000007600000}"/>
    <hyperlink ref="J25596" r:id="rId24585" xr:uid="{00000000-0004-0000-0200-000008600000}"/>
    <hyperlink ref="J25597" r:id="rId24586" xr:uid="{00000000-0004-0000-0200-000009600000}"/>
    <hyperlink ref="J25598" r:id="rId24587" xr:uid="{00000000-0004-0000-0200-00000A600000}"/>
    <hyperlink ref="J25599" r:id="rId24588" xr:uid="{00000000-0004-0000-0200-00000B600000}"/>
    <hyperlink ref="J25600" r:id="rId24589" xr:uid="{00000000-0004-0000-0200-00000C600000}"/>
    <hyperlink ref="J25601" r:id="rId24590" xr:uid="{00000000-0004-0000-0200-00000D600000}"/>
    <hyperlink ref="J25602" r:id="rId24591" xr:uid="{00000000-0004-0000-0200-00000E600000}"/>
    <hyperlink ref="J25603" r:id="rId24592" xr:uid="{00000000-0004-0000-0200-00000F600000}"/>
    <hyperlink ref="J25604" r:id="rId24593" xr:uid="{00000000-0004-0000-0200-000010600000}"/>
    <hyperlink ref="J25605" r:id="rId24594" xr:uid="{00000000-0004-0000-0200-000011600000}"/>
    <hyperlink ref="J25606" r:id="rId24595" xr:uid="{00000000-0004-0000-0200-000012600000}"/>
    <hyperlink ref="J25607" r:id="rId24596" xr:uid="{00000000-0004-0000-0200-000013600000}"/>
    <hyperlink ref="J25608" r:id="rId24597" xr:uid="{00000000-0004-0000-0200-000014600000}"/>
    <hyperlink ref="J25609" r:id="rId24598" xr:uid="{00000000-0004-0000-0200-000015600000}"/>
    <hyperlink ref="J25610" r:id="rId24599" xr:uid="{00000000-0004-0000-0200-000016600000}"/>
    <hyperlink ref="J25611" r:id="rId24600" xr:uid="{00000000-0004-0000-0200-000017600000}"/>
    <hyperlink ref="J25612" r:id="rId24601" xr:uid="{00000000-0004-0000-0200-000018600000}"/>
    <hyperlink ref="J25613" r:id="rId24602" xr:uid="{00000000-0004-0000-0200-000019600000}"/>
    <hyperlink ref="J25614" r:id="rId24603" xr:uid="{00000000-0004-0000-0200-00001A600000}"/>
    <hyperlink ref="J25615" r:id="rId24604" xr:uid="{00000000-0004-0000-0200-00001B600000}"/>
    <hyperlink ref="J25616" r:id="rId24605" xr:uid="{00000000-0004-0000-0200-00001C600000}"/>
    <hyperlink ref="J25617" r:id="rId24606" xr:uid="{00000000-0004-0000-0200-00001D600000}"/>
    <hyperlink ref="J25618" r:id="rId24607" xr:uid="{00000000-0004-0000-0200-00001E600000}"/>
    <hyperlink ref="J25619" r:id="rId24608" xr:uid="{00000000-0004-0000-0200-00001F600000}"/>
    <hyperlink ref="J25620" r:id="rId24609" xr:uid="{00000000-0004-0000-0200-000020600000}"/>
    <hyperlink ref="J25621" r:id="rId24610" xr:uid="{00000000-0004-0000-0200-000021600000}"/>
    <hyperlink ref="J25622" r:id="rId24611" xr:uid="{00000000-0004-0000-0200-000022600000}"/>
    <hyperlink ref="J25623" r:id="rId24612" xr:uid="{00000000-0004-0000-0200-000023600000}"/>
    <hyperlink ref="J25624" r:id="rId24613" xr:uid="{00000000-0004-0000-0200-000024600000}"/>
    <hyperlink ref="J25625" r:id="rId24614" xr:uid="{00000000-0004-0000-0200-000025600000}"/>
    <hyperlink ref="J25626" r:id="rId24615" xr:uid="{00000000-0004-0000-0200-000026600000}"/>
    <hyperlink ref="J25627" r:id="rId24616" xr:uid="{00000000-0004-0000-0200-000027600000}"/>
    <hyperlink ref="J25628" r:id="rId24617" xr:uid="{00000000-0004-0000-0200-000028600000}"/>
    <hyperlink ref="J25629" r:id="rId24618" xr:uid="{00000000-0004-0000-0200-000029600000}"/>
    <hyperlink ref="J25630" r:id="rId24619" xr:uid="{00000000-0004-0000-0200-00002A600000}"/>
    <hyperlink ref="J25631" r:id="rId24620" xr:uid="{00000000-0004-0000-0200-00002B600000}"/>
    <hyperlink ref="J25632" r:id="rId24621" xr:uid="{00000000-0004-0000-0200-00002C600000}"/>
    <hyperlink ref="J25633" r:id="rId24622" xr:uid="{00000000-0004-0000-0200-00002D600000}"/>
    <hyperlink ref="J25634" r:id="rId24623" xr:uid="{00000000-0004-0000-0200-00002E600000}"/>
    <hyperlink ref="J25635" r:id="rId24624" xr:uid="{00000000-0004-0000-0200-00002F600000}"/>
    <hyperlink ref="J25636" r:id="rId24625" xr:uid="{00000000-0004-0000-0200-000030600000}"/>
    <hyperlink ref="J25637" r:id="rId24626" xr:uid="{00000000-0004-0000-0200-000031600000}"/>
    <hyperlink ref="J25638" r:id="rId24627" xr:uid="{00000000-0004-0000-0200-000032600000}"/>
    <hyperlink ref="J25639" r:id="rId24628" xr:uid="{00000000-0004-0000-0200-000033600000}"/>
    <hyperlink ref="J25640" r:id="rId24629" xr:uid="{00000000-0004-0000-0200-000034600000}"/>
    <hyperlink ref="J25641" r:id="rId24630" xr:uid="{00000000-0004-0000-0200-000035600000}"/>
    <hyperlink ref="J25642" r:id="rId24631" xr:uid="{00000000-0004-0000-0200-000036600000}"/>
    <hyperlink ref="J25643" r:id="rId24632" xr:uid="{00000000-0004-0000-0200-000037600000}"/>
    <hyperlink ref="J25644" r:id="rId24633" xr:uid="{00000000-0004-0000-0200-000038600000}"/>
    <hyperlink ref="J25645" r:id="rId24634" xr:uid="{00000000-0004-0000-0200-000039600000}"/>
    <hyperlink ref="J25646" r:id="rId24635" xr:uid="{00000000-0004-0000-0200-00003A600000}"/>
    <hyperlink ref="J25650" r:id="rId24636" xr:uid="{00000000-0004-0000-0200-00003B600000}"/>
    <hyperlink ref="J25651" r:id="rId24637" xr:uid="{00000000-0004-0000-0200-00003C600000}"/>
    <hyperlink ref="J25652" r:id="rId24638" xr:uid="{00000000-0004-0000-0200-00003D600000}"/>
    <hyperlink ref="J25653" r:id="rId24639" xr:uid="{00000000-0004-0000-0200-00003E600000}"/>
    <hyperlink ref="J25654" r:id="rId24640" xr:uid="{00000000-0004-0000-0200-00003F600000}"/>
    <hyperlink ref="J25655" r:id="rId24641" xr:uid="{00000000-0004-0000-0200-000040600000}"/>
    <hyperlink ref="J25656" r:id="rId24642" xr:uid="{00000000-0004-0000-0200-000041600000}"/>
    <hyperlink ref="J25657" r:id="rId24643" xr:uid="{00000000-0004-0000-0200-000042600000}"/>
    <hyperlink ref="J25658" r:id="rId24644" xr:uid="{00000000-0004-0000-0200-000043600000}"/>
    <hyperlink ref="J25659" r:id="rId24645" xr:uid="{00000000-0004-0000-0200-000044600000}"/>
    <hyperlink ref="J25660" r:id="rId24646" xr:uid="{00000000-0004-0000-0200-000045600000}"/>
    <hyperlink ref="J25661" r:id="rId24647" xr:uid="{00000000-0004-0000-0200-000046600000}"/>
    <hyperlink ref="J25662" r:id="rId24648" xr:uid="{00000000-0004-0000-0200-000047600000}"/>
    <hyperlink ref="J25663" r:id="rId24649" xr:uid="{00000000-0004-0000-0200-000048600000}"/>
    <hyperlink ref="J25664" r:id="rId24650" xr:uid="{00000000-0004-0000-0200-000049600000}"/>
    <hyperlink ref="J25665" r:id="rId24651" xr:uid="{00000000-0004-0000-0200-00004A600000}"/>
    <hyperlink ref="J25666" r:id="rId24652" xr:uid="{00000000-0004-0000-0200-00004B600000}"/>
    <hyperlink ref="J25667" r:id="rId24653" xr:uid="{00000000-0004-0000-0200-00004C600000}"/>
    <hyperlink ref="J25668" r:id="rId24654" xr:uid="{00000000-0004-0000-0200-00004D600000}"/>
    <hyperlink ref="J25669" r:id="rId24655" xr:uid="{00000000-0004-0000-0200-00004E600000}"/>
    <hyperlink ref="J25670" r:id="rId24656" xr:uid="{00000000-0004-0000-0200-00004F600000}"/>
    <hyperlink ref="J25671" r:id="rId24657" xr:uid="{00000000-0004-0000-0200-000050600000}"/>
    <hyperlink ref="J25672" r:id="rId24658" xr:uid="{00000000-0004-0000-0200-000051600000}"/>
    <hyperlink ref="J25673" r:id="rId24659" xr:uid="{00000000-0004-0000-0200-000052600000}"/>
    <hyperlink ref="J25674" r:id="rId24660" xr:uid="{00000000-0004-0000-0200-000053600000}"/>
    <hyperlink ref="J25675" r:id="rId24661" xr:uid="{00000000-0004-0000-0200-000054600000}"/>
    <hyperlink ref="J25676" r:id="rId24662" xr:uid="{00000000-0004-0000-0200-000055600000}"/>
    <hyperlink ref="J25677" r:id="rId24663" xr:uid="{00000000-0004-0000-0200-000056600000}"/>
    <hyperlink ref="J25678" r:id="rId24664" xr:uid="{00000000-0004-0000-0200-000057600000}"/>
    <hyperlink ref="J25679" r:id="rId24665" xr:uid="{00000000-0004-0000-0200-000058600000}"/>
    <hyperlink ref="J25680" r:id="rId24666" xr:uid="{00000000-0004-0000-0200-000059600000}"/>
    <hyperlink ref="J25681" r:id="rId24667" xr:uid="{00000000-0004-0000-0200-00005A600000}"/>
    <hyperlink ref="J25682" r:id="rId24668" xr:uid="{00000000-0004-0000-0200-00005B600000}"/>
    <hyperlink ref="J25683" r:id="rId24669" xr:uid="{00000000-0004-0000-0200-00005C600000}"/>
    <hyperlink ref="J25684" r:id="rId24670" xr:uid="{00000000-0004-0000-0200-00005D600000}"/>
    <hyperlink ref="J25685" r:id="rId24671" xr:uid="{00000000-0004-0000-0200-00005E600000}"/>
    <hyperlink ref="J25687" r:id="rId24672" xr:uid="{00000000-0004-0000-0200-00005F600000}"/>
    <hyperlink ref="J25688" r:id="rId24673" xr:uid="{00000000-0004-0000-0200-000060600000}"/>
    <hyperlink ref="J25689" r:id="rId24674" xr:uid="{00000000-0004-0000-0200-000061600000}"/>
    <hyperlink ref="J25691" r:id="rId24675" xr:uid="{00000000-0004-0000-0200-000062600000}"/>
    <hyperlink ref="J25692" r:id="rId24676" xr:uid="{00000000-0004-0000-0200-000063600000}"/>
    <hyperlink ref="J25694" r:id="rId24677" xr:uid="{00000000-0004-0000-0200-000064600000}"/>
    <hyperlink ref="J25695" r:id="rId24678" xr:uid="{00000000-0004-0000-0200-000065600000}"/>
    <hyperlink ref="J25696" r:id="rId24679" xr:uid="{00000000-0004-0000-0200-000066600000}"/>
    <hyperlink ref="J25697" r:id="rId24680" xr:uid="{00000000-0004-0000-0200-000067600000}"/>
    <hyperlink ref="J25698" r:id="rId24681" xr:uid="{00000000-0004-0000-0200-000068600000}"/>
    <hyperlink ref="J25699" r:id="rId24682" xr:uid="{00000000-0004-0000-0200-000069600000}"/>
    <hyperlink ref="J25700" r:id="rId24683" xr:uid="{00000000-0004-0000-0200-00006A600000}"/>
    <hyperlink ref="J25701" r:id="rId24684" xr:uid="{00000000-0004-0000-0200-00006B600000}"/>
    <hyperlink ref="J25702" r:id="rId24685" xr:uid="{00000000-0004-0000-0200-00006C600000}"/>
    <hyperlink ref="J25703" r:id="rId24686" xr:uid="{00000000-0004-0000-0200-00006D600000}"/>
    <hyperlink ref="J25704" r:id="rId24687" xr:uid="{00000000-0004-0000-0200-00006E600000}"/>
    <hyperlink ref="J25705" r:id="rId24688" xr:uid="{00000000-0004-0000-0200-00006F600000}"/>
    <hyperlink ref="J25706" r:id="rId24689" xr:uid="{00000000-0004-0000-0200-000070600000}"/>
    <hyperlink ref="J25707" r:id="rId24690" xr:uid="{00000000-0004-0000-0200-000071600000}"/>
    <hyperlink ref="J25708" r:id="rId24691" xr:uid="{00000000-0004-0000-0200-000072600000}"/>
    <hyperlink ref="J25709" r:id="rId24692" xr:uid="{00000000-0004-0000-0200-000073600000}"/>
    <hyperlink ref="J25710" r:id="rId24693" xr:uid="{00000000-0004-0000-0200-000074600000}"/>
    <hyperlink ref="J25711" r:id="rId24694" xr:uid="{00000000-0004-0000-0200-000075600000}"/>
    <hyperlink ref="J25712" r:id="rId24695" xr:uid="{00000000-0004-0000-0200-000076600000}"/>
    <hyperlink ref="J25713" r:id="rId24696" xr:uid="{00000000-0004-0000-0200-000077600000}"/>
    <hyperlink ref="J25714" r:id="rId24697" xr:uid="{00000000-0004-0000-0200-000078600000}"/>
    <hyperlink ref="J25715" r:id="rId24698" xr:uid="{00000000-0004-0000-0200-000079600000}"/>
    <hyperlink ref="J25716" r:id="rId24699" xr:uid="{00000000-0004-0000-0200-00007A600000}"/>
    <hyperlink ref="J25717" r:id="rId24700" xr:uid="{00000000-0004-0000-0200-00007B600000}"/>
    <hyperlink ref="J25718" r:id="rId24701" xr:uid="{00000000-0004-0000-0200-00007C600000}"/>
    <hyperlink ref="J25719" r:id="rId24702" xr:uid="{00000000-0004-0000-0200-00007D600000}"/>
    <hyperlink ref="J25720" r:id="rId24703" xr:uid="{00000000-0004-0000-0200-00007E600000}"/>
    <hyperlink ref="J25721" r:id="rId24704" xr:uid="{00000000-0004-0000-0200-00007F600000}"/>
    <hyperlink ref="J25722" r:id="rId24705" xr:uid="{00000000-0004-0000-0200-000080600000}"/>
    <hyperlink ref="J25723" r:id="rId24706" xr:uid="{00000000-0004-0000-0200-000081600000}"/>
    <hyperlink ref="J25724" r:id="rId24707" xr:uid="{00000000-0004-0000-0200-000082600000}"/>
    <hyperlink ref="J25725" r:id="rId24708" xr:uid="{00000000-0004-0000-0200-000083600000}"/>
    <hyperlink ref="J25726" r:id="rId24709" xr:uid="{00000000-0004-0000-0200-000084600000}"/>
    <hyperlink ref="J25727" r:id="rId24710" xr:uid="{00000000-0004-0000-0200-000085600000}"/>
    <hyperlink ref="J25728" r:id="rId24711" xr:uid="{00000000-0004-0000-0200-000086600000}"/>
    <hyperlink ref="J25729" r:id="rId24712" xr:uid="{00000000-0004-0000-0200-000087600000}"/>
    <hyperlink ref="J25730" r:id="rId24713" xr:uid="{00000000-0004-0000-0200-000088600000}"/>
    <hyperlink ref="J25731" r:id="rId24714" xr:uid="{00000000-0004-0000-0200-000089600000}"/>
    <hyperlink ref="J25732" r:id="rId24715" xr:uid="{00000000-0004-0000-0200-00008A600000}"/>
    <hyperlink ref="J25733" r:id="rId24716" xr:uid="{00000000-0004-0000-0200-00008B600000}"/>
    <hyperlink ref="J25734" r:id="rId24717" xr:uid="{00000000-0004-0000-0200-00008C600000}"/>
    <hyperlink ref="J25735" r:id="rId24718" xr:uid="{00000000-0004-0000-0200-00008D600000}"/>
    <hyperlink ref="J25736" r:id="rId24719" xr:uid="{00000000-0004-0000-0200-00008E600000}"/>
    <hyperlink ref="J25737" r:id="rId24720" xr:uid="{00000000-0004-0000-0200-00008F600000}"/>
    <hyperlink ref="J25738" r:id="rId24721" xr:uid="{00000000-0004-0000-0200-000090600000}"/>
    <hyperlink ref="J25739" r:id="rId24722" xr:uid="{00000000-0004-0000-0200-000091600000}"/>
    <hyperlink ref="J25740" r:id="rId24723" xr:uid="{00000000-0004-0000-0200-000092600000}"/>
    <hyperlink ref="J25741" r:id="rId24724" xr:uid="{00000000-0004-0000-0200-000093600000}"/>
    <hyperlink ref="J25742" r:id="rId24725" xr:uid="{00000000-0004-0000-0200-000094600000}"/>
    <hyperlink ref="J25743" r:id="rId24726" xr:uid="{00000000-0004-0000-0200-000095600000}"/>
    <hyperlink ref="J25744" r:id="rId24727" xr:uid="{00000000-0004-0000-0200-000096600000}"/>
    <hyperlink ref="J25745" r:id="rId24728" xr:uid="{00000000-0004-0000-0200-000097600000}"/>
    <hyperlink ref="J25746" r:id="rId24729" xr:uid="{00000000-0004-0000-0200-000098600000}"/>
    <hyperlink ref="J25747" r:id="rId24730" xr:uid="{00000000-0004-0000-0200-000099600000}"/>
    <hyperlink ref="J25748" r:id="rId24731" xr:uid="{00000000-0004-0000-0200-00009A600000}"/>
    <hyperlink ref="J25750" r:id="rId24732" xr:uid="{00000000-0004-0000-0200-00009B600000}"/>
    <hyperlink ref="J25751" r:id="rId24733" xr:uid="{00000000-0004-0000-0200-00009C600000}"/>
    <hyperlink ref="J25752" r:id="rId24734" xr:uid="{00000000-0004-0000-0200-00009D600000}"/>
    <hyperlink ref="J25753" r:id="rId24735" xr:uid="{00000000-0004-0000-0200-00009E600000}"/>
    <hyperlink ref="J25754" r:id="rId24736" xr:uid="{00000000-0004-0000-0200-00009F600000}"/>
    <hyperlink ref="J25755" r:id="rId24737" xr:uid="{00000000-0004-0000-0200-0000A0600000}"/>
    <hyperlink ref="J25756" r:id="rId24738" xr:uid="{00000000-0004-0000-0200-0000A1600000}"/>
    <hyperlink ref="J25757" r:id="rId24739" xr:uid="{00000000-0004-0000-0200-0000A2600000}"/>
    <hyperlink ref="J25758" r:id="rId24740" xr:uid="{00000000-0004-0000-0200-0000A3600000}"/>
    <hyperlink ref="J25759" r:id="rId24741" xr:uid="{00000000-0004-0000-0200-0000A4600000}"/>
    <hyperlink ref="J25760" r:id="rId24742" xr:uid="{00000000-0004-0000-0200-0000A5600000}"/>
    <hyperlink ref="J25761" r:id="rId24743" xr:uid="{00000000-0004-0000-0200-0000A6600000}"/>
    <hyperlink ref="J25762" r:id="rId24744" xr:uid="{00000000-0004-0000-0200-0000A7600000}"/>
    <hyperlink ref="J25763" r:id="rId24745" xr:uid="{00000000-0004-0000-0200-0000A8600000}"/>
    <hyperlink ref="J25764" r:id="rId24746" xr:uid="{00000000-0004-0000-0200-0000A9600000}"/>
    <hyperlink ref="J25765" r:id="rId24747" xr:uid="{00000000-0004-0000-0200-0000AA600000}"/>
    <hyperlink ref="J25766" r:id="rId24748" xr:uid="{00000000-0004-0000-0200-0000AB600000}"/>
    <hyperlink ref="J25767" r:id="rId24749" xr:uid="{00000000-0004-0000-0200-0000AC600000}"/>
    <hyperlink ref="J25768" r:id="rId24750" xr:uid="{00000000-0004-0000-0200-0000AD600000}"/>
    <hyperlink ref="J25769" r:id="rId24751" xr:uid="{00000000-0004-0000-0200-0000AE600000}"/>
    <hyperlink ref="J25770" r:id="rId24752" xr:uid="{00000000-0004-0000-0200-0000AF600000}"/>
    <hyperlink ref="J25771" r:id="rId24753" xr:uid="{00000000-0004-0000-0200-0000B0600000}"/>
    <hyperlink ref="J25772" r:id="rId24754" xr:uid="{00000000-0004-0000-0200-0000B1600000}"/>
    <hyperlink ref="J25773" r:id="rId24755" xr:uid="{00000000-0004-0000-0200-0000B2600000}"/>
    <hyperlink ref="J25774" r:id="rId24756" xr:uid="{00000000-0004-0000-0200-0000B3600000}"/>
    <hyperlink ref="J25775" r:id="rId24757" xr:uid="{00000000-0004-0000-0200-0000B4600000}"/>
    <hyperlink ref="J25776" r:id="rId24758" xr:uid="{00000000-0004-0000-0200-0000B5600000}"/>
    <hyperlink ref="J25777" r:id="rId24759" xr:uid="{00000000-0004-0000-0200-0000B6600000}"/>
    <hyperlink ref="J25778" r:id="rId24760" xr:uid="{00000000-0004-0000-0200-0000B7600000}"/>
    <hyperlink ref="J25779" r:id="rId24761" xr:uid="{00000000-0004-0000-0200-0000B8600000}"/>
    <hyperlink ref="J25780" r:id="rId24762" xr:uid="{00000000-0004-0000-0200-0000B9600000}"/>
    <hyperlink ref="J25781" r:id="rId24763" xr:uid="{00000000-0004-0000-0200-0000BA600000}"/>
    <hyperlink ref="J25782" r:id="rId24764" xr:uid="{00000000-0004-0000-0200-0000BB600000}"/>
    <hyperlink ref="J25783" r:id="rId24765" xr:uid="{00000000-0004-0000-0200-0000BC600000}"/>
    <hyperlink ref="J25784" r:id="rId24766" xr:uid="{00000000-0004-0000-0200-0000BD600000}"/>
    <hyperlink ref="J25785" r:id="rId24767" xr:uid="{00000000-0004-0000-0200-0000BE600000}"/>
    <hyperlink ref="J25786" r:id="rId24768" xr:uid="{00000000-0004-0000-0200-0000BF600000}"/>
    <hyperlink ref="J25787" r:id="rId24769" xr:uid="{00000000-0004-0000-0200-0000C0600000}"/>
    <hyperlink ref="J25788" r:id="rId24770" xr:uid="{00000000-0004-0000-0200-0000C1600000}"/>
    <hyperlink ref="J25789" r:id="rId24771" xr:uid="{00000000-0004-0000-0200-0000C2600000}"/>
    <hyperlink ref="J25790" r:id="rId24772" xr:uid="{00000000-0004-0000-0200-0000C3600000}"/>
    <hyperlink ref="J25791" r:id="rId24773" xr:uid="{00000000-0004-0000-0200-0000C4600000}"/>
    <hyperlink ref="J25792" r:id="rId24774" xr:uid="{00000000-0004-0000-0200-0000C5600000}"/>
    <hyperlink ref="J25793" r:id="rId24775" xr:uid="{00000000-0004-0000-0200-0000C6600000}"/>
    <hyperlink ref="J25796" r:id="rId24776" xr:uid="{00000000-0004-0000-0200-0000C7600000}"/>
    <hyperlink ref="J25797" r:id="rId24777" xr:uid="{00000000-0004-0000-0200-0000C8600000}"/>
    <hyperlink ref="J25798" r:id="rId24778" xr:uid="{00000000-0004-0000-0200-0000C9600000}"/>
    <hyperlink ref="J25799" r:id="rId24779" xr:uid="{00000000-0004-0000-0200-0000CA600000}"/>
    <hyperlink ref="J25800" r:id="rId24780" xr:uid="{00000000-0004-0000-0200-0000CB600000}"/>
    <hyperlink ref="J25801" r:id="rId24781" xr:uid="{00000000-0004-0000-0200-0000CC600000}"/>
    <hyperlink ref="J25802" r:id="rId24782" xr:uid="{00000000-0004-0000-0200-0000CD600000}"/>
    <hyperlink ref="J25803" r:id="rId24783" xr:uid="{00000000-0004-0000-0200-0000CE600000}"/>
    <hyperlink ref="J25804" r:id="rId24784" xr:uid="{00000000-0004-0000-0200-0000CF600000}"/>
    <hyperlink ref="J25805" r:id="rId24785" xr:uid="{00000000-0004-0000-0200-0000D0600000}"/>
    <hyperlink ref="J25806" r:id="rId24786" xr:uid="{00000000-0004-0000-0200-0000D1600000}"/>
    <hyperlink ref="J25807" r:id="rId24787" xr:uid="{00000000-0004-0000-0200-0000D2600000}"/>
    <hyperlink ref="J25808" r:id="rId24788" xr:uid="{00000000-0004-0000-0200-0000D3600000}"/>
    <hyperlink ref="J25809" r:id="rId24789" xr:uid="{00000000-0004-0000-0200-0000D4600000}"/>
    <hyperlink ref="J25810" r:id="rId24790" xr:uid="{00000000-0004-0000-0200-0000D5600000}"/>
    <hyperlink ref="J25811" r:id="rId24791" xr:uid="{00000000-0004-0000-0200-0000D6600000}"/>
    <hyperlink ref="J25812" r:id="rId24792" xr:uid="{00000000-0004-0000-0200-0000D7600000}"/>
    <hyperlink ref="J25813" r:id="rId24793" xr:uid="{00000000-0004-0000-0200-0000D8600000}"/>
    <hyperlink ref="J25814" r:id="rId24794" xr:uid="{00000000-0004-0000-0200-0000D9600000}"/>
    <hyperlink ref="J25815" r:id="rId24795" xr:uid="{00000000-0004-0000-0200-0000DA600000}"/>
    <hyperlink ref="J25816" r:id="rId24796" xr:uid="{00000000-0004-0000-0200-0000DB600000}"/>
    <hyperlink ref="J25817" r:id="rId24797" xr:uid="{00000000-0004-0000-0200-0000DC600000}"/>
    <hyperlink ref="J25818" r:id="rId24798" xr:uid="{00000000-0004-0000-0200-0000DD600000}"/>
    <hyperlink ref="J25819" r:id="rId24799" xr:uid="{00000000-0004-0000-0200-0000DE600000}"/>
    <hyperlink ref="J25820" r:id="rId24800" xr:uid="{00000000-0004-0000-0200-0000DF600000}"/>
    <hyperlink ref="J25821" r:id="rId24801" xr:uid="{00000000-0004-0000-0200-0000E0600000}"/>
    <hyperlink ref="J25822" r:id="rId24802" xr:uid="{00000000-0004-0000-0200-0000E1600000}"/>
    <hyperlink ref="J25823" r:id="rId24803" xr:uid="{00000000-0004-0000-0200-0000E2600000}"/>
    <hyperlink ref="J25824" r:id="rId24804" xr:uid="{00000000-0004-0000-0200-0000E3600000}"/>
    <hyperlink ref="J25825" r:id="rId24805" xr:uid="{00000000-0004-0000-0200-0000E4600000}"/>
    <hyperlink ref="J25826" r:id="rId24806" xr:uid="{00000000-0004-0000-0200-0000E5600000}"/>
    <hyperlink ref="J25827" r:id="rId24807" xr:uid="{00000000-0004-0000-0200-0000E6600000}"/>
    <hyperlink ref="J25828" r:id="rId24808" xr:uid="{00000000-0004-0000-0200-0000E7600000}"/>
    <hyperlink ref="J25829" r:id="rId24809" xr:uid="{00000000-0004-0000-0200-0000E8600000}"/>
    <hyperlink ref="J25830" r:id="rId24810" xr:uid="{00000000-0004-0000-0200-0000E9600000}"/>
    <hyperlink ref="J25831" r:id="rId24811" xr:uid="{00000000-0004-0000-0200-0000EA600000}"/>
    <hyperlink ref="J25832" r:id="rId24812" xr:uid="{00000000-0004-0000-0200-0000EB600000}"/>
    <hyperlink ref="J25833" r:id="rId24813" xr:uid="{00000000-0004-0000-0200-0000EC600000}"/>
    <hyperlink ref="J25834" r:id="rId24814" xr:uid="{00000000-0004-0000-0200-0000ED600000}"/>
    <hyperlink ref="J25835" r:id="rId24815" xr:uid="{00000000-0004-0000-0200-0000EE600000}"/>
    <hyperlink ref="J25836" r:id="rId24816" xr:uid="{00000000-0004-0000-0200-0000EF600000}"/>
    <hyperlink ref="J25837" r:id="rId24817" xr:uid="{00000000-0004-0000-0200-0000F0600000}"/>
    <hyperlink ref="J25838" r:id="rId24818" xr:uid="{00000000-0004-0000-0200-0000F1600000}"/>
    <hyperlink ref="J25839" r:id="rId24819" xr:uid="{00000000-0004-0000-0200-0000F2600000}"/>
    <hyperlink ref="J25840" r:id="rId24820" xr:uid="{00000000-0004-0000-0200-0000F3600000}"/>
    <hyperlink ref="J25841" r:id="rId24821" xr:uid="{00000000-0004-0000-0200-0000F4600000}"/>
    <hyperlink ref="J25842" r:id="rId24822" xr:uid="{00000000-0004-0000-0200-0000F5600000}"/>
    <hyperlink ref="J25843" r:id="rId24823" xr:uid="{00000000-0004-0000-0200-0000F6600000}"/>
    <hyperlink ref="J25844" r:id="rId24824" xr:uid="{00000000-0004-0000-0200-0000F7600000}"/>
    <hyperlink ref="J25845" r:id="rId24825" xr:uid="{00000000-0004-0000-0200-0000F8600000}"/>
    <hyperlink ref="J25846" r:id="rId24826" xr:uid="{00000000-0004-0000-0200-0000F9600000}"/>
    <hyperlink ref="J25847" r:id="rId24827" xr:uid="{00000000-0004-0000-0200-0000FA600000}"/>
    <hyperlink ref="J25848" r:id="rId24828" xr:uid="{00000000-0004-0000-0200-0000FB600000}"/>
    <hyperlink ref="J25849" r:id="rId24829" xr:uid="{00000000-0004-0000-0200-0000FC600000}"/>
    <hyperlink ref="J25850" r:id="rId24830" xr:uid="{00000000-0004-0000-0200-0000FD600000}"/>
    <hyperlink ref="J25851" r:id="rId24831" xr:uid="{00000000-0004-0000-0200-0000FE600000}"/>
    <hyperlink ref="J25852" r:id="rId24832" xr:uid="{00000000-0004-0000-0200-0000FF600000}"/>
    <hyperlink ref="J25853" r:id="rId24833" xr:uid="{00000000-0004-0000-0200-000000610000}"/>
    <hyperlink ref="J25854" r:id="rId24834" xr:uid="{00000000-0004-0000-0200-000001610000}"/>
    <hyperlink ref="J25855" r:id="rId24835" xr:uid="{00000000-0004-0000-0200-000002610000}"/>
    <hyperlink ref="J25856" r:id="rId24836" xr:uid="{00000000-0004-0000-0200-000003610000}"/>
    <hyperlink ref="J25857" r:id="rId24837" xr:uid="{00000000-0004-0000-0200-000004610000}"/>
    <hyperlink ref="J25858" r:id="rId24838" xr:uid="{00000000-0004-0000-0200-000005610000}"/>
    <hyperlink ref="J25859" r:id="rId24839" xr:uid="{00000000-0004-0000-0200-000006610000}"/>
    <hyperlink ref="J25860" r:id="rId24840" xr:uid="{00000000-0004-0000-0200-000007610000}"/>
    <hyperlink ref="J25861" r:id="rId24841" xr:uid="{00000000-0004-0000-0200-000008610000}"/>
    <hyperlink ref="J25864" r:id="rId24842" xr:uid="{00000000-0004-0000-0200-000009610000}"/>
    <hyperlink ref="J25865" r:id="rId24843" xr:uid="{00000000-0004-0000-0200-00000A610000}"/>
    <hyperlink ref="J25866" r:id="rId24844" xr:uid="{00000000-0004-0000-0200-00000B610000}"/>
    <hyperlink ref="J25867" r:id="rId24845" xr:uid="{00000000-0004-0000-0200-00000C610000}"/>
    <hyperlink ref="J25868" r:id="rId24846" xr:uid="{00000000-0004-0000-0200-00000D610000}"/>
    <hyperlink ref="J25869" r:id="rId24847" xr:uid="{00000000-0004-0000-0200-00000E610000}"/>
    <hyperlink ref="J25870" r:id="rId24848" xr:uid="{00000000-0004-0000-0200-00000F610000}"/>
    <hyperlink ref="J25872" r:id="rId24849" xr:uid="{00000000-0004-0000-0200-000010610000}"/>
    <hyperlink ref="J25873" r:id="rId24850" xr:uid="{00000000-0004-0000-0200-000011610000}"/>
    <hyperlink ref="J25874" r:id="rId24851" xr:uid="{00000000-0004-0000-0200-000012610000}"/>
    <hyperlink ref="J25875" r:id="rId24852" xr:uid="{00000000-0004-0000-0200-000013610000}"/>
    <hyperlink ref="J25876" r:id="rId24853" xr:uid="{00000000-0004-0000-0200-000014610000}"/>
    <hyperlink ref="J25877" r:id="rId24854" xr:uid="{00000000-0004-0000-0200-000015610000}"/>
    <hyperlink ref="J25878" r:id="rId24855" xr:uid="{00000000-0004-0000-0200-000016610000}"/>
    <hyperlink ref="J25879" r:id="rId24856" xr:uid="{00000000-0004-0000-0200-000017610000}"/>
    <hyperlink ref="J25880" r:id="rId24857" xr:uid="{00000000-0004-0000-0200-000018610000}"/>
    <hyperlink ref="J25881" r:id="rId24858" xr:uid="{00000000-0004-0000-0200-000019610000}"/>
    <hyperlink ref="J25882" r:id="rId24859" xr:uid="{00000000-0004-0000-0200-00001A610000}"/>
    <hyperlink ref="J25883" r:id="rId24860" xr:uid="{00000000-0004-0000-0200-00001B610000}"/>
    <hyperlink ref="J25884" r:id="rId24861" xr:uid="{00000000-0004-0000-0200-00001C610000}"/>
    <hyperlink ref="J25885" r:id="rId24862" xr:uid="{00000000-0004-0000-0200-00001D610000}"/>
    <hyperlink ref="J25886" r:id="rId24863" xr:uid="{00000000-0004-0000-0200-00001E610000}"/>
    <hyperlink ref="J25887" r:id="rId24864" xr:uid="{00000000-0004-0000-0200-00001F610000}"/>
    <hyperlink ref="J25888" r:id="rId24865" xr:uid="{00000000-0004-0000-0200-000020610000}"/>
    <hyperlink ref="J25889" r:id="rId24866" xr:uid="{00000000-0004-0000-0200-000021610000}"/>
    <hyperlink ref="J25890" r:id="rId24867" xr:uid="{00000000-0004-0000-0200-000022610000}"/>
    <hyperlink ref="J25891" r:id="rId24868" xr:uid="{00000000-0004-0000-0200-000023610000}"/>
    <hyperlink ref="J25892" r:id="rId24869" xr:uid="{00000000-0004-0000-0200-000024610000}"/>
    <hyperlink ref="J25893" r:id="rId24870" xr:uid="{00000000-0004-0000-0200-000025610000}"/>
    <hyperlink ref="J25894" r:id="rId24871" xr:uid="{00000000-0004-0000-0200-000026610000}"/>
    <hyperlink ref="J25895" r:id="rId24872" xr:uid="{00000000-0004-0000-0200-000027610000}"/>
    <hyperlink ref="J25896" r:id="rId24873" xr:uid="{00000000-0004-0000-0200-000028610000}"/>
    <hyperlink ref="J25897" r:id="rId24874" xr:uid="{00000000-0004-0000-0200-000029610000}"/>
    <hyperlink ref="J25898" r:id="rId24875" xr:uid="{00000000-0004-0000-0200-00002A610000}"/>
    <hyperlink ref="J25899" r:id="rId24876" xr:uid="{00000000-0004-0000-0200-00002B610000}"/>
    <hyperlink ref="J25900" r:id="rId24877" xr:uid="{00000000-0004-0000-0200-00002C610000}"/>
    <hyperlink ref="J25901" r:id="rId24878" xr:uid="{00000000-0004-0000-0200-00002D610000}"/>
    <hyperlink ref="J25902" r:id="rId24879" xr:uid="{00000000-0004-0000-0200-00002E610000}"/>
    <hyperlink ref="J25903" r:id="rId24880" xr:uid="{00000000-0004-0000-0200-00002F610000}"/>
    <hyperlink ref="J25904" r:id="rId24881" xr:uid="{00000000-0004-0000-0200-000030610000}"/>
    <hyperlink ref="J25905" r:id="rId24882" xr:uid="{00000000-0004-0000-0200-000031610000}"/>
    <hyperlink ref="J25906" r:id="rId24883" xr:uid="{00000000-0004-0000-0200-000032610000}"/>
    <hyperlink ref="J25907" r:id="rId24884" xr:uid="{00000000-0004-0000-0200-000033610000}"/>
    <hyperlink ref="J25908" r:id="rId24885" xr:uid="{00000000-0004-0000-0200-000034610000}"/>
    <hyperlink ref="J25909" r:id="rId24886" xr:uid="{00000000-0004-0000-0200-000035610000}"/>
    <hyperlink ref="J25910" r:id="rId24887" xr:uid="{00000000-0004-0000-0200-000036610000}"/>
    <hyperlink ref="J25911" r:id="rId24888" xr:uid="{00000000-0004-0000-0200-000037610000}"/>
    <hyperlink ref="J25912" r:id="rId24889" xr:uid="{00000000-0004-0000-0200-000038610000}"/>
    <hyperlink ref="J25913" r:id="rId24890" xr:uid="{00000000-0004-0000-0200-000039610000}"/>
    <hyperlink ref="J25914" r:id="rId24891" xr:uid="{00000000-0004-0000-0200-00003A610000}"/>
    <hyperlink ref="J25915" r:id="rId24892" xr:uid="{00000000-0004-0000-0200-00003B610000}"/>
    <hyperlink ref="J25916" r:id="rId24893" xr:uid="{00000000-0004-0000-0200-00003C610000}"/>
    <hyperlink ref="J25917" r:id="rId24894" xr:uid="{00000000-0004-0000-0200-00003D610000}"/>
    <hyperlink ref="J25918" r:id="rId24895" xr:uid="{00000000-0004-0000-0200-00003E610000}"/>
    <hyperlink ref="J25919" r:id="rId24896" xr:uid="{00000000-0004-0000-0200-00003F610000}"/>
    <hyperlink ref="J25920" r:id="rId24897" xr:uid="{00000000-0004-0000-0200-000040610000}"/>
    <hyperlink ref="J25921" r:id="rId24898" xr:uid="{00000000-0004-0000-0200-000041610000}"/>
    <hyperlink ref="J25922" r:id="rId24899" xr:uid="{00000000-0004-0000-0200-000042610000}"/>
    <hyperlink ref="J25923" r:id="rId24900" xr:uid="{00000000-0004-0000-0200-000043610000}"/>
    <hyperlink ref="J25924" r:id="rId24901" xr:uid="{00000000-0004-0000-0200-000044610000}"/>
    <hyperlink ref="J25925" r:id="rId24902" xr:uid="{00000000-0004-0000-0200-000045610000}"/>
    <hyperlink ref="J25926" r:id="rId24903" xr:uid="{00000000-0004-0000-0200-000046610000}"/>
    <hyperlink ref="J25927" r:id="rId24904" xr:uid="{00000000-0004-0000-0200-000047610000}"/>
    <hyperlink ref="J25928" r:id="rId24905" xr:uid="{00000000-0004-0000-0200-000048610000}"/>
    <hyperlink ref="J25929" r:id="rId24906" xr:uid="{00000000-0004-0000-0200-000049610000}"/>
    <hyperlink ref="J25930" r:id="rId24907" xr:uid="{00000000-0004-0000-0200-00004A610000}"/>
    <hyperlink ref="J25931" r:id="rId24908" xr:uid="{00000000-0004-0000-0200-00004B610000}"/>
    <hyperlink ref="J25932" r:id="rId24909" xr:uid="{00000000-0004-0000-0200-00004C610000}"/>
    <hyperlink ref="J25933" r:id="rId24910" xr:uid="{00000000-0004-0000-0200-00004D610000}"/>
    <hyperlink ref="J25934" r:id="rId24911" xr:uid="{00000000-0004-0000-0200-00004E610000}"/>
    <hyperlink ref="J25935" r:id="rId24912" xr:uid="{00000000-0004-0000-0200-00004F610000}"/>
    <hyperlink ref="J25936" r:id="rId24913" xr:uid="{00000000-0004-0000-0200-000050610000}"/>
    <hyperlink ref="J25937" r:id="rId24914" xr:uid="{00000000-0004-0000-0200-000051610000}"/>
    <hyperlink ref="J25938" r:id="rId24915" xr:uid="{00000000-0004-0000-0200-000052610000}"/>
    <hyperlink ref="J25939" r:id="rId24916" xr:uid="{00000000-0004-0000-0200-000053610000}"/>
    <hyperlink ref="J25940" r:id="rId24917" xr:uid="{00000000-0004-0000-0200-000054610000}"/>
    <hyperlink ref="J25941" r:id="rId24918" xr:uid="{00000000-0004-0000-0200-000055610000}"/>
    <hyperlink ref="J25942" r:id="rId24919" xr:uid="{00000000-0004-0000-0200-000056610000}"/>
    <hyperlink ref="J25943" r:id="rId24920" xr:uid="{00000000-0004-0000-0200-000057610000}"/>
    <hyperlink ref="J25944" r:id="rId24921" xr:uid="{00000000-0004-0000-0200-000058610000}"/>
    <hyperlink ref="J25945" r:id="rId24922" xr:uid="{00000000-0004-0000-0200-000059610000}"/>
    <hyperlink ref="J25946" r:id="rId24923" xr:uid="{00000000-0004-0000-0200-00005A610000}"/>
    <hyperlink ref="J25947" r:id="rId24924" xr:uid="{00000000-0004-0000-0200-00005B610000}"/>
    <hyperlink ref="J25948" r:id="rId24925" xr:uid="{00000000-0004-0000-0200-00005C610000}"/>
    <hyperlink ref="J25949" r:id="rId24926" xr:uid="{00000000-0004-0000-0200-00005D610000}"/>
    <hyperlink ref="J25950" r:id="rId24927" xr:uid="{00000000-0004-0000-0200-00005E610000}"/>
    <hyperlink ref="J25952" r:id="rId24928" xr:uid="{00000000-0004-0000-0200-00005F610000}"/>
    <hyperlink ref="J25953" r:id="rId24929" xr:uid="{00000000-0004-0000-0200-000060610000}"/>
    <hyperlink ref="J25954" r:id="rId24930" xr:uid="{00000000-0004-0000-0200-000061610000}"/>
    <hyperlink ref="J25958" r:id="rId24931" xr:uid="{00000000-0004-0000-0200-000062610000}"/>
    <hyperlink ref="J25959" r:id="rId24932" xr:uid="{00000000-0004-0000-0200-000063610000}"/>
    <hyperlink ref="J25960" r:id="rId24933" xr:uid="{00000000-0004-0000-0200-000064610000}"/>
    <hyperlink ref="J25961" r:id="rId24934" xr:uid="{00000000-0004-0000-0200-000065610000}"/>
    <hyperlink ref="J25962" r:id="rId24935" xr:uid="{00000000-0004-0000-0200-000066610000}"/>
    <hyperlink ref="J25963" r:id="rId24936" xr:uid="{00000000-0004-0000-0200-000067610000}"/>
    <hyperlink ref="J25964" r:id="rId24937" xr:uid="{00000000-0004-0000-0200-000068610000}"/>
    <hyperlink ref="J25965" r:id="rId24938" xr:uid="{00000000-0004-0000-0200-000069610000}"/>
    <hyperlink ref="J25966" r:id="rId24939" xr:uid="{00000000-0004-0000-0200-00006A610000}"/>
    <hyperlink ref="J25967" r:id="rId24940" xr:uid="{00000000-0004-0000-0200-00006B610000}"/>
    <hyperlink ref="J25968" r:id="rId24941" xr:uid="{00000000-0004-0000-0200-00006C610000}"/>
    <hyperlink ref="J25969" r:id="rId24942" xr:uid="{00000000-0004-0000-0200-00006D610000}"/>
    <hyperlink ref="J25970" r:id="rId24943" xr:uid="{00000000-0004-0000-0200-00006E610000}"/>
    <hyperlink ref="J25971" r:id="rId24944" xr:uid="{00000000-0004-0000-0200-00006F610000}"/>
    <hyperlink ref="J25972" r:id="rId24945" xr:uid="{00000000-0004-0000-0200-000070610000}"/>
    <hyperlink ref="J25973" r:id="rId24946" xr:uid="{00000000-0004-0000-0200-000071610000}"/>
    <hyperlink ref="J25974" r:id="rId24947" xr:uid="{00000000-0004-0000-0200-000072610000}"/>
    <hyperlink ref="J25975" r:id="rId24948" xr:uid="{00000000-0004-0000-0200-000073610000}"/>
    <hyperlink ref="J25976" r:id="rId24949" xr:uid="{00000000-0004-0000-0200-000074610000}"/>
    <hyperlink ref="J25977" r:id="rId24950" xr:uid="{00000000-0004-0000-0200-000075610000}"/>
    <hyperlink ref="J25978" r:id="rId24951" xr:uid="{00000000-0004-0000-0200-000076610000}"/>
    <hyperlink ref="J25979" r:id="rId24952" xr:uid="{00000000-0004-0000-0200-000077610000}"/>
    <hyperlink ref="J25980" r:id="rId24953" xr:uid="{00000000-0004-0000-0200-000078610000}"/>
    <hyperlink ref="J25981" r:id="rId24954" xr:uid="{00000000-0004-0000-0200-000079610000}"/>
    <hyperlink ref="J25982" r:id="rId24955" xr:uid="{00000000-0004-0000-0200-00007A610000}"/>
    <hyperlink ref="J25983" r:id="rId24956" xr:uid="{00000000-0004-0000-0200-00007B610000}"/>
    <hyperlink ref="J25984" r:id="rId24957" xr:uid="{00000000-0004-0000-0200-00007C610000}"/>
    <hyperlink ref="J25985" r:id="rId24958" xr:uid="{00000000-0004-0000-0200-00007D610000}"/>
    <hyperlink ref="J25986" r:id="rId24959" xr:uid="{00000000-0004-0000-0200-00007E610000}"/>
    <hyperlink ref="J25987" r:id="rId24960" xr:uid="{00000000-0004-0000-0200-00007F610000}"/>
    <hyperlink ref="J25988" r:id="rId24961" xr:uid="{00000000-0004-0000-0200-000080610000}"/>
    <hyperlink ref="J25989" r:id="rId24962" xr:uid="{00000000-0004-0000-0200-000081610000}"/>
    <hyperlink ref="J25990" r:id="rId24963" xr:uid="{00000000-0004-0000-0200-000082610000}"/>
    <hyperlink ref="J25991" r:id="rId24964" xr:uid="{00000000-0004-0000-0200-000083610000}"/>
    <hyperlink ref="J25992" r:id="rId24965" xr:uid="{00000000-0004-0000-0200-000084610000}"/>
    <hyperlink ref="J25996" r:id="rId24966" xr:uid="{00000000-0004-0000-0200-000085610000}"/>
    <hyperlink ref="J25997" r:id="rId24967" xr:uid="{00000000-0004-0000-0200-000086610000}"/>
    <hyperlink ref="J25998" r:id="rId24968" xr:uid="{00000000-0004-0000-0200-000087610000}"/>
    <hyperlink ref="J25999" r:id="rId24969" xr:uid="{00000000-0004-0000-0200-000088610000}"/>
    <hyperlink ref="J26000" r:id="rId24970" xr:uid="{00000000-0004-0000-0200-000089610000}"/>
    <hyperlink ref="J26001" r:id="rId24971" xr:uid="{00000000-0004-0000-0200-00008A610000}"/>
    <hyperlink ref="J26002" r:id="rId24972" xr:uid="{00000000-0004-0000-0200-00008B610000}"/>
    <hyperlink ref="J26003" r:id="rId24973" xr:uid="{00000000-0004-0000-0200-00008C610000}"/>
    <hyperlink ref="J26004" r:id="rId24974" xr:uid="{00000000-0004-0000-0200-00008D610000}"/>
    <hyperlink ref="J26005" r:id="rId24975" xr:uid="{00000000-0004-0000-0200-00008E610000}"/>
    <hyperlink ref="J26006" r:id="rId24976" xr:uid="{00000000-0004-0000-0200-00008F610000}"/>
    <hyperlink ref="J26007" r:id="rId24977" xr:uid="{00000000-0004-0000-0200-000090610000}"/>
    <hyperlink ref="J26008" r:id="rId24978" xr:uid="{00000000-0004-0000-0200-000091610000}"/>
    <hyperlink ref="J26009" r:id="rId24979" xr:uid="{00000000-0004-0000-0200-000092610000}"/>
    <hyperlink ref="J26010" r:id="rId24980" xr:uid="{00000000-0004-0000-0200-000093610000}"/>
    <hyperlink ref="J26011" r:id="rId24981" xr:uid="{00000000-0004-0000-0200-000094610000}"/>
    <hyperlink ref="J26012" r:id="rId24982" xr:uid="{00000000-0004-0000-0200-000095610000}"/>
    <hyperlink ref="J26013" r:id="rId24983" xr:uid="{00000000-0004-0000-0200-000096610000}"/>
    <hyperlink ref="J26014" r:id="rId24984" xr:uid="{00000000-0004-0000-0200-000097610000}"/>
    <hyperlink ref="J26016" r:id="rId24985" xr:uid="{00000000-0004-0000-0200-000098610000}"/>
    <hyperlink ref="J26017" r:id="rId24986" xr:uid="{00000000-0004-0000-0200-000099610000}"/>
    <hyperlink ref="J26018" r:id="rId24987" xr:uid="{00000000-0004-0000-0200-00009A610000}"/>
    <hyperlink ref="J26019" r:id="rId24988" xr:uid="{00000000-0004-0000-0200-00009B610000}"/>
    <hyperlink ref="J26020" r:id="rId24989" xr:uid="{00000000-0004-0000-0200-00009C610000}"/>
    <hyperlink ref="J26021" r:id="rId24990" xr:uid="{00000000-0004-0000-0200-00009D610000}"/>
    <hyperlink ref="J26022" r:id="rId24991" xr:uid="{00000000-0004-0000-0200-00009E610000}"/>
    <hyperlink ref="J26023" r:id="rId24992" xr:uid="{00000000-0004-0000-0200-00009F610000}"/>
    <hyperlink ref="J26024" r:id="rId24993" xr:uid="{00000000-0004-0000-0200-0000A0610000}"/>
    <hyperlink ref="J26025" r:id="rId24994" xr:uid="{00000000-0004-0000-0200-0000A1610000}"/>
    <hyperlink ref="J26026" r:id="rId24995" xr:uid="{00000000-0004-0000-0200-0000A2610000}"/>
    <hyperlink ref="J26027" r:id="rId24996" xr:uid="{00000000-0004-0000-0200-0000A3610000}"/>
    <hyperlink ref="J26028" r:id="rId24997" xr:uid="{00000000-0004-0000-0200-0000A4610000}"/>
    <hyperlink ref="J26029" r:id="rId24998" xr:uid="{00000000-0004-0000-0200-0000A5610000}"/>
    <hyperlink ref="J26031" r:id="rId24999" xr:uid="{00000000-0004-0000-0200-0000A6610000}"/>
    <hyperlink ref="J26032" r:id="rId25000" xr:uid="{00000000-0004-0000-0200-0000A7610000}"/>
    <hyperlink ref="J26033" r:id="rId25001" xr:uid="{00000000-0004-0000-0200-0000A8610000}"/>
    <hyperlink ref="J26034" r:id="rId25002" xr:uid="{00000000-0004-0000-0200-0000A9610000}"/>
    <hyperlink ref="J26036" r:id="rId25003" xr:uid="{00000000-0004-0000-0200-0000AA610000}"/>
    <hyperlink ref="J26037" r:id="rId25004" xr:uid="{00000000-0004-0000-0200-0000AB610000}"/>
    <hyperlink ref="J26038" r:id="rId25005" xr:uid="{00000000-0004-0000-0200-0000AC610000}"/>
    <hyperlink ref="J26039" r:id="rId25006" xr:uid="{00000000-0004-0000-0200-0000AD610000}"/>
    <hyperlink ref="J26040" r:id="rId25007" xr:uid="{00000000-0004-0000-0200-0000AE610000}"/>
    <hyperlink ref="J26042" r:id="rId25008" xr:uid="{00000000-0004-0000-0200-0000AF610000}"/>
    <hyperlink ref="J26043" r:id="rId25009" xr:uid="{00000000-0004-0000-0200-0000B0610000}"/>
    <hyperlink ref="J26044" r:id="rId25010" xr:uid="{00000000-0004-0000-0200-0000B1610000}"/>
    <hyperlink ref="J26045" r:id="rId25011" xr:uid="{00000000-0004-0000-0200-0000B2610000}"/>
    <hyperlink ref="J26046" r:id="rId25012" xr:uid="{00000000-0004-0000-0200-0000B3610000}"/>
    <hyperlink ref="J26047" r:id="rId25013" xr:uid="{00000000-0004-0000-0200-0000B4610000}"/>
    <hyperlink ref="J26048" r:id="rId25014" xr:uid="{00000000-0004-0000-0200-0000B5610000}"/>
    <hyperlink ref="J26049" r:id="rId25015" xr:uid="{00000000-0004-0000-0200-0000B6610000}"/>
    <hyperlink ref="J26050" r:id="rId25016" xr:uid="{00000000-0004-0000-0200-0000B7610000}"/>
    <hyperlink ref="J26051" r:id="rId25017" xr:uid="{00000000-0004-0000-0200-0000B8610000}"/>
    <hyperlink ref="J26052" r:id="rId25018" xr:uid="{00000000-0004-0000-0200-0000B9610000}"/>
    <hyperlink ref="J26053" r:id="rId25019" xr:uid="{00000000-0004-0000-0200-0000BA610000}"/>
    <hyperlink ref="J26054" r:id="rId25020" xr:uid="{00000000-0004-0000-0200-0000BB610000}"/>
    <hyperlink ref="J26055" r:id="rId25021" xr:uid="{00000000-0004-0000-0200-0000BC610000}"/>
    <hyperlink ref="J26056" r:id="rId25022" xr:uid="{00000000-0004-0000-0200-0000BD610000}"/>
    <hyperlink ref="J26057" r:id="rId25023" xr:uid="{00000000-0004-0000-0200-0000BE610000}"/>
    <hyperlink ref="J26058" r:id="rId25024" xr:uid="{00000000-0004-0000-0200-0000BF610000}"/>
    <hyperlink ref="J26059" r:id="rId25025" xr:uid="{00000000-0004-0000-0200-0000C0610000}"/>
    <hyperlink ref="J26060" r:id="rId25026" xr:uid="{00000000-0004-0000-0200-0000C1610000}"/>
    <hyperlink ref="J26061" r:id="rId25027" xr:uid="{00000000-0004-0000-0200-0000C2610000}"/>
    <hyperlink ref="J26062" r:id="rId25028" xr:uid="{00000000-0004-0000-0200-0000C3610000}"/>
    <hyperlink ref="J26063" r:id="rId25029" xr:uid="{00000000-0004-0000-0200-0000C4610000}"/>
    <hyperlink ref="J26064" r:id="rId25030" xr:uid="{00000000-0004-0000-0200-0000C5610000}"/>
    <hyperlink ref="J26065" r:id="rId25031" xr:uid="{00000000-0004-0000-0200-0000C6610000}"/>
    <hyperlink ref="J26066" r:id="rId25032" xr:uid="{00000000-0004-0000-0200-0000C7610000}"/>
    <hyperlink ref="J26068" r:id="rId25033" xr:uid="{00000000-0004-0000-0200-0000C8610000}"/>
    <hyperlink ref="J26070" r:id="rId25034" xr:uid="{00000000-0004-0000-0200-0000C9610000}"/>
    <hyperlink ref="J26071" r:id="rId25035" xr:uid="{00000000-0004-0000-0200-0000CA610000}"/>
    <hyperlink ref="J26072" r:id="rId25036" xr:uid="{00000000-0004-0000-0200-0000CB610000}"/>
    <hyperlink ref="J26073" r:id="rId25037" xr:uid="{00000000-0004-0000-0200-0000CC610000}"/>
    <hyperlink ref="J26074" r:id="rId25038" xr:uid="{00000000-0004-0000-0200-0000CD610000}"/>
    <hyperlink ref="J26075" r:id="rId25039" xr:uid="{00000000-0004-0000-0200-0000CE610000}"/>
    <hyperlink ref="J26076" r:id="rId25040" xr:uid="{00000000-0004-0000-0200-0000CF610000}"/>
    <hyperlink ref="J26077" r:id="rId25041" xr:uid="{00000000-0004-0000-0200-0000D0610000}"/>
    <hyperlink ref="J26078" r:id="rId25042" xr:uid="{00000000-0004-0000-0200-0000D1610000}"/>
    <hyperlink ref="J26079" r:id="rId25043" xr:uid="{00000000-0004-0000-0200-0000D2610000}"/>
    <hyperlink ref="J26080" r:id="rId25044" xr:uid="{00000000-0004-0000-0200-0000D3610000}"/>
    <hyperlink ref="J26081" r:id="rId25045" xr:uid="{00000000-0004-0000-0200-0000D4610000}"/>
    <hyperlink ref="J26082" r:id="rId25046" xr:uid="{00000000-0004-0000-0200-0000D5610000}"/>
    <hyperlink ref="J26083" r:id="rId25047" xr:uid="{00000000-0004-0000-0200-0000D6610000}"/>
    <hyperlink ref="J26084" r:id="rId25048" xr:uid="{00000000-0004-0000-0200-0000D7610000}"/>
    <hyperlink ref="J26085" r:id="rId25049" xr:uid="{00000000-0004-0000-0200-0000D8610000}"/>
    <hyperlink ref="J26086" r:id="rId25050" xr:uid="{00000000-0004-0000-0200-0000D9610000}"/>
    <hyperlink ref="J26087" r:id="rId25051" xr:uid="{00000000-0004-0000-0200-0000DA610000}"/>
    <hyperlink ref="J26088" r:id="rId25052" xr:uid="{00000000-0004-0000-0200-0000DB610000}"/>
    <hyperlink ref="J26089" r:id="rId25053" xr:uid="{00000000-0004-0000-0200-0000DC610000}"/>
    <hyperlink ref="J26090" r:id="rId25054" xr:uid="{00000000-0004-0000-0200-0000DD610000}"/>
    <hyperlink ref="J26091" r:id="rId25055" xr:uid="{00000000-0004-0000-0200-0000DE610000}"/>
    <hyperlink ref="J26092" r:id="rId25056" xr:uid="{00000000-0004-0000-0200-0000DF610000}"/>
    <hyperlink ref="J26093" r:id="rId25057" xr:uid="{00000000-0004-0000-0200-0000E0610000}"/>
    <hyperlink ref="J26094" r:id="rId25058" xr:uid="{00000000-0004-0000-0200-0000E1610000}"/>
    <hyperlink ref="J26095" r:id="rId25059" xr:uid="{00000000-0004-0000-0200-0000E2610000}"/>
    <hyperlink ref="J26096" r:id="rId25060" xr:uid="{00000000-0004-0000-0200-0000E3610000}"/>
    <hyperlink ref="J26097" r:id="rId25061" xr:uid="{00000000-0004-0000-0200-0000E4610000}"/>
    <hyperlink ref="J26098" r:id="rId25062" xr:uid="{00000000-0004-0000-0200-0000E5610000}"/>
    <hyperlink ref="J26099" r:id="rId25063" xr:uid="{00000000-0004-0000-0200-0000E6610000}"/>
    <hyperlink ref="J26100" r:id="rId25064" xr:uid="{00000000-0004-0000-0200-0000E7610000}"/>
    <hyperlink ref="J26101" r:id="rId25065" xr:uid="{00000000-0004-0000-0200-0000E8610000}"/>
    <hyperlink ref="J26102" r:id="rId25066" xr:uid="{00000000-0004-0000-0200-0000E9610000}"/>
    <hyperlink ref="J26103" r:id="rId25067" xr:uid="{00000000-0004-0000-0200-0000EA610000}"/>
    <hyperlink ref="J26104" r:id="rId25068" xr:uid="{00000000-0004-0000-0200-0000EB610000}"/>
    <hyperlink ref="J26105" r:id="rId25069" xr:uid="{00000000-0004-0000-0200-0000EC610000}"/>
    <hyperlink ref="J26106" r:id="rId25070" xr:uid="{00000000-0004-0000-0200-0000ED610000}"/>
    <hyperlink ref="J26107" r:id="rId25071" xr:uid="{00000000-0004-0000-0200-0000EE610000}"/>
    <hyperlink ref="J26108" r:id="rId25072" xr:uid="{00000000-0004-0000-0200-0000EF610000}"/>
    <hyperlink ref="J26109" r:id="rId25073" xr:uid="{00000000-0004-0000-0200-0000F0610000}"/>
    <hyperlink ref="J26110" r:id="rId25074" xr:uid="{00000000-0004-0000-0200-0000F1610000}"/>
    <hyperlink ref="J26111" r:id="rId25075" xr:uid="{00000000-0004-0000-0200-0000F2610000}"/>
    <hyperlink ref="J26114" r:id="rId25076" xr:uid="{00000000-0004-0000-0200-0000F3610000}"/>
    <hyperlink ref="J26115" r:id="rId25077" xr:uid="{00000000-0004-0000-0200-0000F4610000}"/>
    <hyperlink ref="J26116" r:id="rId25078" xr:uid="{00000000-0004-0000-0200-0000F5610000}"/>
    <hyperlink ref="J26117" r:id="rId25079" xr:uid="{00000000-0004-0000-0200-0000F6610000}"/>
    <hyperlink ref="J26118" r:id="rId25080" xr:uid="{00000000-0004-0000-0200-0000F7610000}"/>
    <hyperlink ref="J26119" r:id="rId25081" xr:uid="{00000000-0004-0000-0200-0000F8610000}"/>
    <hyperlink ref="J26120" r:id="rId25082" xr:uid="{00000000-0004-0000-0200-0000F9610000}"/>
    <hyperlink ref="J26121" r:id="rId25083" xr:uid="{00000000-0004-0000-0200-0000FA610000}"/>
    <hyperlink ref="J26122" r:id="rId25084" xr:uid="{00000000-0004-0000-0200-0000FB610000}"/>
    <hyperlink ref="J26123" r:id="rId25085" xr:uid="{00000000-0004-0000-0200-0000FC610000}"/>
    <hyperlink ref="J26124" r:id="rId25086" xr:uid="{00000000-0004-0000-0200-0000FD610000}"/>
    <hyperlink ref="J26125" r:id="rId25087" xr:uid="{00000000-0004-0000-0200-0000FE610000}"/>
    <hyperlink ref="J26126" r:id="rId25088" xr:uid="{00000000-0004-0000-0200-0000FF610000}"/>
    <hyperlink ref="J26127" r:id="rId25089" xr:uid="{00000000-0004-0000-0200-000000620000}"/>
    <hyperlink ref="J26128" r:id="rId25090" xr:uid="{00000000-0004-0000-0200-000001620000}"/>
    <hyperlink ref="J26129" r:id="rId25091" xr:uid="{00000000-0004-0000-0200-000002620000}"/>
    <hyperlink ref="J26130" r:id="rId25092" xr:uid="{00000000-0004-0000-0200-000003620000}"/>
    <hyperlink ref="J26131" r:id="rId25093" xr:uid="{00000000-0004-0000-0200-000004620000}"/>
    <hyperlink ref="J26132" r:id="rId25094" xr:uid="{00000000-0004-0000-0200-000005620000}"/>
    <hyperlink ref="J26133" r:id="rId25095" xr:uid="{00000000-0004-0000-0200-000006620000}"/>
    <hyperlink ref="J26134" r:id="rId25096" xr:uid="{00000000-0004-0000-0200-000007620000}"/>
    <hyperlink ref="J26135" r:id="rId25097" xr:uid="{00000000-0004-0000-0200-000008620000}"/>
    <hyperlink ref="J26137" r:id="rId25098" xr:uid="{00000000-0004-0000-0200-000009620000}"/>
    <hyperlink ref="J26139" r:id="rId25099" xr:uid="{00000000-0004-0000-0200-00000A620000}"/>
    <hyperlink ref="J26141" r:id="rId25100" xr:uid="{00000000-0004-0000-0200-00000B620000}"/>
    <hyperlink ref="J26142" r:id="rId25101" xr:uid="{00000000-0004-0000-0200-00000C620000}"/>
    <hyperlink ref="J26143" r:id="rId25102" xr:uid="{00000000-0004-0000-0200-00000D620000}"/>
    <hyperlink ref="J26145" r:id="rId25103" xr:uid="{00000000-0004-0000-0200-00000E620000}"/>
    <hyperlink ref="J26146" r:id="rId25104" xr:uid="{00000000-0004-0000-0200-00000F620000}"/>
    <hyperlink ref="J26151" r:id="rId25105" xr:uid="{00000000-0004-0000-0200-000010620000}"/>
    <hyperlink ref="J26152" r:id="rId25106" xr:uid="{00000000-0004-0000-0200-000011620000}"/>
    <hyperlink ref="J26153" r:id="rId25107" xr:uid="{00000000-0004-0000-0200-000012620000}"/>
    <hyperlink ref="J26154" r:id="rId25108" xr:uid="{00000000-0004-0000-0200-000013620000}"/>
    <hyperlink ref="J26155" r:id="rId25109" xr:uid="{00000000-0004-0000-0200-000014620000}"/>
    <hyperlink ref="J26156" r:id="rId25110" xr:uid="{00000000-0004-0000-0200-000015620000}"/>
    <hyperlink ref="J26157" r:id="rId25111" xr:uid="{00000000-0004-0000-0200-000016620000}"/>
    <hyperlink ref="J26158" r:id="rId25112" xr:uid="{00000000-0004-0000-0200-000017620000}"/>
    <hyperlink ref="J26159" r:id="rId25113" xr:uid="{00000000-0004-0000-0200-000018620000}"/>
    <hyperlink ref="J26160" r:id="rId25114" xr:uid="{00000000-0004-0000-0200-000019620000}"/>
    <hyperlink ref="J26161" r:id="rId25115" xr:uid="{00000000-0004-0000-0200-00001A620000}"/>
    <hyperlink ref="J26162" r:id="rId25116" xr:uid="{00000000-0004-0000-0200-00001B620000}"/>
    <hyperlink ref="J26163" r:id="rId25117" xr:uid="{00000000-0004-0000-0200-00001C620000}"/>
    <hyperlink ref="J26164" r:id="rId25118" xr:uid="{00000000-0004-0000-0200-00001D620000}"/>
    <hyperlink ref="J26165" r:id="rId25119" xr:uid="{00000000-0004-0000-0200-00001E620000}"/>
    <hyperlink ref="J26166" r:id="rId25120" xr:uid="{00000000-0004-0000-0200-00001F620000}"/>
    <hyperlink ref="J26167" r:id="rId25121" xr:uid="{00000000-0004-0000-0200-000020620000}"/>
    <hyperlink ref="J26168" r:id="rId25122" xr:uid="{00000000-0004-0000-0200-000021620000}"/>
    <hyperlink ref="J26169" r:id="rId25123" xr:uid="{00000000-0004-0000-0200-000022620000}"/>
    <hyperlink ref="J26170" r:id="rId25124" xr:uid="{00000000-0004-0000-0200-000023620000}"/>
    <hyperlink ref="J26171" r:id="rId25125" xr:uid="{00000000-0004-0000-0200-000024620000}"/>
    <hyperlink ref="J26172" r:id="rId25126" xr:uid="{00000000-0004-0000-0200-000025620000}"/>
    <hyperlink ref="J26173" r:id="rId25127" xr:uid="{00000000-0004-0000-0200-000026620000}"/>
    <hyperlink ref="J26174" r:id="rId25128" xr:uid="{00000000-0004-0000-0200-000027620000}"/>
    <hyperlink ref="J26175" r:id="rId25129" xr:uid="{00000000-0004-0000-0200-000028620000}"/>
    <hyperlink ref="J26176" r:id="rId25130" xr:uid="{00000000-0004-0000-0200-000029620000}"/>
    <hyperlink ref="J26177" r:id="rId25131" xr:uid="{00000000-0004-0000-0200-00002A620000}"/>
    <hyperlink ref="J26178" r:id="rId25132" xr:uid="{00000000-0004-0000-0200-00002B620000}"/>
    <hyperlink ref="J26179" r:id="rId25133" xr:uid="{00000000-0004-0000-0200-00002C620000}"/>
    <hyperlink ref="J26180" r:id="rId25134" xr:uid="{00000000-0004-0000-0200-00002D620000}"/>
    <hyperlink ref="J26181" r:id="rId25135" xr:uid="{00000000-0004-0000-0200-00002E620000}"/>
    <hyperlink ref="J26182" r:id="rId25136" xr:uid="{00000000-0004-0000-0200-00002F620000}"/>
    <hyperlink ref="J26183" r:id="rId25137" xr:uid="{00000000-0004-0000-0200-000030620000}"/>
    <hyperlink ref="J26184" r:id="rId25138" xr:uid="{00000000-0004-0000-0200-000031620000}"/>
    <hyperlink ref="J26185" r:id="rId25139" xr:uid="{00000000-0004-0000-0200-000032620000}"/>
    <hyperlink ref="J26186" r:id="rId25140" xr:uid="{00000000-0004-0000-0200-000033620000}"/>
    <hyperlink ref="J26187" r:id="rId25141" xr:uid="{00000000-0004-0000-0200-000034620000}"/>
    <hyperlink ref="J26188" r:id="rId25142" xr:uid="{00000000-0004-0000-0200-000035620000}"/>
    <hyperlink ref="J26189" r:id="rId25143" xr:uid="{00000000-0004-0000-0200-000036620000}"/>
    <hyperlink ref="J26190" r:id="rId25144" xr:uid="{00000000-0004-0000-0200-000037620000}"/>
    <hyperlink ref="J26191" r:id="rId25145" xr:uid="{00000000-0004-0000-0200-000038620000}"/>
    <hyperlink ref="J26192" r:id="rId25146" xr:uid="{00000000-0004-0000-0200-000039620000}"/>
    <hyperlink ref="J26193" r:id="rId25147" xr:uid="{00000000-0004-0000-0200-00003A620000}"/>
    <hyperlink ref="J26194" r:id="rId25148" xr:uid="{00000000-0004-0000-0200-00003B620000}"/>
    <hyperlink ref="J26195" r:id="rId25149" xr:uid="{00000000-0004-0000-0200-00003C620000}"/>
    <hyperlink ref="J26196" r:id="rId25150" xr:uid="{00000000-0004-0000-0200-00003D620000}"/>
    <hyperlink ref="J26197" r:id="rId25151" xr:uid="{00000000-0004-0000-0200-00003E620000}"/>
    <hyperlink ref="J26198" r:id="rId25152" xr:uid="{00000000-0004-0000-0200-00003F620000}"/>
    <hyperlink ref="J26199" r:id="rId25153" xr:uid="{00000000-0004-0000-0200-000040620000}"/>
    <hyperlink ref="J26200" r:id="rId25154" xr:uid="{00000000-0004-0000-0200-000041620000}"/>
    <hyperlink ref="J26201" r:id="rId25155" xr:uid="{00000000-0004-0000-0200-000042620000}"/>
    <hyperlink ref="J26202" r:id="rId25156" xr:uid="{00000000-0004-0000-0200-000043620000}"/>
    <hyperlink ref="J26203" r:id="rId25157" xr:uid="{00000000-0004-0000-0200-000044620000}"/>
    <hyperlink ref="J26204" r:id="rId25158" xr:uid="{00000000-0004-0000-0200-000045620000}"/>
    <hyperlink ref="J26205" r:id="rId25159" xr:uid="{00000000-0004-0000-0200-000046620000}"/>
    <hyperlink ref="J26206" r:id="rId25160" xr:uid="{00000000-0004-0000-0200-000047620000}"/>
    <hyperlink ref="J26207" r:id="rId25161" xr:uid="{00000000-0004-0000-0200-000048620000}"/>
    <hyperlink ref="J26208" r:id="rId25162" xr:uid="{00000000-0004-0000-0200-000049620000}"/>
    <hyperlink ref="J26209" r:id="rId25163" xr:uid="{00000000-0004-0000-0200-00004A620000}"/>
    <hyperlink ref="J26210" r:id="rId25164" xr:uid="{00000000-0004-0000-0200-00004B620000}"/>
    <hyperlink ref="J26211" r:id="rId25165" xr:uid="{00000000-0004-0000-0200-00004C620000}"/>
    <hyperlink ref="J26212" r:id="rId25166" xr:uid="{00000000-0004-0000-0200-00004D620000}"/>
    <hyperlink ref="J26213" r:id="rId25167" xr:uid="{00000000-0004-0000-0200-00004E620000}"/>
    <hyperlink ref="J26214" r:id="rId25168" xr:uid="{00000000-0004-0000-0200-00004F620000}"/>
    <hyperlink ref="J26215" r:id="rId25169" xr:uid="{00000000-0004-0000-0200-000050620000}"/>
    <hyperlink ref="J26216" r:id="rId25170" xr:uid="{00000000-0004-0000-0200-000051620000}"/>
    <hyperlink ref="J26217" r:id="rId25171" xr:uid="{00000000-0004-0000-0200-000052620000}"/>
    <hyperlink ref="J26218" r:id="rId25172" xr:uid="{00000000-0004-0000-0200-000053620000}"/>
    <hyperlink ref="J26219" r:id="rId25173" xr:uid="{00000000-0004-0000-0200-000054620000}"/>
    <hyperlink ref="J26220" r:id="rId25174" xr:uid="{00000000-0004-0000-0200-000055620000}"/>
    <hyperlink ref="J26221" r:id="rId25175" xr:uid="{00000000-0004-0000-0200-000056620000}"/>
    <hyperlink ref="J26225" r:id="rId25176" xr:uid="{00000000-0004-0000-0200-000057620000}"/>
    <hyperlink ref="J26226" r:id="rId25177" xr:uid="{00000000-0004-0000-0200-000058620000}"/>
    <hyperlink ref="J26227" r:id="rId25178" xr:uid="{00000000-0004-0000-0200-000059620000}"/>
    <hyperlink ref="J26228" r:id="rId25179" xr:uid="{00000000-0004-0000-0200-00005A620000}"/>
    <hyperlink ref="J26229" r:id="rId25180" xr:uid="{00000000-0004-0000-0200-00005B620000}"/>
    <hyperlink ref="J26230" r:id="rId25181" xr:uid="{00000000-0004-0000-0200-00005C620000}"/>
    <hyperlink ref="J26231" r:id="rId25182" xr:uid="{00000000-0004-0000-0200-00005D620000}"/>
    <hyperlink ref="J26232" r:id="rId25183" xr:uid="{00000000-0004-0000-0200-00005E620000}"/>
    <hyperlink ref="J26233" r:id="rId25184" xr:uid="{00000000-0004-0000-0200-00005F620000}"/>
    <hyperlink ref="J26234" r:id="rId25185" xr:uid="{00000000-0004-0000-0200-000060620000}"/>
    <hyperlink ref="J26235" r:id="rId25186" xr:uid="{00000000-0004-0000-0200-000061620000}"/>
    <hyperlink ref="J26236" r:id="rId25187" xr:uid="{00000000-0004-0000-0200-000062620000}"/>
    <hyperlink ref="J26237" r:id="rId25188" xr:uid="{00000000-0004-0000-0200-000063620000}"/>
    <hyperlink ref="J26238" r:id="rId25189" xr:uid="{00000000-0004-0000-0200-000064620000}"/>
    <hyperlink ref="J26239" r:id="rId25190" xr:uid="{00000000-0004-0000-0200-000065620000}"/>
    <hyperlink ref="J26240" r:id="rId25191" xr:uid="{00000000-0004-0000-0200-000066620000}"/>
    <hyperlink ref="J26241" r:id="rId25192" xr:uid="{00000000-0004-0000-0200-000067620000}"/>
    <hyperlink ref="J26242" r:id="rId25193" xr:uid="{00000000-0004-0000-0200-000068620000}"/>
    <hyperlink ref="J26243" r:id="rId25194" xr:uid="{00000000-0004-0000-0200-000069620000}"/>
    <hyperlink ref="J26244" r:id="rId25195" xr:uid="{00000000-0004-0000-0200-00006A620000}"/>
    <hyperlink ref="J26246" r:id="rId25196" xr:uid="{00000000-0004-0000-0200-00006B620000}"/>
    <hyperlink ref="J26247" r:id="rId25197" xr:uid="{00000000-0004-0000-0200-00006C620000}"/>
    <hyperlink ref="J26248" r:id="rId25198" xr:uid="{00000000-0004-0000-0200-00006D620000}"/>
    <hyperlink ref="J26249" r:id="rId25199" xr:uid="{00000000-0004-0000-0200-00006E620000}"/>
    <hyperlink ref="J26250" r:id="rId25200" xr:uid="{00000000-0004-0000-0200-00006F620000}"/>
    <hyperlink ref="J26251" r:id="rId25201" xr:uid="{00000000-0004-0000-0200-000070620000}"/>
    <hyperlink ref="J26252" r:id="rId25202" xr:uid="{00000000-0004-0000-0200-000071620000}"/>
    <hyperlink ref="J26253" r:id="rId25203" xr:uid="{00000000-0004-0000-0200-000072620000}"/>
    <hyperlink ref="J26254" r:id="rId25204" xr:uid="{00000000-0004-0000-0200-000073620000}"/>
    <hyperlink ref="J26255" r:id="rId25205" xr:uid="{00000000-0004-0000-0200-000074620000}"/>
    <hyperlink ref="J26256" r:id="rId25206" xr:uid="{00000000-0004-0000-0200-000075620000}"/>
    <hyperlink ref="J26257" r:id="rId25207" xr:uid="{00000000-0004-0000-0200-000076620000}"/>
    <hyperlink ref="J26258" r:id="rId25208" xr:uid="{00000000-0004-0000-0200-000077620000}"/>
    <hyperlink ref="J26259" r:id="rId25209" xr:uid="{00000000-0004-0000-0200-000078620000}"/>
    <hyperlink ref="J26260" r:id="rId25210" xr:uid="{00000000-0004-0000-0200-000079620000}"/>
    <hyperlink ref="J26261" r:id="rId25211" xr:uid="{00000000-0004-0000-0200-00007A620000}"/>
    <hyperlink ref="J26262" r:id="rId25212" xr:uid="{00000000-0004-0000-0200-00007B620000}"/>
    <hyperlink ref="J26263" r:id="rId25213" xr:uid="{00000000-0004-0000-0200-00007C620000}"/>
    <hyperlink ref="J26264" r:id="rId25214" xr:uid="{00000000-0004-0000-0200-00007D620000}"/>
    <hyperlink ref="J26265" r:id="rId25215" xr:uid="{00000000-0004-0000-0200-00007E620000}"/>
    <hyperlink ref="J26266" r:id="rId25216" xr:uid="{00000000-0004-0000-0200-00007F620000}"/>
    <hyperlink ref="J26267" r:id="rId25217" xr:uid="{00000000-0004-0000-0200-000080620000}"/>
    <hyperlink ref="J26268" r:id="rId25218" xr:uid="{00000000-0004-0000-0200-000081620000}"/>
    <hyperlink ref="J26269" r:id="rId25219" xr:uid="{00000000-0004-0000-0200-000082620000}"/>
    <hyperlink ref="J26270" r:id="rId25220" xr:uid="{00000000-0004-0000-0200-000083620000}"/>
    <hyperlink ref="J26271" r:id="rId25221" xr:uid="{00000000-0004-0000-0200-000084620000}"/>
    <hyperlink ref="J26272" r:id="rId25222" xr:uid="{00000000-0004-0000-0200-000085620000}"/>
    <hyperlink ref="J26273" r:id="rId25223" xr:uid="{00000000-0004-0000-0200-000086620000}"/>
    <hyperlink ref="J26274" r:id="rId25224" xr:uid="{00000000-0004-0000-0200-000087620000}"/>
    <hyperlink ref="J26275" r:id="rId25225" xr:uid="{00000000-0004-0000-0200-000088620000}"/>
    <hyperlink ref="J26276" r:id="rId25226" xr:uid="{00000000-0004-0000-0200-000089620000}"/>
    <hyperlink ref="J26277" r:id="rId25227" xr:uid="{00000000-0004-0000-0200-00008A620000}"/>
    <hyperlink ref="J26278" r:id="rId25228" xr:uid="{00000000-0004-0000-0200-00008B620000}"/>
    <hyperlink ref="J26279" r:id="rId25229" xr:uid="{00000000-0004-0000-0200-00008C620000}"/>
    <hyperlink ref="J26280" r:id="rId25230" xr:uid="{00000000-0004-0000-0200-00008D620000}"/>
    <hyperlink ref="J26281" r:id="rId25231" xr:uid="{00000000-0004-0000-0200-00008E620000}"/>
    <hyperlink ref="J26282" r:id="rId25232" xr:uid="{00000000-0004-0000-0200-00008F620000}"/>
    <hyperlink ref="J26283" r:id="rId25233" xr:uid="{00000000-0004-0000-0200-000090620000}"/>
    <hyperlink ref="J26284" r:id="rId25234" xr:uid="{00000000-0004-0000-0200-000091620000}"/>
    <hyperlink ref="J26285" r:id="rId25235" xr:uid="{00000000-0004-0000-0200-000092620000}"/>
    <hyperlink ref="J26286" r:id="rId25236" xr:uid="{00000000-0004-0000-0200-000093620000}"/>
    <hyperlink ref="J26287" r:id="rId25237" xr:uid="{00000000-0004-0000-0200-000094620000}"/>
    <hyperlink ref="J26288" r:id="rId25238" xr:uid="{00000000-0004-0000-0200-000095620000}"/>
    <hyperlink ref="J26289" r:id="rId25239" xr:uid="{00000000-0004-0000-0200-000096620000}"/>
    <hyperlink ref="J26291" r:id="rId25240" xr:uid="{00000000-0004-0000-0200-000097620000}"/>
    <hyperlink ref="J26292" r:id="rId25241" xr:uid="{00000000-0004-0000-0200-000098620000}"/>
    <hyperlink ref="J26293" r:id="rId25242" xr:uid="{00000000-0004-0000-0200-000099620000}"/>
    <hyperlink ref="J26294" r:id="rId25243" xr:uid="{00000000-0004-0000-0200-00009A620000}"/>
    <hyperlink ref="J26295" r:id="rId25244" xr:uid="{00000000-0004-0000-0200-00009B620000}"/>
    <hyperlink ref="J26296" r:id="rId25245" xr:uid="{00000000-0004-0000-0200-00009C620000}"/>
    <hyperlink ref="J26297" r:id="rId25246" xr:uid="{00000000-0004-0000-0200-00009D620000}"/>
    <hyperlink ref="J26298" r:id="rId25247" xr:uid="{00000000-0004-0000-0200-00009E620000}"/>
    <hyperlink ref="J26299" r:id="rId25248" xr:uid="{00000000-0004-0000-0200-00009F620000}"/>
    <hyperlink ref="J26300" r:id="rId25249" xr:uid="{00000000-0004-0000-0200-0000A0620000}"/>
    <hyperlink ref="J26301" r:id="rId25250" xr:uid="{00000000-0004-0000-0200-0000A1620000}"/>
    <hyperlink ref="J26302" r:id="rId25251" xr:uid="{00000000-0004-0000-0200-0000A2620000}"/>
    <hyperlink ref="J26303" r:id="rId25252" xr:uid="{00000000-0004-0000-0200-0000A3620000}"/>
    <hyperlink ref="J26304" r:id="rId25253" xr:uid="{00000000-0004-0000-0200-0000A4620000}"/>
    <hyperlink ref="J26305" r:id="rId25254" xr:uid="{00000000-0004-0000-0200-0000A5620000}"/>
    <hyperlink ref="J26306" r:id="rId25255" xr:uid="{00000000-0004-0000-0200-0000A6620000}"/>
    <hyperlink ref="J26307" r:id="rId25256" xr:uid="{00000000-0004-0000-0200-0000A7620000}"/>
    <hyperlink ref="J26308" r:id="rId25257" xr:uid="{00000000-0004-0000-0200-0000A8620000}"/>
    <hyperlink ref="J26309" r:id="rId25258" xr:uid="{00000000-0004-0000-0200-0000A9620000}"/>
    <hyperlink ref="J26310" r:id="rId25259" xr:uid="{00000000-0004-0000-0200-0000AA620000}"/>
    <hyperlink ref="J26311" r:id="rId25260" xr:uid="{00000000-0004-0000-0200-0000AB620000}"/>
    <hyperlink ref="J26312" r:id="rId25261" xr:uid="{00000000-0004-0000-0200-0000AC620000}"/>
    <hyperlink ref="J26314" r:id="rId25262" xr:uid="{00000000-0004-0000-0200-0000AD620000}"/>
    <hyperlink ref="J26315" r:id="rId25263" xr:uid="{00000000-0004-0000-0200-0000AE620000}"/>
    <hyperlink ref="J26316" r:id="rId25264" xr:uid="{00000000-0004-0000-0200-0000AF620000}"/>
    <hyperlink ref="J26317" r:id="rId25265" xr:uid="{00000000-0004-0000-0200-0000B0620000}"/>
    <hyperlink ref="J26318" r:id="rId25266" xr:uid="{00000000-0004-0000-0200-0000B1620000}"/>
    <hyperlink ref="J26319" r:id="rId25267" xr:uid="{00000000-0004-0000-0200-0000B2620000}"/>
    <hyperlink ref="J26320" r:id="rId25268" xr:uid="{00000000-0004-0000-0200-0000B3620000}"/>
    <hyperlink ref="J26322" r:id="rId25269" xr:uid="{00000000-0004-0000-0200-0000B4620000}"/>
    <hyperlink ref="J26323" r:id="rId25270" xr:uid="{00000000-0004-0000-0200-0000B5620000}"/>
    <hyperlink ref="J26324" r:id="rId25271" xr:uid="{00000000-0004-0000-0200-0000B6620000}"/>
    <hyperlink ref="J26325" r:id="rId25272" xr:uid="{00000000-0004-0000-0200-0000B7620000}"/>
    <hyperlink ref="J26326" r:id="rId25273" xr:uid="{00000000-0004-0000-0200-0000B8620000}"/>
    <hyperlink ref="J26327" r:id="rId25274" xr:uid="{00000000-0004-0000-0200-0000B9620000}"/>
    <hyperlink ref="J26328" r:id="rId25275" xr:uid="{00000000-0004-0000-0200-0000BA620000}"/>
    <hyperlink ref="J26329" r:id="rId25276" xr:uid="{00000000-0004-0000-0200-0000BB620000}"/>
    <hyperlink ref="J26330" r:id="rId25277" xr:uid="{00000000-0004-0000-0200-0000BC620000}"/>
    <hyperlink ref="J26331" r:id="rId25278" xr:uid="{00000000-0004-0000-0200-0000BD620000}"/>
    <hyperlink ref="J26332" r:id="rId25279" xr:uid="{00000000-0004-0000-0200-0000BE620000}"/>
    <hyperlink ref="J26333" r:id="rId25280" xr:uid="{00000000-0004-0000-0200-0000BF620000}"/>
    <hyperlink ref="J26334" r:id="rId25281" xr:uid="{00000000-0004-0000-0200-0000C0620000}"/>
    <hyperlink ref="J26335" r:id="rId25282" xr:uid="{00000000-0004-0000-0200-0000C1620000}"/>
    <hyperlink ref="J26336" r:id="rId25283" xr:uid="{00000000-0004-0000-0200-0000C2620000}"/>
    <hyperlink ref="J26337" r:id="rId25284" xr:uid="{00000000-0004-0000-0200-0000C3620000}"/>
    <hyperlink ref="J26338" r:id="rId25285" xr:uid="{00000000-0004-0000-0200-0000C4620000}"/>
    <hyperlink ref="J26339" r:id="rId25286" xr:uid="{00000000-0004-0000-0200-0000C5620000}"/>
    <hyperlink ref="J26340" r:id="rId25287" xr:uid="{00000000-0004-0000-0200-0000C6620000}"/>
    <hyperlink ref="J26341" r:id="rId25288" xr:uid="{00000000-0004-0000-0200-0000C7620000}"/>
    <hyperlink ref="J26342" r:id="rId25289" xr:uid="{00000000-0004-0000-0200-0000C8620000}"/>
    <hyperlink ref="J26343" r:id="rId25290" xr:uid="{00000000-0004-0000-0200-0000C9620000}"/>
    <hyperlink ref="J26344" r:id="rId25291" xr:uid="{00000000-0004-0000-0200-0000CA620000}"/>
    <hyperlink ref="J26345" r:id="rId25292" xr:uid="{00000000-0004-0000-0200-0000CB620000}"/>
    <hyperlink ref="J26346" r:id="rId25293" xr:uid="{00000000-0004-0000-0200-0000CC620000}"/>
    <hyperlink ref="J26347" r:id="rId25294" xr:uid="{00000000-0004-0000-0200-0000CD620000}"/>
    <hyperlink ref="J26348" r:id="rId25295" xr:uid="{00000000-0004-0000-0200-0000CE620000}"/>
    <hyperlink ref="J26349" r:id="rId25296" xr:uid="{00000000-0004-0000-0200-0000CF620000}"/>
    <hyperlink ref="J26350" r:id="rId25297" xr:uid="{00000000-0004-0000-0200-0000D0620000}"/>
    <hyperlink ref="J26351" r:id="rId25298" xr:uid="{00000000-0004-0000-0200-0000D1620000}"/>
    <hyperlink ref="J26352" r:id="rId25299" xr:uid="{00000000-0004-0000-0200-0000D2620000}"/>
    <hyperlink ref="J26353" r:id="rId25300" xr:uid="{00000000-0004-0000-0200-0000D3620000}"/>
    <hyperlink ref="J26354" r:id="rId25301" xr:uid="{00000000-0004-0000-0200-0000D4620000}"/>
    <hyperlink ref="J26355" r:id="rId25302" xr:uid="{00000000-0004-0000-0200-0000D5620000}"/>
    <hyperlink ref="J26356" r:id="rId25303" xr:uid="{00000000-0004-0000-0200-0000D6620000}"/>
    <hyperlink ref="J26357" r:id="rId25304" xr:uid="{00000000-0004-0000-0200-0000D7620000}"/>
    <hyperlink ref="J26358" r:id="rId25305" xr:uid="{00000000-0004-0000-0200-0000D8620000}"/>
    <hyperlink ref="J26359" r:id="rId25306" xr:uid="{00000000-0004-0000-0200-0000D9620000}"/>
    <hyperlink ref="J26361" r:id="rId25307" xr:uid="{00000000-0004-0000-0200-0000DA620000}"/>
    <hyperlink ref="J26362" r:id="rId25308" xr:uid="{00000000-0004-0000-0200-0000DB620000}"/>
    <hyperlink ref="J26363" r:id="rId25309" xr:uid="{00000000-0004-0000-0200-0000DC620000}"/>
    <hyperlink ref="J26364" r:id="rId25310" xr:uid="{00000000-0004-0000-0200-0000DD620000}"/>
    <hyperlink ref="J26365" r:id="rId25311" xr:uid="{00000000-0004-0000-0200-0000DE620000}"/>
    <hyperlink ref="J26366" r:id="rId25312" xr:uid="{00000000-0004-0000-0200-0000DF620000}"/>
    <hyperlink ref="J26367" r:id="rId25313" xr:uid="{00000000-0004-0000-0200-0000E0620000}"/>
    <hyperlink ref="J26368" r:id="rId25314" xr:uid="{00000000-0004-0000-0200-0000E1620000}"/>
    <hyperlink ref="J26369" r:id="rId25315" xr:uid="{00000000-0004-0000-0200-0000E2620000}"/>
    <hyperlink ref="J26370" r:id="rId25316" xr:uid="{00000000-0004-0000-0200-0000E3620000}"/>
    <hyperlink ref="J26371" r:id="rId25317" xr:uid="{00000000-0004-0000-0200-0000E4620000}"/>
    <hyperlink ref="J26372" r:id="rId25318" xr:uid="{00000000-0004-0000-0200-0000E5620000}"/>
    <hyperlink ref="J26373" r:id="rId25319" xr:uid="{00000000-0004-0000-0200-0000E6620000}"/>
    <hyperlink ref="J26374" r:id="rId25320" xr:uid="{00000000-0004-0000-0200-0000E7620000}"/>
    <hyperlink ref="J26375" r:id="rId25321" xr:uid="{00000000-0004-0000-0200-0000E8620000}"/>
    <hyperlink ref="J26376" r:id="rId25322" xr:uid="{00000000-0004-0000-0200-0000E9620000}"/>
    <hyperlink ref="J26377" r:id="rId25323" xr:uid="{00000000-0004-0000-0200-0000EA620000}"/>
    <hyperlink ref="J26378" r:id="rId25324" xr:uid="{00000000-0004-0000-0200-0000EB620000}"/>
    <hyperlink ref="J26379" r:id="rId25325" xr:uid="{00000000-0004-0000-0200-0000EC620000}"/>
    <hyperlink ref="J26380" r:id="rId25326" xr:uid="{00000000-0004-0000-0200-0000ED620000}"/>
    <hyperlink ref="J26381" r:id="rId25327" xr:uid="{00000000-0004-0000-0200-0000EE620000}"/>
    <hyperlink ref="J26382" r:id="rId25328" xr:uid="{00000000-0004-0000-0200-0000EF620000}"/>
    <hyperlink ref="J26383" r:id="rId25329" xr:uid="{00000000-0004-0000-0200-0000F0620000}"/>
    <hyperlink ref="J26384" r:id="rId25330" xr:uid="{00000000-0004-0000-0200-0000F1620000}"/>
    <hyperlink ref="J26385" r:id="rId25331" xr:uid="{00000000-0004-0000-0200-0000F2620000}"/>
    <hyperlink ref="J26386" r:id="rId25332" xr:uid="{00000000-0004-0000-0200-0000F3620000}"/>
    <hyperlink ref="J26387" r:id="rId25333" xr:uid="{00000000-0004-0000-0200-0000F4620000}"/>
    <hyperlink ref="J26388" r:id="rId25334" xr:uid="{00000000-0004-0000-0200-0000F5620000}"/>
    <hyperlink ref="J26389" r:id="rId25335" xr:uid="{00000000-0004-0000-0200-0000F6620000}"/>
    <hyperlink ref="J26390" r:id="rId25336" xr:uid="{00000000-0004-0000-0200-0000F7620000}"/>
    <hyperlink ref="J26391" r:id="rId25337" xr:uid="{00000000-0004-0000-0200-0000F8620000}"/>
    <hyperlink ref="J26392" r:id="rId25338" xr:uid="{00000000-0004-0000-0200-0000F9620000}"/>
    <hyperlink ref="J26393" r:id="rId25339" xr:uid="{00000000-0004-0000-0200-0000FA620000}"/>
    <hyperlink ref="J26394" r:id="rId25340" xr:uid="{00000000-0004-0000-0200-0000FB620000}"/>
    <hyperlink ref="J26395" r:id="rId25341" xr:uid="{00000000-0004-0000-0200-0000FC620000}"/>
    <hyperlink ref="J26396" r:id="rId25342" xr:uid="{00000000-0004-0000-0200-0000FD620000}"/>
    <hyperlink ref="J26397" r:id="rId25343" xr:uid="{00000000-0004-0000-0200-0000FE620000}"/>
    <hyperlink ref="J26398" r:id="rId25344" xr:uid="{00000000-0004-0000-0200-0000FF620000}"/>
    <hyperlink ref="J26400" r:id="rId25345" xr:uid="{00000000-0004-0000-0200-000000630000}"/>
    <hyperlink ref="J26401" r:id="rId25346" xr:uid="{00000000-0004-0000-0200-000001630000}"/>
    <hyperlink ref="J26402" r:id="rId25347" xr:uid="{00000000-0004-0000-0200-000002630000}"/>
    <hyperlink ref="J26403" r:id="rId25348" xr:uid="{00000000-0004-0000-0200-000003630000}"/>
    <hyperlink ref="J26404" r:id="rId25349" xr:uid="{00000000-0004-0000-0200-000004630000}"/>
    <hyperlink ref="J26405" r:id="rId25350" xr:uid="{00000000-0004-0000-0200-000005630000}"/>
    <hyperlink ref="J26406" r:id="rId25351" xr:uid="{00000000-0004-0000-0200-000006630000}"/>
    <hyperlink ref="J26407" r:id="rId25352" xr:uid="{00000000-0004-0000-0200-000007630000}"/>
    <hyperlink ref="J26408" r:id="rId25353" xr:uid="{00000000-0004-0000-0200-000008630000}"/>
    <hyperlink ref="J26409" r:id="rId25354" xr:uid="{00000000-0004-0000-0200-000009630000}"/>
    <hyperlink ref="J26410" r:id="rId25355" xr:uid="{00000000-0004-0000-0200-00000A630000}"/>
    <hyperlink ref="J26411" r:id="rId25356" xr:uid="{00000000-0004-0000-0200-00000B630000}"/>
    <hyperlink ref="J26412" r:id="rId25357" xr:uid="{00000000-0004-0000-0200-00000C630000}"/>
    <hyperlink ref="J26414" r:id="rId25358" xr:uid="{00000000-0004-0000-0200-00000D630000}"/>
    <hyperlink ref="J26415" r:id="rId25359" xr:uid="{00000000-0004-0000-0200-00000E630000}"/>
    <hyperlink ref="J26416" r:id="rId25360" xr:uid="{00000000-0004-0000-0200-00000F630000}"/>
    <hyperlink ref="J26417" r:id="rId25361" xr:uid="{00000000-0004-0000-0200-000010630000}"/>
    <hyperlink ref="J26418" r:id="rId25362" xr:uid="{00000000-0004-0000-0200-000011630000}"/>
    <hyperlink ref="J26419" r:id="rId25363" xr:uid="{00000000-0004-0000-0200-000012630000}"/>
    <hyperlink ref="J26420" r:id="rId25364" xr:uid="{00000000-0004-0000-0200-000013630000}"/>
    <hyperlink ref="J26421" r:id="rId25365" xr:uid="{00000000-0004-0000-0200-000014630000}"/>
    <hyperlink ref="J26422" r:id="rId25366" xr:uid="{00000000-0004-0000-0200-000015630000}"/>
    <hyperlink ref="J26423" r:id="rId25367" xr:uid="{00000000-0004-0000-0200-000016630000}"/>
    <hyperlink ref="J26424" r:id="rId25368" xr:uid="{00000000-0004-0000-0200-000017630000}"/>
    <hyperlink ref="J26425" r:id="rId25369" xr:uid="{00000000-0004-0000-0200-000018630000}"/>
    <hyperlink ref="J26426" r:id="rId25370" xr:uid="{00000000-0004-0000-0200-000019630000}"/>
    <hyperlink ref="J26427" r:id="rId25371" xr:uid="{00000000-0004-0000-0200-00001A630000}"/>
    <hyperlink ref="J26428" r:id="rId25372" xr:uid="{00000000-0004-0000-0200-00001B630000}"/>
    <hyperlink ref="J26429" r:id="rId25373" xr:uid="{00000000-0004-0000-0200-00001C630000}"/>
    <hyperlink ref="J26430" r:id="rId25374" xr:uid="{00000000-0004-0000-0200-00001D630000}"/>
    <hyperlink ref="J26431" r:id="rId25375" xr:uid="{00000000-0004-0000-0200-00001E630000}"/>
    <hyperlink ref="J26432" r:id="rId25376" xr:uid="{00000000-0004-0000-0200-00001F630000}"/>
    <hyperlink ref="J26433" r:id="rId25377" xr:uid="{00000000-0004-0000-0200-000020630000}"/>
    <hyperlink ref="J26434" r:id="rId25378" xr:uid="{00000000-0004-0000-0200-000021630000}"/>
    <hyperlink ref="J26435" r:id="rId25379" xr:uid="{00000000-0004-0000-0200-000022630000}"/>
    <hyperlink ref="J26436" r:id="rId25380" xr:uid="{00000000-0004-0000-0200-000023630000}"/>
    <hyperlink ref="J26437" r:id="rId25381" xr:uid="{00000000-0004-0000-0200-000024630000}"/>
    <hyperlink ref="J26438" r:id="rId25382" xr:uid="{00000000-0004-0000-0200-000025630000}"/>
    <hyperlink ref="J26439" r:id="rId25383" xr:uid="{00000000-0004-0000-0200-000026630000}"/>
    <hyperlink ref="J26440" r:id="rId25384" xr:uid="{00000000-0004-0000-0200-000027630000}"/>
    <hyperlink ref="J26441" r:id="rId25385" xr:uid="{00000000-0004-0000-0200-000028630000}"/>
    <hyperlink ref="J26442" r:id="rId25386" xr:uid="{00000000-0004-0000-0200-000029630000}"/>
    <hyperlink ref="J26443" r:id="rId25387" xr:uid="{00000000-0004-0000-0200-00002A630000}"/>
    <hyperlink ref="J26444" r:id="rId25388" xr:uid="{00000000-0004-0000-0200-00002B630000}"/>
    <hyperlink ref="J26445" r:id="rId25389" xr:uid="{00000000-0004-0000-0200-00002C630000}"/>
    <hyperlink ref="J26446" r:id="rId25390" xr:uid="{00000000-0004-0000-0200-00002D630000}"/>
    <hyperlink ref="J26447" r:id="rId25391" xr:uid="{00000000-0004-0000-0200-00002E630000}"/>
    <hyperlink ref="J26448" r:id="rId25392" xr:uid="{00000000-0004-0000-0200-00002F630000}"/>
    <hyperlink ref="J26449" r:id="rId25393" xr:uid="{00000000-0004-0000-0200-000030630000}"/>
    <hyperlink ref="J26450" r:id="rId25394" xr:uid="{00000000-0004-0000-0200-000031630000}"/>
    <hyperlink ref="J26451" r:id="rId25395" xr:uid="{00000000-0004-0000-0200-000032630000}"/>
    <hyperlink ref="J26452" r:id="rId25396" xr:uid="{00000000-0004-0000-0200-000033630000}"/>
    <hyperlink ref="J26453" r:id="rId25397" xr:uid="{00000000-0004-0000-0200-000034630000}"/>
    <hyperlink ref="J26454" r:id="rId25398" xr:uid="{00000000-0004-0000-0200-000035630000}"/>
    <hyperlink ref="J26455" r:id="rId25399" xr:uid="{00000000-0004-0000-0200-000036630000}"/>
    <hyperlink ref="J26456" r:id="rId25400" xr:uid="{00000000-0004-0000-0200-000037630000}"/>
    <hyperlink ref="J26457" r:id="rId25401" xr:uid="{00000000-0004-0000-0200-000038630000}"/>
    <hyperlink ref="J26458" r:id="rId25402" xr:uid="{00000000-0004-0000-0200-000039630000}"/>
    <hyperlink ref="J26459" r:id="rId25403" xr:uid="{00000000-0004-0000-0200-00003A630000}"/>
    <hyperlink ref="J26460" r:id="rId25404" xr:uid="{00000000-0004-0000-0200-00003B630000}"/>
    <hyperlink ref="J26461" r:id="rId25405" xr:uid="{00000000-0004-0000-0200-00003C630000}"/>
    <hyperlink ref="J26462" r:id="rId25406" xr:uid="{00000000-0004-0000-0200-00003D630000}"/>
    <hyperlink ref="J26463" r:id="rId25407" xr:uid="{00000000-0004-0000-0200-00003E630000}"/>
    <hyperlink ref="J26468" r:id="rId25408" xr:uid="{00000000-0004-0000-0200-00003F630000}"/>
    <hyperlink ref="J26469" r:id="rId25409" xr:uid="{00000000-0004-0000-0200-000040630000}"/>
    <hyperlink ref="J26470" r:id="rId25410" xr:uid="{00000000-0004-0000-0200-000041630000}"/>
    <hyperlink ref="J26471" r:id="rId25411" xr:uid="{00000000-0004-0000-0200-000042630000}"/>
    <hyperlink ref="J26472" r:id="rId25412" xr:uid="{00000000-0004-0000-0200-000043630000}"/>
    <hyperlink ref="J26473" r:id="rId25413" xr:uid="{00000000-0004-0000-0200-000044630000}"/>
    <hyperlink ref="J26474" r:id="rId25414" xr:uid="{00000000-0004-0000-0200-000045630000}"/>
    <hyperlink ref="J26475" r:id="rId25415" xr:uid="{00000000-0004-0000-0200-000046630000}"/>
    <hyperlink ref="J26476" r:id="rId25416" xr:uid="{00000000-0004-0000-0200-000047630000}"/>
    <hyperlink ref="J26477" r:id="rId25417" xr:uid="{00000000-0004-0000-0200-000048630000}"/>
    <hyperlink ref="J26478" r:id="rId25418" xr:uid="{00000000-0004-0000-0200-000049630000}"/>
    <hyperlink ref="J26479" r:id="rId25419" xr:uid="{00000000-0004-0000-0200-00004A630000}"/>
    <hyperlink ref="J26480" r:id="rId25420" xr:uid="{00000000-0004-0000-0200-00004B630000}"/>
    <hyperlink ref="J26481" r:id="rId25421" xr:uid="{00000000-0004-0000-0200-00004C630000}"/>
    <hyperlink ref="J26482" r:id="rId25422" xr:uid="{00000000-0004-0000-0200-00004D630000}"/>
    <hyperlink ref="J26483" r:id="rId25423" xr:uid="{00000000-0004-0000-0200-00004E630000}"/>
    <hyperlink ref="J26484" r:id="rId25424" xr:uid="{00000000-0004-0000-0200-00004F630000}"/>
    <hyperlink ref="J26485" r:id="rId25425" xr:uid="{00000000-0004-0000-0200-000050630000}"/>
    <hyperlink ref="J26486" r:id="rId25426" xr:uid="{00000000-0004-0000-0200-000051630000}"/>
    <hyperlink ref="J26487" r:id="rId25427" xr:uid="{00000000-0004-0000-0200-000052630000}"/>
    <hyperlink ref="J26488" r:id="rId25428" xr:uid="{00000000-0004-0000-0200-000053630000}"/>
    <hyperlink ref="J26489" r:id="rId25429" xr:uid="{00000000-0004-0000-0200-000054630000}"/>
    <hyperlink ref="J26490" r:id="rId25430" xr:uid="{00000000-0004-0000-0200-000055630000}"/>
    <hyperlink ref="J26491" r:id="rId25431" xr:uid="{00000000-0004-0000-0200-000056630000}"/>
    <hyperlink ref="J26492" r:id="rId25432" xr:uid="{00000000-0004-0000-0200-000057630000}"/>
    <hyperlink ref="J26493" r:id="rId25433" xr:uid="{00000000-0004-0000-0200-000058630000}"/>
    <hyperlink ref="J26494" r:id="rId25434" xr:uid="{00000000-0004-0000-0200-000059630000}"/>
    <hyperlink ref="J26495" r:id="rId25435" xr:uid="{00000000-0004-0000-0200-00005A630000}"/>
    <hyperlink ref="J26496" r:id="rId25436" xr:uid="{00000000-0004-0000-0200-00005B630000}"/>
    <hyperlink ref="J26497" r:id="rId25437" xr:uid="{00000000-0004-0000-0200-00005C630000}"/>
    <hyperlink ref="J26498" r:id="rId25438" xr:uid="{00000000-0004-0000-0200-00005D630000}"/>
    <hyperlink ref="J26499" r:id="rId25439" xr:uid="{00000000-0004-0000-0200-00005E630000}"/>
    <hyperlink ref="J26500" r:id="rId25440" xr:uid="{00000000-0004-0000-0200-00005F630000}"/>
    <hyperlink ref="J26501" r:id="rId25441" xr:uid="{00000000-0004-0000-0200-000060630000}"/>
    <hyperlink ref="J26502" r:id="rId25442" xr:uid="{00000000-0004-0000-0200-000061630000}"/>
    <hyperlink ref="J26503" r:id="rId25443" xr:uid="{00000000-0004-0000-0200-000062630000}"/>
    <hyperlink ref="J26504" r:id="rId25444" xr:uid="{00000000-0004-0000-0200-000063630000}"/>
    <hyperlink ref="J26505" r:id="rId25445" xr:uid="{00000000-0004-0000-0200-000064630000}"/>
    <hyperlink ref="J26506" r:id="rId25446" xr:uid="{00000000-0004-0000-0200-000065630000}"/>
    <hyperlink ref="J26507" r:id="rId25447" xr:uid="{00000000-0004-0000-0200-000066630000}"/>
    <hyperlink ref="J26508" r:id="rId25448" xr:uid="{00000000-0004-0000-0200-000067630000}"/>
    <hyperlink ref="J26509" r:id="rId25449" xr:uid="{00000000-0004-0000-0200-000068630000}"/>
    <hyperlink ref="J26510" r:id="rId25450" xr:uid="{00000000-0004-0000-0200-000069630000}"/>
    <hyperlink ref="J26511" r:id="rId25451" xr:uid="{00000000-0004-0000-0200-00006A630000}"/>
    <hyperlink ref="J26512" r:id="rId25452" xr:uid="{00000000-0004-0000-0200-00006B630000}"/>
    <hyperlink ref="J26513" r:id="rId25453" xr:uid="{00000000-0004-0000-0200-00006C630000}"/>
    <hyperlink ref="J26514" r:id="rId25454" xr:uid="{00000000-0004-0000-0200-00006D630000}"/>
    <hyperlink ref="J26515" r:id="rId25455" xr:uid="{00000000-0004-0000-0200-00006E630000}"/>
    <hyperlink ref="J26516" r:id="rId25456" xr:uid="{00000000-0004-0000-0200-00006F630000}"/>
    <hyperlink ref="J26517" r:id="rId25457" xr:uid="{00000000-0004-0000-0200-000070630000}"/>
    <hyperlink ref="J26518" r:id="rId25458" xr:uid="{00000000-0004-0000-0200-000071630000}"/>
    <hyperlink ref="J26519" r:id="rId25459" xr:uid="{00000000-0004-0000-0200-000072630000}"/>
    <hyperlink ref="J26522" r:id="rId25460" xr:uid="{00000000-0004-0000-0200-000073630000}"/>
    <hyperlink ref="J26523" r:id="rId25461" xr:uid="{00000000-0004-0000-0200-000074630000}"/>
    <hyperlink ref="J26524" r:id="rId25462" xr:uid="{00000000-0004-0000-0200-000075630000}"/>
    <hyperlink ref="J26525" r:id="rId25463" xr:uid="{00000000-0004-0000-0200-000076630000}"/>
    <hyperlink ref="J26526" r:id="rId25464" xr:uid="{00000000-0004-0000-0200-000077630000}"/>
    <hyperlink ref="J26527" r:id="rId25465" xr:uid="{00000000-0004-0000-0200-000078630000}"/>
    <hyperlink ref="J26528" r:id="rId25466" xr:uid="{00000000-0004-0000-0200-000079630000}"/>
    <hyperlink ref="J26529" r:id="rId25467" xr:uid="{00000000-0004-0000-0200-00007A630000}"/>
    <hyperlink ref="J26531" r:id="rId25468" xr:uid="{00000000-0004-0000-0200-00007B630000}"/>
    <hyperlink ref="J26532" r:id="rId25469" xr:uid="{00000000-0004-0000-0200-00007C630000}"/>
    <hyperlink ref="J26533" r:id="rId25470" xr:uid="{00000000-0004-0000-0200-00007D630000}"/>
    <hyperlink ref="J26534" r:id="rId25471" xr:uid="{00000000-0004-0000-0200-00007E630000}"/>
    <hyperlink ref="J26535" r:id="rId25472" xr:uid="{00000000-0004-0000-0200-00007F630000}"/>
    <hyperlink ref="J26536" r:id="rId25473" xr:uid="{00000000-0004-0000-0200-000080630000}"/>
    <hyperlink ref="J26537" r:id="rId25474" xr:uid="{00000000-0004-0000-0200-000081630000}"/>
    <hyperlink ref="J26538" r:id="rId25475" xr:uid="{00000000-0004-0000-0200-000082630000}"/>
    <hyperlink ref="J26539" r:id="rId25476" xr:uid="{00000000-0004-0000-0200-000083630000}"/>
    <hyperlink ref="J26540" r:id="rId25477" xr:uid="{00000000-0004-0000-0200-000084630000}"/>
    <hyperlink ref="J26541" r:id="rId25478" xr:uid="{00000000-0004-0000-0200-000085630000}"/>
    <hyperlink ref="J26542" r:id="rId25479" xr:uid="{00000000-0004-0000-0200-000086630000}"/>
    <hyperlink ref="J26543" r:id="rId25480" xr:uid="{00000000-0004-0000-0200-000087630000}"/>
    <hyperlink ref="J26544" r:id="rId25481" xr:uid="{00000000-0004-0000-0200-000088630000}"/>
    <hyperlink ref="J26545" r:id="rId25482" xr:uid="{00000000-0004-0000-0200-000089630000}"/>
    <hyperlink ref="J26546" r:id="rId25483" xr:uid="{00000000-0004-0000-0200-00008A630000}"/>
    <hyperlink ref="J26547" r:id="rId25484" xr:uid="{00000000-0004-0000-0200-00008B630000}"/>
    <hyperlink ref="J26548" r:id="rId25485" xr:uid="{00000000-0004-0000-0200-00008C630000}"/>
    <hyperlink ref="J26549" r:id="rId25486" xr:uid="{00000000-0004-0000-0200-00008D630000}"/>
    <hyperlink ref="J26550" r:id="rId25487" xr:uid="{00000000-0004-0000-0200-00008E630000}"/>
    <hyperlink ref="J26551" r:id="rId25488" xr:uid="{00000000-0004-0000-0200-00008F630000}"/>
    <hyperlink ref="J26552" r:id="rId25489" xr:uid="{00000000-0004-0000-0200-000090630000}"/>
    <hyperlink ref="J26553" r:id="rId25490" xr:uid="{00000000-0004-0000-0200-000091630000}"/>
    <hyperlink ref="J26554" r:id="rId25491" xr:uid="{00000000-0004-0000-0200-000092630000}"/>
    <hyperlink ref="J26555" r:id="rId25492" xr:uid="{00000000-0004-0000-0200-000093630000}"/>
    <hyperlink ref="J26556" r:id="rId25493" xr:uid="{00000000-0004-0000-0200-000094630000}"/>
    <hyperlink ref="J26557" r:id="rId25494" xr:uid="{00000000-0004-0000-0200-000095630000}"/>
    <hyperlink ref="J26558" r:id="rId25495" xr:uid="{00000000-0004-0000-0200-000096630000}"/>
    <hyperlink ref="J26559" r:id="rId25496" xr:uid="{00000000-0004-0000-0200-000097630000}"/>
    <hyperlink ref="J26560" r:id="rId25497" xr:uid="{00000000-0004-0000-0200-000098630000}"/>
    <hyperlink ref="J26561" r:id="rId25498" xr:uid="{00000000-0004-0000-0200-000099630000}"/>
    <hyperlink ref="J26562" r:id="rId25499" xr:uid="{00000000-0004-0000-0200-00009A630000}"/>
    <hyperlink ref="J26563" r:id="rId25500" xr:uid="{00000000-0004-0000-0200-00009B630000}"/>
    <hyperlink ref="J26564" r:id="rId25501" xr:uid="{00000000-0004-0000-0200-00009C630000}"/>
    <hyperlink ref="J26565" r:id="rId25502" xr:uid="{00000000-0004-0000-0200-00009D630000}"/>
    <hyperlink ref="J26566" r:id="rId25503" xr:uid="{00000000-0004-0000-0200-00009E630000}"/>
    <hyperlink ref="J26567" r:id="rId25504" xr:uid="{00000000-0004-0000-0200-00009F630000}"/>
    <hyperlink ref="J26568" r:id="rId25505" xr:uid="{00000000-0004-0000-0200-0000A0630000}"/>
    <hyperlink ref="J26569" r:id="rId25506" xr:uid="{00000000-0004-0000-0200-0000A1630000}"/>
    <hyperlink ref="J26570" r:id="rId25507" xr:uid="{00000000-0004-0000-0200-0000A2630000}"/>
    <hyperlink ref="J26571" r:id="rId25508" xr:uid="{00000000-0004-0000-0200-0000A3630000}"/>
    <hyperlink ref="J26572" r:id="rId25509" xr:uid="{00000000-0004-0000-0200-0000A4630000}"/>
    <hyperlink ref="J26574" r:id="rId25510" xr:uid="{00000000-0004-0000-0200-0000A5630000}"/>
    <hyperlink ref="J26575" r:id="rId25511" xr:uid="{00000000-0004-0000-0200-0000A6630000}"/>
    <hyperlink ref="J26576" r:id="rId25512" xr:uid="{00000000-0004-0000-0200-0000A7630000}"/>
    <hyperlink ref="J26577" r:id="rId25513" xr:uid="{00000000-0004-0000-0200-0000A8630000}"/>
    <hyperlink ref="J26578" r:id="rId25514" xr:uid="{00000000-0004-0000-0200-0000A9630000}"/>
    <hyperlink ref="J26579" r:id="rId25515" xr:uid="{00000000-0004-0000-0200-0000AA630000}"/>
    <hyperlink ref="J26580" r:id="rId25516" xr:uid="{00000000-0004-0000-0200-0000AB630000}"/>
    <hyperlink ref="J26581" r:id="rId25517" xr:uid="{00000000-0004-0000-0200-0000AC630000}"/>
    <hyperlink ref="J26582" r:id="rId25518" xr:uid="{00000000-0004-0000-0200-0000AD630000}"/>
    <hyperlink ref="J26583" r:id="rId25519" xr:uid="{00000000-0004-0000-0200-0000AE630000}"/>
    <hyperlink ref="J26584" r:id="rId25520" xr:uid="{00000000-0004-0000-0200-0000AF630000}"/>
    <hyperlink ref="J26585" r:id="rId25521" xr:uid="{00000000-0004-0000-0200-0000B0630000}"/>
    <hyperlink ref="J26586" r:id="rId25522" xr:uid="{00000000-0004-0000-0200-0000B1630000}"/>
    <hyperlink ref="J26587" r:id="rId25523" xr:uid="{00000000-0004-0000-0200-0000B2630000}"/>
    <hyperlink ref="J26588" r:id="rId25524" xr:uid="{00000000-0004-0000-0200-0000B3630000}"/>
    <hyperlink ref="J26589" r:id="rId25525" xr:uid="{00000000-0004-0000-0200-0000B4630000}"/>
    <hyperlink ref="J26590" r:id="rId25526" xr:uid="{00000000-0004-0000-0200-0000B5630000}"/>
    <hyperlink ref="J26591" r:id="rId25527" xr:uid="{00000000-0004-0000-0200-0000B6630000}"/>
    <hyperlink ref="J26592" r:id="rId25528" xr:uid="{00000000-0004-0000-0200-0000B7630000}"/>
    <hyperlink ref="J26593" r:id="rId25529" xr:uid="{00000000-0004-0000-0200-0000B8630000}"/>
    <hyperlink ref="J26594" r:id="rId25530" xr:uid="{00000000-0004-0000-0200-0000B9630000}"/>
    <hyperlink ref="J26595" r:id="rId25531" xr:uid="{00000000-0004-0000-0200-0000BA630000}"/>
    <hyperlink ref="J26596" r:id="rId25532" xr:uid="{00000000-0004-0000-0200-0000BB630000}"/>
    <hyperlink ref="J26597" r:id="rId25533" xr:uid="{00000000-0004-0000-0200-0000BC630000}"/>
    <hyperlink ref="J26598" r:id="rId25534" xr:uid="{00000000-0004-0000-0200-0000BD630000}"/>
    <hyperlink ref="J26599" r:id="rId25535" xr:uid="{00000000-0004-0000-0200-0000BE630000}"/>
    <hyperlink ref="J26600" r:id="rId25536" xr:uid="{00000000-0004-0000-0200-0000BF630000}"/>
    <hyperlink ref="J26601" r:id="rId25537" xr:uid="{00000000-0004-0000-0200-0000C0630000}"/>
    <hyperlink ref="J26602" r:id="rId25538" xr:uid="{00000000-0004-0000-0200-0000C1630000}"/>
    <hyperlink ref="J26603" r:id="rId25539" xr:uid="{00000000-0004-0000-0200-0000C2630000}"/>
    <hyperlink ref="J26604" r:id="rId25540" xr:uid="{00000000-0004-0000-0200-0000C3630000}"/>
    <hyperlink ref="J26605" r:id="rId25541" xr:uid="{00000000-0004-0000-0200-0000C4630000}"/>
    <hyperlink ref="J26606" r:id="rId25542" xr:uid="{00000000-0004-0000-0200-0000C5630000}"/>
    <hyperlink ref="J26607" r:id="rId25543" xr:uid="{00000000-0004-0000-0200-0000C6630000}"/>
    <hyperlink ref="J26609" r:id="rId25544" xr:uid="{00000000-0004-0000-0200-0000C7630000}"/>
    <hyperlink ref="J26610" r:id="rId25545" xr:uid="{00000000-0004-0000-0200-0000C8630000}"/>
    <hyperlink ref="J26611" r:id="rId25546" xr:uid="{00000000-0004-0000-0200-0000C9630000}"/>
    <hyperlink ref="J26612" r:id="rId25547" xr:uid="{00000000-0004-0000-0200-0000CA630000}"/>
    <hyperlink ref="J26613" r:id="rId25548" xr:uid="{00000000-0004-0000-0200-0000CB630000}"/>
    <hyperlink ref="J26614" r:id="rId25549" xr:uid="{00000000-0004-0000-0200-0000CC630000}"/>
    <hyperlink ref="J26615" r:id="rId25550" xr:uid="{00000000-0004-0000-0200-0000CD630000}"/>
    <hyperlink ref="J26616" r:id="rId25551" xr:uid="{00000000-0004-0000-0200-0000CE630000}"/>
    <hyperlink ref="J26617" r:id="rId25552" xr:uid="{00000000-0004-0000-0200-0000CF630000}"/>
    <hyperlink ref="J26618" r:id="rId25553" xr:uid="{00000000-0004-0000-0200-0000D0630000}"/>
    <hyperlink ref="J26619" r:id="rId25554" xr:uid="{00000000-0004-0000-0200-0000D1630000}"/>
    <hyperlink ref="J26620" r:id="rId25555" xr:uid="{00000000-0004-0000-0200-0000D2630000}"/>
    <hyperlink ref="J26621" r:id="rId25556" xr:uid="{00000000-0004-0000-0200-0000D3630000}"/>
    <hyperlink ref="J26622" r:id="rId25557" xr:uid="{00000000-0004-0000-0200-0000D4630000}"/>
    <hyperlink ref="J26623" r:id="rId25558" xr:uid="{00000000-0004-0000-0200-0000D5630000}"/>
    <hyperlink ref="J26624" r:id="rId25559" xr:uid="{00000000-0004-0000-0200-0000D6630000}"/>
    <hyperlink ref="J26625" r:id="rId25560" xr:uid="{00000000-0004-0000-0200-0000D7630000}"/>
    <hyperlink ref="J26626" r:id="rId25561" xr:uid="{00000000-0004-0000-0200-0000D8630000}"/>
    <hyperlink ref="J26627" r:id="rId25562" xr:uid="{00000000-0004-0000-0200-0000D9630000}"/>
    <hyperlink ref="J26628" r:id="rId25563" xr:uid="{00000000-0004-0000-0200-0000DA630000}"/>
    <hyperlink ref="J26629" r:id="rId25564" xr:uid="{00000000-0004-0000-0200-0000DB630000}"/>
    <hyperlink ref="J26630" r:id="rId25565" xr:uid="{00000000-0004-0000-0200-0000DC630000}"/>
    <hyperlink ref="J26631" r:id="rId25566" xr:uid="{00000000-0004-0000-0200-0000DD630000}"/>
    <hyperlink ref="J26632" r:id="rId25567" xr:uid="{00000000-0004-0000-0200-0000DE630000}"/>
    <hyperlink ref="J26633" r:id="rId25568" xr:uid="{00000000-0004-0000-0200-0000DF630000}"/>
    <hyperlink ref="J26634" r:id="rId25569" xr:uid="{00000000-0004-0000-0200-0000E0630000}"/>
    <hyperlink ref="J26635" r:id="rId25570" xr:uid="{00000000-0004-0000-0200-0000E1630000}"/>
    <hyperlink ref="J26636" r:id="rId25571" xr:uid="{00000000-0004-0000-0200-0000E2630000}"/>
    <hyperlink ref="J26637" r:id="rId25572" xr:uid="{00000000-0004-0000-0200-0000E3630000}"/>
    <hyperlink ref="J26638" r:id="rId25573" xr:uid="{00000000-0004-0000-0200-0000E4630000}"/>
    <hyperlink ref="J26639" r:id="rId25574" xr:uid="{00000000-0004-0000-0200-0000E5630000}"/>
    <hyperlink ref="J26640" r:id="rId25575" xr:uid="{00000000-0004-0000-0200-0000E6630000}"/>
    <hyperlink ref="J26641" r:id="rId25576" xr:uid="{00000000-0004-0000-0200-0000E7630000}"/>
    <hyperlink ref="J26642" r:id="rId25577" xr:uid="{00000000-0004-0000-0200-0000E8630000}"/>
    <hyperlink ref="J26643" r:id="rId25578" xr:uid="{00000000-0004-0000-0200-0000E9630000}"/>
    <hyperlink ref="J26644" r:id="rId25579" xr:uid="{00000000-0004-0000-0200-0000EA630000}"/>
    <hyperlink ref="J26645" r:id="rId25580" xr:uid="{00000000-0004-0000-0200-0000EB630000}"/>
    <hyperlink ref="J26646" r:id="rId25581" xr:uid="{00000000-0004-0000-0200-0000EC630000}"/>
    <hyperlink ref="J26647" r:id="rId25582" xr:uid="{00000000-0004-0000-0200-0000ED630000}"/>
    <hyperlink ref="J26648" r:id="rId25583" xr:uid="{00000000-0004-0000-0200-0000EE630000}"/>
    <hyperlink ref="J26649" r:id="rId25584" xr:uid="{00000000-0004-0000-0200-0000EF630000}"/>
    <hyperlink ref="J26650" r:id="rId25585" xr:uid="{00000000-0004-0000-0200-0000F0630000}"/>
    <hyperlink ref="J26651" r:id="rId25586" xr:uid="{00000000-0004-0000-0200-0000F1630000}"/>
    <hyperlink ref="J26652" r:id="rId25587" xr:uid="{00000000-0004-0000-0200-0000F2630000}"/>
    <hyperlink ref="J26653" r:id="rId25588" xr:uid="{00000000-0004-0000-0200-0000F3630000}"/>
    <hyperlink ref="J26654" r:id="rId25589" xr:uid="{00000000-0004-0000-0200-0000F4630000}"/>
    <hyperlink ref="J26655" r:id="rId25590" location="/" xr:uid="{00000000-0004-0000-0200-0000F5630000}"/>
    <hyperlink ref="J26656" r:id="rId25591" xr:uid="{00000000-0004-0000-0200-0000F6630000}"/>
    <hyperlink ref="J26657" r:id="rId25592" xr:uid="{00000000-0004-0000-0200-0000F7630000}"/>
    <hyperlink ref="J26658" r:id="rId25593" xr:uid="{00000000-0004-0000-0200-0000F8630000}"/>
    <hyperlink ref="J26659" r:id="rId25594" xr:uid="{00000000-0004-0000-0200-0000F9630000}"/>
    <hyperlink ref="J26660" r:id="rId25595" xr:uid="{00000000-0004-0000-0200-0000FA630000}"/>
    <hyperlink ref="J26661" r:id="rId25596" xr:uid="{00000000-0004-0000-0200-0000FB630000}"/>
    <hyperlink ref="J26662" r:id="rId25597" xr:uid="{00000000-0004-0000-0200-0000FC630000}"/>
    <hyperlink ref="J26663" r:id="rId25598" xr:uid="{00000000-0004-0000-0200-0000FD630000}"/>
    <hyperlink ref="J26664" r:id="rId25599" xr:uid="{00000000-0004-0000-0200-0000FE630000}"/>
    <hyperlink ref="J26665" r:id="rId25600" xr:uid="{00000000-0004-0000-0200-0000FF630000}"/>
    <hyperlink ref="J26666" r:id="rId25601" xr:uid="{00000000-0004-0000-0200-000000640000}"/>
    <hyperlink ref="J26667" r:id="rId25602" xr:uid="{00000000-0004-0000-0200-000001640000}"/>
    <hyperlink ref="J26668" r:id="rId25603" xr:uid="{00000000-0004-0000-0200-000002640000}"/>
    <hyperlink ref="J26669" r:id="rId25604" xr:uid="{00000000-0004-0000-0200-000003640000}"/>
    <hyperlink ref="J26670" r:id="rId25605" xr:uid="{00000000-0004-0000-0200-000004640000}"/>
    <hyperlink ref="J26671" r:id="rId25606" xr:uid="{00000000-0004-0000-0200-000005640000}"/>
    <hyperlink ref="J26672" r:id="rId25607" xr:uid="{00000000-0004-0000-0200-000006640000}"/>
    <hyperlink ref="J26673" r:id="rId25608" xr:uid="{00000000-0004-0000-0200-000007640000}"/>
    <hyperlink ref="J26674" r:id="rId25609" xr:uid="{00000000-0004-0000-0200-000008640000}"/>
    <hyperlink ref="J26675" r:id="rId25610" xr:uid="{00000000-0004-0000-0200-000009640000}"/>
    <hyperlink ref="J26676" r:id="rId25611" xr:uid="{00000000-0004-0000-0200-00000A640000}"/>
    <hyperlink ref="J26677" r:id="rId25612" xr:uid="{00000000-0004-0000-0200-00000B640000}"/>
    <hyperlink ref="J26678" r:id="rId25613" xr:uid="{00000000-0004-0000-0200-00000C640000}"/>
    <hyperlink ref="J26679" r:id="rId25614" xr:uid="{00000000-0004-0000-0200-00000D640000}"/>
    <hyperlink ref="J26680" r:id="rId25615" xr:uid="{00000000-0004-0000-0200-00000E640000}"/>
    <hyperlink ref="J26681" r:id="rId25616" xr:uid="{00000000-0004-0000-0200-00000F640000}"/>
    <hyperlink ref="J26682" r:id="rId25617" xr:uid="{00000000-0004-0000-0200-000010640000}"/>
    <hyperlink ref="J26683" r:id="rId25618" xr:uid="{00000000-0004-0000-0200-000011640000}"/>
    <hyperlink ref="J26684" r:id="rId25619" xr:uid="{00000000-0004-0000-0200-000012640000}"/>
    <hyperlink ref="J26685" r:id="rId25620" xr:uid="{00000000-0004-0000-0200-000013640000}"/>
    <hyperlink ref="J26686" r:id="rId25621" xr:uid="{00000000-0004-0000-0200-000014640000}"/>
    <hyperlink ref="J26687" r:id="rId25622" xr:uid="{00000000-0004-0000-0200-000015640000}"/>
    <hyperlink ref="J26688" r:id="rId25623" xr:uid="{00000000-0004-0000-0200-000016640000}"/>
    <hyperlink ref="J26689" r:id="rId25624" xr:uid="{00000000-0004-0000-0200-000017640000}"/>
    <hyperlink ref="J26690" r:id="rId25625" xr:uid="{00000000-0004-0000-0200-000018640000}"/>
    <hyperlink ref="J26691" r:id="rId25626" xr:uid="{00000000-0004-0000-0200-000019640000}"/>
    <hyperlink ref="J26692" r:id="rId25627" xr:uid="{00000000-0004-0000-0200-00001A640000}"/>
    <hyperlink ref="J26693" r:id="rId25628" xr:uid="{00000000-0004-0000-0200-00001B640000}"/>
    <hyperlink ref="J26694" r:id="rId25629" xr:uid="{00000000-0004-0000-0200-00001C640000}"/>
    <hyperlink ref="J26695" r:id="rId25630" xr:uid="{00000000-0004-0000-0200-00001D640000}"/>
    <hyperlink ref="J26696" r:id="rId25631" xr:uid="{00000000-0004-0000-0200-00001E640000}"/>
    <hyperlink ref="J26697" r:id="rId25632" xr:uid="{00000000-0004-0000-0200-00001F640000}"/>
    <hyperlink ref="J26698" r:id="rId25633" xr:uid="{00000000-0004-0000-0200-000020640000}"/>
    <hyperlink ref="J26701" r:id="rId25634" xr:uid="{00000000-0004-0000-0200-000021640000}"/>
    <hyperlink ref="J26702" r:id="rId25635" xr:uid="{00000000-0004-0000-0200-000022640000}"/>
    <hyperlink ref="J26703" r:id="rId25636" xr:uid="{00000000-0004-0000-0200-000023640000}"/>
    <hyperlink ref="J26704" r:id="rId25637" xr:uid="{00000000-0004-0000-0200-000024640000}"/>
    <hyperlink ref="J26705" r:id="rId25638" xr:uid="{00000000-0004-0000-0200-000025640000}"/>
    <hyperlink ref="J26706" r:id="rId25639" xr:uid="{00000000-0004-0000-0200-000026640000}"/>
    <hyperlink ref="J26707" r:id="rId25640" xr:uid="{00000000-0004-0000-0200-000027640000}"/>
    <hyperlink ref="J26708" r:id="rId25641" xr:uid="{00000000-0004-0000-0200-000028640000}"/>
    <hyperlink ref="J26709" r:id="rId25642" xr:uid="{00000000-0004-0000-0200-000029640000}"/>
    <hyperlink ref="J26710" r:id="rId25643" xr:uid="{00000000-0004-0000-0200-00002A640000}"/>
    <hyperlink ref="J26711" r:id="rId25644" xr:uid="{00000000-0004-0000-0200-00002B640000}"/>
    <hyperlink ref="J26712" r:id="rId25645" xr:uid="{00000000-0004-0000-0200-00002C640000}"/>
    <hyperlink ref="J26713" r:id="rId25646" xr:uid="{00000000-0004-0000-0200-00002D640000}"/>
    <hyperlink ref="J26714" r:id="rId25647" xr:uid="{00000000-0004-0000-0200-00002E640000}"/>
    <hyperlink ref="J26715" r:id="rId25648" xr:uid="{00000000-0004-0000-0200-00002F640000}"/>
    <hyperlink ref="J26716" r:id="rId25649" xr:uid="{00000000-0004-0000-0200-000030640000}"/>
    <hyperlink ref="J26717" r:id="rId25650" xr:uid="{00000000-0004-0000-0200-000031640000}"/>
    <hyperlink ref="J26718" r:id="rId25651" xr:uid="{00000000-0004-0000-0200-000032640000}"/>
    <hyperlink ref="J26719" r:id="rId25652" xr:uid="{00000000-0004-0000-0200-000033640000}"/>
    <hyperlink ref="J26720" r:id="rId25653" xr:uid="{00000000-0004-0000-0200-000034640000}"/>
    <hyperlink ref="J26721" r:id="rId25654" xr:uid="{00000000-0004-0000-0200-000035640000}"/>
    <hyperlink ref="J26722" r:id="rId25655" xr:uid="{00000000-0004-0000-0200-000036640000}"/>
    <hyperlink ref="J26723" r:id="rId25656" xr:uid="{00000000-0004-0000-0200-000037640000}"/>
    <hyperlink ref="J26724" r:id="rId25657" xr:uid="{00000000-0004-0000-0200-000038640000}"/>
    <hyperlink ref="J26725" r:id="rId25658" xr:uid="{00000000-0004-0000-0200-000039640000}"/>
    <hyperlink ref="J26726" r:id="rId25659" xr:uid="{00000000-0004-0000-0200-00003A640000}"/>
    <hyperlink ref="J26727" r:id="rId25660" xr:uid="{00000000-0004-0000-0200-00003B640000}"/>
    <hyperlink ref="J26728" r:id="rId25661" xr:uid="{00000000-0004-0000-0200-00003C640000}"/>
    <hyperlink ref="J26729" r:id="rId25662" xr:uid="{00000000-0004-0000-0200-00003D640000}"/>
    <hyperlink ref="J26730" r:id="rId25663" xr:uid="{00000000-0004-0000-0200-00003E640000}"/>
    <hyperlink ref="J26733" r:id="rId25664" xr:uid="{00000000-0004-0000-0200-00003F640000}"/>
    <hyperlink ref="J26734" r:id="rId25665" xr:uid="{00000000-0004-0000-0200-000040640000}"/>
    <hyperlink ref="J26735" r:id="rId25666" xr:uid="{00000000-0004-0000-0200-000041640000}"/>
    <hyperlink ref="J26736" r:id="rId25667" xr:uid="{00000000-0004-0000-0200-000042640000}"/>
    <hyperlink ref="J26737" r:id="rId25668" xr:uid="{00000000-0004-0000-0200-000043640000}"/>
    <hyperlink ref="J26738" r:id="rId25669" xr:uid="{00000000-0004-0000-0200-000044640000}"/>
    <hyperlink ref="J26739" r:id="rId25670" xr:uid="{00000000-0004-0000-0200-000045640000}"/>
    <hyperlink ref="J26740" r:id="rId25671" xr:uid="{00000000-0004-0000-0200-000046640000}"/>
    <hyperlink ref="J26741" r:id="rId25672" xr:uid="{00000000-0004-0000-0200-000047640000}"/>
    <hyperlink ref="J26742" r:id="rId25673" xr:uid="{00000000-0004-0000-0200-000048640000}"/>
    <hyperlink ref="J26743" r:id="rId25674" xr:uid="{00000000-0004-0000-0200-000049640000}"/>
    <hyperlink ref="J26744" r:id="rId25675" xr:uid="{00000000-0004-0000-0200-00004A640000}"/>
    <hyperlink ref="J26745" r:id="rId25676" xr:uid="{00000000-0004-0000-0200-00004B640000}"/>
    <hyperlink ref="J26746" r:id="rId25677" xr:uid="{00000000-0004-0000-0200-00004C640000}"/>
    <hyperlink ref="J26747" r:id="rId25678" xr:uid="{00000000-0004-0000-0200-00004D640000}"/>
    <hyperlink ref="J26748" r:id="rId25679" xr:uid="{00000000-0004-0000-0200-00004E640000}"/>
    <hyperlink ref="J26749" r:id="rId25680" xr:uid="{00000000-0004-0000-0200-00004F640000}"/>
    <hyperlink ref="J26750" r:id="rId25681" xr:uid="{00000000-0004-0000-0200-000050640000}"/>
    <hyperlink ref="J26751" r:id="rId25682" xr:uid="{00000000-0004-0000-0200-000051640000}"/>
    <hyperlink ref="J26752" r:id="rId25683" xr:uid="{00000000-0004-0000-0200-000052640000}"/>
    <hyperlink ref="J26753" r:id="rId25684" xr:uid="{00000000-0004-0000-0200-000053640000}"/>
    <hyperlink ref="J26754" r:id="rId25685" xr:uid="{00000000-0004-0000-0200-000054640000}"/>
    <hyperlink ref="J26755" r:id="rId25686" xr:uid="{00000000-0004-0000-0200-000055640000}"/>
    <hyperlink ref="J26756" r:id="rId25687" xr:uid="{00000000-0004-0000-0200-000056640000}"/>
    <hyperlink ref="J26757" r:id="rId25688" xr:uid="{00000000-0004-0000-0200-000057640000}"/>
    <hyperlink ref="J26758" r:id="rId25689" xr:uid="{00000000-0004-0000-0200-000058640000}"/>
    <hyperlink ref="J26759" r:id="rId25690" xr:uid="{00000000-0004-0000-0200-000059640000}"/>
    <hyperlink ref="J26760" r:id="rId25691" xr:uid="{00000000-0004-0000-0200-00005A640000}"/>
    <hyperlink ref="J26761" r:id="rId25692" xr:uid="{00000000-0004-0000-0200-00005B640000}"/>
    <hyperlink ref="J26762" r:id="rId25693" xr:uid="{00000000-0004-0000-0200-00005C640000}"/>
    <hyperlink ref="J26763" r:id="rId25694" xr:uid="{00000000-0004-0000-0200-00005D640000}"/>
    <hyperlink ref="J26764" r:id="rId25695" xr:uid="{00000000-0004-0000-0200-00005E640000}"/>
    <hyperlink ref="J26765" r:id="rId25696" xr:uid="{00000000-0004-0000-0200-00005F640000}"/>
    <hyperlink ref="J26766" r:id="rId25697" xr:uid="{00000000-0004-0000-0200-000060640000}"/>
    <hyperlink ref="J26767" r:id="rId25698" xr:uid="{00000000-0004-0000-0200-000061640000}"/>
    <hyperlink ref="J26768" r:id="rId25699" xr:uid="{00000000-0004-0000-0200-000062640000}"/>
    <hyperlink ref="J26769" r:id="rId25700" xr:uid="{00000000-0004-0000-0200-000063640000}"/>
    <hyperlink ref="J26770" r:id="rId25701" xr:uid="{00000000-0004-0000-0200-000064640000}"/>
    <hyperlink ref="J26771" r:id="rId25702" xr:uid="{00000000-0004-0000-0200-000065640000}"/>
    <hyperlink ref="J26772" r:id="rId25703" xr:uid="{00000000-0004-0000-0200-000066640000}"/>
    <hyperlink ref="J26773" r:id="rId25704" xr:uid="{00000000-0004-0000-0200-000067640000}"/>
    <hyperlink ref="J26774" r:id="rId25705" xr:uid="{00000000-0004-0000-0200-000068640000}"/>
    <hyperlink ref="J26775" r:id="rId25706" xr:uid="{00000000-0004-0000-0200-000069640000}"/>
    <hyperlink ref="J26776" r:id="rId25707" xr:uid="{00000000-0004-0000-0200-00006A640000}"/>
    <hyperlink ref="J26777" r:id="rId25708" xr:uid="{00000000-0004-0000-0200-00006B640000}"/>
    <hyperlink ref="J26778" r:id="rId25709" xr:uid="{00000000-0004-0000-0200-00006C640000}"/>
    <hyperlink ref="J26779" r:id="rId25710" xr:uid="{00000000-0004-0000-0200-00006D640000}"/>
    <hyperlink ref="J26780" r:id="rId25711" xr:uid="{00000000-0004-0000-0200-00006E640000}"/>
    <hyperlink ref="J26781" r:id="rId25712" xr:uid="{00000000-0004-0000-0200-00006F640000}"/>
    <hyperlink ref="J26782" r:id="rId25713" xr:uid="{00000000-0004-0000-0200-000070640000}"/>
    <hyperlink ref="J26783" r:id="rId25714" xr:uid="{00000000-0004-0000-0200-000071640000}"/>
    <hyperlink ref="J26784" r:id="rId25715" xr:uid="{00000000-0004-0000-0200-000072640000}"/>
    <hyperlink ref="J26785" r:id="rId25716" xr:uid="{00000000-0004-0000-0200-000073640000}"/>
    <hyperlink ref="J26786" r:id="rId25717" xr:uid="{00000000-0004-0000-0200-000074640000}"/>
    <hyperlink ref="J26787" r:id="rId25718" xr:uid="{00000000-0004-0000-0200-000075640000}"/>
    <hyperlink ref="J26788" r:id="rId25719" xr:uid="{00000000-0004-0000-0200-000076640000}"/>
    <hyperlink ref="J26789" r:id="rId25720" xr:uid="{00000000-0004-0000-0200-000077640000}"/>
    <hyperlink ref="J26790" r:id="rId25721" xr:uid="{00000000-0004-0000-0200-000078640000}"/>
    <hyperlink ref="J26791" r:id="rId25722" xr:uid="{00000000-0004-0000-0200-000079640000}"/>
    <hyperlink ref="J26792" r:id="rId25723" xr:uid="{00000000-0004-0000-0200-00007A640000}"/>
    <hyperlink ref="J26793" r:id="rId25724" xr:uid="{00000000-0004-0000-0200-00007B640000}"/>
    <hyperlink ref="J26794" r:id="rId25725" xr:uid="{00000000-0004-0000-0200-00007C640000}"/>
    <hyperlink ref="J26795" r:id="rId25726" xr:uid="{00000000-0004-0000-0200-00007D640000}"/>
    <hyperlink ref="J26796" r:id="rId25727" xr:uid="{00000000-0004-0000-0200-00007E640000}"/>
    <hyperlink ref="J26797" r:id="rId25728" xr:uid="{00000000-0004-0000-0200-00007F640000}"/>
    <hyperlink ref="J26798" r:id="rId25729" xr:uid="{00000000-0004-0000-0200-000080640000}"/>
    <hyperlink ref="J26799" r:id="rId25730" xr:uid="{00000000-0004-0000-0200-000081640000}"/>
    <hyperlink ref="J26800" r:id="rId25731" xr:uid="{00000000-0004-0000-0200-000082640000}"/>
    <hyperlink ref="J26801" r:id="rId25732" xr:uid="{00000000-0004-0000-0200-000083640000}"/>
    <hyperlink ref="J26802" r:id="rId25733" xr:uid="{00000000-0004-0000-0200-000084640000}"/>
    <hyperlink ref="J26803" r:id="rId25734" xr:uid="{00000000-0004-0000-0200-000085640000}"/>
    <hyperlink ref="J26804" r:id="rId25735" xr:uid="{00000000-0004-0000-0200-000086640000}"/>
    <hyperlink ref="J26805" r:id="rId25736" xr:uid="{00000000-0004-0000-0200-000087640000}"/>
    <hyperlink ref="J26806" r:id="rId25737" xr:uid="{00000000-0004-0000-0200-000088640000}"/>
    <hyperlink ref="J26807" r:id="rId25738" xr:uid="{00000000-0004-0000-0200-000089640000}"/>
    <hyperlink ref="J26808" r:id="rId25739" xr:uid="{00000000-0004-0000-0200-00008A640000}"/>
    <hyperlink ref="J26809" r:id="rId25740" xr:uid="{00000000-0004-0000-0200-00008B640000}"/>
    <hyperlink ref="J26810" r:id="rId25741" xr:uid="{00000000-0004-0000-0200-00008C640000}"/>
    <hyperlink ref="J26811" r:id="rId25742" xr:uid="{00000000-0004-0000-0200-00008D640000}"/>
    <hyperlink ref="J26812" r:id="rId25743" xr:uid="{00000000-0004-0000-0200-00008E640000}"/>
    <hyperlink ref="J26813" r:id="rId25744" xr:uid="{00000000-0004-0000-0200-00008F640000}"/>
    <hyperlink ref="J26814" r:id="rId25745" xr:uid="{00000000-0004-0000-0200-000090640000}"/>
    <hyperlink ref="J26815" r:id="rId25746" xr:uid="{00000000-0004-0000-0200-000091640000}"/>
    <hyperlink ref="J26816" r:id="rId25747" xr:uid="{00000000-0004-0000-0200-000092640000}"/>
    <hyperlink ref="J26817" r:id="rId25748" xr:uid="{00000000-0004-0000-0200-000093640000}"/>
    <hyperlink ref="J26818" r:id="rId25749" xr:uid="{00000000-0004-0000-0200-000094640000}"/>
    <hyperlink ref="J26819" r:id="rId25750" xr:uid="{00000000-0004-0000-0200-000095640000}"/>
    <hyperlink ref="J26820" r:id="rId25751" xr:uid="{00000000-0004-0000-0200-000096640000}"/>
    <hyperlink ref="J26821" r:id="rId25752" xr:uid="{00000000-0004-0000-0200-000097640000}"/>
    <hyperlink ref="J26822" r:id="rId25753" xr:uid="{00000000-0004-0000-0200-000098640000}"/>
    <hyperlink ref="J26823" r:id="rId25754" xr:uid="{00000000-0004-0000-0200-000099640000}"/>
    <hyperlink ref="J26824" r:id="rId25755" xr:uid="{00000000-0004-0000-0200-00009A640000}"/>
    <hyperlink ref="J26825" r:id="rId25756" xr:uid="{00000000-0004-0000-0200-00009B640000}"/>
    <hyperlink ref="J26826" r:id="rId25757" xr:uid="{00000000-0004-0000-0200-00009C640000}"/>
    <hyperlink ref="J26827" r:id="rId25758" xr:uid="{00000000-0004-0000-0200-00009D640000}"/>
    <hyperlink ref="J26828" r:id="rId25759" xr:uid="{00000000-0004-0000-0200-00009E640000}"/>
    <hyperlink ref="J26829" r:id="rId25760" xr:uid="{00000000-0004-0000-0200-00009F640000}"/>
    <hyperlink ref="J26830" r:id="rId25761" xr:uid="{00000000-0004-0000-0200-0000A0640000}"/>
    <hyperlink ref="J26832" r:id="rId25762" xr:uid="{00000000-0004-0000-0200-0000A1640000}"/>
    <hyperlink ref="J26833" r:id="rId25763" xr:uid="{00000000-0004-0000-0200-0000A2640000}"/>
    <hyperlink ref="J26834" r:id="rId25764" xr:uid="{00000000-0004-0000-0200-0000A3640000}"/>
    <hyperlink ref="J26835" r:id="rId25765" xr:uid="{00000000-0004-0000-0200-0000A4640000}"/>
    <hyperlink ref="J26836" r:id="rId25766" xr:uid="{00000000-0004-0000-0200-0000A5640000}"/>
    <hyperlink ref="J26837" r:id="rId25767" xr:uid="{00000000-0004-0000-0200-0000A6640000}"/>
    <hyperlink ref="J26838" r:id="rId25768" xr:uid="{00000000-0004-0000-0200-0000A7640000}"/>
    <hyperlink ref="J26839" r:id="rId25769" xr:uid="{00000000-0004-0000-0200-0000A8640000}"/>
    <hyperlink ref="J26841" r:id="rId25770" xr:uid="{00000000-0004-0000-0200-0000A9640000}"/>
    <hyperlink ref="J26842" r:id="rId25771" xr:uid="{00000000-0004-0000-0200-0000AA640000}"/>
    <hyperlink ref="J26843" r:id="rId25772" xr:uid="{00000000-0004-0000-0200-0000AB640000}"/>
    <hyperlink ref="J26844" r:id="rId25773" xr:uid="{00000000-0004-0000-0200-0000AC640000}"/>
    <hyperlink ref="J26845" r:id="rId25774" xr:uid="{00000000-0004-0000-0200-0000AD640000}"/>
    <hyperlink ref="J26846" r:id="rId25775" xr:uid="{00000000-0004-0000-0200-0000AE640000}"/>
    <hyperlink ref="J26847" r:id="rId25776" xr:uid="{00000000-0004-0000-0200-0000AF640000}"/>
    <hyperlink ref="J26848" r:id="rId25777" xr:uid="{00000000-0004-0000-0200-0000B0640000}"/>
    <hyperlink ref="J26849" r:id="rId25778" xr:uid="{00000000-0004-0000-0200-0000B1640000}"/>
    <hyperlink ref="J26850" r:id="rId25779" xr:uid="{00000000-0004-0000-0200-0000B2640000}"/>
    <hyperlink ref="J26851" r:id="rId25780" xr:uid="{00000000-0004-0000-0200-0000B3640000}"/>
    <hyperlink ref="J26852" r:id="rId25781" xr:uid="{00000000-0004-0000-0200-0000B4640000}"/>
    <hyperlink ref="J26853" r:id="rId25782" xr:uid="{00000000-0004-0000-0200-0000B5640000}"/>
    <hyperlink ref="J26854" r:id="rId25783" xr:uid="{00000000-0004-0000-0200-0000B6640000}"/>
    <hyperlink ref="J26855" r:id="rId25784" xr:uid="{00000000-0004-0000-0200-0000B7640000}"/>
    <hyperlink ref="J26856" r:id="rId25785" xr:uid="{00000000-0004-0000-0200-0000B8640000}"/>
    <hyperlink ref="J26857" r:id="rId25786" xr:uid="{00000000-0004-0000-0200-0000B9640000}"/>
    <hyperlink ref="J26858" r:id="rId25787" xr:uid="{00000000-0004-0000-0200-0000BA640000}"/>
    <hyperlink ref="J26859" r:id="rId25788" xr:uid="{00000000-0004-0000-0200-0000BB640000}"/>
    <hyperlink ref="J26860" r:id="rId25789" xr:uid="{00000000-0004-0000-0200-0000BC640000}"/>
    <hyperlink ref="J26861" r:id="rId25790" xr:uid="{00000000-0004-0000-0200-0000BD640000}"/>
    <hyperlink ref="J26862" r:id="rId25791" xr:uid="{00000000-0004-0000-0200-0000BE640000}"/>
    <hyperlink ref="J26863" r:id="rId25792" xr:uid="{00000000-0004-0000-0200-0000BF640000}"/>
    <hyperlink ref="J26864" r:id="rId25793" xr:uid="{00000000-0004-0000-0200-0000C0640000}"/>
    <hyperlink ref="J26865" r:id="rId25794" xr:uid="{00000000-0004-0000-0200-0000C1640000}"/>
    <hyperlink ref="J26866" r:id="rId25795" xr:uid="{00000000-0004-0000-0200-0000C2640000}"/>
    <hyperlink ref="J26867" r:id="rId25796" xr:uid="{00000000-0004-0000-0200-0000C3640000}"/>
    <hyperlink ref="J26868" r:id="rId25797" xr:uid="{00000000-0004-0000-0200-0000C4640000}"/>
    <hyperlink ref="J26870" r:id="rId25798" xr:uid="{00000000-0004-0000-0200-0000C5640000}"/>
    <hyperlink ref="J26871" r:id="rId25799" xr:uid="{00000000-0004-0000-0200-0000C6640000}"/>
    <hyperlink ref="J26872" r:id="rId25800" xr:uid="{00000000-0004-0000-0200-0000C7640000}"/>
    <hyperlink ref="J26873" r:id="rId25801" xr:uid="{00000000-0004-0000-0200-0000C8640000}"/>
    <hyperlink ref="J26874" r:id="rId25802" xr:uid="{00000000-0004-0000-0200-0000C9640000}"/>
    <hyperlink ref="J26875" r:id="rId25803" xr:uid="{00000000-0004-0000-0200-0000CA640000}"/>
    <hyperlink ref="J26876" r:id="rId25804" xr:uid="{00000000-0004-0000-0200-0000CB640000}"/>
    <hyperlink ref="J26877" r:id="rId25805" xr:uid="{00000000-0004-0000-0200-0000CC640000}"/>
    <hyperlink ref="J26878" r:id="rId25806" xr:uid="{00000000-0004-0000-0200-0000CD640000}"/>
    <hyperlink ref="J26879" r:id="rId25807" xr:uid="{00000000-0004-0000-0200-0000CE640000}"/>
    <hyperlink ref="J26880" r:id="rId25808" xr:uid="{00000000-0004-0000-0200-0000CF640000}"/>
    <hyperlink ref="J26881" r:id="rId25809" xr:uid="{00000000-0004-0000-0200-0000D0640000}"/>
    <hyperlink ref="J26882" r:id="rId25810" xr:uid="{00000000-0004-0000-0200-0000D1640000}"/>
    <hyperlink ref="J26883" r:id="rId25811" xr:uid="{00000000-0004-0000-0200-0000D2640000}"/>
    <hyperlink ref="J26884" r:id="rId25812" xr:uid="{00000000-0004-0000-0200-0000D3640000}"/>
    <hyperlink ref="J26885" r:id="rId25813" xr:uid="{00000000-0004-0000-0200-0000D4640000}"/>
    <hyperlink ref="J26886" r:id="rId25814" xr:uid="{00000000-0004-0000-0200-0000D5640000}"/>
    <hyperlink ref="J26887" r:id="rId25815" xr:uid="{00000000-0004-0000-0200-0000D6640000}"/>
    <hyperlink ref="J26888" r:id="rId25816" xr:uid="{00000000-0004-0000-0200-0000D7640000}"/>
    <hyperlink ref="J26889" r:id="rId25817" xr:uid="{00000000-0004-0000-0200-0000D8640000}"/>
    <hyperlink ref="J26890" r:id="rId25818" xr:uid="{00000000-0004-0000-0200-0000D9640000}"/>
    <hyperlink ref="J26891" r:id="rId25819" xr:uid="{00000000-0004-0000-0200-0000DA640000}"/>
    <hyperlink ref="J26892" r:id="rId25820" xr:uid="{00000000-0004-0000-0200-0000DB640000}"/>
    <hyperlink ref="J26893" r:id="rId25821" xr:uid="{00000000-0004-0000-0200-0000DC640000}"/>
    <hyperlink ref="J26894" r:id="rId25822" xr:uid="{00000000-0004-0000-0200-0000DD640000}"/>
    <hyperlink ref="J26895" r:id="rId25823" xr:uid="{00000000-0004-0000-0200-0000DE640000}"/>
    <hyperlink ref="J26896" r:id="rId25824" xr:uid="{00000000-0004-0000-0200-0000DF640000}"/>
    <hyperlink ref="J26897" r:id="rId25825" xr:uid="{00000000-0004-0000-0200-0000E0640000}"/>
    <hyperlink ref="J26898" r:id="rId25826" xr:uid="{00000000-0004-0000-0200-0000E1640000}"/>
    <hyperlink ref="J26899" r:id="rId25827" xr:uid="{00000000-0004-0000-0200-0000E2640000}"/>
    <hyperlink ref="J26900" r:id="rId25828" xr:uid="{00000000-0004-0000-0200-0000E3640000}"/>
    <hyperlink ref="J26901" r:id="rId25829" xr:uid="{00000000-0004-0000-0200-0000E4640000}"/>
    <hyperlink ref="J26902" r:id="rId25830" xr:uid="{00000000-0004-0000-0200-0000E5640000}"/>
    <hyperlink ref="J26903" r:id="rId25831" xr:uid="{00000000-0004-0000-0200-0000E6640000}"/>
    <hyperlink ref="J26904" r:id="rId25832" xr:uid="{00000000-0004-0000-0200-0000E7640000}"/>
    <hyperlink ref="J26905" r:id="rId25833" xr:uid="{00000000-0004-0000-0200-0000E8640000}"/>
    <hyperlink ref="J26906" r:id="rId25834" xr:uid="{00000000-0004-0000-0200-0000E9640000}"/>
    <hyperlink ref="J26907" r:id="rId25835" xr:uid="{00000000-0004-0000-0200-0000EA640000}"/>
    <hyperlink ref="J26908" r:id="rId25836" xr:uid="{00000000-0004-0000-0200-0000EB640000}"/>
    <hyperlink ref="J26909" r:id="rId25837" xr:uid="{00000000-0004-0000-0200-0000EC640000}"/>
    <hyperlink ref="J26910" r:id="rId25838" xr:uid="{00000000-0004-0000-0200-0000ED640000}"/>
    <hyperlink ref="J26911" r:id="rId25839" xr:uid="{00000000-0004-0000-0200-0000EE640000}"/>
    <hyperlink ref="J26912" r:id="rId25840" xr:uid="{00000000-0004-0000-0200-0000EF640000}"/>
    <hyperlink ref="J26913" r:id="rId25841" xr:uid="{00000000-0004-0000-0200-0000F0640000}"/>
    <hyperlink ref="J26914" r:id="rId25842" xr:uid="{00000000-0004-0000-0200-0000F1640000}"/>
    <hyperlink ref="J26915" r:id="rId25843" xr:uid="{00000000-0004-0000-0200-0000F2640000}"/>
    <hyperlink ref="J26916" r:id="rId25844" xr:uid="{00000000-0004-0000-0200-0000F3640000}"/>
    <hyperlink ref="J26917" r:id="rId25845" xr:uid="{00000000-0004-0000-0200-0000F4640000}"/>
    <hyperlink ref="J26918" r:id="rId25846" xr:uid="{00000000-0004-0000-0200-0000F5640000}"/>
    <hyperlink ref="J26919" r:id="rId25847" xr:uid="{00000000-0004-0000-0200-0000F6640000}"/>
    <hyperlink ref="J26920" r:id="rId25848" xr:uid="{00000000-0004-0000-0200-0000F7640000}"/>
    <hyperlink ref="J26921" r:id="rId25849" xr:uid="{00000000-0004-0000-0200-0000F8640000}"/>
    <hyperlink ref="J26922" r:id="rId25850" xr:uid="{00000000-0004-0000-0200-0000F9640000}"/>
    <hyperlink ref="J26923" r:id="rId25851" xr:uid="{00000000-0004-0000-0200-0000FA640000}"/>
    <hyperlink ref="J26924" r:id="rId25852" xr:uid="{00000000-0004-0000-0200-0000FB640000}"/>
    <hyperlink ref="J26925" r:id="rId25853" xr:uid="{00000000-0004-0000-0200-0000FC640000}"/>
    <hyperlink ref="J26926" r:id="rId25854" xr:uid="{00000000-0004-0000-0200-0000FD640000}"/>
    <hyperlink ref="J26927" r:id="rId25855" xr:uid="{00000000-0004-0000-0200-0000FE640000}"/>
    <hyperlink ref="J26928" r:id="rId25856" xr:uid="{00000000-0004-0000-0200-0000FF640000}"/>
    <hyperlink ref="J26929" r:id="rId25857" xr:uid="{00000000-0004-0000-0200-000000650000}"/>
    <hyperlink ref="J26930" r:id="rId25858" xr:uid="{00000000-0004-0000-0200-000001650000}"/>
    <hyperlink ref="J26931" r:id="rId25859" xr:uid="{00000000-0004-0000-0200-000002650000}"/>
    <hyperlink ref="J26932" r:id="rId25860" xr:uid="{00000000-0004-0000-0200-000003650000}"/>
    <hyperlink ref="J26933" r:id="rId25861" xr:uid="{00000000-0004-0000-0200-000004650000}"/>
    <hyperlink ref="J26934" r:id="rId25862" xr:uid="{00000000-0004-0000-0200-000005650000}"/>
    <hyperlink ref="J26935" r:id="rId25863" xr:uid="{00000000-0004-0000-0200-000006650000}"/>
    <hyperlink ref="J26936" r:id="rId25864" xr:uid="{00000000-0004-0000-0200-000007650000}"/>
    <hyperlink ref="J26937" r:id="rId25865" xr:uid="{00000000-0004-0000-0200-000008650000}"/>
    <hyperlink ref="J26938" r:id="rId25866" xr:uid="{00000000-0004-0000-0200-000009650000}"/>
    <hyperlink ref="J26939" r:id="rId25867" xr:uid="{00000000-0004-0000-0200-00000A650000}"/>
    <hyperlink ref="J26940" r:id="rId25868" xr:uid="{00000000-0004-0000-0200-00000B650000}"/>
    <hyperlink ref="J26941" r:id="rId25869" xr:uid="{00000000-0004-0000-0200-00000C650000}"/>
    <hyperlink ref="J26942" r:id="rId25870" xr:uid="{00000000-0004-0000-0200-00000D650000}"/>
    <hyperlink ref="J26943" r:id="rId25871" xr:uid="{00000000-0004-0000-0200-00000E650000}"/>
    <hyperlink ref="J26944" r:id="rId25872" xr:uid="{00000000-0004-0000-0200-00000F650000}"/>
    <hyperlink ref="J26945" r:id="rId25873" xr:uid="{00000000-0004-0000-0200-000010650000}"/>
    <hyperlink ref="J26946" r:id="rId25874" xr:uid="{00000000-0004-0000-0200-000011650000}"/>
    <hyperlink ref="J26947" r:id="rId25875" xr:uid="{00000000-0004-0000-0200-000012650000}"/>
    <hyperlink ref="J26948" r:id="rId25876" xr:uid="{00000000-0004-0000-0200-000013650000}"/>
    <hyperlink ref="J26949" r:id="rId25877" xr:uid="{00000000-0004-0000-0200-000014650000}"/>
    <hyperlink ref="J26950" r:id="rId25878" xr:uid="{00000000-0004-0000-0200-000015650000}"/>
    <hyperlink ref="J26951" r:id="rId25879" xr:uid="{00000000-0004-0000-0200-000016650000}"/>
    <hyperlink ref="J26952" r:id="rId25880" xr:uid="{00000000-0004-0000-0200-000017650000}"/>
    <hyperlink ref="J26953" r:id="rId25881" xr:uid="{00000000-0004-0000-0200-000018650000}"/>
    <hyperlink ref="J26954" r:id="rId25882" xr:uid="{00000000-0004-0000-0200-000019650000}"/>
    <hyperlink ref="J26955" r:id="rId25883" xr:uid="{00000000-0004-0000-0200-00001A650000}"/>
    <hyperlink ref="J26956" r:id="rId25884" xr:uid="{00000000-0004-0000-0200-00001B650000}"/>
    <hyperlink ref="J26957" r:id="rId25885" xr:uid="{00000000-0004-0000-0200-00001C650000}"/>
    <hyperlink ref="J26958" r:id="rId25886" xr:uid="{00000000-0004-0000-0200-00001D650000}"/>
    <hyperlink ref="J26959" r:id="rId25887" xr:uid="{00000000-0004-0000-0200-00001E650000}"/>
    <hyperlink ref="J26960" r:id="rId25888" xr:uid="{00000000-0004-0000-0200-00001F650000}"/>
    <hyperlink ref="J26961" r:id="rId25889" xr:uid="{00000000-0004-0000-0200-000020650000}"/>
    <hyperlink ref="J26962" r:id="rId25890" xr:uid="{00000000-0004-0000-0200-000021650000}"/>
    <hyperlink ref="J26963" r:id="rId25891" xr:uid="{00000000-0004-0000-0200-000022650000}"/>
    <hyperlink ref="J26964" r:id="rId25892" xr:uid="{00000000-0004-0000-0200-000023650000}"/>
    <hyperlink ref="J26965" r:id="rId25893" xr:uid="{00000000-0004-0000-0200-000024650000}"/>
    <hyperlink ref="J26966" r:id="rId25894" xr:uid="{00000000-0004-0000-0200-000025650000}"/>
    <hyperlink ref="J26967" r:id="rId25895" xr:uid="{00000000-0004-0000-0200-000026650000}"/>
    <hyperlink ref="J26968" r:id="rId25896" xr:uid="{00000000-0004-0000-0200-000027650000}"/>
    <hyperlink ref="J26969" r:id="rId25897" xr:uid="{00000000-0004-0000-0200-000028650000}"/>
    <hyperlink ref="J26970" r:id="rId25898" xr:uid="{00000000-0004-0000-0200-000029650000}"/>
    <hyperlink ref="J26971" r:id="rId25899" xr:uid="{00000000-0004-0000-0200-00002A650000}"/>
    <hyperlink ref="J26973" r:id="rId25900" xr:uid="{00000000-0004-0000-0200-00002B650000}"/>
    <hyperlink ref="J26974" r:id="rId25901" xr:uid="{00000000-0004-0000-0200-00002C650000}"/>
    <hyperlink ref="J26977" r:id="rId25902" xr:uid="{00000000-0004-0000-0200-00002D650000}"/>
    <hyperlink ref="J26978" r:id="rId25903" xr:uid="{00000000-0004-0000-0200-00002E650000}"/>
    <hyperlink ref="J26979" r:id="rId25904" xr:uid="{00000000-0004-0000-0200-00002F650000}"/>
    <hyperlink ref="J26980" r:id="rId25905" xr:uid="{00000000-0004-0000-0200-000030650000}"/>
    <hyperlink ref="J26981" r:id="rId25906" xr:uid="{00000000-0004-0000-0200-000031650000}"/>
    <hyperlink ref="J26982" r:id="rId25907" xr:uid="{00000000-0004-0000-0200-000032650000}"/>
    <hyperlink ref="J26983" r:id="rId25908" xr:uid="{00000000-0004-0000-0200-000033650000}"/>
    <hyperlink ref="J26984" r:id="rId25909" xr:uid="{00000000-0004-0000-0200-000034650000}"/>
    <hyperlink ref="J26985" r:id="rId25910" xr:uid="{00000000-0004-0000-0200-000035650000}"/>
    <hyperlink ref="J26986" r:id="rId25911" xr:uid="{00000000-0004-0000-0200-000036650000}"/>
    <hyperlink ref="J26987" r:id="rId25912" xr:uid="{00000000-0004-0000-0200-000037650000}"/>
    <hyperlink ref="J26988" r:id="rId25913" xr:uid="{00000000-0004-0000-0200-000038650000}"/>
    <hyperlink ref="J26989" r:id="rId25914" xr:uid="{00000000-0004-0000-0200-000039650000}"/>
    <hyperlink ref="J26990" r:id="rId25915" xr:uid="{00000000-0004-0000-0200-00003A650000}"/>
    <hyperlink ref="J26991" r:id="rId25916" xr:uid="{00000000-0004-0000-0200-00003B650000}"/>
    <hyperlink ref="J26992" r:id="rId25917" xr:uid="{00000000-0004-0000-0200-00003C650000}"/>
    <hyperlink ref="J26993" r:id="rId25918" xr:uid="{00000000-0004-0000-0200-00003D650000}"/>
    <hyperlink ref="J26994" r:id="rId25919" xr:uid="{00000000-0004-0000-0200-00003E650000}"/>
    <hyperlink ref="J26995" r:id="rId25920" xr:uid="{00000000-0004-0000-0200-00003F650000}"/>
    <hyperlink ref="J26996" r:id="rId25921" xr:uid="{00000000-0004-0000-0200-000040650000}"/>
    <hyperlink ref="J26997" r:id="rId25922" xr:uid="{00000000-0004-0000-0200-000041650000}"/>
    <hyperlink ref="J26998" r:id="rId25923" xr:uid="{00000000-0004-0000-0200-000042650000}"/>
    <hyperlink ref="J26999" r:id="rId25924" xr:uid="{00000000-0004-0000-0200-000043650000}"/>
    <hyperlink ref="J27000" r:id="rId25925" xr:uid="{00000000-0004-0000-0200-000044650000}"/>
    <hyperlink ref="J27001" r:id="rId25926" xr:uid="{00000000-0004-0000-0200-000045650000}"/>
    <hyperlink ref="J27002" r:id="rId25927" xr:uid="{00000000-0004-0000-0200-000046650000}"/>
    <hyperlink ref="J27003" r:id="rId25928" xr:uid="{00000000-0004-0000-0200-000047650000}"/>
    <hyperlink ref="J27004" r:id="rId25929" xr:uid="{00000000-0004-0000-0200-000048650000}"/>
    <hyperlink ref="J27005" r:id="rId25930" xr:uid="{00000000-0004-0000-0200-000049650000}"/>
    <hyperlink ref="J27006" r:id="rId25931" xr:uid="{00000000-0004-0000-0200-00004A650000}"/>
    <hyperlink ref="J27007" r:id="rId25932" xr:uid="{00000000-0004-0000-0200-00004B650000}"/>
    <hyperlink ref="J27008" r:id="rId25933" xr:uid="{00000000-0004-0000-0200-00004C650000}"/>
    <hyperlink ref="J27009" r:id="rId25934" xr:uid="{00000000-0004-0000-0200-00004D650000}"/>
    <hyperlink ref="J27010" r:id="rId25935" xr:uid="{00000000-0004-0000-0200-00004E650000}"/>
    <hyperlink ref="J27011" r:id="rId25936" xr:uid="{00000000-0004-0000-0200-00004F650000}"/>
    <hyperlink ref="J27012" r:id="rId25937" xr:uid="{00000000-0004-0000-0200-000050650000}"/>
    <hyperlink ref="J27013" r:id="rId25938" xr:uid="{00000000-0004-0000-0200-000051650000}"/>
    <hyperlink ref="J27014" r:id="rId25939" xr:uid="{00000000-0004-0000-0200-000052650000}"/>
    <hyperlink ref="J27015" r:id="rId25940" xr:uid="{00000000-0004-0000-0200-000053650000}"/>
    <hyperlink ref="J27016" r:id="rId25941" xr:uid="{00000000-0004-0000-0200-000054650000}"/>
    <hyperlink ref="J27017" r:id="rId25942" xr:uid="{00000000-0004-0000-0200-000055650000}"/>
    <hyperlink ref="J27018" r:id="rId25943" xr:uid="{00000000-0004-0000-0200-000056650000}"/>
    <hyperlink ref="J27019" r:id="rId25944" xr:uid="{00000000-0004-0000-0200-000057650000}"/>
    <hyperlink ref="J27020" r:id="rId25945" xr:uid="{00000000-0004-0000-0200-000058650000}"/>
    <hyperlink ref="J27021" r:id="rId25946" xr:uid="{00000000-0004-0000-0200-000059650000}"/>
    <hyperlink ref="J27022" r:id="rId25947" xr:uid="{00000000-0004-0000-0200-00005A650000}"/>
    <hyperlink ref="J27023" r:id="rId25948" xr:uid="{00000000-0004-0000-0200-00005B650000}"/>
    <hyperlink ref="J27024" r:id="rId25949" xr:uid="{00000000-0004-0000-0200-00005C650000}"/>
    <hyperlink ref="J27025" r:id="rId25950" xr:uid="{00000000-0004-0000-0200-00005D650000}"/>
    <hyperlink ref="J27026" r:id="rId25951" xr:uid="{00000000-0004-0000-0200-00005E650000}"/>
    <hyperlink ref="J27027" r:id="rId25952" xr:uid="{00000000-0004-0000-0200-00005F650000}"/>
    <hyperlink ref="J27028" r:id="rId25953" xr:uid="{00000000-0004-0000-0200-000060650000}"/>
    <hyperlink ref="J27029" r:id="rId25954" xr:uid="{00000000-0004-0000-0200-000061650000}"/>
    <hyperlink ref="J27030" r:id="rId25955" xr:uid="{00000000-0004-0000-0200-000062650000}"/>
    <hyperlink ref="J27031" r:id="rId25956" xr:uid="{00000000-0004-0000-0200-000063650000}"/>
    <hyperlink ref="J27032" r:id="rId25957" xr:uid="{00000000-0004-0000-0200-000064650000}"/>
    <hyperlink ref="J27033" r:id="rId25958" xr:uid="{00000000-0004-0000-0200-000065650000}"/>
    <hyperlink ref="J27035" r:id="rId25959" xr:uid="{00000000-0004-0000-0200-000066650000}"/>
    <hyperlink ref="J27036" r:id="rId25960" xr:uid="{00000000-0004-0000-0200-000067650000}"/>
    <hyperlink ref="J27037" r:id="rId25961" xr:uid="{00000000-0004-0000-0200-000068650000}"/>
    <hyperlink ref="J27038" r:id="rId25962" xr:uid="{00000000-0004-0000-0200-000069650000}"/>
    <hyperlink ref="J27039" r:id="rId25963" xr:uid="{00000000-0004-0000-0200-00006A650000}"/>
    <hyperlink ref="J27040" r:id="rId25964" xr:uid="{00000000-0004-0000-0200-00006B650000}"/>
    <hyperlink ref="J27041" r:id="rId25965" xr:uid="{00000000-0004-0000-0200-00006C650000}"/>
    <hyperlink ref="J27042" r:id="rId25966" xr:uid="{00000000-0004-0000-0200-00006D650000}"/>
    <hyperlink ref="J27043" r:id="rId25967" xr:uid="{00000000-0004-0000-0200-00006E650000}"/>
    <hyperlink ref="J27044" r:id="rId25968" xr:uid="{00000000-0004-0000-0200-00006F650000}"/>
    <hyperlink ref="J27045" r:id="rId25969" xr:uid="{00000000-0004-0000-0200-000070650000}"/>
    <hyperlink ref="J27046" r:id="rId25970" xr:uid="{00000000-0004-0000-0200-000071650000}"/>
    <hyperlink ref="J27047" r:id="rId25971" xr:uid="{00000000-0004-0000-0200-000072650000}"/>
    <hyperlink ref="J27048" r:id="rId25972" xr:uid="{00000000-0004-0000-0200-000073650000}"/>
    <hyperlink ref="J27049" r:id="rId25973" xr:uid="{00000000-0004-0000-0200-000074650000}"/>
    <hyperlink ref="J27050" r:id="rId25974" xr:uid="{00000000-0004-0000-0200-000075650000}"/>
    <hyperlink ref="J27052" r:id="rId25975" xr:uid="{00000000-0004-0000-0200-000076650000}"/>
    <hyperlink ref="J27053" r:id="rId25976" xr:uid="{00000000-0004-0000-0200-000077650000}"/>
    <hyperlink ref="J27054" r:id="rId25977" xr:uid="{00000000-0004-0000-0200-000078650000}"/>
    <hyperlink ref="J27055" r:id="rId25978" xr:uid="{00000000-0004-0000-0200-000079650000}"/>
    <hyperlink ref="J27056" r:id="rId25979" xr:uid="{00000000-0004-0000-0200-00007A650000}"/>
    <hyperlink ref="J27057" r:id="rId25980" xr:uid="{00000000-0004-0000-0200-00007B650000}"/>
    <hyperlink ref="J27058" r:id="rId25981" xr:uid="{00000000-0004-0000-0200-00007C650000}"/>
    <hyperlink ref="J27059" r:id="rId25982" xr:uid="{00000000-0004-0000-0200-00007D650000}"/>
    <hyperlink ref="J27060" r:id="rId25983" xr:uid="{00000000-0004-0000-0200-00007E650000}"/>
    <hyperlink ref="J27062" r:id="rId25984" xr:uid="{00000000-0004-0000-0200-00007F650000}"/>
    <hyperlink ref="J27063" r:id="rId25985" xr:uid="{00000000-0004-0000-0200-000080650000}"/>
    <hyperlink ref="J27064" r:id="rId25986" xr:uid="{00000000-0004-0000-0200-000081650000}"/>
    <hyperlink ref="J27065" r:id="rId25987" xr:uid="{00000000-0004-0000-0200-000082650000}"/>
    <hyperlink ref="J27066" r:id="rId25988" xr:uid="{00000000-0004-0000-0200-000083650000}"/>
    <hyperlink ref="J27067" r:id="rId25989" xr:uid="{00000000-0004-0000-0200-000084650000}"/>
    <hyperlink ref="J27068" r:id="rId25990" xr:uid="{00000000-0004-0000-0200-000085650000}"/>
    <hyperlink ref="J27069" r:id="rId25991" xr:uid="{00000000-0004-0000-0200-000086650000}"/>
    <hyperlink ref="J27070" r:id="rId25992" xr:uid="{00000000-0004-0000-0200-000087650000}"/>
    <hyperlink ref="J27072" r:id="rId25993" xr:uid="{00000000-0004-0000-0200-000088650000}"/>
    <hyperlink ref="J27073" r:id="rId25994" xr:uid="{00000000-0004-0000-0200-000089650000}"/>
    <hyperlink ref="J27074" r:id="rId25995" xr:uid="{00000000-0004-0000-0200-00008A650000}"/>
    <hyperlink ref="J27075" r:id="rId25996" xr:uid="{00000000-0004-0000-0200-00008B650000}"/>
    <hyperlink ref="J27076" r:id="rId25997" xr:uid="{00000000-0004-0000-0200-00008C650000}"/>
    <hyperlink ref="J27077" r:id="rId25998" xr:uid="{00000000-0004-0000-0200-00008D650000}"/>
    <hyperlink ref="J27078" r:id="rId25999" xr:uid="{00000000-0004-0000-0200-00008E650000}"/>
    <hyperlink ref="J27079" r:id="rId26000" xr:uid="{00000000-0004-0000-0200-00008F650000}"/>
    <hyperlink ref="J27080" r:id="rId26001" xr:uid="{00000000-0004-0000-0200-000090650000}"/>
    <hyperlink ref="J27081" r:id="rId26002" xr:uid="{00000000-0004-0000-0200-000091650000}"/>
    <hyperlink ref="J27082" r:id="rId26003" xr:uid="{00000000-0004-0000-0200-000092650000}"/>
    <hyperlink ref="J27083" r:id="rId26004" xr:uid="{00000000-0004-0000-0200-000093650000}"/>
    <hyperlink ref="J27084" r:id="rId26005" xr:uid="{00000000-0004-0000-0200-000094650000}"/>
    <hyperlink ref="J27085" r:id="rId26006" xr:uid="{00000000-0004-0000-0200-000095650000}"/>
    <hyperlink ref="J27086" r:id="rId26007" xr:uid="{00000000-0004-0000-0200-000096650000}"/>
    <hyperlink ref="J27087" r:id="rId26008" xr:uid="{00000000-0004-0000-0200-000097650000}"/>
    <hyperlink ref="J27088" r:id="rId26009" xr:uid="{00000000-0004-0000-0200-000098650000}"/>
    <hyperlink ref="J27089" r:id="rId26010" xr:uid="{00000000-0004-0000-0200-000099650000}"/>
    <hyperlink ref="J27090" r:id="rId26011" xr:uid="{00000000-0004-0000-0200-00009A650000}"/>
    <hyperlink ref="J27091" r:id="rId26012" xr:uid="{00000000-0004-0000-0200-00009B650000}"/>
    <hyperlink ref="J27092" r:id="rId26013" xr:uid="{00000000-0004-0000-0200-00009C650000}"/>
    <hyperlink ref="J27093" r:id="rId26014" xr:uid="{00000000-0004-0000-0200-00009D650000}"/>
    <hyperlink ref="J27094" r:id="rId26015" xr:uid="{00000000-0004-0000-0200-00009E650000}"/>
    <hyperlink ref="J27095" r:id="rId26016" xr:uid="{00000000-0004-0000-0200-00009F650000}"/>
    <hyperlink ref="J27096" r:id="rId26017" xr:uid="{00000000-0004-0000-0200-0000A0650000}"/>
    <hyperlink ref="J27098" r:id="rId26018" xr:uid="{00000000-0004-0000-0200-0000A1650000}"/>
    <hyperlink ref="J27099" r:id="rId26019" xr:uid="{00000000-0004-0000-0200-0000A2650000}"/>
    <hyperlink ref="J27101" r:id="rId26020" xr:uid="{00000000-0004-0000-0200-0000A3650000}"/>
    <hyperlink ref="J27102" r:id="rId26021" xr:uid="{00000000-0004-0000-0200-0000A4650000}"/>
    <hyperlink ref="J27103" r:id="rId26022" xr:uid="{00000000-0004-0000-0200-0000A5650000}"/>
    <hyperlink ref="J27104" r:id="rId26023" xr:uid="{00000000-0004-0000-0200-0000A6650000}"/>
    <hyperlink ref="J27105" r:id="rId26024" xr:uid="{00000000-0004-0000-0200-0000A7650000}"/>
    <hyperlink ref="J27106" r:id="rId26025" xr:uid="{00000000-0004-0000-0200-0000A8650000}"/>
    <hyperlink ref="J27107" r:id="rId26026" xr:uid="{00000000-0004-0000-0200-0000A9650000}"/>
    <hyperlink ref="J27108" r:id="rId26027" xr:uid="{00000000-0004-0000-0200-0000AA650000}"/>
    <hyperlink ref="J27109" r:id="rId26028" xr:uid="{00000000-0004-0000-0200-0000AB650000}"/>
    <hyperlink ref="J27110" r:id="rId26029" xr:uid="{00000000-0004-0000-0200-0000AC650000}"/>
    <hyperlink ref="J27111" r:id="rId26030" xr:uid="{00000000-0004-0000-0200-0000AD650000}"/>
    <hyperlink ref="J27112" r:id="rId26031" xr:uid="{00000000-0004-0000-0200-0000AE650000}"/>
    <hyperlink ref="J27113" r:id="rId26032" xr:uid="{00000000-0004-0000-0200-0000AF650000}"/>
    <hyperlink ref="J27114" r:id="rId26033" xr:uid="{00000000-0004-0000-0200-0000B0650000}"/>
    <hyperlink ref="J27115" r:id="rId26034" xr:uid="{00000000-0004-0000-0200-0000B1650000}"/>
    <hyperlink ref="J27116" r:id="rId26035" xr:uid="{00000000-0004-0000-0200-0000B2650000}"/>
    <hyperlink ref="J27117" r:id="rId26036" xr:uid="{00000000-0004-0000-0200-0000B3650000}"/>
    <hyperlink ref="J27118" r:id="rId26037" xr:uid="{00000000-0004-0000-0200-0000B4650000}"/>
    <hyperlink ref="J27119" r:id="rId26038" xr:uid="{00000000-0004-0000-0200-0000B5650000}"/>
    <hyperlink ref="J27120" r:id="rId26039" xr:uid="{00000000-0004-0000-0200-0000B6650000}"/>
    <hyperlink ref="J27121" r:id="rId26040" xr:uid="{00000000-0004-0000-0200-0000B7650000}"/>
    <hyperlink ref="J27122" r:id="rId26041" xr:uid="{00000000-0004-0000-0200-0000B8650000}"/>
    <hyperlink ref="J27123" r:id="rId26042" xr:uid="{00000000-0004-0000-0200-0000B9650000}"/>
    <hyperlink ref="J27124" r:id="rId26043" xr:uid="{00000000-0004-0000-0200-0000BA650000}"/>
    <hyperlink ref="J27130" r:id="rId26044" xr:uid="{00000000-0004-0000-0200-0000BB650000}"/>
    <hyperlink ref="J27131" r:id="rId26045" xr:uid="{00000000-0004-0000-0200-0000BC650000}"/>
    <hyperlink ref="J27132" r:id="rId26046" xr:uid="{00000000-0004-0000-0200-0000BD650000}"/>
    <hyperlink ref="J27133" r:id="rId26047" xr:uid="{00000000-0004-0000-0200-0000BE650000}"/>
    <hyperlink ref="J27134" r:id="rId26048" xr:uid="{00000000-0004-0000-0200-0000BF650000}"/>
    <hyperlink ref="J27135" r:id="rId26049" xr:uid="{00000000-0004-0000-0200-0000C0650000}"/>
    <hyperlink ref="J27136" r:id="rId26050" xr:uid="{00000000-0004-0000-0200-0000C1650000}"/>
    <hyperlink ref="J27137" r:id="rId26051" xr:uid="{00000000-0004-0000-0200-0000C2650000}"/>
    <hyperlink ref="J27138" r:id="rId26052" xr:uid="{00000000-0004-0000-0200-0000C3650000}"/>
    <hyperlink ref="J27139" r:id="rId26053" xr:uid="{00000000-0004-0000-0200-0000C4650000}"/>
    <hyperlink ref="J27140" r:id="rId26054" xr:uid="{00000000-0004-0000-0200-0000C5650000}"/>
    <hyperlink ref="J27141" r:id="rId26055" xr:uid="{00000000-0004-0000-0200-0000C6650000}"/>
    <hyperlink ref="J27142" r:id="rId26056" xr:uid="{00000000-0004-0000-0200-0000C7650000}"/>
    <hyperlink ref="J27143" r:id="rId26057" xr:uid="{00000000-0004-0000-0200-0000C8650000}"/>
    <hyperlink ref="J27144" r:id="rId26058" xr:uid="{00000000-0004-0000-0200-0000C9650000}"/>
    <hyperlink ref="J27145" r:id="rId26059" xr:uid="{00000000-0004-0000-0200-0000CA650000}"/>
    <hyperlink ref="J27146" r:id="rId26060" xr:uid="{00000000-0004-0000-0200-0000CB650000}"/>
    <hyperlink ref="J27149" r:id="rId26061" xr:uid="{00000000-0004-0000-0200-0000CC650000}"/>
    <hyperlink ref="J27150" r:id="rId26062" xr:uid="{00000000-0004-0000-0200-0000CD650000}"/>
    <hyperlink ref="J27151" r:id="rId26063" xr:uid="{00000000-0004-0000-0200-0000CE650000}"/>
    <hyperlink ref="J27152" r:id="rId26064" xr:uid="{00000000-0004-0000-0200-0000CF650000}"/>
    <hyperlink ref="J27153" r:id="rId26065" xr:uid="{00000000-0004-0000-0200-0000D0650000}"/>
    <hyperlink ref="J27154" r:id="rId26066" xr:uid="{00000000-0004-0000-0200-0000D1650000}"/>
    <hyperlink ref="J27155" r:id="rId26067" xr:uid="{00000000-0004-0000-0200-0000D2650000}"/>
    <hyperlink ref="J27156" r:id="rId26068" xr:uid="{00000000-0004-0000-0200-0000D3650000}"/>
    <hyperlink ref="J27157" r:id="rId26069" xr:uid="{00000000-0004-0000-0200-0000D4650000}"/>
    <hyperlink ref="J27158" r:id="rId26070" xr:uid="{00000000-0004-0000-0200-0000D5650000}"/>
    <hyperlink ref="J27159" r:id="rId26071" xr:uid="{00000000-0004-0000-0200-0000D6650000}"/>
    <hyperlink ref="J27160" r:id="rId26072" xr:uid="{00000000-0004-0000-0200-0000D7650000}"/>
    <hyperlink ref="J27161" r:id="rId26073" xr:uid="{00000000-0004-0000-0200-0000D8650000}"/>
    <hyperlink ref="J27162" r:id="rId26074" xr:uid="{00000000-0004-0000-0200-0000D9650000}"/>
    <hyperlink ref="J27163" r:id="rId26075" xr:uid="{00000000-0004-0000-0200-0000DA650000}"/>
    <hyperlink ref="J27164" r:id="rId26076" xr:uid="{00000000-0004-0000-0200-0000DB650000}"/>
    <hyperlink ref="J27165" r:id="rId26077" xr:uid="{00000000-0004-0000-0200-0000DC650000}"/>
    <hyperlink ref="J27167" r:id="rId26078" xr:uid="{00000000-0004-0000-0200-0000DD650000}"/>
    <hyperlink ref="J27168" r:id="rId26079" xr:uid="{00000000-0004-0000-0200-0000DE650000}"/>
    <hyperlink ref="J27169" r:id="rId26080" xr:uid="{00000000-0004-0000-0200-0000DF650000}"/>
    <hyperlink ref="J27170" r:id="rId26081" xr:uid="{00000000-0004-0000-0200-0000E0650000}"/>
    <hyperlink ref="J27171" r:id="rId26082" xr:uid="{00000000-0004-0000-0200-0000E1650000}"/>
    <hyperlink ref="J27172" r:id="rId26083" xr:uid="{00000000-0004-0000-0200-0000E2650000}"/>
    <hyperlink ref="J27173" r:id="rId26084" xr:uid="{00000000-0004-0000-0200-0000E3650000}"/>
    <hyperlink ref="J27174" r:id="rId26085" xr:uid="{00000000-0004-0000-0200-0000E4650000}"/>
    <hyperlink ref="J27175" r:id="rId26086" xr:uid="{00000000-0004-0000-0200-0000E5650000}"/>
    <hyperlink ref="J27176" r:id="rId26087" xr:uid="{00000000-0004-0000-0200-0000E6650000}"/>
    <hyperlink ref="J27177" r:id="rId26088" xr:uid="{00000000-0004-0000-0200-0000E7650000}"/>
    <hyperlink ref="J27178" r:id="rId26089" xr:uid="{00000000-0004-0000-0200-0000E8650000}"/>
    <hyperlink ref="J27179" r:id="rId26090" xr:uid="{00000000-0004-0000-0200-0000E9650000}"/>
    <hyperlink ref="J27180" r:id="rId26091" xr:uid="{00000000-0004-0000-0200-0000EA650000}"/>
    <hyperlink ref="J27181" r:id="rId26092" xr:uid="{00000000-0004-0000-0200-0000EB650000}"/>
    <hyperlink ref="J27182" r:id="rId26093" xr:uid="{00000000-0004-0000-0200-0000EC650000}"/>
    <hyperlink ref="J27183" r:id="rId26094" xr:uid="{00000000-0004-0000-0200-0000ED650000}"/>
    <hyperlink ref="J27184" r:id="rId26095" xr:uid="{00000000-0004-0000-0200-0000EE650000}"/>
    <hyperlink ref="J27185" r:id="rId26096" xr:uid="{00000000-0004-0000-0200-0000EF650000}"/>
    <hyperlink ref="J27186" r:id="rId26097" xr:uid="{00000000-0004-0000-0200-0000F0650000}"/>
    <hyperlink ref="J27187" r:id="rId26098" xr:uid="{00000000-0004-0000-0200-0000F1650000}"/>
    <hyperlink ref="J27188" r:id="rId26099" xr:uid="{00000000-0004-0000-0200-0000F2650000}"/>
    <hyperlink ref="J27189" r:id="rId26100" xr:uid="{00000000-0004-0000-0200-0000F3650000}"/>
    <hyperlink ref="J27190" r:id="rId26101" xr:uid="{00000000-0004-0000-0200-0000F4650000}"/>
    <hyperlink ref="J27191" r:id="rId26102" xr:uid="{00000000-0004-0000-0200-0000F5650000}"/>
    <hyperlink ref="J27192" r:id="rId26103" xr:uid="{00000000-0004-0000-0200-0000F6650000}"/>
    <hyperlink ref="J27193" r:id="rId26104" xr:uid="{00000000-0004-0000-0200-0000F7650000}"/>
    <hyperlink ref="J27194" r:id="rId26105" xr:uid="{00000000-0004-0000-0200-0000F8650000}"/>
    <hyperlink ref="J27195" r:id="rId26106" xr:uid="{00000000-0004-0000-0200-0000F9650000}"/>
    <hyperlink ref="J27196" r:id="rId26107" xr:uid="{00000000-0004-0000-0200-0000FA650000}"/>
    <hyperlink ref="J27197" r:id="rId26108" xr:uid="{00000000-0004-0000-0200-0000FB650000}"/>
    <hyperlink ref="J27198" r:id="rId26109" xr:uid="{00000000-0004-0000-0200-0000FC650000}"/>
    <hyperlink ref="J27199" r:id="rId26110" xr:uid="{00000000-0004-0000-0200-0000FD650000}"/>
    <hyperlink ref="J27200" r:id="rId26111" xr:uid="{00000000-0004-0000-0200-0000FE650000}"/>
    <hyperlink ref="J27201" r:id="rId26112" xr:uid="{00000000-0004-0000-0200-0000FF650000}"/>
    <hyperlink ref="J27202" r:id="rId26113" xr:uid="{00000000-0004-0000-0200-000000660000}"/>
    <hyperlink ref="J27203" r:id="rId26114" xr:uid="{00000000-0004-0000-0200-000001660000}"/>
    <hyperlink ref="J27204" r:id="rId26115" xr:uid="{00000000-0004-0000-0200-000002660000}"/>
    <hyperlink ref="J27205" r:id="rId26116" xr:uid="{00000000-0004-0000-0200-000003660000}"/>
    <hyperlink ref="J27206" r:id="rId26117" xr:uid="{00000000-0004-0000-0200-000004660000}"/>
    <hyperlink ref="J27208" r:id="rId26118" xr:uid="{00000000-0004-0000-0200-000005660000}"/>
    <hyperlink ref="J27209" r:id="rId26119" xr:uid="{00000000-0004-0000-0200-000006660000}"/>
    <hyperlink ref="J27210" r:id="rId26120" xr:uid="{00000000-0004-0000-0200-000007660000}"/>
    <hyperlink ref="J27211" r:id="rId26121" xr:uid="{00000000-0004-0000-0200-000008660000}"/>
    <hyperlink ref="J27212" r:id="rId26122" xr:uid="{00000000-0004-0000-0200-000009660000}"/>
    <hyperlink ref="J27213" r:id="rId26123" xr:uid="{00000000-0004-0000-0200-00000A660000}"/>
    <hyperlink ref="J27214" r:id="rId26124" xr:uid="{00000000-0004-0000-0200-00000B660000}"/>
    <hyperlink ref="J27215" r:id="rId26125" xr:uid="{00000000-0004-0000-0200-00000C660000}"/>
    <hyperlink ref="J27216" r:id="rId26126" xr:uid="{00000000-0004-0000-0200-00000D660000}"/>
    <hyperlink ref="J27217" r:id="rId26127" xr:uid="{00000000-0004-0000-0200-00000E660000}"/>
    <hyperlink ref="J27218" r:id="rId26128" xr:uid="{00000000-0004-0000-0200-00000F660000}"/>
    <hyperlink ref="J27219" r:id="rId26129" xr:uid="{00000000-0004-0000-0200-000010660000}"/>
    <hyperlink ref="J27220" r:id="rId26130" xr:uid="{00000000-0004-0000-0200-000011660000}"/>
    <hyperlink ref="J27221" r:id="rId26131" xr:uid="{00000000-0004-0000-0200-000012660000}"/>
    <hyperlink ref="J27222" r:id="rId26132" xr:uid="{00000000-0004-0000-0200-000013660000}"/>
    <hyperlink ref="J27223" r:id="rId26133" xr:uid="{00000000-0004-0000-0200-000014660000}"/>
    <hyperlink ref="J27224" r:id="rId26134" xr:uid="{00000000-0004-0000-0200-000015660000}"/>
    <hyperlink ref="J27225" r:id="rId26135" xr:uid="{00000000-0004-0000-0200-000016660000}"/>
    <hyperlink ref="J27226" r:id="rId26136" xr:uid="{00000000-0004-0000-0200-000017660000}"/>
    <hyperlink ref="J27227" r:id="rId26137" xr:uid="{00000000-0004-0000-0200-000018660000}"/>
    <hyperlink ref="J27228" r:id="rId26138" xr:uid="{00000000-0004-0000-0200-000019660000}"/>
    <hyperlink ref="J27229" r:id="rId26139" xr:uid="{00000000-0004-0000-0200-00001A660000}"/>
    <hyperlink ref="J27230" r:id="rId26140" xr:uid="{00000000-0004-0000-0200-00001B660000}"/>
    <hyperlink ref="J27231" r:id="rId26141" xr:uid="{00000000-0004-0000-0200-00001C660000}"/>
    <hyperlink ref="J27232" r:id="rId26142" xr:uid="{00000000-0004-0000-0200-00001D660000}"/>
    <hyperlink ref="J27233" r:id="rId26143" xr:uid="{00000000-0004-0000-0200-00001E660000}"/>
    <hyperlink ref="J27235" r:id="rId26144" xr:uid="{00000000-0004-0000-0200-00001F660000}"/>
    <hyperlink ref="J27236" r:id="rId26145" xr:uid="{00000000-0004-0000-0200-000020660000}"/>
    <hyperlink ref="J27237" r:id="rId26146" xr:uid="{00000000-0004-0000-0200-000021660000}"/>
    <hyperlink ref="J27238" r:id="rId26147" xr:uid="{00000000-0004-0000-0200-000022660000}"/>
    <hyperlink ref="J27239" r:id="rId26148" xr:uid="{00000000-0004-0000-0200-000023660000}"/>
    <hyperlink ref="J27240" r:id="rId26149" xr:uid="{00000000-0004-0000-0200-000024660000}"/>
    <hyperlink ref="J27241" r:id="rId26150" xr:uid="{00000000-0004-0000-0200-000025660000}"/>
    <hyperlink ref="J27242" r:id="rId26151" xr:uid="{00000000-0004-0000-0200-000026660000}"/>
    <hyperlink ref="J27243" r:id="rId26152" xr:uid="{00000000-0004-0000-0200-000027660000}"/>
    <hyperlink ref="J27244" r:id="rId26153" xr:uid="{00000000-0004-0000-0200-000028660000}"/>
    <hyperlink ref="J27245" r:id="rId26154" xr:uid="{00000000-0004-0000-0200-000029660000}"/>
    <hyperlink ref="J27246" r:id="rId26155" xr:uid="{00000000-0004-0000-0200-00002A660000}"/>
    <hyperlink ref="J27247" r:id="rId26156" xr:uid="{00000000-0004-0000-0200-00002B660000}"/>
    <hyperlink ref="J27248" r:id="rId26157" xr:uid="{00000000-0004-0000-0200-00002C660000}"/>
    <hyperlink ref="J27249" r:id="rId26158" xr:uid="{00000000-0004-0000-0200-00002D660000}"/>
    <hyperlink ref="J27250" r:id="rId26159" xr:uid="{00000000-0004-0000-0200-00002E660000}"/>
    <hyperlink ref="J27251" r:id="rId26160" xr:uid="{00000000-0004-0000-0200-00002F660000}"/>
    <hyperlink ref="J27252" r:id="rId26161" xr:uid="{00000000-0004-0000-0200-000030660000}"/>
    <hyperlink ref="J27253" r:id="rId26162" xr:uid="{00000000-0004-0000-0200-000031660000}"/>
    <hyperlink ref="J27254" r:id="rId26163" xr:uid="{00000000-0004-0000-0200-000032660000}"/>
    <hyperlink ref="J27255" r:id="rId26164" xr:uid="{00000000-0004-0000-0200-000033660000}"/>
    <hyperlink ref="J27256" r:id="rId26165" xr:uid="{00000000-0004-0000-0200-000034660000}"/>
    <hyperlink ref="J27258" r:id="rId26166" xr:uid="{00000000-0004-0000-0200-000035660000}"/>
    <hyperlink ref="J27259" r:id="rId26167" xr:uid="{00000000-0004-0000-0200-000036660000}"/>
    <hyperlink ref="J27260" r:id="rId26168" xr:uid="{00000000-0004-0000-0200-000037660000}"/>
    <hyperlink ref="J27261" r:id="rId26169" xr:uid="{00000000-0004-0000-0200-000038660000}"/>
    <hyperlink ref="J27262" r:id="rId26170" xr:uid="{00000000-0004-0000-0200-000039660000}"/>
    <hyperlink ref="J27263" r:id="rId26171" xr:uid="{00000000-0004-0000-0200-00003A660000}"/>
    <hyperlink ref="J27264" r:id="rId26172" xr:uid="{00000000-0004-0000-0200-00003B660000}"/>
    <hyperlink ref="J27265" r:id="rId26173" xr:uid="{00000000-0004-0000-0200-00003C660000}"/>
    <hyperlink ref="J27266" r:id="rId26174" xr:uid="{00000000-0004-0000-0200-00003D660000}"/>
    <hyperlink ref="J27267" r:id="rId26175" xr:uid="{00000000-0004-0000-0200-00003E660000}"/>
    <hyperlink ref="J27268" r:id="rId26176" xr:uid="{00000000-0004-0000-0200-00003F660000}"/>
    <hyperlink ref="J27269" r:id="rId26177" xr:uid="{00000000-0004-0000-0200-000040660000}"/>
    <hyperlink ref="J27270" r:id="rId26178" xr:uid="{00000000-0004-0000-0200-000041660000}"/>
    <hyperlink ref="J27271" r:id="rId26179" xr:uid="{00000000-0004-0000-0200-000042660000}"/>
    <hyperlink ref="J27272" r:id="rId26180" xr:uid="{00000000-0004-0000-0200-000043660000}"/>
    <hyperlink ref="J27273" r:id="rId26181" xr:uid="{00000000-0004-0000-0200-000044660000}"/>
    <hyperlink ref="J27274" r:id="rId26182" xr:uid="{00000000-0004-0000-0200-000045660000}"/>
    <hyperlink ref="J27275" r:id="rId26183" xr:uid="{00000000-0004-0000-0200-000046660000}"/>
    <hyperlink ref="J27276" r:id="rId26184" xr:uid="{00000000-0004-0000-0200-000047660000}"/>
    <hyperlink ref="J27277" r:id="rId26185" xr:uid="{00000000-0004-0000-0200-000048660000}"/>
    <hyperlink ref="J27278" r:id="rId26186" xr:uid="{00000000-0004-0000-0200-000049660000}"/>
    <hyperlink ref="J27279" r:id="rId26187" xr:uid="{00000000-0004-0000-0200-00004A660000}"/>
    <hyperlink ref="J27280" r:id="rId26188" xr:uid="{00000000-0004-0000-0200-00004B660000}"/>
    <hyperlink ref="J27281" r:id="rId26189" xr:uid="{00000000-0004-0000-0200-00004C660000}"/>
    <hyperlink ref="J27282" r:id="rId26190" xr:uid="{00000000-0004-0000-0200-00004D660000}"/>
    <hyperlink ref="J27283" r:id="rId26191" xr:uid="{00000000-0004-0000-0200-00004E660000}"/>
    <hyperlink ref="J27284" r:id="rId26192" xr:uid="{00000000-0004-0000-0200-00004F660000}"/>
    <hyperlink ref="J27285" r:id="rId26193" xr:uid="{00000000-0004-0000-0200-000050660000}"/>
    <hyperlink ref="J27286" r:id="rId26194" xr:uid="{00000000-0004-0000-0200-000051660000}"/>
    <hyperlink ref="J27287" r:id="rId26195" xr:uid="{00000000-0004-0000-0200-000052660000}"/>
    <hyperlink ref="J27288" r:id="rId26196" xr:uid="{00000000-0004-0000-0200-000053660000}"/>
    <hyperlink ref="J27289" r:id="rId26197" xr:uid="{00000000-0004-0000-0200-000054660000}"/>
    <hyperlink ref="J27290" r:id="rId26198" xr:uid="{00000000-0004-0000-0200-000055660000}"/>
    <hyperlink ref="J27291" r:id="rId26199" xr:uid="{00000000-0004-0000-0200-000056660000}"/>
    <hyperlink ref="J27292" r:id="rId26200" xr:uid="{00000000-0004-0000-0200-000057660000}"/>
    <hyperlink ref="J27293" r:id="rId26201" xr:uid="{00000000-0004-0000-0200-000058660000}"/>
    <hyperlink ref="J27294" r:id="rId26202" xr:uid="{00000000-0004-0000-0200-000059660000}"/>
    <hyperlink ref="J27296" r:id="rId26203" xr:uid="{00000000-0004-0000-0200-00005A660000}"/>
    <hyperlink ref="J27297" r:id="rId26204" xr:uid="{00000000-0004-0000-0200-00005B660000}"/>
    <hyperlink ref="J27298" r:id="rId26205" xr:uid="{00000000-0004-0000-0200-00005C660000}"/>
    <hyperlink ref="J27299" r:id="rId26206" xr:uid="{00000000-0004-0000-0200-00005D660000}"/>
    <hyperlink ref="J27300" r:id="rId26207" xr:uid="{00000000-0004-0000-0200-00005E660000}"/>
    <hyperlink ref="J27301" r:id="rId26208" xr:uid="{00000000-0004-0000-0200-00005F660000}"/>
    <hyperlink ref="J27302" r:id="rId26209" xr:uid="{00000000-0004-0000-0200-000060660000}"/>
    <hyperlink ref="J27303" r:id="rId26210" xr:uid="{00000000-0004-0000-0200-000061660000}"/>
    <hyperlink ref="J27304" r:id="rId26211" xr:uid="{00000000-0004-0000-0200-000062660000}"/>
    <hyperlink ref="J27305" r:id="rId26212" xr:uid="{00000000-0004-0000-0200-000063660000}"/>
    <hyperlink ref="J27307" r:id="rId26213" xr:uid="{00000000-0004-0000-0200-000064660000}"/>
    <hyperlink ref="J27308" r:id="rId26214" xr:uid="{00000000-0004-0000-0200-000065660000}"/>
    <hyperlink ref="J27309" r:id="rId26215" xr:uid="{00000000-0004-0000-0200-000066660000}"/>
    <hyperlink ref="J27310" r:id="rId26216" xr:uid="{00000000-0004-0000-0200-000067660000}"/>
    <hyperlink ref="J27311" r:id="rId26217" xr:uid="{00000000-0004-0000-0200-000068660000}"/>
    <hyperlink ref="J27312" r:id="rId26218" xr:uid="{00000000-0004-0000-0200-000069660000}"/>
    <hyperlink ref="J27313" r:id="rId26219" xr:uid="{00000000-0004-0000-0200-00006A660000}"/>
    <hyperlink ref="J27314" r:id="rId26220" xr:uid="{00000000-0004-0000-0200-00006B660000}"/>
    <hyperlink ref="J27315" r:id="rId26221" xr:uid="{00000000-0004-0000-0200-00006C660000}"/>
    <hyperlink ref="J27316" r:id="rId26222" xr:uid="{00000000-0004-0000-0200-00006D660000}"/>
    <hyperlink ref="J27317" r:id="rId26223" xr:uid="{00000000-0004-0000-0200-00006E660000}"/>
    <hyperlink ref="J27318" r:id="rId26224" xr:uid="{00000000-0004-0000-0200-00006F660000}"/>
    <hyperlink ref="J27319" r:id="rId26225" xr:uid="{00000000-0004-0000-0200-000070660000}"/>
    <hyperlink ref="J27320" r:id="rId26226" xr:uid="{00000000-0004-0000-0200-000071660000}"/>
    <hyperlink ref="J27321" r:id="rId26227" xr:uid="{00000000-0004-0000-0200-000072660000}"/>
    <hyperlink ref="J27323" r:id="rId26228" xr:uid="{00000000-0004-0000-0200-000073660000}"/>
    <hyperlink ref="J27324" r:id="rId26229" xr:uid="{00000000-0004-0000-0200-000074660000}"/>
    <hyperlink ref="J27325" r:id="rId26230" xr:uid="{00000000-0004-0000-0200-000075660000}"/>
    <hyperlink ref="J27326" r:id="rId26231" xr:uid="{00000000-0004-0000-0200-000076660000}"/>
    <hyperlink ref="J27327" r:id="rId26232" xr:uid="{00000000-0004-0000-0200-000077660000}"/>
    <hyperlink ref="J27328" r:id="rId26233" xr:uid="{00000000-0004-0000-0200-000078660000}"/>
    <hyperlink ref="J27329" r:id="rId26234" xr:uid="{00000000-0004-0000-0200-000079660000}"/>
    <hyperlink ref="J27330" r:id="rId26235" xr:uid="{00000000-0004-0000-0200-00007A660000}"/>
    <hyperlink ref="J27331" r:id="rId26236" xr:uid="{00000000-0004-0000-0200-00007B660000}"/>
    <hyperlink ref="J27332" r:id="rId26237" xr:uid="{00000000-0004-0000-0200-00007C660000}"/>
    <hyperlink ref="J27336" r:id="rId26238" xr:uid="{00000000-0004-0000-0200-00007D660000}"/>
    <hyperlink ref="J27337" r:id="rId26239" xr:uid="{00000000-0004-0000-0200-00007E660000}"/>
    <hyperlink ref="J27338" r:id="rId26240" xr:uid="{00000000-0004-0000-0200-00007F660000}"/>
    <hyperlink ref="J27340" r:id="rId26241" xr:uid="{00000000-0004-0000-0200-000080660000}"/>
    <hyperlink ref="J27343" r:id="rId26242" xr:uid="{00000000-0004-0000-0200-000081660000}"/>
    <hyperlink ref="J27344" r:id="rId26243" xr:uid="{00000000-0004-0000-0200-000082660000}"/>
    <hyperlink ref="J27345" r:id="rId26244" xr:uid="{00000000-0004-0000-0200-000083660000}"/>
    <hyperlink ref="J27346" r:id="rId26245" xr:uid="{00000000-0004-0000-0200-000084660000}"/>
    <hyperlink ref="J27347" r:id="rId26246" xr:uid="{00000000-0004-0000-0200-000085660000}"/>
    <hyperlink ref="J27348" r:id="rId26247" xr:uid="{00000000-0004-0000-0200-000086660000}"/>
    <hyperlink ref="J27349" r:id="rId26248" xr:uid="{00000000-0004-0000-0200-000087660000}"/>
    <hyperlink ref="J27350" r:id="rId26249" xr:uid="{00000000-0004-0000-0200-000088660000}"/>
    <hyperlink ref="J27351" r:id="rId26250" xr:uid="{00000000-0004-0000-0200-000089660000}"/>
    <hyperlink ref="J27352" r:id="rId26251" xr:uid="{00000000-0004-0000-0200-00008A660000}"/>
    <hyperlink ref="J27353" r:id="rId26252" xr:uid="{00000000-0004-0000-0200-00008B660000}"/>
    <hyperlink ref="J27354" r:id="rId26253" xr:uid="{00000000-0004-0000-0200-00008C660000}"/>
    <hyperlink ref="J27355" r:id="rId26254" xr:uid="{00000000-0004-0000-0200-00008D660000}"/>
    <hyperlink ref="J27356" r:id="rId26255" xr:uid="{00000000-0004-0000-0200-00008E660000}"/>
    <hyperlink ref="J27357" r:id="rId26256" xr:uid="{00000000-0004-0000-0200-00008F660000}"/>
    <hyperlink ref="J27358" r:id="rId26257" xr:uid="{00000000-0004-0000-0200-000090660000}"/>
    <hyperlink ref="J27359" r:id="rId26258" xr:uid="{00000000-0004-0000-0200-000091660000}"/>
    <hyperlink ref="J27360" r:id="rId26259" xr:uid="{00000000-0004-0000-0200-000092660000}"/>
    <hyperlink ref="J27361" r:id="rId26260" xr:uid="{00000000-0004-0000-0200-000093660000}"/>
    <hyperlink ref="J27362" r:id="rId26261" xr:uid="{00000000-0004-0000-0200-000094660000}"/>
    <hyperlink ref="J27363" r:id="rId26262" xr:uid="{00000000-0004-0000-0200-000095660000}"/>
    <hyperlink ref="J27364" r:id="rId26263" xr:uid="{00000000-0004-0000-0200-000096660000}"/>
    <hyperlink ref="J27365" r:id="rId26264" xr:uid="{00000000-0004-0000-0200-000097660000}"/>
    <hyperlink ref="J27367" r:id="rId26265" xr:uid="{00000000-0004-0000-0200-000098660000}"/>
    <hyperlink ref="J27371" r:id="rId26266" xr:uid="{00000000-0004-0000-0200-000099660000}"/>
    <hyperlink ref="J27372" r:id="rId26267" xr:uid="{00000000-0004-0000-0200-00009A660000}"/>
    <hyperlink ref="J27374" r:id="rId26268" xr:uid="{00000000-0004-0000-0200-00009B660000}"/>
    <hyperlink ref="J27375" r:id="rId26269" xr:uid="{00000000-0004-0000-0200-00009C660000}"/>
    <hyperlink ref="J27376" r:id="rId26270" xr:uid="{00000000-0004-0000-0200-00009D660000}"/>
    <hyperlink ref="J27377" r:id="rId26271" xr:uid="{00000000-0004-0000-0200-00009E660000}"/>
    <hyperlink ref="J27378" r:id="rId26272" xr:uid="{00000000-0004-0000-0200-00009F660000}"/>
    <hyperlink ref="J27379" r:id="rId26273" xr:uid="{00000000-0004-0000-0200-0000A0660000}"/>
    <hyperlink ref="J27380" r:id="rId26274" xr:uid="{00000000-0004-0000-0200-0000A1660000}"/>
    <hyperlink ref="J27381" r:id="rId26275" xr:uid="{00000000-0004-0000-0200-0000A2660000}"/>
    <hyperlink ref="J27382" r:id="rId26276" xr:uid="{00000000-0004-0000-0200-0000A3660000}"/>
    <hyperlink ref="J27383" r:id="rId26277" xr:uid="{00000000-0004-0000-0200-0000A4660000}"/>
    <hyperlink ref="J27384" r:id="rId26278" xr:uid="{00000000-0004-0000-0200-0000A5660000}"/>
    <hyperlink ref="J27385" r:id="rId26279" xr:uid="{00000000-0004-0000-0200-0000A6660000}"/>
    <hyperlink ref="J27386" r:id="rId26280" xr:uid="{00000000-0004-0000-0200-0000A7660000}"/>
    <hyperlink ref="J27387" r:id="rId26281" xr:uid="{00000000-0004-0000-0200-0000A8660000}"/>
    <hyperlink ref="J27388" r:id="rId26282" xr:uid="{00000000-0004-0000-0200-0000A9660000}"/>
    <hyperlink ref="J27389" r:id="rId26283" xr:uid="{00000000-0004-0000-0200-0000AA660000}"/>
    <hyperlink ref="J27390" r:id="rId26284" xr:uid="{00000000-0004-0000-0200-0000AB660000}"/>
    <hyperlink ref="J27391" r:id="rId26285" xr:uid="{00000000-0004-0000-0200-0000AC660000}"/>
    <hyperlink ref="J27392" r:id="rId26286" xr:uid="{00000000-0004-0000-0200-0000AD660000}"/>
    <hyperlink ref="J27393" r:id="rId26287" xr:uid="{00000000-0004-0000-0200-0000AE660000}"/>
    <hyperlink ref="J27394" r:id="rId26288" xr:uid="{00000000-0004-0000-0200-0000AF660000}"/>
    <hyperlink ref="J27395" r:id="rId26289" xr:uid="{00000000-0004-0000-0200-0000B0660000}"/>
    <hyperlink ref="J27396" r:id="rId26290" xr:uid="{00000000-0004-0000-0200-0000B1660000}"/>
    <hyperlink ref="J27397" r:id="rId26291" xr:uid="{00000000-0004-0000-0200-0000B2660000}"/>
    <hyperlink ref="J27398" r:id="rId26292" xr:uid="{00000000-0004-0000-0200-0000B3660000}"/>
    <hyperlink ref="J27399" r:id="rId26293" xr:uid="{00000000-0004-0000-0200-0000B4660000}"/>
    <hyperlink ref="J27400" r:id="rId26294" xr:uid="{00000000-0004-0000-0200-0000B5660000}"/>
    <hyperlink ref="J27401" r:id="rId26295" xr:uid="{00000000-0004-0000-0200-0000B6660000}"/>
    <hyperlink ref="J27402" r:id="rId26296" xr:uid="{00000000-0004-0000-0200-0000B7660000}"/>
    <hyperlink ref="J27403" r:id="rId26297" xr:uid="{00000000-0004-0000-0200-0000B8660000}"/>
    <hyperlink ref="J27404" r:id="rId26298" xr:uid="{00000000-0004-0000-0200-0000B9660000}"/>
    <hyperlink ref="J27405" r:id="rId26299" xr:uid="{00000000-0004-0000-0200-0000BA660000}"/>
    <hyperlink ref="J27406" r:id="rId26300" xr:uid="{00000000-0004-0000-0200-0000BB660000}"/>
    <hyperlink ref="J27407" r:id="rId26301" xr:uid="{00000000-0004-0000-0200-0000BC660000}"/>
    <hyperlink ref="J27408" r:id="rId26302" xr:uid="{00000000-0004-0000-0200-0000BD660000}"/>
    <hyperlink ref="J27409" r:id="rId26303" xr:uid="{00000000-0004-0000-0200-0000BE660000}"/>
    <hyperlink ref="J27410" r:id="rId26304" xr:uid="{00000000-0004-0000-0200-0000BF660000}"/>
    <hyperlink ref="J27411" r:id="rId26305" xr:uid="{00000000-0004-0000-0200-0000C0660000}"/>
    <hyperlink ref="J27412" r:id="rId26306" xr:uid="{00000000-0004-0000-0200-0000C1660000}"/>
    <hyperlink ref="J27413" r:id="rId26307" xr:uid="{00000000-0004-0000-0200-0000C2660000}"/>
    <hyperlink ref="J27414" r:id="rId26308" xr:uid="{00000000-0004-0000-0200-0000C3660000}"/>
    <hyperlink ref="J27415" r:id="rId26309" xr:uid="{00000000-0004-0000-0200-0000C4660000}"/>
    <hyperlink ref="J27416" r:id="rId26310" xr:uid="{00000000-0004-0000-0200-0000C5660000}"/>
    <hyperlink ref="J27419" r:id="rId26311" xr:uid="{00000000-0004-0000-0200-0000C6660000}"/>
    <hyperlink ref="J27420" r:id="rId26312" xr:uid="{00000000-0004-0000-0200-0000C7660000}"/>
    <hyperlink ref="J27421" r:id="rId26313" xr:uid="{00000000-0004-0000-0200-0000C8660000}"/>
    <hyperlink ref="J27422" r:id="rId26314" xr:uid="{00000000-0004-0000-0200-0000C9660000}"/>
    <hyperlink ref="J27423" r:id="rId26315" xr:uid="{00000000-0004-0000-0200-0000CA660000}"/>
    <hyperlink ref="J27424" r:id="rId26316" xr:uid="{00000000-0004-0000-0200-0000CB660000}"/>
    <hyperlink ref="J27425" r:id="rId26317" location="!" xr:uid="{00000000-0004-0000-0200-0000CC660000}"/>
    <hyperlink ref="J27426" r:id="rId26318" xr:uid="{00000000-0004-0000-0200-0000CD660000}"/>
    <hyperlink ref="J27427" r:id="rId26319" xr:uid="{00000000-0004-0000-0200-0000CE660000}"/>
    <hyperlink ref="J27428" r:id="rId26320" xr:uid="{00000000-0004-0000-0200-0000CF660000}"/>
    <hyperlink ref="J27429" r:id="rId26321" xr:uid="{00000000-0004-0000-0200-0000D0660000}"/>
    <hyperlink ref="J27430" r:id="rId26322" xr:uid="{00000000-0004-0000-0200-0000D1660000}"/>
    <hyperlink ref="J27431" r:id="rId26323" xr:uid="{00000000-0004-0000-0200-0000D2660000}"/>
    <hyperlink ref="J27432" r:id="rId26324" xr:uid="{00000000-0004-0000-0200-0000D3660000}"/>
    <hyperlink ref="J27433" r:id="rId26325" xr:uid="{00000000-0004-0000-0200-0000D4660000}"/>
    <hyperlink ref="J27434" r:id="rId26326" xr:uid="{00000000-0004-0000-0200-0000D5660000}"/>
    <hyperlink ref="J27436" r:id="rId26327" xr:uid="{00000000-0004-0000-0200-0000D6660000}"/>
    <hyperlink ref="J27437" r:id="rId26328" xr:uid="{00000000-0004-0000-0200-0000D7660000}"/>
    <hyperlink ref="J27438" r:id="rId26329" xr:uid="{00000000-0004-0000-0200-0000D8660000}"/>
    <hyperlink ref="J27439" r:id="rId26330" xr:uid="{00000000-0004-0000-0200-0000D9660000}"/>
    <hyperlink ref="J27440" r:id="rId26331" xr:uid="{00000000-0004-0000-0200-0000DA660000}"/>
    <hyperlink ref="J27441" r:id="rId26332" xr:uid="{00000000-0004-0000-0200-0000DB660000}"/>
    <hyperlink ref="J27442" r:id="rId26333" xr:uid="{00000000-0004-0000-0200-0000DC660000}"/>
    <hyperlink ref="J27443" r:id="rId26334" xr:uid="{00000000-0004-0000-0200-0000DD660000}"/>
    <hyperlink ref="J27444" r:id="rId26335" xr:uid="{00000000-0004-0000-0200-0000DE660000}"/>
    <hyperlink ref="J27445" r:id="rId26336" xr:uid="{00000000-0004-0000-0200-0000DF660000}"/>
    <hyperlink ref="J27446" r:id="rId26337" xr:uid="{00000000-0004-0000-0200-0000E0660000}"/>
    <hyperlink ref="J27447" r:id="rId26338" xr:uid="{00000000-0004-0000-0200-0000E1660000}"/>
    <hyperlink ref="J27448" r:id="rId26339" xr:uid="{00000000-0004-0000-0200-0000E2660000}"/>
    <hyperlink ref="J27449" r:id="rId26340" xr:uid="{00000000-0004-0000-0200-0000E3660000}"/>
    <hyperlink ref="J27450" r:id="rId26341" xr:uid="{00000000-0004-0000-0200-0000E4660000}"/>
    <hyperlink ref="J27451" r:id="rId26342" xr:uid="{00000000-0004-0000-0200-0000E5660000}"/>
    <hyperlink ref="J27452" r:id="rId26343" xr:uid="{00000000-0004-0000-0200-0000E6660000}"/>
    <hyperlink ref="J27453" r:id="rId26344" xr:uid="{00000000-0004-0000-0200-0000E7660000}"/>
    <hyperlink ref="J27454" r:id="rId26345" xr:uid="{00000000-0004-0000-0200-0000E8660000}"/>
    <hyperlink ref="J27455" r:id="rId26346" xr:uid="{00000000-0004-0000-0200-0000E9660000}"/>
    <hyperlink ref="J27456" r:id="rId26347" xr:uid="{00000000-0004-0000-0200-0000EA660000}"/>
    <hyperlink ref="J27457" r:id="rId26348" xr:uid="{00000000-0004-0000-0200-0000EB660000}"/>
    <hyperlink ref="J27458" r:id="rId26349" xr:uid="{00000000-0004-0000-0200-0000EC660000}"/>
    <hyperlink ref="J27459" r:id="rId26350" xr:uid="{00000000-0004-0000-0200-0000ED660000}"/>
    <hyperlink ref="J27460" r:id="rId26351" xr:uid="{00000000-0004-0000-0200-0000EE660000}"/>
    <hyperlink ref="J27461" r:id="rId26352" xr:uid="{00000000-0004-0000-0200-0000EF660000}"/>
    <hyperlink ref="J27462" r:id="rId26353" xr:uid="{00000000-0004-0000-0200-0000F0660000}"/>
    <hyperlink ref="J27463" r:id="rId26354" xr:uid="{00000000-0004-0000-0200-0000F1660000}"/>
    <hyperlink ref="J27464" r:id="rId26355" xr:uid="{00000000-0004-0000-0200-0000F2660000}"/>
    <hyperlink ref="J27465" r:id="rId26356" xr:uid="{00000000-0004-0000-0200-0000F3660000}"/>
    <hyperlink ref="J27466" r:id="rId26357" xr:uid="{00000000-0004-0000-0200-0000F4660000}"/>
    <hyperlink ref="J27467" r:id="rId26358" xr:uid="{00000000-0004-0000-0200-0000F5660000}"/>
    <hyperlink ref="J27468" r:id="rId26359" xr:uid="{00000000-0004-0000-0200-0000F6660000}"/>
    <hyperlink ref="J27469" r:id="rId26360" xr:uid="{00000000-0004-0000-0200-0000F7660000}"/>
    <hyperlink ref="J27470" r:id="rId26361" xr:uid="{00000000-0004-0000-0200-0000F8660000}"/>
    <hyperlink ref="J27471" r:id="rId26362" xr:uid="{00000000-0004-0000-0200-0000F9660000}"/>
    <hyperlink ref="J27472" r:id="rId26363" xr:uid="{00000000-0004-0000-0200-0000FA660000}"/>
    <hyperlink ref="J27473" r:id="rId26364" xr:uid="{00000000-0004-0000-0200-0000FB660000}"/>
    <hyperlink ref="J27475" r:id="rId26365" xr:uid="{00000000-0004-0000-0200-0000FC660000}"/>
    <hyperlink ref="J27476" r:id="rId26366" xr:uid="{00000000-0004-0000-0200-0000FD660000}"/>
    <hyperlink ref="J27477" r:id="rId26367" xr:uid="{00000000-0004-0000-0200-0000FE660000}"/>
    <hyperlink ref="J27478" r:id="rId26368" xr:uid="{00000000-0004-0000-0200-0000FF660000}"/>
    <hyperlink ref="J27479" r:id="rId26369" xr:uid="{00000000-0004-0000-0200-000000670000}"/>
    <hyperlink ref="J27480" r:id="rId26370" xr:uid="{00000000-0004-0000-0200-000001670000}"/>
    <hyperlink ref="J27481" r:id="rId26371" xr:uid="{00000000-0004-0000-0200-000002670000}"/>
    <hyperlink ref="J27482" r:id="rId26372" xr:uid="{00000000-0004-0000-0200-000003670000}"/>
    <hyperlink ref="J27483" r:id="rId26373" xr:uid="{00000000-0004-0000-0200-000004670000}"/>
    <hyperlink ref="J27484" r:id="rId26374" xr:uid="{00000000-0004-0000-0200-000005670000}"/>
    <hyperlink ref="J27485" r:id="rId26375" xr:uid="{00000000-0004-0000-0200-000006670000}"/>
    <hyperlink ref="J27486" r:id="rId26376" xr:uid="{00000000-0004-0000-0200-000007670000}"/>
    <hyperlink ref="J27487" r:id="rId26377" xr:uid="{00000000-0004-0000-0200-000008670000}"/>
    <hyperlink ref="J27488" r:id="rId26378" xr:uid="{00000000-0004-0000-0200-000009670000}"/>
    <hyperlink ref="J27489" r:id="rId26379" xr:uid="{00000000-0004-0000-0200-00000A670000}"/>
    <hyperlink ref="J27490" r:id="rId26380" xr:uid="{00000000-0004-0000-0200-00000B670000}"/>
    <hyperlink ref="J27491" r:id="rId26381" xr:uid="{00000000-0004-0000-0200-00000C670000}"/>
    <hyperlink ref="J27492" r:id="rId26382" xr:uid="{00000000-0004-0000-0200-00000D670000}"/>
    <hyperlink ref="J27493" r:id="rId26383" xr:uid="{00000000-0004-0000-0200-00000E670000}"/>
    <hyperlink ref="J27494" r:id="rId26384" xr:uid="{00000000-0004-0000-0200-00000F670000}"/>
    <hyperlink ref="J27495" r:id="rId26385" xr:uid="{00000000-0004-0000-0200-000010670000}"/>
    <hyperlink ref="J27496" r:id="rId26386" xr:uid="{00000000-0004-0000-0200-000011670000}"/>
    <hyperlink ref="J27497" r:id="rId26387" xr:uid="{00000000-0004-0000-0200-000012670000}"/>
    <hyperlink ref="J27498" r:id="rId26388" xr:uid="{00000000-0004-0000-0200-000013670000}"/>
    <hyperlink ref="J27499" r:id="rId26389" xr:uid="{00000000-0004-0000-0200-000014670000}"/>
    <hyperlink ref="J27500" r:id="rId26390" xr:uid="{00000000-0004-0000-0200-000015670000}"/>
    <hyperlink ref="J27501" r:id="rId26391" xr:uid="{00000000-0004-0000-0200-000016670000}"/>
    <hyperlink ref="J27502" r:id="rId26392" xr:uid="{00000000-0004-0000-0200-000017670000}"/>
    <hyperlink ref="J27503" r:id="rId26393" xr:uid="{00000000-0004-0000-0200-000018670000}"/>
    <hyperlink ref="J27504" r:id="rId26394" xr:uid="{00000000-0004-0000-0200-000019670000}"/>
    <hyperlink ref="J27505" r:id="rId26395" xr:uid="{00000000-0004-0000-0200-00001A670000}"/>
    <hyperlink ref="J27506" r:id="rId26396" xr:uid="{00000000-0004-0000-0200-00001B670000}"/>
    <hyperlink ref="J27507" r:id="rId26397" xr:uid="{00000000-0004-0000-0200-00001C670000}"/>
    <hyperlink ref="J27508" r:id="rId26398" xr:uid="{00000000-0004-0000-0200-00001D670000}"/>
    <hyperlink ref="J27509" r:id="rId26399" xr:uid="{00000000-0004-0000-0200-00001E670000}"/>
    <hyperlink ref="J27510" r:id="rId26400" xr:uid="{00000000-0004-0000-0200-00001F670000}"/>
    <hyperlink ref="J27511" r:id="rId26401" xr:uid="{00000000-0004-0000-0200-000020670000}"/>
    <hyperlink ref="J27512" r:id="rId26402" xr:uid="{00000000-0004-0000-0200-000021670000}"/>
    <hyperlink ref="J27513" r:id="rId26403" xr:uid="{00000000-0004-0000-0200-000022670000}"/>
    <hyperlink ref="J27514" r:id="rId26404" xr:uid="{00000000-0004-0000-0200-000023670000}"/>
    <hyperlink ref="J27515" r:id="rId26405" xr:uid="{00000000-0004-0000-0200-000024670000}"/>
    <hyperlink ref="J27516" r:id="rId26406" xr:uid="{00000000-0004-0000-0200-000025670000}"/>
    <hyperlink ref="J27517" r:id="rId26407" xr:uid="{00000000-0004-0000-0200-000026670000}"/>
    <hyperlink ref="J27518" r:id="rId26408" xr:uid="{00000000-0004-0000-0200-000027670000}"/>
    <hyperlink ref="J27519" r:id="rId26409" xr:uid="{00000000-0004-0000-0200-000028670000}"/>
    <hyperlink ref="J27520" r:id="rId26410" xr:uid="{00000000-0004-0000-0200-000029670000}"/>
    <hyperlink ref="J27521" r:id="rId26411" xr:uid="{00000000-0004-0000-0200-00002A670000}"/>
    <hyperlink ref="J27522" r:id="rId26412" xr:uid="{00000000-0004-0000-0200-00002B670000}"/>
    <hyperlink ref="J27523" r:id="rId26413" xr:uid="{00000000-0004-0000-0200-00002C670000}"/>
    <hyperlink ref="J27524" r:id="rId26414" xr:uid="{00000000-0004-0000-0200-00002D670000}"/>
    <hyperlink ref="J27525" r:id="rId26415" xr:uid="{00000000-0004-0000-0200-00002E670000}"/>
    <hyperlink ref="J27526" r:id="rId26416" xr:uid="{00000000-0004-0000-0200-00002F670000}"/>
    <hyperlink ref="J27527" r:id="rId26417" xr:uid="{00000000-0004-0000-0200-000030670000}"/>
    <hyperlink ref="J27528" r:id="rId26418" xr:uid="{00000000-0004-0000-0200-000031670000}"/>
    <hyperlink ref="J27529" r:id="rId26419" xr:uid="{00000000-0004-0000-0200-000032670000}"/>
    <hyperlink ref="J27530" r:id="rId26420" xr:uid="{00000000-0004-0000-0200-000033670000}"/>
    <hyperlink ref="J27531" r:id="rId26421" xr:uid="{00000000-0004-0000-0200-000034670000}"/>
    <hyperlink ref="J27532" r:id="rId26422" xr:uid="{00000000-0004-0000-0200-000035670000}"/>
    <hyperlink ref="J27533" r:id="rId26423" xr:uid="{00000000-0004-0000-0200-000036670000}"/>
    <hyperlink ref="J27534" r:id="rId26424" xr:uid="{00000000-0004-0000-0200-000037670000}"/>
    <hyperlink ref="J27535" r:id="rId26425" xr:uid="{00000000-0004-0000-0200-000038670000}"/>
    <hyperlink ref="J27538" r:id="rId26426" xr:uid="{00000000-0004-0000-0200-000039670000}"/>
    <hyperlink ref="J27539" r:id="rId26427" xr:uid="{00000000-0004-0000-0200-00003A670000}"/>
    <hyperlink ref="J27540" r:id="rId26428" xr:uid="{00000000-0004-0000-0200-00003B670000}"/>
    <hyperlink ref="J27541" r:id="rId26429" xr:uid="{00000000-0004-0000-0200-00003C670000}"/>
    <hyperlink ref="J27542" r:id="rId26430" xr:uid="{00000000-0004-0000-0200-00003D670000}"/>
    <hyperlink ref="J27543" r:id="rId26431" xr:uid="{00000000-0004-0000-0200-00003E670000}"/>
    <hyperlink ref="J27544" r:id="rId26432" xr:uid="{00000000-0004-0000-0200-00003F670000}"/>
    <hyperlink ref="J27545" r:id="rId26433" xr:uid="{00000000-0004-0000-0200-000040670000}"/>
    <hyperlink ref="J27546" r:id="rId26434" xr:uid="{00000000-0004-0000-0200-000041670000}"/>
    <hyperlink ref="J27547" r:id="rId26435" xr:uid="{00000000-0004-0000-0200-000042670000}"/>
    <hyperlink ref="J27548" r:id="rId26436" xr:uid="{00000000-0004-0000-0200-000043670000}"/>
    <hyperlink ref="J27549" r:id="rId26437" xr:uid="{00000000-0004-0000-0200-000044670000}"/>
    <hyperlink ref="J27550" r:id="rId26438" xr:uid="{00000000-0004-0000-0200-000045670000}"/>
    <hyperlink ref="J27551" r:id="rId26439" xr:uid="{00000000-0004-0000-0200-000046670000}"/>
    <hyperlink ref="J27552" r:id="rId26440" xr:uid="{00000000-0004-0000-0200-000047670000}"/>
    <hyperlink ref="J27553" r:id="rId26441" xr:uid="{00000000-0004-0000-0200-000048670000}"/>
    <hyperlink ref="J27554" r:id="rId26442" xr:uid="{00000000-0004-0000-0200-000049670000}"/>
    <hyperlink ref="J27555" r:id="rId26443" xr:uid="{00000000-0004-0000-0200-00004A670000}"/>
    <hyperlink ref="J27556" r:id="rId26444" xr:uid="{00000000-0004-0000-0200-00004B670000}"/>
    <hyperlink ref="J27557" r:id="rId26445" xr:uid="{00000000-0004-0000-0200-00004C670000}"/>
    <hyperlink ref="J27558" r:id="rId26446" xr:uid="{00000000-0004-0000-0200-00004D670000}"/>
    <hyperlink ref="J27560" r:id="rId26447" xr:uid="{00000000-0004-0000-0200-00004E670000}"/>
    <hyperlink ref="J27561" r:id="rId26448" xr:uid="{00000000-0004-0000-0200-00004F670000}"/>
    <hyperlink ref="J27562" r:id="rId26449" xr:uid="{00000000-0004-0000-0200-000050670000}"/>
    <hyperlink ref="J27563" r:id="rId26450" xr:uid="{00000000-0004-0000-0200-000051670000}"/>
    <hyperlink ref="J27564" r:id="rId26451" xr:uid="{00000000-0004-0000-0200-000052670000}"/>
    <hyperlink ref="J27565" r:id="rId26452" xr:uid="{00000000-0004-0000-0200-000053670000}"/>
    <hyperlink ref="J27566" r:id="rId26453" xr:uid="{00000000-0004-0000-0200-000054670000}"/>
    <hyperlink ref="J27567" r:id="rId26454" xr:uid="{00000000-0004-0000-0200-000055670000}"/>
    <hyperlink ref="J27568" r:id="rId26455" xr:uid="{00000000-0004-0000-0200-000056670000}"/>
    <hyperlink ref="J27569" r:id="rId26456" xr:uid="{00000000-0004-0000-0200-000057670000}"/>
    <hyperlink ref="J27570" r:id="rId26457" xr:uid="{00000000-0004-0000-0200-000058670000}"/>
    <hyperlink ref="J27571" r:id="rId26458" xr:uid="{00000000-0004-0000-0200-000059670000}"/>
    <hyperlink ref="J27572" r:id="rId26459" xr:uid="{00000000-0004-0000-0200-00005A670000}"/>
    <hyperlink ref="J27573" r:id="rId26460" xr:uid="{00000000-0004-0000-0200-00005B670000}"/>
    <hyperlink ref="J27574" r:id="rId26461" xr:uid="{00000000-0004-0000-0200-00005C670000}"/>
    <hyperlink ref="J27575" r:id="rId26462" xr:uid="{00000000-0004-0000-0200-00005D670000}"/>
    <hyperlink ref="J27576" r:id="rId26463" xr:uid="{00000000-0004-0000-0200-00005E670000}"/>
    <hyperlink ref="J27577" r:id="rId26464" xr:uid="{00000000-0004-0000-0200-00005F670000}"/>
    <hyperlink ref="J27578" r:id="rId26465" xr:uid="{00000000-0004-0000-0200-000060670000}"/>
    <hyperlink ref="J27579" r:id="rId26466" xr:uid="{00000000-0004-0000-0200-000061670000}"/>
    <hyperlink ref="J27580" r:id="rId26467" xr:uid="{00000000-0004-0000-0200-000062670000}"/>
    <hyperlink ref="J27581" r:id="rId26468" xr:uid="{00000000-0004-0000-0200-000063670000}"/>
    <hyperlink ref="J27582" r:id="rId26469" xr:uid="{00000000-0004-0000-0200-000064670000}"/>
    <hyperlink ref="J27583" r:id="rId26470" xr:uid="{00000000-0004-0000-0200-000065670000}"/>
    <hyperlink ref="J27584" r:id="rId26471" xr:uid="{00000000-0004-0000-0200-000066670000}"/>
    <hyperlink ref="J27585" r:id="rId26472" xr:uid="{00000000-0004-0000-0200-000067670000}"/>
    <hyperlink ref="J27586" r:id="rId26473" xr:uid="{00000000-0004-0000-0200-000068670000}"/>
    <hyperlink ref="J27587" r:id="rId26474" xr:uid="{00000000-0004-0000-0200-000069670000}"/>
    <hyperlink ref="J27588" r:id="rId26475" xr:uid="{00000000-0004-0000-0200-00006A670000}"/>
    <hyperlink ref="J27589" r:id="rId26476" xr:uid="{00000000-0004-0000-0200-00006B670000}"/>
    <hyperlink ref="J27590" r:id="rId26477" xr:uid="{00000000-0004-0000-0200-00006C670000}"/>
    <hyperlink ref="J27591" r:id="rId26478" xr:uid="{00000000-0004-0000-0200-00006D670000}"/>
    <hyperlink ref="J27592" r:id="rId26479" xr:uid="{00000000-0004-0000-0200-00006E670000}"/>
    <hyperlink ref="J27593" r:id="rId26480" xr:uid="{00000000-0004-0000-0200-00006F670000}"/>
    <hyperlink ref="J27594" r:id="rId26481" xr:uid="{00000000-0004-0000-0200-000070670000}"/>
    <hyperlink ref="J27595" r:id="rId26482" xr:uid="{00000000-0004-0000-0200-000071670000}"/>
    <hyperlink ref="J27596" r:id="rId26483" xr:uid="{00000000-0004-0000-0200-000072670000}"/>
    <hyperlink ref="J27597" r:id="rId26484" xr:uid="{00000000-0004-0000-0200-000073670000}"/>
    <hyperlink ref="J27598" r:id="rId26485" xr:uid="{00000000-0004-0000-0200-000074670000}"/>
    <hyperlink ref="J27599" r:id="rId26486" xr:uid="{00000000-0004-0000-0200-000075670000}"/>
    <hyperlink ref="J27600" r:id="rId26487" xr:uid="{00000000-0004-0000-0200-000076670000}"/>
    <hyperlink ref="J27601" r:id="rId26488" xr:uid="{00000000-0004-0000-0200-000077670000}"/>
    <hyperlink ref="J27602" r:id="rId26489" xr:uid="{00000000-0004-0000-0200-000078670000}"/>
    <hyperlink ref="J27603" r:id="rId26490" xr:uid="{00000000-0004-0000-0200-000079670000}"/>
    <hyperlink ref="J27604" r:id="rId26491" xr:uid="{00000000-0004-0000-0200-00007A670000}"/>
    <hyperlink ref="J27605" r:id="rId26492" xr:uid="{00000000-0004-0000-0200-00007B670000}"/>
    <hyperlink ref="J27606" r:id="rId26493" xr:uid="{00000000-0004-0000-0200-00007C670000}"/>
    <hyperlink ref="J27607" r:id="rId26494" xr:uid="{00000000-0004-0000-0200-00007D670000}"/>
    <hyperlink ref="J27608" r:id="rId26495" xr:uid="{00000000-0004-0000-0200-00007E670000}"/>
    <hyperlink ref="J27609" r:id="rId26496" xr:uid="{00000000-0004-0000-0200-00007F670000}"/>
    <hyperlink ref="J27610" r:id="rId26497" xr:uid="{00000000-0004-0000-0200-000080670000}"/>
    <hyperlink ref="J27611" r:id="rId26498" xr:uid="{00000000-0004-0000-0200-000081670000}"/>
    <hyperlink ref="J27612" r:id="rId26499" xr:uid="{00000000-0004-0000-0200-000082670000}"/>
    <hyperlink ref="J27613" r:id="rId26500" xr:uid="{00000000-0004-0000-0200-000083670000}"/>
    <hyperlink ref="J27614" r:id="rId26501" xr:uid="{00000000-0004-0000-0200-000084670000}"/>
    <hyperlink ref="J27615" r:id="rId26502" xr:uid="{00000000-0004-0000-0200-000085670000}"/>
    <hyperlink ref="J27616" r:id="rId26503" xr:uid="{00000000-0004-0000-0200-000086670000}"/>
    <hyperlink ref="J27617" r:id="rId26504" xr:uid="{00000000-0004-0000-0200-000087670000}"/>
    <hyperlink ref="J27618" r:id="rId26505" xr:uid="{00000000-0004-0000-0200-000088670000}"/>
    <hyperlink ref="J27619" r:id="rId26506" xr:uid="{00000000-0004-0000-0200-000089670000}"/>
    <hyperlink ref="J27620" r:id="rId26507" xr:uid="{00000000-0004-0000-0200-00008A670000}"/>
    <hyperlink ref="J27621" r:id="rId26508" xr:uid="{00000000-0004-0000-0200-00008B670000}"/>
    <hyperlink ref="J27622" r:id="rId26509" xr:uid="{00000000-0004-0000-0200-00008C670000}"/>
    <hyperlink ref="J27623" r:id="rId26510" xr:uid="{00000000-0004-0000-0200-00008D670000}"/>
    <hyperlink ref="J27624" r:id="rId26511" xr:uid="{00000000-0004-0000-0200-00008E670000}"/>
    <hyperlink ref="J27625" r:id="rId26512" xr:uid="{00000000-0004-0000-0200-00008F670000}"/>
    <hyperlink ref="J27626" r:id="rId26513" xr:uid="{00000000-0004-0000-0200-000090670000}"/>
    <hyperlink ref="J27627" r:id="rId26514" xr:uid="{00000000-0004-0000-0200-000091670000}"/>
    <hyperlink ref="J27631" r:id="rId26515" xr:uid="{00000000-0004-0000-0200-000092670000}"/>
    <hyperlink ref="J27632" r:id="rId26516" xr:uid="{00000000-0004-0000-0200-000093670000}"/>
    <hyperlink ref="J27633" r:id="rId26517" xr:uid="{00000000-0004-0000-0200-000094670000}"/>
    <hyperlink ref="J27634" r:id="rId26518" xr:uid="{00000000-0004-0000-0200-000095670000}"/>
    <hyperlink ref="J27635" r:id="rId26519" xr:uid="{00000000-0004-0000-0200-000096670000}"/>
    <hyperlink ref="J27636" r:id="rId26520" xr:uid="{00000000-0004-0000-0200-000097670000}"/>
    <hyperlink ref="J27637" r:id="rId26521" xr:uid="{00000000-0004-0000-0200-000098670000}"/>
    <hyperlink ref="J27638" r:id="rId26522" xr:uid="{00000000-0004-0000-0200-000099670000}"/>
    <hyperlink ref="J27639" r:id="rId26523" xr:uid="{00000000-0004-0000-0200-00009A670000}"/>
    <hyperlink ref="J27641" r:id="rId26524" xr:uid="{00000000-0004-0000-0200-00009B670000}"/>
    <hyperlink ref="J27642" r:id="rId26525" xr:uid="{00000000-0004-0000-0200-00009C670000}"/>
    <hyperlink ref="J27643" r:id="rId26526" xr:uid="{00000000-0004-0000-0200-00009D670000}"/>
    <hyperlink ref="J27645" r:id="rId26527" xr:uid="{00000000-0004-0000-0200-00009E670000}"/>
    <hyperlink ref="J27646" r:id="rId26528" xr:uid="{00000000-0004-0000-0200-00009F670000}"/>
    <hyperlink ref="J27647" r:id="rId26529" xr:uid="{00000000-0004-0000-0200-0000A0670000}"/>
    <hyperlink ref="J27648" r:id="rId26530" xr:uid="{00000000-0004-0000-0200-0000A1670000}"/>
    <hyperlink ref="J27649" r:id="rId26531" xr:uid="{00000000-0004-0000-0200-0000A2670000}"/>
    <hyperlink ref="J27650" r:id="rId26532" xr:uid="{00000000-0004-0000-0200-0000A3670000}"/>
    <hyperlink ref="J27651" r:id="rId26533" xr:uid="{00000000-0004-0000-0200-0000A4670000}"/>
    <hyperlink ref="J27652" r:id="rId26534" xr:uid="{00000000-0004-0000-0200-0000A5670000}"/>
    <hyperlink ref="J27653" r:id="rId26535" xr:uid="{00000000-0004-0000-0200-0000A6670000}"/>
    <hyperlink ref="J27654" r:id="rId26536" xr:uid="{00000000-0004-0000-0200-0000A7670000}"/>
    <hyperlink ref="J27655" r:id="rId26537" xr:uid="{00000000-0004-0000-0200-0000A8670000}"/>
    <hyperlink ref="J27656" r:id="rId26538" xr:uid="{00000000-0004-0000-0200-0000A9670000}"/>
    <hyperlink ref="J27657" r:id="rId26539" xr:uid="{00000000-0004-0000-0200-0000AA670000}"/>
    <hyperlink ref="J27658" r:id="rId26540" xr:uid="{00000000-0004-0000-0200-0000AB670000}"/>
    <hyperlink ref="J27659" r:id="rId26541" xr:uid="{00000000-0004-0000-0200-0000AC670000}"/>
    <hyperlink ref="J27660" r:id="rId26542" xr:uid="{00000000-0004-0000-0200-0000AD670000}"/>
    <hyperlink ref="J27661" r:id="rId26543" xr:uid="{00000000-0004-0000-0200-0000AE670000}"/>
    <hyperlink ref="J27662" r:id="rId26544" xr:uid="{00000000-0004-0000-0200-0000AF670000}"/>
    <hyperlink ref="J27663" r:id="rId26545" xr:uid="{00000000-0004-0000-0200-0000B0670000}"/>
    <hyperlink ref="J27664" r:id="rId26546" xr:uid="{00000000-0004-0000-0200-0000B1670000}"/>
    <hyperlink ref="J27665" r:id="rId26547" xr:uid="{00000000-0004-0000-0200-0000B2670000}"/>
    <hyperlink ref="J27666" r:id="rId26548" xr:uid="{00000000-0004-0000-0200-0000B3670000}"/>
    <hyperlink ref="J27667" r:id="rId26549" xr:uid="{00000000-0004-0000-0200-0000B4670000}"/>
    <hyperlink ref="J27668" r:id="rId26550" xr:uid="{00000000-0004-0000-0200-0000B5670000}"/>
    <hyperlink ref="J27669" r:id="rId26551" xr:uid="{00000000-0004-0000-0200-0000B6670000}"/>
    <hyperlink ref="J27670" r:id="rId26552" xr:uid="{00000000-0004-0000-0200-0000B7670000}"/>
    <hyperlink ref="J27671" r:id="rId26553" xr:uid="{00000000-0004-0000-0200-0000B8670000}"/>
    <hyperlink ref="J27672" r:id="rId26554" xr:uid="{00000000-0004-0000-0200-0000B9670000}"/>
    <hyperlink ref="J27673" r:id="rId26555" xr:uid="{00000000-0004-0000-0200-0000BA670000}"/>
    <hyperlink ref="J27674" r:id="rId26556" xr:uid="{00000000-0004-0000-0200-0000BB670000}"/>
    <hyperlink ref="J27675" r:id="rId26557" xr:uid="{00000000-0004-0000-0200-0000BC670000}"/>
    <hyperlink ref="J27676" r:id="rId26558" xr:uid="{00000000-0004-0000-0200-0000BD670000}"/>
    <hyperlink ref="J27677" r:id="rId26559" xr:uid="{00000000-0004-0000-0200-0000BE670000}"/>
    <hyperlink ref="J27678" r:id="rId26560" xr:uid="{00000000-0004-0000-0200-0000BF670000}"/>
    <hyperlink ref="J27679" r:id="rId26561" xr:uid="{00000000-0004-0000-0200-0000C0670000}"/>
    <hyperlink ref="J27680" r:id="rId26562" xr:uid="{00000000-0004-0000-0200-0000C1670000}"/>
    <hyperlink ref="J27681" r:id="rId26563" xr:uid="{00000000-0004-0000-0200-0000C2670000}"/>
    <hyperlink ref="J27682" r:id="rId26564" xr:uid="{00000000-0004-0000-0200-0000C3670000}"/>
    <hyperlink ref="J27683" r:id="rId26565" xr:uid="{00000000-0004-0000-0200-0000C4670000}"/>
    <hyperlink ref="J27684" r:id="rId26566" xr:uid="{00000000-0004-0000-0200-0000C5670000}"/>
    <hyperlink ref="J27685" r:id="rId26567" xr:uid="{00000000-0004-0000-0200-0000C6670000}"/>
    <hyperlink ref="J27686" r:id="rId26568" xr:uid="{00000000-0004-0000-0200-0000C7670000}"/>
    <hyperlink ref="J27687" r:id="rId26569" xr:uid="{00000000-0004-0000-0200-0000C8670000}"/>
    <hyperlink ref="J27688" r:id="rId26570" xr:uid="{00000000-0004-0000-0200-0000C9670000}"/>
    <hyperlink ref="J27689" r:id="rId26571" xr:uid="{00000000-0004-0000-0200-0000CA670000}"/>
    <hyperlink ref="J27690" r:id="rId26572" xr:uid="{00000000-0004-0000-0200-0000CB670000}"/>
    <hyperlink ref="J27691" r:id="rId26573" xr:uid="{00000000-0004-0000-0200-0000CC670000}"/>
    <hyperlink ref="J27694" r:id="rId26574" xr:uid="{00000000-0004-0000-0200-0000CD670000}"/>
    <hyperlink ref="J27695" r:id="rId26575" xr:uid="{00000000-0004-0000-0200-0000CE670000}"/>
    <hyperlink ref="J27697" r:id="rId26576" xr:uid="{00000000-0004-0000-0200-0000CF670000}"/>
    <hyperlink ref="J27698" r:id="rId26577" xr:uid="{00000000-0004-0000-0200-0000D0670000}"/>
    <hyperlink ref="J27699" r:id="rId26578" xr:uid="{00000000-0004-0000-0200-0000D1670000}"/>
    <hyperlink ref="J27700" r:id="rId26579" xr:uid="{00000000-0004-0000-0200-0000D2670000}"/>
    <hyperlink ref="J27703" r:id="rId26580" xr:uid="{00000000-0004-0000-0200-0000D3670000}"/>
    <hyperlink ref="J27704" r:id="rId26581" xr:uid="{00000000-0004-0000-0200-0000D4670000}"/>
    <hyperlink ref="J27705" r:id="rId26582" xr:uid="{00000000-0004-0000-0200-0000D5670000}"/>
    <hyperlink ref="J27706" r:id="rId26583" xr:uid="{00000000-0004-0000-0200-0000D6670000}"/>
    <hyperlink ref="J27707" r:id="rId26584" xr:uid="{00000000-0004-0000-0200-0000D7670000}"/>
    <hyperlink ref="J27708" r:id="rId26585" xr:uid="{00000000-0004-0000-0200-0000D8670000}"/>
    <hyperlink ref="J27709" r:id="rId26586" xr:uid="{00000000-0004-0000-0200-0000D9670000}"/>
    <hyperlink ref="J27710" r:id="rId26587" xr:uid="{00000000-0004-0000-0200-0000DA670000}"/>
    <hyperlink ref="J27711" r:id="rId26588" xr:uid="{00000000-0004-0000-0200-0000DB670000}"/>
    <hyperlink ref="J27712" r:id="rId26589" xr:uid="{00000000-0004-0000-0200-0000DC670000}"/>
    <hyperlink ref="J27713" r:id="rId26590" xr:uid="{00000000-0004-0000-0200-0000DD670000}"/>
    <hyperlink ref="J27714" r:id="rId26591" xr:uid="{00000000-0004-0000-0200-0000DE670000}"/>
    <hyperlink ref="J27715" r:id="rId26592" xr:uid="{00000000-0004-0000-0200-0000DF670000}"/>
    <hyperlink ref="J27716" r:id="rId26593" xr:uid="{00000000-0004-0000-0200-0000E0670000}"/>
    <hyperlink ref="J27717" r:id="rId26594" xr:uid="{00000000-0004-0000-0200-0000E1670000}"/>
    <hyperlink ref="J27718" r:id="rId26595" xr:uid="{00000000-0004-0000-0200-0000E2670000}"/>
    <hyperlink ref="J27719" r:id="rId26596" xr:uid="{00000000-0004-0000-0200-0000E3670000}"/>
    <hyperlink ref="J27720" r:id="rId26597" xr:uid="{00000000-0004-0000-0200-0000E4670000}"/>
    <hyperlink ref="J27721" r:id="rId26598" xr:uid="{00000000-0004-0000-0200-0000E5670000}"/>
    <hyperlink ref="J27722" r:id="rId26599" xr:uid="{00000000-0004-0000-0200-0000E6670000}"/>
    <hyperlink ref="J27723" r:id="rId26600" xr:uid="{00000000-0004-0000-0200-0000E7670000}"/>
    <hyperlink ref="J27724" r:id="rId26601" xr:uid="{00000000-0004-0000-0200-0000E8670000}"/>
    <hyperlink ref="J27725" r:id="rId26602" xr:uid="{00000000-0004-0000-0200-0000E9670000}"/>
    <hyperlink ref="J27726" r:id="rId26603" xr:uid="{00000000-0004-0000-0200-0000EA670000}"/>
    <hyperlink ref="J27727" r:id="rId26604" xr:uid="{00000000-0004-0000-0200-0000EB670000}"/>
    <hyperlink ref="J27728" r:id="rId26605" xr:uid="{00000000-0004-0000-0200-0000EC670000}"/>
    <hyperlink ref="J27729" r:id="rId26606" xr:uid="{00000000-0004-0000-0200-0000ED670000}"/>
    <hyperlink ref="J27730" r:id="rId26607" xr:uid="{00000000-0004-0000-0200-0000EE670000}"/>
    <hyperlink ref="J27731" r:id="rId26608" xr:uid="{00000000-0004-0000-0200-0000EF670000}"/>
    <hyperlink ref="J27732" r:id="rId26609" xr:uid="{00000000-0004-0000-0200-0000F0670000}"/>
    <hyperlink ref="J27733" r:id="rId26610" xr:uid="{00000000-0004-0000-0200-0000F1670000}"/>
    <hyperlink ref="J27734" r:id="rId26611" xr:uid="{00000000-0004-0000-0200-0000F2670000}"/>
    <hyperlink ref="J27735" r:id="rId26612" xr:uid="{00000000-0004-0000-0200-0000F3670000}"/>
    <hyperlink ref="J27736" r:id="rId26613" xr:uid="{00000000-0004-0000-0200-0000F4670000}"/>
    <hyperlink ref="J27737" r:id="rId26614" xr:uid="{00000000-0004-0000-0200-0000F5670000}"/>
    <hyperlink ref="J27738" r:id="rId26615" xr:uid="{00000000-0004-0000-0200-0000F6670000}"/>
    <hyperlink ref="J27739" r:id="rId26616" xr:uid="{00000000-0004-0000-0200-0000F7670000}"/>
    <hyperlink ref="J27740" r:id="rId26617" xr:uid="{00000000-0004-0000-0200-0000F8670000}"/>
    <hyperlink ref="J27741" r:id="rId26618" xr:uid="{00000000-0004-0000-0200-0000F9670000}"/>
    <hyperlink ref="J27742" r:id="rId26619" xr:uid="{00000000-0004-0000-0200-0000FA670000}"/>
    <hyperlink ref="J27743" r:id="rId26620" xr:uid="{00000000-0004-0000-0200-0000FB670000}"/>
    <hyperlink ref="J27744" r:id="rId26621" xr:uid="{00000000-0004-0000-0200-0000FC670000}"/>
    <hyperlink ref="J27745" r:id="rId26622" xr:uid="{00000000-0004-0000-0200-0000FD670000}"/>
    <hyperlink ref="J27746" r:id="rId26623" xr:uid="{00000000-0004-0000-0200-0000FE670000}"/>
    <hyperlink ref="J27747" r:id="rId26624" xr:uid="{00000000-0004-0000-0200-0000FF670000}"/>
    <hyperlink ref="J27748" r:id="rId26625" xr:uid="{00000000-0004-0000-0200-000000680000}"/>
    <hyperlink ref="J27749" r:id="rId26626" xr:uid="{00000000-0004-0000-0200-000001680000}"/>
    <hyperlink ref="J27750" r:id="rId26627" xr:uid="{00000000-0004-0000-0200-000002680000}"/>
    <hyperlink ref="J27751" r:id="rId26628" xr:uid="{00000000-0004-0000-0200-000003680000}"/>
    <hyperlink ref="J27752" r:id="rId26629" xr:uid="{00000000-0004-0000-0200-000004680000}"/>
    <hyperlink ref="J27753" r:id="rId26630" xr:uid="{00000000-0004-0000-0200-000005680000}"/>
    <hyperlink ref="J27754" r:id="rId26631" xr:uid="{00000000-0004-0000-0200-000006680000}"/>
    <hyperlink ref="J27755" r:id="rId26632" xr:uid="{00000000-0004-0000-0200-000007680000}"/>
    <hyperlink ref="J27756" r:id="rId26633" xr:uid="{00000000-0004-0000-0200-000008680000}"/>
    <hyperlink ref="J27757" r:id="rId26634" xr:uid="{00000000-0004-0000-0200-000009680000}"/>
    <hyperlink ref="J27758" r:id="rId26635" xr:uid="{00000000-0004-0000-0200-00000A680000}"/>
    <hyperlink ref="J27759" r:id="rId26636" xr:uid="{00000000-0004-0000-0200-00000B680000}"/>
    <hyperlink ref="J27761" r:id="rId26637" xr:uid="{00000000-0004-0000-0200-00000C680000}"/>
    <hyperlink ref="J27762" r:id="rId26638" xr:uid="{00000000-0004-0000-0200-00000D680000}"/>
    <hyperlink ref="J27763" r:id="rId26639" xr:uid="{00000000-0004-0000-0200-00000E680000}"/>
    <hyperlink ref="J27764" r:id="rId26640" xr:uid="{00000000-0004-0000-0200-00000F680000}"/>
    <hyperlink ref="J27765" r:id="rId26641" xr:uid="{00000000-0004-0000-0200-000010680000}"/>
    <hyperlink ref="J27766" r:id="rId26642" xr:uid="{00000000-0004-0000-0200-000011680000}"/>
    <hyperlink ref="J27767" r:id="rId26643" xr:uid="{00000000-0004-0000-0200-000012680000}"/>
    <hyperlink ref="J27768" r:id="rId26644" xr:uid="{00000000-0004-0000-0200-000013680000}"/>
    <hyperlink ref="J27769" r:id="rId26645" xr:uid="{00000000-0004-0000-0200-000014680000}"/>
    <hyperlink ref="J27770" r:id="rId26646" xr:uid="{00000000-0004-0000-0200-000015680000}"/>
    <hyperlink ref="J27771" r:id="rId26647" xr:uid="{00000000-0004-0000-0200-000016680000}"/>
    <hyperlink ref="J27772" r:id="rId26648" xr:uid="{00000000-0004-0000-0200-000017680000}"/>
    <hyperlink ref="J27773" r:id="rId26649" xr:uid="{00000000-0004-0000-0200-000018680000}"/>
    <hyperlink ref="J27774" r:id="rId26650" xr:uid="{00000000-0004-0000-0200-000019680000}"/>
    <hyperlink ref="J27775" r:id="rId26651" xr:uid="{00000000-0004-0000-0200-00001A680000}"/>
    <hyperlink ref="J27776" r:id="rId26652" xr:uid="{00000000-0004-0000-0200-00001B680000}"/>
    <hyperlink ref="J27777" r:id="rId26653" xr:uid="{00000000-0004-0000-0200-00001C680000}"/>
    <hyperlink ref="J27778" r:id="rId26654" xr:uid="{00000000-0004-0000-0200-00001D680000}"/>
    <hyperlink ref="J27779" r:id="rId26655" xr:uid="{00000000-0004-0000-0200-00001E680000}"/>
    <hyperlink ref="J27780" r:id="rId26656" xr:uid="{00000000-0004-0000-0200-00001F680000}"/>
    <hyperlink ref="J27781" r:id="rId26657" xr:uid="{00000000-0004-0000-0200-000020680000}"/>
    <hyperlink ref="J27782" r:id="rId26658" xr:uid="{00000000-0004-0000-0200-000021680000}"/>
    <hyperlink ref="J27786" r:id="rId26659" xr:uid="{00000000-0004-0000-0200-000022680000}"/>
    <hyperlink ref="J27787" r:id="rId26660" xr:uid="{00000000-0004-0000-0200-000023680000}"/>
    <hyperlink ref="J27788" r:id="rId26661" xr:uid="{00000000-0004-0000-0200-000024680000}"/>
    <hyperlink ref="J27789" r:id="rId26662" xr:uid="{00000000-0004-0000-0200-000025680000}"/>
    <hyperlink ref="J27790" r:id="rId26663" xr:uid="{00000000-0004-0000-0200-000026680000}"/>
    <hyperlink ref="J27791" r:id="rId26664" xr:uid="{00000000-0004-0000-0200-000027680000}"/>
    <hyperlink ref="J27792" r:id="rId26665" xr:uid="{00000000-0004-0000-0200-000028680000}"/>
    <hyperlink ref="J27793" r:id="rId26666" xr:uid="{00000000-0004-0000-0200-000029680000}"/>
    <hyperlink ref="J27794" r:id="rId26667" xr:uid="{00000000-0004-0000-0200-00002A680000}"/>
    <hyperlink ref="J27795" r:id="rId26668" xr:uid="{00000000-0004-0000-0200-00002B680000}"/>
    <hyperlink ref="J27796" r:id="rId26669" xr:uid="{00000000-0004-0000-0200-00002C680000}"/>
    <hyperlink ref="J27797" r:id="rId26670" xr:uid="{00000000-0004-0000-0200-00002D680000}"/>
    <hyperlink ref="J27798" r:id="rId26671" xr:uid="{00000000-0004-0000-0200-00002E680000}"/>
    <hyperlink ref="J27799" r:id="rId26672" xr:uid="{00000000-0004-0000-0200-00002F680000}"/>
    <hyperlink ref="J27800" r:id="rId26673" xr:uid="{00000000-0004-0000-0200-000030680000}"/>
    <hyperlink ref="J27801" r:id="rId26674" xr:uid="{00000000-0004-0000-0200-000031680000}"/>
    <hyperlink ref="J27802" r:id="rId26675" xr:uid="{00000000-0004-0000-0200-000032680000}"/>
    <hyperlink ref="J27803" r:id="rId26676" xr:uid="{00000000-0004-0000-0200-000033680000}"/>
    <hyperlink ref="J27804" r:id="rId26677" xr:uid="{00000000-0004-0000-0200-000034680000}"/>
    <hyperlink ref="J27805" r:id="rId26678" xr:uid="{00000000-0004-0000-0200-000035680000}"/>
    <hyperlink ref="J27806" r:id="rId26679" xr:uid="{00000000-0004-0000-0200-000036680000}"/>
    <hyperlink ref="J27808" r:id="rId26680" xr:uid="{00000000-0004-0000-0200-000037680000}"/>
    <hyperlink ref="J27809" r:id="rId26681" xr:uid="{00000000-0004-0000-0200-000038680000}"/>
    <hyperlink ref="J27810" r:id="rId26682" xr:uid="{00000000-0004-0000-0200-000039680000}"/>
    <hyperlink ref="J27811" r:id="rId26683" xr:uid="{00000000-0004-0000-0200-00003A680000}"/>
    <hyperlink ref="J27812" r:id="rId26684" xr:uid="{00000000-0004-0000-0200-00003B680000}"/>
    <hyperlink ref="J27813" r:id="rId26685" xr:uid="{00000000-0004-0000-0200-00003C680000}"/>
    <hyperlink ref="J27814" r:id="rId26686" xr:uid="{00000000-0004-0000-0200-00003D680000}"/>
    <hyperlink ref="J27815" r:id="rId26687" xr:uid="{00000000-0004-0000-0200-00003E680000}"/>
    <hyperlink ref="J27816" r:id="rId26688" xr:uid="{00000000-0004-0000-0200-00003F680000}"/>
    <hyperlink ref="J27817" r:id="rId26689" xr:uid="{00000000-0004-0000-0200-000040680000}"/>
    <hyperlink ref="J27818" r:id="rId26690" xr:uid="{00000000-0004-0000-0200-000041680000}"/>
    <hyperlink ref="J27819" r:id="rId26691" xr:uid="{00000000-0004-0000-0200-000042680000}"/>
    <hyperlink ref="J27820" r:id="rId26692" xr:uid="{00000000-0004-0000-0200-000043680000}"/>
    <hyperlink ref="J27821" r:id="rId26693" xr:uid="{00000000-0004-0000-0200-000044680000}"/>
    <hyperlink ref="J27823" r:id="rId26694" xr:uid="{00000000-0004-0000-0200-000045680000}"/>
    <hyperlink ref="J27824" r:id="rId26695" xr:uid="{00000000-0004-0000-0200-000046680000}"/>
    <hyperlink ref="J27825" r:id="rId26696" xr:uid="{00000000-0004-0000-0200-000047680000}"/>
    <hyperlink ref="J27826" r:id="rId26697" xr:uid="{00000000-0004-0000-0200-000048680000}"/>
    <hyperlink ref="J27828" r:id="rId26698" xr:uid="{00000000-0004-0000-0200-000049680000}"/>
    <hyperlink ref="J27829" r:id="rId26699" xr:uid="{00000000-0004-0000-0200-00004A680000}"/>
    <hyperlink ref="J27830" r:id="rId26700" xr:uid="{00000000-0004-0000-0200-00004B680000}"/>
    <hyperlink ref="J27831" r:id="rId26701" xr:uid="{00000000-0004-0000-0200-00004C680000}"/>
    <hyperlink ref="J27832" r:id="rId26702" xr:uid="{00000000-0004-0000-0200-00004D680000}"/>
    <hyperlink ref="J27833" r:id="rId26703" xr:uid="{00000000-0004-0000-0200-00004E680000}"/>
    <hyperlink ref="J27834" r:id="rId26704" xr:uid="{00000000-0004-0000-0200-00004F680000}"/>
    <hyperlink ref="J27835" r:id="rId26705" xr:uid="{00000000-0004-0000-0200-000050680000}"/>
    <hyperlink ref="J27836" r:id="rId26706" xr:uid="{00000000-0004-0000-0200-000051680000}"/>
    <hyperlink ref="J27837" r:id="rId26707" xr:uid="{00000000-0004-0000-0200-000052680000}"/>
    <hyperlink ref="J27838" r:id="rId26708" xr:uid="{00000000-0004-0000-0200-000053680000}"/>
    <hyperlink ref="J27839" r:id="rId26709" xr:uid="{00000000-0004-0000-0200-000054680000}"/>
    <hyperlink ref="J27840" r:id="rId26710" xr:uid="{00000000-0004-0000-0200-000055680000}"/>
    <hyperlink ref="J27841" r:id="rId26711" xr:uid="{00000000-0004-0000-0200-000056680000}"/>
    <hyperlink ref="J27842" r:id="rId26712" xr:uid="{00000000-0004-0000-0200-000057680000}"/>
    <hyperlink ref="J27843" r:id="rId26713" xr:uid="{00000000-0004-0000-0200-000058680000}"/>
    <hyperlink ref="J27844" r:id="rId26714" xr:uid="{00000000-0004-0000-0200-000059680000}"/>
    <hyperlink ref="J27845" r:id="rId26715" xr:uid="{00000000-0004-0000-0200-00005A680000}"/>
    <hyperlink ref="J27846" r:id="rId26716" xr:uid="{00000000-0004-0000-0200-00005B680000}"/>
    <hyperlink ref="J27847" r:id="rId26717" xr:uid="{00000000-0004-0000-0200-00005C680000}"/>
    <hyperlink ref="J27848" r:id="rId26718" xr:uid="{00000000-0004-0000-0200-00005D680000}"/>
    <hyperlink ref="J27849" r:id="rId26719" xr:uid="{00000000-0004-0000-0200-00005E680000}"/>
    <hyperlink ref="J27850" r:id="rId26720" xr:uid="{00000000-0004-0000-0200-00005F680000}"/>
    <hyperlink ref="J27852" r:id="rId26721" xr:uid="{00000000-0004-0000-0200-000060680000}"/>
    <hyperlink ref="J27853" r:id="rId26722" xr:uid="{00000000-0004-0000-0200-000061680000}"/>
    <hyperlink ref="J27854" r:id="rId26723" xr:uid="{00000000-0004-0000-0200-000062680000}"/>
    <hyperlink ref="J27855" r:id="rId26724" xr:uid="{00000000-0004-0000-0200-000063680000}"/>
    <hyperlink ref="J27856" r:id="rId26725" xr:uid="{00000000-0004-0000-0200-000064680000}"/>
    <hyperlink ref="J27857" r:id="rId26726" xr:uid="{00000000-0004-0000-0200-000065680000}"/>
    <hyperlink ref="J27858" r:id="rId26727" xr:uid="{00000000-0004-0000-0200-000066680000}"/>
    <hyperlink ref="J27859" r:id="rId26728" xr:uid="{00000000-0004-0000-0200-000067680000}"/>
    <hyperlink ref="J27860" r:id="rId26729" xr:uid="{00000000-0004-0000-0200-000068680000}"/>
    <hyperlink ref="J27861" r:id="rId26730" xr:uid="{00000000-0004-0000-0200-000069680000}"/>
    <hyperlink ref="J27862" r:id="rId26731" xr:uid="{00000000-0004-0000-0200-00006A680000}"/>
    <hyperlink ref="J27863" r:id="rId26732" xr:uid="{00000000-0004-0000-0200-00006B680000}"/>
    <hyperlink ref="J27864" r:id="rId26733" xr:uid="{00000000-0004-0000-0200-00006C680000}"/>
    <hyperlink ref="J27865" r:id="rId26734" xr:uid="{00000000-0004-0000-0200-00006D680000}"/>
    <hyperlink ref="J27866" r:id="rId26735" xr:uid="{00000000-0004-0000-0200-00006E680000}"/>
    <hyperlink ref="J27867" r:id="rId26736" xr:uid="{00000000-0004-0000-0200-00006F680000}"/>
    <hyperlink ref="J27868" r:id="rId26737" xr:uid="{00000000-0004-0000-0200-000070680000}"/>
    <hyperlink ref="J27869" r:id="rId26738" xr:uid="{00000000-0004-0000-0200-000071680000}"/>
    <hyperlink ref="J27870" r:id="rId26739" xr:uid="{00000000-0004-0000-0200-000072680000}"/>
    <hyperlink ref="J27871" r:id="rId26740" xr:uid="{00000000-0004-0000-0200-000073680000}"/>
    <hyperlink ref="J27872" r:id="rId26741" xr:uid="{00000000-0004-0000-0200-000074680000}"/>
    <hyperlink ref="J27873" r:id="rId26742" xr:uid="{00000000-0004-0000-0200-000075680000}"/>
    <hyperlink ref="J27874" r:id="rId26743" xr:uid="{00000000-0004-0000-0200-000076680000}"/>
    <hyperlink ref="J27875" r:id="rId26744" xr:uid="{00000000-0004-0000-0200-000077680000}"/>
    <hyperlink ref="J27876" r:id="rId26745" xr:uid="{00000000-0004-0000-0200-000078680000}"/>
    <hyperlink ref="J27877" r:id="rId26746" xr:uid="{00000000-0004-0000-0200-000079680000}"/>
    <hyperlink ref="J27878" r:id="rId26747" xr:uid="{00000000-0004-0000-0200-00007A680000}"/>
    <hyperlink ref="J27879" r:id="rId26748" xr:uid="{00000000-0004-0000-0200-00007B680000}"/>
    <hyperlink ref="J27880" r:id="rId26749" xr:uid="{00000000-0004-0000-0200-00007C680000}"/>
    <hyperlink ref="J27881" r:id="rId26750" xr:uid="{00000000-0004-0000-0200-00007D680000}"/>
    <hyperlink ref="J27882" r:id="rId26751" xr:uid="{00000000-0004-0000-0200-00007E680000}"/>
    <hyperlink ref="J27883" r:id="rId26752" xr:uid="{00000000-0004-0000-0200-00007F680000}"/>
    <hyperlink ref="J27884" r:id="rId26753" xr:uid="{00000000-0004-0000-0200-000080680000}"/>
    <hyperlink ref="J27885" r:id="rId26754" xr:uid="{00000000-0004-0000-0200-000081680000}"/>
    <hyperlink ref="J27886" r:id="rId26755" xr:uid="{00000000-0004-0000-0200-000082680000}"/>
    <hyperlink ref="J27887" r:id="rId26756" xr:uid="{00000000-0004-0000-0200-000083680000}"/>
    <hyperlink ref="J27888" r:id="rId26757" xr:uid="{00000000-0004-0000-0200-000084680000}"/>
    <hyperlink ref="J27889" r:id="rId26758" xr:uid="{00000000-0004-0000-0200-000085680000}"/>
    <hyperlink ref="J27890" r:id="rId26759" xr:uid="{00000000-0004-0000-0200-000086680000}"/>
    <hyperlink ref="J27891" r:id="rId26760" xr:uid="{00000000-0004-0000-0200-000087680000}"/>
    <hyperlink ref="J27892" r:id="rId26761" xr:uid="{00000000-0004-0000-0200-000088680000}"/>
    <hyperlink ref="J27893" r:id="rId26762" xr:uid="{00000000-0004-0000-0200-000089680000}"/>
    <hyperlink ref="J27894" r:id="rId26763" xr:uid="{00000000-0004-0000-0200-00008A680000}"/>
    <hyperlink ref="J27895" r:id="rId26764" xr:uid="{00000000-0004-0000-0200-00008B680000}"/>
    <hyperlink ref="J27896" r:id="rId26765" xr:uid="{00000000-0004-0000-0200-00008C680000}"/>
    <hyperlink ref="J27897" r:id="rId26766" xr:uid="{00000000-0004-0000-0200-00008D680000}"/>
    <hyperlink ref="J27898" r:id="rId26767" xr:uid="{00000000-0004-0000-0200-00008E680000}"/>
    <hyperlink ref="J27899" r:id="rId26768" xr:uid="{00000000-0004-0000-0200-00008F680000}"/>
    <hyperlink ref="J27900" r:id="rId26769" xr:uid="{00000000-0004-0000-0200-000090680000}"/>
    <hyperlink ref="J27901" r:id="rId26770" xr:uid="{00000000-0004-0000-0200-000091680000}"/>
    <hyperlink ref="J27902" r:id="rId26771" xr:uid="{00000000-0004-0000-0200-000092680000}"/>
    <hyperlink ref="J27903" r:id="rId26772" xr:uid="{00000000-0004-0000-0200-000093680000}"/>
    <hyperlink ref="J27904" r:id="rId26773" xr:uid="{00000000-0004-0000-0200-000094680000}"/>
    <hyperlink ref="J27905" r:id="rId26774" xr:uid="{00000000-0004-0000-0200-000095680000}"/>
    <hyperlink ref="J27906" r:id="rId26775" xr:uid="{00000000-0004-0000-0200-000096680000}"/>
    <hyperlink ref="J27907" r:id="rId26776" xr:uid="{00000000-0004-0000-0200-000097680000}"/>
    <hyperlink ref="J27908" r:id="rId26777" xr:uid="{00000000-0004-0000-0200-000098680000}"/>
    <hyperlink ref="J27909" r:id="rId26778" xr:uid="{00000000-0004-0000-0200-000099680000}"/>
    <hyperlink ref="J27910" r:id="rId26779" xr:uid="{00000000-0004-0000-0200-00009A680000}"/>
    <hyperlink ref="J27911" r:id="rId26780" xr:uid="{00000000-0004-0000-0200-00009B680000}"/>
    <hyperlink ref="J27912" r:id="rId26781" xr:uid="{00000000-0004-0000-0200-00009C680000}"/>
    <hyperlink ref="J27913" r:id="rId26782" xr:uid="{00000000-0004-0000-0200-00009D680000}"/>
    <hyperlink ref="J27916" r:id="rId26783" xr:uid="{00000000-0004-0000-0200-00009E680000}"/>
    <hyperlink ref="J27917" r:id="rId26784" xr:uid="{00000000-0004-0000-0200-00009F680000}"/>
    <hyperlink ref="J27918" r:id="rId26785" xr:uid="{00000000-0004-0000-0200-0000A0680000}"/>
    <hyperlink ref="J27919" r:id="rId26786" xr:uid="{00000000-0004-0000-0200-0000A1680000}"/>
    <hyperlink ref="J27920" r:id="rId26787" xr:uid="{00000000-0004-0000-0200-0000A2680000}"/>
    <hyperlink ref="J27921" r:id="rId26788" xr:uid="{00000000-0004-0000-0200-0000A3680000}"/>
    <hyperlink ref="J27922" r:id="rId26789" xr:uid="{00000000-0004-0000-0200-0000A4680000}"/>
    <hyperlink ref="J27923" r:id="rId26790" xr:uid="{00000000-0004-0000-0200-0000A5680000}"/>
    <hyperlink ref="J27924" r:id="rId26791" xr:uid="{00000000-0004-0000-0200-0000A6680000}"/>
    <hyperlink ref="J27925" r:id="rId26792" xr:uid="{00000000-0004-0000-0200-0000A7680000}"/>
    <hyperlink ref="J27926" r:id="rId26793" xr:uid="{00000000-0004-0000-0200-0000A8680000}"/>
    <hyperlink ref="J27927" r:id="rId26794" xr:uid="{00000000-0004-0000-0200-0000A9680000}"/>
    <hyperlink ref="J27928" r:id="rId26795" xr:uid="{00000000-0004-0000-0200-0000AA680000}"/>
    <hyperlink ref="J27929" r:id="rId26796" xr:uid="{00000000-0004-0000-0200-0000AB680000}"/>
    <hyperlink ref="J27930" r:id="rId26797" xr:uid="{00000000-0004-0000-0200-0000AC680000}"/>
    <hyperlink ref="J27931" r:id="rId26798" xr:uid="{00000000-0004-0000-0200-0000AD680000}"/>
    <hyperlink ref="J27932" r:id="rId26799" xr:uid="{00000000-0004-0000-0200-0000AE680000}"/>
    <hyperlink ref="J27933" r:id="rId26800" xr:uid="{00000000-0004-0000-0200-0000AF680000}"/>
    <hyperlink ref="J27935" r:id="rId26801" xr:uid="{00000000-0004-0000-0200-0000B0680000}"/>
    <hyperlink ref="J27936" r:id="rId26802" xr:uid="{00000000-0004-0000-0200-0000B1680000}"/>
    <hyperlink ref="J27937" r:id="rId26803" xr:uid="{00000000-0004-0000-0200-0000B2680000}"/>
    <hyperlink ref="J27938" r:id="rId26804" xr:uid="{00000000-0004-0000-0200-0000B3680000}"/>
    <hyperlink ref="J27939" r:id="rId26805" xr:uid="{00000000-0004-0000-0200-0000B4680000}"/>
    <hyperlink ref="J27940" r:id="rId26806" xr:uid="{00000000-0004-0000-0200-0000B5680000}"/>
    <hyperlink ref="J27941" r:id="rId26807" xr:uid="{00000000-0004-0000-0200-0000B6680000}"/>
    <hyperlink ref="J27942" r:id="rId26808" xr:uid="{00000000-0004-0000-0200-0000B7680000}"/>
    <hyperlink ref="J27943" r:id="rId26809" xr:uid="{00000000-0004-0000-0200-0000B8680000}"/>
    <hyperlink ref="J27944" r:id="rId26810" xr:uid="{00000000-0004-0000-0200-0000B9680000}"/>
    <hyperlink ref="J27945" r:id="rId26811" xr:uid="{00000000-0004-0000-0200-0000BA680000}"/>
    <hyperlink ref="J27946" r:id="rId26812" xr:uid="{00000000-0004-0000-0200-0000BB680000}"/>
    <hyperlink ref="J27947" r:id="rId26813" xr:uid="{00000000-0004-0000-0200-0000BC680000}"/>
    <hyperlink ref="J27948" r:id="rId26814" xr:uid="{00000000-0004-0000-0200-0000BD680000}"/>
    <hyperlink ref="J27949" r:id="rId26815" xr:uid="{00000000-0004-0000-0200-0000BE680000}"/>
    <hyperlink ref="J27950" r:id="rId26816" xr:uid="{00000000-0004-0000-0200-0000BF680000}"/>
    <hyperlink ref="J27951" r:id="rId26817" xr:uid="{00000000-0004-0000-0200-0000C0680000}"/>
    <hyperlink ref="J27952" r:id="rId26818" xr:uid="{00000000-0004-0000-0200-0000C1680000}"/>
    <hyperlink ref="J27953" r:id="rId26819" xr:uid="{00000000-0004-0000-0200-0000C2680000}"/>
    <hyperlink ref="J27954" r:id="rId26820" xr:uid="{00000000-0004-0000-0200-0000C3680000}"/>
    <hyperlink ref="J27955" r:id="rId26821" xr:uid="{00000000-0004-0000-0200-0000C4680000}"/>
    <hyperlink ref="J27956" r:id="rId26822" xr:uid="{00000000-0004-0000-0200-0000C5680000}"/>
    <hyperlink ref="J27957" r:id="rId26823" xr:uid="{00000000-0004-0000-0200-0000C6680000}"/>
    <hyperlink ref="J27958" r:id="rId26824" xr:uid="{00000000-0004-0000-0200-0000C7680000}"/>
    <hyperlink ref="J27959" r:id="rId26825" xr:uid="{00000000-0004-0000-0200-0000C8680000}"/>
    <hyperlink ref="J27960" r:id="rId26826" xr:uid="{00000000-0004-0000-0200-0000C9680000}"/>
    <hyperlink ref="J27961" r:id="rId26827" xr:uid="{00000000-0004-0000-0200-0000CA680000}"/>
    <hyperlink ref="J27965" r:id="rId26828" xr:uid="{00000000-0004-0000-0200-0000CB680000}"/>
    <hyperlink ref="J27966" r:id="rId26829" xr:uid="{00000000-0004-0000-0200-0000CC680000}"/>
    <hyperlink ref="J27967" r:id="rId26830" xr:uid="{00000000-0004-0000-0200-0000CD680000}"/>
    <hyperlink ref="J27968" r:id="rId26831" xr:uid="{00000000-0004-0000-0200-0000CE680000}"/>
    <hyperlink ref="J27969" r:id="rId26832" xr:uid="{00000000-0004-0000-0200-0000CF680000}"/>
    <hyperlink ref="J27970" r:id="rId26833" xr:uid="{00000000-0004-0000-0200-0000D0680000}"/>
    <hyperlink ref="J27971" r:id="rId26834" xr:uid="{00000000-0004-0000-0200-0000D1680000}"/>
    <hyperlink ref="J27972" r:id="rId26835" xr:uid="{00000000-0004-0000-0200-0000D2680000}"/>
    <hyperlink ref="J27973" r:id="rId26836" xr:uid="{00000000-0004-0000-0200-0000D3680000}"/>
    <hyperlink ref="J27974" r:id="rId26837" xr:uid="{00000000-0004-0000-0200-0000D4680000}"/>
    <hyperlink ref="J27976" r:id="rId26838" xr:uid="{00000000-0004-0000-0200-0000D5680000}"/>
    <hyperlink ref="J27977" r:id="rId26839" xr:uid="{00000000-0004-0000-0200-0000D6680000}"/>
    <hyperlink ref="J27978" r:id="rId26840" xr:uid="{00000000-0004-0000-0200-0000D7680000}"/>
    <hyperlink ref="J27979" r:id="rId26841" xr:uid="{00000000-0004-0000-0200-0000D8680000}"/>
    <hyperlink ref="J27980" r:id="rId26842" xr:uid="{00000000-0004-0000-0200-0000D9680000}"/>
    <hyperlink ref="J27981" r:id="rId26843" xr:uid="{00000000-0004-0000-0200-0000DA680000}"/>
    <hyperlink ref="J27982" r:id="rId26844" xr:uid="{00000000-0004-0000-0200-0000DB680000}"/>
    <hyperlink ref="J27983" r:id="rId26845" xr:uid="{00000000-0004-0000-0200-0000DC680000}"/>
    <hyperlink ref="J27984" r:id="rId26846" xr:uid="{00000000-0004-0000-0200-0000DD680000}"/>
    <hyperlink ref="J27985" r:id="rId26847" xr:uid="{00000000-0004-0000-0200-0000DE680000}"/>
    <hyperlink ref="J27986" r:id="rId26848" xr:uid="{00000000-0004-0000-0200-0000DF680000}"/>
    <hyperlink ref="J27987" r:id="rId26849" xr:uid="{00000000-0004-0000-0200-0000E0680000}"/>
    <hyperlink ref="J27988" r:id="rId26850" xr:uid="{00000000-0004-0000-0200-0000E1680000}"/>
    <hyperlink ref="J27989" r:id="rId26851" xr:uid="{00000000-0004-0000-0200-0000E2680000}"/>
    <hyperlink ref="J27990" r:id="rId26852" xr:uid="{00000000-0004-0000-0200-0000E3680000}"/>
    <hyperlink ref="J27991" r:id="rId26853" xr:uid="{00000000-0004-0000-0200-0000E4680000}"/>
    <hyperlink ref="J27992" r:id="rId26854" xr:uid="{00000000-0004-0000-0200-0000E5680000}"/>
    <hyperlink ref="J27993" r:id="rId26855" xr:uid="{00000000-0004-0000-0200-0000E6680000}"/>
    <hyperlink ref="J27994" r:id="rId26856" xr:uid="{00000000-0004-0000-0200-0000E7680000}"/>
    <hyperlink ref="J27995" r:id="rId26857" xr:uid="{00000000-0004-0000-0200-0000E8680000}"/>
    <hyperlink ref="J27998" r:id="rId26858" xr:uid="{00000000-0004-0000-0200-0000E9680000}"/>
    <hyperlink ref="J27999" r:id="rId26859" xr:uid="{00000000-0004-0000-0200-0000EA680000}"/>
    <hyperlink ref="J28000" r:id="rId26860" xr:uid="{00000000-0004-0000-0200-0000EB680000}"/>
    <hyperlink ref="J28001" r:id="rId26861" xr:uid="{00000000-0004-0000-0200-0000EC680000}"/>
    <hyperlink ref="J28002" r:id="rId26862" xr:uid="{00000000-0004-0000-0200-0000ED680000}"/>
    <hyperlink ref="J28003" r:id="rId26863" xr:uid="{00000000-0004-0000-0200-0000EE680000}"/>
    <hyperlink ref="J28004" r:id="rId26864" xr:uid="{00000000-0004-0000-0200-0000EF680000}"/>
    <hyperlink ref="J28005" r:id="rId26865" xr:uid="{00000000-0004-0000-0200-0000F0680000}"/>
    <hyperlink ref="J28006" r:id="rId26866" xr:uid="{00000000-0004-0000-0200-0000F1680000}"/>
    <hyperlink ref="J28007" r:id="rId26867" xr:uid="{00000000-0004-0000-0200-0000F2680000}"/>
    <hyperlink ref="J28008" r:id="rId26868" xr:uid="{00000000-0004-0000-0200-0000F3680000}"/>
    <hyperlink ref="J28009" r:id="rId26869" xr:uid="{00000000-0004-0000-0200-0000F4680000}"/>
    <hyperlink ref="J28010" r:id="rId26870" xr:uid="{00000000-0004-0000-0200-0000F5680000}"/>
    <hyperlink ref="J28011" r:id="rId26871" xr:uid="{00000000-0004-0000-0200-0000F6680000}"/>
    <hyperlink ref="J28012" r:id="rId26872" xr:uid="{00000000-0004-0000-0200-0000F7680000}"/>
    <hyperlink ref="J28013" r:id="rId26873" xr:uid="{00000000-0004-0000-0200-0000F8680000}"/>
    <hyperlink ref="J28014" r:id="rId26874" xr:uid="{00000000-0004-0000-0200-0000F9680000}"/>
    <hyperlink ref="J28015" r:id="rId26875" xr:uid="{00000000-0004-0000-0200-0000FA680000}"/>
    <hyperlink ref="J28020" r:id="rId26876" xr:uid="{00000000-0004-0000-0200-0000FB680000}"/>
    <hyperlink ref="J28021" r:id="rId26877" xr:uid="{00000000-0004-0000-0200-0000FC680000}"/>
    <hyperlink ref="J28022" r:id="rId26878" xr:uid="{00000000-0004-0000-0200-0000FD680000}"/>
    <hyperlink ref="J28023" r:id="rId26879" xr:uid="{00000000-0004-0000-0200-0000FE680000}"/>
    <hyperlink ref="J28024" r:id="rId26880" xr:uid="{00000000-0004-0000-0200-0000FF680000}"/>
    <hyperlink ref="J28025" r:id="rId26881" xr:uid="{00000000-0004-0000-0200-000000690000}"/>
    <hyperlink ref="J28026" r:id="rId26882" xr:uid="{00000000-0004-0000-0200-000001690000}"/>
    <hyperlink ref="J28027" r:id="rId26883" xr:uid="{00000000-0004-0000-0200-000002690000}"/>
    <hyperlink ref="J28028" r:id="rId26884" xr:uid="{00000000-0004-0000-0200-000003690000}"/>
    <hyperlink ref="J28029" r:id="rId26885" xr:uid="{00000000-0004-0000-0200-000004690000}"/>
    <hyperlink ref="J28030" r:id="rId26886" xr:uid="{00000000-0004-0000-0200-000005690000}"/>
    <hyperlink ref="J28031" r:id="rId26887" xr:uid="{00000000-0004-0000-0200-000006690000}"/>
    <hyperlink ref="J28032" r:id="rId26888" xr:uid="{00000000-0004-0000-0200-000007690000}"/>
    <hyperlink ref="J28033" r:id="rId26889" xr:uid="{00000000-0004-0000-0200-000008690000}"/>
    <hyperlink ref="J28034" r:id="rId26890" xr:uid="{00000000-0004-0000-0200-000009690000}"/>
    <hyperlink ref="J28035" r:id="rId26891" xr:uid="{00000000-0004-0000-0200-00000A690000}"/>
    <hyperlink ref="J28036" r:id="rId26892" xr:uid="{00000000-0004-0000-0200-00000B690000}"/>
    <hyperlink ref="J28037" r:id="rId26893" xr:uid="{00000000-0004-0000-0200-00000C690000}"/>
    <hyperlink ref="J28038" r:id="rId26894" xr:uid="{00000000-0004-0000-0200-00000D690000}"/>
    <hyperlink ref="J28039" r:id="rId26895" xr:uid="{00000000-0004-0000-0200-00000E690000}"/>
    <hyperlink ref="J28040" r:id="rId26896" xr:uid="{00000000-0004-0000-0200-00000F690000}"/>
    <hyperlink ref="J28041" r:id="rId26897" xr:uid="{00000000-0004-0000-0200-000010690000}"/>
    <hyperlink ref="J28042" r:id="rId26898" xr:uid="{00000000-0004-0000-0200-000011690000}"/>
    <hyperlink ref="J28043" r:id="rId26899" xr:uid="{00000000-0004-0000-0200-000012690000}"/>
    <hyperlink ref="J28044" r:id="rId26900" xr:uid="{00000000-0004-0000-0200-000013690000}"/>
    <hyperlink ref="J28045" r:id="rId26901" xr:uid="{00000000-0004-0000-0200-000014690000}"/>
    <hyperlink ref="J28046" r:id="rId26902" xr:uid="{00000000-0004-0000-0200-000015690000}"/>
    <hyperlink ref="J28047" r:id="rId26903" xr:uid="{00000000-0004-0000-0200-000016690000}"/>
    <hyperlink ref="J28048" r:id="rId26904" xr:uid="{00000000-0004-0000-0200-000017690000}"/>
    <hyperlink ref="J28049" r:id="rId26905" xr:uid="{00000000-0004-0000-0200-000018690000}"/>
    <hyperlink ref="J28050" r:id="rId26906" xr:uid="{00000000-0004-0000-0200-000019690000}"/>
    <hyperlink ref="J28051" r:id="rId26907" xr:uid="{00000000-0004-0000-0200-00001A690000}"/>
    <hyperlink ref="J28052" r:id="rId26908" xr:uid="{00000000-0004-0000-0200-00001B690000}"/>
    <hyperlink ref="J28053" r:id="rId26909" xr:uid="{00000000-0004-0000-0200-00001C690000}"/>
    <hyperlink ref="J28054" r:id="rId26910" xr:uid="{00000000-0004-0000-0200-00001D690000}"/>
    <hyperlink ref="J28055" r:id="rId26911" xr:uid="{00000000-0004-0000-0200-00001E690000}"/>
    <hyperlink ref="J28056" r:id="rId26912" xr:uid="{00000000-0004-0000-0200-00001F690000}"/>
    <hyperlink ref="J28057" r:id="rId26913" xr:uid="{00000000-0004-0000-0200-000020690000}"/>
    <hyperlink ref="J28058" r:id="rId26914" xr:uid="{00000000-0004-0000-0200-000021690000}"/>
    <hyperlink ref="J28059" r:id="rId26915" xr:uid="{00000000-0004-0000-0200-000022690000}"/>
    <hyperlink ref="J28060" r:id="rId26916" xr:uid="{00000000-0004-0000-0200-000023690000}"/>
    <hyperlink ref="J28061" r:id="rId26917" xr:uid="{00000000-0004-0000-0200-000024690000}"/>
    <hyperlink ref="J28062" r:id="rId26918" xr:uid="{00000000-0004-0000-0200-000025690000}"/>
    <hyperlink ref="J28063" r:id="rId26919" xr:uid="{00000000-0004-0000-0200-000026690000}"/>
    <hyperlink ref="J28064" r:id="rId26920" xr:uid="{00000000-0004-0000-0200-000027690000}"/>
    <hyperlink ref="J28065" r:id="rId26921" xr:uid="{00000000-0004-0000-0200-000028690000}"/>
    <hyperlink ref="J28066" r:id="rId26922" xr:uid="{00000000-0004-0000-0200-000029690000}"/>
    <hyperlink ref="J28067" r:id="rId26923" xr:uid="{00000000-0004-0000-0200-00002A690000}"/>
    <hyperlink ref="J28068" r:id="rId26924" xr:uid="{00000000-0004-0000-0200-00002B690000}"/>
    <hyperlink ref="J28069" r:id="rId26925" xr:uid="{00000000-0004-0000-0200-00002C690000}"/>
    <hyperlink ref="J28070" r:id="rId26926" xr:uid="{00000000-0004-0000-0200-00002D690000}"/>
    <hyperlink ref="J28071" r:id="rId26927" xr:uid="{00000000-0004-0000-0200-00002E690000}"/>
    <hyperlink ref="J28072" r:id="rId26928" xr:uid="{00000000-0004-0000-0200-00002F690000}"/>
    <hyperlink ref="J28073" r:id="rId26929" xr:uid="{00000000-0004-0000-0200-000030690000}"/>
    <hyperlink ref="J28074" r:id="rId26930" xr:uid="{00000000-0004-0000-0200-000031690000}"/>
    <hyperlink ref="J28075" r:id="rId26931" xr:uid="{00000000-0004-0000-0200-000032690000}"/>
    <hyperlink ref="J28076" r:id="rId26932" xr:uid="{00000000-0004-0000-0200-000033690000}"/>
    <hyperlink ref="J28077" r:id="rId26933" xr:uid="{00000000-0004-0000-0200-000034690000}"/>
    <hyperlink ref="J28079" r:id="rId26934" xr:uid="{00000000-0004-0000-0200-000035690000}"/>
    <hyperlink ref="J28080" r:id="rId26935" xr:uid="{00000000-0004-0000-0200-000036690000}"/>
    <hyperlink ref="J28081" r:id="rId26936" xr:uid="{00000000-0004-0000-0200-000037690000}"/>
    <hyperlink ref="J28082" r:id="rId26937" xr:uid="{00000000-0004-0000-0200-000038690000}"/>
    <hyperlink ref="J28083" r:id="rId26938" xr:uid="{00000000-0004-0000-0200-000039690000}"/>
    <hyperlink ref="J28084" r:id="rId26939" xr:uid="{00000000-0004-0000-0200-00003A690000}"/>
    <hyperlink ref="J28085" r:id="rId26940" xr:uid="{00000000-0004-0000-0200-00003B690000}"/>
    <hyperlink ref="J28087" r:id="rId26941" xr:uid="{00000000-0004-0000-0200-00003C690000}"/>
    <hyperlink ref="J28088" r:id="rId26942" xr:uid="{00000000-0004-0000-0200-00003D690000}"/>
    <hyperlink ref="J28089" r:id="rId26943" xr:uid="{00000000-0004-0000-0200-00003E690000}"/>
    <hyperlink ref="J28090" r:id="rId26944" xr:uid="{00000000-0004-0000-0200-00003F690000}"/>
    <hyperlink ref="J28091" r:id="rId26945" xr:uid="{00000000-0004-0000-0200-000040690000}"/>
    <hyperlink ref="J28092" r:id="rId26946" xr:uid="{00000000-0004-0000-0200-000041690000}"/>
    <hyperlink ref="J28093" r:id="rId26947" xr:uid="{00000000-0004-0000-0200-000042690000}"/>
    <hyperlink ref="J28094" r:id="rId26948" xr:uid="{00000000-0004-0000-0200-000043690000}"/>
    <hyperlink ref="J28095" r:id="rId26949" xr:uid="{00000000-0004-0000-0200-000044690000}"/>
    <hyperlink ref="J28096" r:id="rId26950" xr:uid="{00000000-0004-0000-0200-000045690000}"/>
    <hyperlink ref="J28097" r:id="rId26951" xr:uid="{00000000-0004-0000-0200-000046690000}"/>
    <hyperlink ref="J28098" r:id="rId26952" xr:uid="{00000000-0004-0000-0200-000047690000}"/>
    <hyperlink ref="J28099" r:id="rId26953" xr:uid="{00000000-0004-0000-0200-000048690000}"/>
    <hyperlink ref="J28100" r:id="rId26954" xr:uid="{00000000-0004-0000-0200-000049690000}"/>
    <hyperlink ref="J28101" r:id="rId26955" xr:uid="{00000000-0004-0000-0200-00004A690000}"/>
    <hyperlink ref="J28102" r:id="rId26956" xr:uid="{00000000-0004-0000-0200-00004B690000}"/>
    <hyperlink ref="J28103" r:id="rId26957" xr:uid="{00000000-0004-0000-0200-00004C690000}"/>
    <hyperlink ref="J28104" r:id="rId26958" xr:uid="{00000000-0004-0000-0200-00004D690000}"/>
    <hyperlink ref="J28105" r:id="rId26959" xr:uid="{00000000-0004-0000-0200-00004E690000}"/>
    <hyperlink ref="J28106" r:id="rId26960" xr:uid="{00000000-0004-0000-0200-00004F690000}"/>
    <hyperlink ref="J28108" r:id="rId26961" xr:uid="{00000000-0004-0000-0200-000050690000}"/>
    <hyperlink ref="J28109" r:id="rId26962" xr:uid="{00000000-0004-0000-0200-000051690000}"/>
    <hyperlink ref="J28110" r:id="rId26963" xr:uid="{00000000-0004-0000-0200-000052690000}"/>
    <hyperlink ref="J28111" r:id="rId26964" xr:uid="{00000000-0004-0000-0200-000053690000}"/>
    <hyperlink ref="J28112" r:id="rId26965" xr:uid="{00000000-0004-0000-0200-000054690000}"/>
    <hyperlink ref="J28113" r:id="rId26966" xr:uid="{00000000-0004-0000-0200-000055690000}"/>
    <hyperlink ref="J28114" r:id="rId26967" xr:uid="{00000000-0004-0000-0200-000056690000}"/>
    <hyperlink ref="J28115" r:id="rId26968" xr:uid="{00000000-0004-0000-0200-000057690000}"/>
    <hyperlink ref="J28116" r:id="rId26969" xr:uid="{00000000-0004-0000-0200-000058690000}"/>
    <hyperlink ref="J28117" r:id="rId26970" xr:uid="{00000000-0004-0000-0200-000059690000}"/>
    <hyperlink ref="J28118" r:id="rId26971" xr:uid="{00000000-0004-0000-0200-00005A690000}"/>
    <hyperlink ref="J28119" r:id="rId26972" xr:uid="{00000000-0004-0000-0200-00005B690000}"/>
    <hyperlink ref="J28120" r:id="rId26973" xr:uid="{00000000-0004-0000-0200-00005C690000}"/>
    <hyperlink ref="J28121" r:id="rId26974" xr:uid="{00000000-0004-0000-0200-00005D690000}"/>
    <hyperlink ref="J28122" r:id="rId26975" xr:uid="{00000000-0004-0000-0200-00005E690000}"/>
    <hyperlink ref="J28123" r:id="rId26976" xr:uid="{00000000-0004-0000-0200-00005F690000}"/>
    <hyperlink ref="J28124" r:id="rId26977" xr:uid="{00000000-0004-0000-0200-000060690000}"/>
    <hyperlink ref="J28125" r:id="rId26978" xr:uid="{00000000-0004-0000-0200-000061690000}"/>
    <hyperlink ref="J28126" r:id="rId26979" xr:uid="{00000000-0004-0000-0200-000062690000}"/>
    <hyperlink ref="J28127" r:id="rId26980" xr:uid="{00000000-0004-0000-0200-000063690000}"/>
    <hyperlink ref="J28128" r:id="rId26981" xr:uid="{00000000-0004-0000-0200-000064690000}"/>
    <hyperlink ref="J28129" r:id="rId26982" xr:uid="{00000000-0004-0000-0200-000065690000}"/>
    <hyperlink ref="J28130" r:id="rId26983" xr:uid="{00000000-0004-0000-0200-000066690000}"/>
    <hyperlink ref="J28132" r:id="rId26984" xr:uid="{00000000-0004-0000-0200-000067690000}"/>
    <hyperlink ref="J28133" r:id="rId26985" xr:uid="{00000000-0004-0000-0200-000068690000}"/>
    <hyperlink ref="J28134" r:id="rId26986" xr:uid="{00000000-0004-0000-0200-000069690000}"/>
    <hyperlink ref="J28135" r:id="rId26987" xr:uid="{00000000-0004-0000-0200-00006A690000}"/>
    <hyperlink ref="J28136" r:id="rId26988" xr:uid="{00000000-0004-0000-0200-00006B690000}"/>
    <hyperlink ref="J28137" r:id="rId26989" xr:uid="{00000000-0004-0000-0200-00006C690000}"/>
    <hyperlink ref="J28140" r:id="rId26990" xr:uid="{00000000-0004-0000-0200-00006D690000}"/>
    <hyperlink ref="J28141" r:id="rId26991" xr:uid="{00000000-0004-0000-0200-00006E690000}"/>
    <hyperlink ref="J28142" r:id="rId26992" xr:uid="{00000000-0004-0000-0200-00006F690000}"/>
    <hyperlink ref="J28143" r:id="rId26993" xr:uid="{00000000-0004-0000-0200-000070690000}"/>
    <hyperlink ref="J28144" r:id="rId26994" xr:uid="{00000000-0004-0000-0200-000071690000}"/>
    <hyperlink ref="J28145" r:id="rId26995" xr:uid="{00000000-0004-0000-0200-000072690000}"/>
    <hyperlink ref="J28146" r:id="rId26996" xr:uid="{00000000-0004-0000-0200-000073690000}"/>
    <hyperlink ref="J28147" r:id="rId26997" xr:uid="{00000000-0004-0000-0200-000074690000}"/>
    <hyperlink ref="J28148" r:id="rId26998" xr:uid="{00000000-0004-0000-0200-000075690000}"/>
    <hyperlink ref="J28149" r:id="rId26999" xr:uid="{00000000-0004-0000-0200-000076690000}"/>
    <hyperlink ref="J28150" r:id="rId27000" xr:uid="{00000000-0004-0000-0200-000077690000}"/>
    <hyperlink ref="J28151" r:id="rId27001" xr:uid="{00000000-0004-0000-0200-000078690000}"/>
    <hyperlink ref="J28152" r:id="rId27002" xr:uid="{00000000-0004-0000-0200-000079690000}"/>
    <hyperlink ref="J28161" r:id="rId27003" xr:uid="{00000000-0004-0000-0200-00007A690000}"/>
    <hyperlink ref="J28162" r:id="rId27004" xr:uid="{00000000-0004-0000-0200-00007B690000}"/>
    <hyperlink ref="J28163" r:id="rId27005" xr:uid="{00000000-0004-0000-0200-00007C690000}"/>
    <hyperlink ref="J28164" r:id="rId27006" xr:uid="{00000000-0004-0000-0200-00007D690000}"/>
    <hyperlink ref="J28165" r:id="rId27007" xr:uid="{00000000-0004-0000-0200-00007E690000}"/>
    <hyperlink ref="J28166" r:id="rId27008" xr:uid="{00000000-0004-0000-0200-00007F690000}"/>
    <hyperlink ref="J28167" r:id="rId27009" xr:uid="{00000000-0004-0000-0200-000080690000}"/>
    <hyperlink ref="J28168" r:id="rId27010" xr:uid="{00000000-0004-0000-0200-000081690000}"/>
    <hyperlink ref="J28169" r:id="rId27011" xr:uid="{00000000-0004-0000-0200-000082690000}"/>
    <hyperlink ref="J28170" r:id="rId27012" xr:uid="{00000000-0004-0000-0200-000083690000}"/>
    <hyperlink ref="J28171" r:id="rId27013" xr:uid="{00000000-0004-0000-0200-000084690000}"/>
    <hyperlink ref="J28172" r:id="rId27014" xr:uid="{00000000-0004-0000-0200-000085690000}"/>
    <hyperlink ref="J28173" r:id="rId27015" xr:uid="{00000000-0004-0000-0200-000086690000}"/>
    <hyperlink ref="J28174" r:id="rId27016" xr:uid="{00000000-0004-0000-0200-000087690000}"/>
    <hyperlink ref="J28175" r:id="rId27017" xr:uid="{00000000-0004-0000-0200-000088690000}"/>
    <hyperlink ref="J28176" r:id="rId27018" xr:uid="{00000000-0004-0000-0200-000089690000}"/>
    <hyperlink ref="J28177" r:id="rId27019" xr:uid="{00000000-0004-0000-0200-00008A690000}"/>
    <hyperlink ref="J28178" r:id="rId27020" xr:uid="{00000000-0004-0000-0200-00008B690000}"/>
    <hyperlink ref="J28179" r:id="rId27021" xr:uid="{00000000-0004-0000-0200-00008C690000}"/>
    <hyperlink ref="J28180" r:id="rId27022" xr:uid="{00000000-0004-0000-0200-00008D690000}"/>
    <hyperlink ref="J28181" r:id="rId27023" xr:uid="{00000000-0004-0000-0200-00008E690000}"/>
    <hyperlink ref="J28182" r:id="rId27024" xr:uid="{00000000-0004-0000-0200-00008F690000}"/>
    <hyperlink ref="J28183" r:id="rId27025" xr:uid="{00000000-0004-0000-0200-000090690000}"/>
    <hyperlink ref="J28184" r:id="rId27026" xr:uid="{00000000-0004-0000-0200-000091690000}"/>
    <hyperlink ref="J28185" r:id="rId27027" xr:uid="{00000000-0004-0000-0200-000092690000}"/>
    <hyperlink ref="J28186" r:id="rId27028" xr:uid="{00000000-0004-0000-0200-000093690000}"/>
    <hyperlink ref="J28187" r:id="rId27029" xr:uid="{00000000-0004-0000-0200-000094690000}"/>
    <hyperlink ref="J28188" r:id="rId27030" xr:uid="{00000000-0004-0000-0200-000095690000}"/>
    <hyperlink ref="J28189" r:id="rId27031" xr:uid="{00000000-0004-0000-0200-000096690000}"/>
    <hyperlink ref="J28190" r:id="rId27032" xr:uid="{00000000-0004-0000-0200-000097690000}"/>
    <hyperlink ref="J28191" r:id="rId27033" xr:uid="{00000000-0004-0000-0200-000098690000}"/>
    <hyperlink ref="J28196" r:id="rId27034" xr:uid="{00000000-0004-0000-0200-000099690000}"/>
    <hyperlink ref="J28197" r:id="rId27035" xr:uid="{00000000-0004-0000-0200-00009A690000}"/>
    <hyperlink ref="J28198" r:id="rId27036" xr:uid="{00000000-0004-0000-0200-00009B690000}"/>
    <hyperlink ref="J28199" r:id="rId27037" xr:uid="{00000000-0004-0000-0200-00009C690000}"/>
    <hyperlink ref="J28200" r:id="rId27038" xr:uid="{00000000-0004-0000-0200-00009D690000}"/>
    <hyperlink ref="J28201" r:id="rId27039" xr:uid="{00000000-0004-0000-0200-00009E690000}"/>
    <hyperlink ref="J28202" r:id="rId27040" xr:uid="{00000000-0004-0000-0200-00009F690000}"/>
    <hyperlink ref="J28203" r:id="rId27041" xr:uid="{00000000-0004-0000-0200-0000A0690000}"/>
    <hyperlink ref="J28204" r:id="rId27042" xr:uid="{00000000-0004-0000-0200-0000A1690000}"/>
    <hyperlink ref="J28205" r:id="rId27043" xr:uid="{00000000-0004-0000-0200-0000A2690000}"/>
    <hyperlink ref="J28206" r:id="rId27044" xr:uid="{00000000-0004-0000-0200-0000A3690000}"/>
    <hyperlink ref="J28207" r:id="rId27045" xr:uid="{00000000-0004-0000-0200-0000A4690000}"/>
    <hyperlink ref="J28208" r:id="rId27046" xr:uid="{00000000-0004-0000-0200-0000A5690000}"/>
    <hyperlink ref="J28209" r:id="rId27047" xr:uid="{00000000-0004-0000-0200-0000A6690000}"/>
    <hyperlink ref="J28210" r:id="rId27048" xr:uid="{00000000-0004-0000-0200-0000A7690000}"/>
    <hyperlink ref="J28211" r:id="rId27049" xr:uid="{00000000-0004-0000-0200-0000A8690000}"/>
    <hyperlink ref="J28212" r:id="rId27050" xr:uid="{00000000-0004-0000-0200-0000A9690000}"/>
    <hyperlink ref="J28213" r:id="rId27051" xr:uid="{00000000-0004-0000-0200-0000AA690000}"/>
    <hyperlink ref="J28214" r:id="rId27052" xr:uid="{00000000-0004-0000-0200-0000AB690000}"/>
    <hyperlink ref="J28215" r:id="rId27053" xr:uid="{00000000-0004-0000-0200-0000AC690000}"/>
    <hyperlink ref="J28216" r:id="rId27054" xr:uid="{00000000-0004-0000-0200-0000AD690000}"/>
    <hyperlink ref="J28217" r:id="rId27055" xr:uid="{00000000-0004-0000-0200-0000AE690000}"/>
    <hyperlink ref="J28218" r:id="rId27056" xr:uid="{00000000-0004-0000-0200-0000AF690000}"/>
    <hyperlink ref="J28219" r:id="rId27057" xr:uid="{00000000-0004-0000-0200-0000B0690000}"/>
    <hyperlink ref="J28220" r:id="rId27058" xr:uid="{00000000-0004-0000-0200-0000B1690000}"/>
    <hyperlink ref="J28221" r:id="rId27059" xr:uid="{00000000-0004-0000-0200-0000B2690000}"/>
    <hyperlink ref="J28222" r:id="rId27060" xr:uid="{00000000-0004-0000-0200-0000B3690000}"/>
    <hyperlink ref="J28223" r:id="rId27061" xr:uid="{00000000-0004-0000-0200-0000B4690000}"/>
    <hyperlink ref="J28224" r:id="rId27062" xr:uid="{00000000-0004-0000-0200-0000B5690000}"/>
    <hyperlink ref="J28225" r:id="rId27063" xr:uid="{00000000-0004-0000-0200-0000B6690000}"/>
    <hyperlink ref="J28226" r:id="rId27064" xr:uid="{00000000-0004-0000-0200-0000B7690000}"/>
    <hyperlink ref="J28227" r:id="rId27065" xr:uid="{00000000-0004-0000-0200-0000B8690000}"/>
    <hyperlink ref="J28228" r:id="rId27066" xr:uid="{00000000-0004-0000-0200-0000B9690000}"/>
    <hyperlink ref="J28230" r:id="rId27067" xr:uid="{00000000-0004-0000-0200-0000BA690000}"/>
    <hyperlink ref="J28231" r:id="rId27068" xr:uid="{00000000-0004-0000-0200-0000BB690000}"/>
    <hyperlink ref="J28232" r:id="rId27069" xr:uid="{00000000-0004-0000-0200-0000BC690000}"/>
    <hyperlink ref="J28233" r:id="rId27070" xr:uid="{00000000-0004-0000-0200-0000BD690000}"/>
    <hyperlink ref="J28234" r:id="rId27071" xr:uid="{00000000-0004-0000-0200-0000BE690000}"/>
    <hyperlink ref="J28235" r:id="rId27072" xr:uid="{00000000-0004-0000-0200-0000BF690000}"/>
    <hyperlink ref="J28236" r:id="rId27073" xr:uid="{00000000-0004-0000-0200-0000C0690000}"/>
    <hyperlink ref="J28237" r:id="rId27074" xr:uid="{00000000-0004-0000-0200-0000C1690000}"/>
    <hyperlink ref="J28238" r:id="rId27075" xr:uid="{00000000-0004-0000-0200-0000C2690000}"/>
    <hyperlink ref="J28240" r:id="rId27076" xr:uid="{00000000-0004-0000-0200-0000C3690000}"/>
    <hyperlink ref="J28241" r:id="rId27077" xr:uid="{00000000-0004-0000-0200-0000C4690000}"/>
    <hyperlink ref="J28242" r:id="rId27078" xr:uid="{00000000-0004-0000-0200-0000C5690000}"/>
    <hyperlink ref="J28243" r:id="rId27079" xr:uid="{00000000-0004-0000-0200-0000C6690000}"/>
    <hyperlink ref="J28244" r:id="rId27080" xr:uid="{00000000-0004-0000-0200-0000C7690000}"/>
    <hyperlink ref="J28245" r:id="rId27081" xr:uid="{00000000-0004-0000-0200-0000C8690000}"/>
    <hyperlink ref="J28246" r:id="rId27082" xr:uid="{00000000-0004-0000-0200-0000C9690000}"/>
    <hyperlink ref="J28247" r:id="rId27083" xr:uid="{00000000-0004-0000-0200-0000CA690000}"/>
    <hyperlink ref="J28248" r:id="rId27084" xr:uid="{00000000-0004-0000-0200-0000CB690000}"/>
    <hyperlink ref="J28249" r:id="rId27085" xr:uid="{00000000-0004-0000-0200-0000CC690000}"/>
    <hyperlink ref="J28250" r:id="rId27086" xr:uid="{00000000-0004-0000-0200-0000CD690000}"/>
    <hyperlink ref="J28251" r:id="rId27087" xr:uid="{00000000-0004-0000-0200-0000CE690000}"/>
    <hyperlink ref="J28252" r:id="rId27088" xr:uid="{00000000-0004-0000-0200-0000CF690000}"/>
    <hyperlink ref="J28253" r:id="rId27089" xr:uid="{00000000-0004-0000-0200-0000D0690000}"/>
    <hyperlink ref="J28254" r:id="rId27090" xr:uid="{00000000-0004-0000-0200-0000D1690000}"/>
    <hyperlink ref="J28255" r:id="rId27091" xr:uid="{00000000-0004-0000-0200-0000D2690000}"/>
    <hyperlink ref="J28256" r:id="rId27092" xr:uid="{00000000-0004-0000-0200-0000D3690000}"/>
    <hyperlink ref="J28257" r:id="rId27093" xr:uid="{00000000-0004-0000-0200-0000D4690000}"/>
    <hyperlink ref="J28258" r:id="rId27094" xr:uid="{00000000-0004-0000-0200-0000D5690000}"/>
    <hyperlink ref="J28259" r:id="rId27095" xr:uid="{00000000-0004-0000-0200-0000D6690000}"/>
    <hyperlink ref="J28260" r:id="rId27096" xr:uid="{00000000-0004-0000-0200-0000D7690000}"/>
    <hyperlink ref="J28261" r:id="rId27097" xr:uid="{00000000-0004-0000-0200-0000D8690000}"/>
    <hyperlink ref="J28263" r:id="rId27098" xr:uid="{00000000-0004-0000-0200-0000D9690000}"/>
    <hyperlink ref="J28264" r:id="rId27099" xr:uid="{00000000-0004-0000-0200-0000DA690000}"/>
    <hyperlink ref="J28265" r:id="rId27100" xr:uid="{00000000-0004-0000-0200-0000DB690000}"/>
    <hyperlink ref="J28266" r:id="rId27101" xr:uid="{00000000-0004-0000-0200-0000DC690000}"/>
    <hyperlink ref="J28267" r:id="rId27102" xr:uid="{00000000-0004-0000-0200-0000DD690000}"/>
    <hyperlink ref="J28268" r:id="rId27103" xr:uid="{00000000-0004-0000-0200-0000DE690000}"/>
    <hyperlink ref="J28269" r:id="rId27104" xr:uid="{00000000-0004-0000-0200-0000DF690000}"/>
    <hyperlink ref="J28270" r:id="rId27105" xr:uid="{00000000-0004-0000-0200-0000E0690000}"/>
    <hyperlink ref="J28271" r:id="rId27106" xr:uid="{00000000-0004-0000-0200-0000E1690000}"/>
    <hyperlink ref="J28272" r:id="rId27107" xr:uid="{00000000-0004-0000-0200-0000E2690000}"/>
    <hyperlink ref="J28273" r:id="rId27108" xr:uid="{00000000-0004-0000-0200-0000E3690000}"/>
    <hyperlink ref="J28274" r:id="rId27109" xr:uid="{00000000-0004-0000-0200-0000E4690000}"/>
    <hyperlink ref="J28275" r:id="rId27110" xr:uid="{00000000-0004-0000-0200-0000E5690000}"/>
    <hyperlink ref="J28276" r:id="rId27111" xr:uid="{00000000-0004-0000-0200-0000E6690000}"/>
    <hyperlink ref="J28277" r:id="rId27112" xr:uid="{00000000-0004-0000-0200-0000E7690000}"/>
    <hyperlink ref="J28278" r:id="rId27113" xr:uid="{00000000-0004-0000-0200-0000E8690000}"/>
    <hyperlink ref="J28279" r:id="rId27114" xr:uid="{00000000-0004-0000-0200-0000E9690000}"/>
    <hyperlink ref="J28280" r:id="rId27115" xr:uid="{00000000-0004-0000-0200-0000EA690000}"/>
    <hyperlink ref="J28281" r:id="rId27116" xr:uid="{00000000-0004-0000-0200-0000EB690000}"/>
    <hyperlink ref="J28282" r:id="rId27117" xr:uid="{00000000-0004-0000-0200-0000EC690000}"/>
    <hyperlink ref="J28283" r:id="rId27118" xr:uid="{00000000-0004-0000-0200-0000ED690000}"/>
    <hyperlink ref="J28284" r:id="rId27119" xr:uid="{00000000-0004-0000-0200-0000EE690000}"/>
    <hyperlink ref="J28286" r:id="rId27120" xr:uid="{00000000-0004-0000-0200-0000EF690000}"/>
    <hyperlink ref="J28287" r:id="rId27121" xr:uid="{00000000-0004-0000-0200-0000F0690000}"/>
    <hyperlink ref="J28288" r:id="rId27122" xr:uid="{00000000-0004-0000-0200-0000F1690000}"/>
    <hyperlink ref="J28289" r:id="rId27123" xr:uid="{00000000-0004-0000-0200-0000F2690000}"/>
    <hyperlink ref="J28290" r:id="rId27124" xr:uid="{00000000-0004-0000-0200-0000F3690000}"/>
    <hyperlink ref="J28291" r:id="rId27125" xr:uid="{00000000-0004-0000-0200-0000F4690000}"/>
    <hyperlink ref="J28292" r:id="rId27126" xr:uid="{00000000-0004-0000-0200-0000F5690000}"/>
    <hyperlink ref="J28293" r:id="rId27127" xr:uid="{00000000-0004-0000-0200-0000F6690000}"/>
    <hyperlink ref="J28294" r:id="rId27128" xr:uid="{00000000-0004-0000-0200-0000F7690000}"/>
    <hyperlink ref="J28295" r:id="rId27129" xr:uid="{00000000-0004-0000-0200-0000F8690000}"/>
    <hyperlink ref="J28296" r:id="rId27130" xr:uid="{00000000-0004-0000-0200-0000F9690000}"/>
    <hyperlink ref="J28297" r:id="rId27131" xr:uid="{00000000-0004-0000-0200-0000FA690000}"/>
    <hyperlink ref="J28298" r:id="rId27132" xr:uid="{00000000-0004-0000-0200-0000FB690000}"/>
    <hyperlink ref="J28299" r:id="rId27133" xr:uid="{00000000-0004-0000-0200-0000FC690000}"/>
    <hyperlink ref="J28301" r:id="rId27134" xr:uid="{00000000-0004-0000-0200-0000FD690000}"/>
    <hyperlink ref="J28302" r:id="rId27135" xr:uid="{00000000-0004-0000-0200-0000FE690000}"/>
    <hyperlink ref="J28303" r:id="rId27136" xr:uid="{00000000-0004-0000-0200-0000FF690000}"/>
    <hyperlink ref="J28304" r:id="rId27137" xr:uid="{00000000-0004-0000-0200-0000006A0000}"/>
    <hyperlink ref="J28305" r:id="rId27138" xr:uid="{00000000-0004-0000-0200-0000016A0000}"/>
    <hyperlink ref="J28306" r:id="rId27139" xr:uid="{00000000-0004-0000-0200-0000026A0000}"/>
    <hyperlink ref="J28307" r:id="rId27140" xr:uid="{00000000-0004-0000-0200-0000036A0000}"/>
    <hyperlink ref="J28308" r:id="rId27141" xr:uid="{00000000-0004-0000-0200-0000046A0000}"/>
    <hyperlink ref="J28309" r:id="rId27142" xr:uid="{00000000-0004-0000-0200-0000056A0000}"/>
    <hyperlink ref="J28310" r:id="rId27143" xr:uid="{00000000-0004-0000-0200-0000066A0000}"/>
    <hyperlink ref="J28311" r:id="rId27144" xr:uid="{00000000-0004-0000-0200-0000076A0000}"/>
    <hyperlink ref="J28312" r:id="rId27145" xr:uid="{00000000-0004-0000-0200-0000086A0000}"/>
    <hyperlink ref="J28313" r:id="rId27146" xr:uid="{00000000-0004-0000-0200-0000096A0000}"/>
    <hyperlink ref="J28314" r:id="rId27147" xr:uid="{00000000-0004-0000-0200-00000A6A0000}"/>
    <hyperlink ref="J28315" r:id="rId27148" xr:uid="{00000000-0004-0000-0200-00000B6A0000}"/>
    <hyperlink ref="J28316" r:id="rId27149" xr:uid="{00000000-0004-0000-0200-00000C6A0000}"/>
    <hyperlink ref="J28317" r:id="rId27150" xr:uid="{00000000-0004-0000-0200-00000D6A0000}"/>
    <hyperlink ref="J28318" r:id="rId27151" xr:uid="{00000000-0004-0000-0200-00000E6A0000}"/>
    <hyperlink ref="J28319" r:id="rId27152" xr:uid="{00000000-0004-0000-0200-00000F6A0000}"/>
    <hyperlink ref="J28320" r:id="rId27153" xr:uid="{00000000-0004-0000-0200-0000106A0000}"/>
    <hyperlink ref="J28321" r:id="rId27154" xr:uid="{00000000-0004-0000-0200-0000116A0000}"/>
    <hyperlink ref="J28322" r:id="rId27155" xr:uid="{00000000-0004-0000-0200-0000126A0000}"/>
    <hyperlink ref="J28323" r:id="rId27156" xr:uid="{00000000-0004-0000-0200-0000136A0000}"/>
    <hyperlink ref="J28324" r:id="rId27157" xr:uid="{00000000-0004-0000-0200-0000146A0000}"/>
    <hyperlink ref="J28325" r:id="rId27158" xr:uid="{00000000-0004-0000-0200-0000156A0000}"/>
    <hyperlink ref="J28326" r:id="rId27159" xr:uid="{00000000-0004-0000-0200-0000166A0000}"/>
    <hyperlink ref="J28327" r:id="rId27160" xr:uid="{00000000-0004-0000-0200-0000176A0000}"/>
    <hyperlink ref="J28328" r:id="rId27161" xr:uid="{00000000-0004-0000-0200-0000186A0000}"/>
    <hyperlink ref="J28329" r:id="rId27162" xr:uid="{00000000-0004-0000-0200-0000196A0000}"/>
    <hyperlink ref="J28330" r:id="rId27163" xr:uid="{00000000-0004-0000-0200-00001A6A0000}"/>
    <hyperlink ref="J28331" r:id="rId27164" xr:uid="{00000000-0004-0000-0200-00001B6A0000}"/>
    <hyperlink ref="J28332" r:id="rId27165" xr:uid="{00000000-0004-0000-0200-00001C6A0000}"/>
    <hyperlink ref="J28333" r:id="rId27166" xr:uid="{00000000-0004-0000-0200-00001D6A0000}"/>
    <hyperlink ref="J28334" r:id="rId27167" xr:uid="{00000000-0004-0000-0200-00001E6A0000}"/>
    <hyperlink ref="J28335" r:id="rId27168" xr:uid="{00000000-0004-0000-0200-00001F6A0000}"/>
    <hyperlink ref="J28336" r:id="rId27169" xr:uid="{00000000-0004-0000-0200-0000206A0000}"/>
    <hyperlink ref="J28337" r:id="rId27170" xr:uid="{00000000-0004-0000-0200-0000216A0000}"/>
    <hyperlink ref="J28338" r:id="rId27171" xr:uid="{00000000-0004-0000-0200-0000226A0000}"/>
    <hyperlink ref="J28339" r:id="rId27172" xr:uid="{00000000-0004-0000-0200-0000236A0000}"/>
    <hyperlink ref="J28340" r:id="rId27173" xr:uid="{00000000-0004-0000-0200-0000246A0000}"/>
    <hyperlink ref="J28341" r:id="rId27174" xr:uid="{00000000-0004-0000-0200-0000256A0000}"/>
    <hyperlink ref="J28342" r:id="rId27175" xr:uid="{00000000-0004-0000-0200-0000266A0000}"/>
    <hyperlink ref="J28343" r:id="rId27176" xr:uid="{00000000-0004-0000-0200-0000276A0000}"/>
    <hyperlink ref="J28344" r:id="rId27177" xr:uid="{00000000-0004-0000-0200-0000286A0000}"/>
    <hyperlink ref="J28345" r:id="rId27178" xr:uid="{00000000-0004-0000-0200-0000296A0000}"/>
    <hyperlink ref="J28346" r:id="rId27179" xr:uid="{00000000-0004-0000-0200-00002A6A0000}"/>
    <hyperlink ref="J28347" r:id="rId27180" xr:uid="{00000000-0004-0000-0200-00002B6A0000}"/>
    <hyperlink ref="J28348" r:id="rId27181" xr:uid="{00000000-0004-0000-0200-00002C6A0000}"/>
    <hyperlink ref="J28349" r:id="rId27182" xr:uid="{00000000-0004-0000-0200-00002D6A0000}"/>
    <hyperlink ref="J28350" r:id="rId27183" xr:uid="{00000000-0004-0000-0200-00002E6A0000}"/>
    <hyperlink ref="J28351" r:id="rId27184" xr:uid="{00000000-0004-0000-0200-00002F6A0000}"/>
    <hyperlink ref="J28353" r:id="rId27185" xr:uid="{00000000-0004-0000-0200-0000306A0000}"/>
    <hyperlink ref="J28354" r:id="rId27186" xr:uid="{00000000-0004-0000-0200-0000316A0000}"/>
    <hyperlink ref="J28355" r:id="rId27187" xr:uid="{00000000-0004-0000-0200-0000326A0000}"/>
    <hyperlink ref="J28356" r:id="rId27188" xr:uid="{00000000-0004-0000-0200-0000336A0000}"/>
    <hyperlink ref="J28357" r:id="rId27189" xr:uid="{00000000-0004-0000-0200-0000346A0000}"/>
    <hyperlink ref="J28358" r:id="rId27190" xr:uid="{00000000-0004-0000-0200-0000356A0000}"/>
    <hyperlink ref="J28359" r:id="rId27191" xr:uid="{00000000-0004-0000-0200-0000366A0000}"/>
    <hyperlink ref="J28360" r:id="rId27192" xr:uid="{00000000-0004-0000-0200-0000376A0000}"/>
    <hyperlink ref="J28362" r:id="rId27193" xr:uid="{00000000-0004-0000-0200-0000386A0000}"/>
    <hyperlink ref="J28363" r:id="rId27194" xr:uid="{00000000-0004-0000-0200-0000396A0000}"/>
    <hyperlink ref="J28364" r:id="rId27195" xr:uid="{00000000-0004-0000-0200-00003A6A0000}"/>
    <hyperlink ref="J28365" r:id="rId27196" xr:uid="{00000000-0004-0000-0200-00003B6A0000}"/>
    <hyperlink ref="J28367" r:id="rId27197" xr:uid="{00000000-0004-0000-0200-00003C6A0000}"/>
    <hyperlink ref="J28368" r:id="rId27198" xr:uid="{00000000-0004-0000-0200-00003D6A0000}"/>
    <hyperlink ref="J28369" r:id="rId27199" xr:uid="{00000000-0004-0000-0200-00003E6A0000}"/>
    <hyperlink ref="J28370" r:id="rId27200" xr:uid="{00000000-0004-0000-0200-00003F6A0000}"/>
    <hyperlink ref="J28371" r:id="rId27201" xr:uid="{00000000-0004-0000-0200-0000406A0000}"/>
    <hyperlink ref="J28373" r:id="rId27202" xr:uid="{00000000-0004-0000-0200-0000416A0000}"/>
    <hyperlink ref="J28374" r:id="rId27203" xr:uid="{00000000-0004-0000-0200-0000426A0000}"/>
    <hyperlink ref="J28377" r:id="rId27204" xr:uid="{00000000-0004-0000-0200-0000436A0000}"/>
    <hyperlink ref="J28378" r:id="rId27205" xr:uid="{00000000-0004-0000-0200-0000446A0000}"/>
    <hyperlink ref="J28379" r:id="rId27206" xr:uid="{00000000-0004-0000-0200-0000456A0000}"/>
    <hyperlink ref="J28380" r:id="rId27207" xr:uid="{00000000-0004-0000-0200-0000466A0000}"/>
    <hyperlink ref="J28382" r:id="rId27208" xr:uid="{00000000-0004-0000-0200-0000476A0000}"/>
    <hyperlink ref="J28383" r:id="rId27209" xr:uid="{00000000-0004-0000-0200-0000486A0000}"/>
    <hyperlink ref="J28384" r:id="rId27210" xr:uid="{00000000-0004-0000-0200-0000496A0000}"/>
    <hyperlink ref="J28385" r:id="rId27211" xr:uid="{00000000-0004-0000-0200-00004A6A0000}"/>
    <hyperlink ref="J28386" r:id="rId27212" xr:uid="{00000000-0004-0000-0200-00004B6A0000}"/>
    <hyperlink ref="J28387" r:id="rId27213" xr:uid="{00000000-0004-0000-0200-00004C6A0000}"/>
    <hyperlink ref="J28388" r:id="rId27214" xr:uid="{00000000-0004-0000-0200-00004D6A0000}"/>
    <hyperlink ref="J28389" r:id="rId27215" xr:uid="{00000000-0004-0000-0200-00004E6A0000}"/>
    <hyperlink ref="J28390" r:id="rId27216" xr:uid="{00000000-0004-0000-0200-00004F6A0000}"/>
    <hyperlink ref="J28391" r:id="rId27217" xr:uid="{00000000-0004-0000-0200-0000506A0000}"/>
    <hyperlink ref="J28392" r:id="rId27218" xr:uid="{00000000-0004-0000-0200-0000516A0000}"/>
    <hyperlink ref="J28393" r:id="rId27219" xr:uid="{00000000-0004-0000-0200-0000526A0000}"/>
    <hyperlink ref="J28394" r:id="rId27220" xr:uid="{00000000-0004-0000-0200-0000536A0000}"/>
    <hyperlink ref="J28395" r:id="rId27221" xr:uid="{00000000-0004-0000-0200-0000546A0000}"/>
    <hyperlink ref="J28396" r:id="rId27222" xr:uid="{00000000-0004-0000-0200-0000556A0000}"/>
    <hyperlink ref="J28397" r:id="rId27223" xr:uid="{00000000-0004-0000-0200-0000566A0000}"/>
    <hyperlink ref="J28398" r:id="rId27224" xr:uid="{00000000-0004-0000-0200-0000576A0000}"/>
    <hyperlink ref="J28399" r:id="rId27225" xr:uid="{00000000-0004-0000-0200-0000586A0000}"/>
    <hyperlink ref="J28400" r:id="rId27226" xr:uid="{00000000-0004-0000-0200-0000596A0000}"/>
    <hyperlink ref="J28401" r:id="rId27227" xr:uid="{00000000-0004-0000-0200-00005A6A0000}"/>
    <hyperlink ref="J28402" r:id="rId27228" xr:uid="{00000000-0004-0000-0200-00005B6A0000}"/>
    <hyperlink ref="J28403" r:id="rId27229" xr:uid="{00000000-0004-0000-0200-00005C6A0000}"/>
    <hyperlink ref="J28404" r:id="rId27230" xr:uid="{00000000-0004-0000-0200-00005D6A0000}"/>
    <hyperlink ref="J28405" r:id="rId27231" xr:uid="{00000000-0004-0000-0200-00005E6A0000}"/>
    <hyperlink ref="J28406" r:id="rId27232" xr:uid="{00000000-0004-0000-0200-00005F6A0000}"/>
    <hyperlink ref="J28407" r:id="rId27233" xr:uid="{00000000-0004-0000-0200-0000606A0000}"/>
    <hyperlink ref="J28408" r:id="rId27234" xr:uid="{00000000-0004-0000-0200-0000616A0000}"/>
    <hyperlink ref="J28409" r:id="rId27235" xr:uid="{00000000-0004-0000-0200-0000626A0000}"/>
    <hyperlink ref="J28410" r:id="rId27236" xr:uid="{00000000-0004-0000-0200-0000636A0000}"/>
    <hyperlink ref="J28411" r:id="rId27237" xr:uid="{00000000-0004-0000-0200-0000646A0000}"/>
    <hyperlink ref="J28412" r:id="rId27238" xr:uid="{00000000-0004-0000-0200-0000656A0000}"/>
    <hyperlink ref="J28413" r:id="rId27239" xr:uid="{00000000-0004-0000-0200-0000666A0000}"/>
    <hyperlink ref="J28414" r:id="rId27240" xr:uid="{00000000-0004-0000-0200-0000676A0000}"/>
    <hyperlink ref="J28415" r:id="rId27241" xr:uid="{00000000-0004-0000-0200-0000686A0000}"/>
    <hyperlink ref="J28416" r:id="rId27242" xr:uid="{00000000-0004-0000-0200-0000696A0000}"/>
    <hyperlink ref="J28417" r:id="rId27243" xr:uid="{00000000-0004-0000-0200-00006A6A0000}"/>
    <hyperlink ref="J28418" r:id="rId27244" xr:uid="{00000000-0004-0000-0200-00006B6A0000}"/>
    <hyperlink ref="J28419" r:id="rId27245" xr:uid="{00000000-0004-0000-0200-00006C6A0000}"/>
    <hyperlink ref="J28420" r:id="rId27246" xr:uid="{00000000-0004-0000-0200-00006D6A0000}"/>
    <hyperlink ref="J28421" r:id="rId27247" xr:uid="{00000000-0004-0000-0200-00006E6A0000}"/>
    <hyperlink ref="J28422" r:id="rId27248" xr:uid="{00000000-0004-0000-0200-00006F6A0000}"/>
    <hyperlink ref="J28423" r:id="rId27249" xr:uid="{00000000-0004-0000-0200-0000706A0000}"/>
    <hyperlink ref="J28424" r:id="rId27250" xr:uid="{00000000-0004-0000-0200-0000716A0000}"/>
    <hyperlink ref="J28425" r:id="rId27251" xr:uid="{00000000-0004-0000-0200-0000726A0000}"/>
    <hyperlink ref="J28428" r:id="rId27252" xr:uid="{00000000-0004-0000-0200-0000736A0000}"/>
    <hyperlink ref="J28429" r:id="rId27253" xr:uid="{00000000-0004-0000-0200-0000746A0000}"/>
    <hyperlink ref="J28430" r:id="rId27254" xr:uid="{00000000-0004-0000-0200-0000756A0000}"/>
    <hyperlink ref="J28431" r:id="rId27255" xr:uid="{00000000-0004-0000-0200-0000766A0000}"/>
    <hyperlink ref="J28432" r:id="rId27256" xr:uid="{00000000-0004-0000-0200-0000776A0000}"/>
    <hyperlink ref="J28433" r:id="rId27257" xr:uid="{00000000-0004-0000-0200-0000786A0000}"/>
    <hyperlink ref="J28434" r:id="rId27258" xr:uid="{00000000-0004-0000-0200-0000796A0000}"/>
    <hyperlink ref="J28435" r:id="rId27259" xr:uid="{00000000-0004-0000-0200-00007A6A0000}"/>
    <hyperlink ref="J28436" r:id="rId27260" xr:uid="{00000000-0004-0000-0200-00007B6A0000}"/>
    <hyperlink ref="J28437" r:id="rId27261" xr:uid="{00000000-0004-0000-0200-00007C6A0000}"/>
    <hyperlink ref="J28438" r:id="rId27262" xr:uid="{00000000-0004-0000-0200-00007D6A0000}"/>
    <hyperlink ref="J28439" r:id="rId27263" xr:uid="{00000000-0004-0000-0200-00007E6A0000}"/>
    <hyperlink ref="J28440" r:id="rId27264" xr:uid="{00000000-0004-0000-0200-00007F6A0000}"/>
    <hyperlink ref="J28441" r:id="rId27265" xr:uid="{00000000-0004-0000-0200-0000806A0000}"/>
    <hyperlink ref="J28442" r:id="rId27266" xr:uid="{00000000-0004-0000-0200-0000816A0000}"/>
    <hyperlink ref="J28443" r:id="rId27267" xr:uid="{00000000-0004-0000-0200-0000826A0000}"/>
    <hyperlink ref="J28444" r:id="rId27268" xr:uid="{00000000-0004-0000-0200-0000836A0000}"/>
    <hyperlink ref="J28446" r:id="rId27269" xr:uid="{00000000-0004-0000-0200-0000846A0000}"/>
    <hyperlink ref="J28447" r:id="rId27270" xr:uid="{00000000-0004-0000-0200-0000856A0000}"/>
    <hyperlink ref="J28448" r:id="rId27271" xr:uid="{00000000-0004-0000-0200-0000866A0000}"/>
    <hyperlink ref="J28449" r:id="rId27272" xr:uid="{00000000-0004-0000-0200-0000876A0000}"/>
    <hyperlink ref="J28450" r:id="rId27273" xr:uid="{00000000-0004-0000-0200-0000886A0000}"/>
    <hyperlink ref="J28451" r:id="rId27274" xr:uid="{00000000-0004-0000-0200-0000896A0000}"/>
    <hyperlink ref="J28452" r:id="rId27275" xr:uid="{00000000-0004-0000-0200-00008A6A0000}"/>
    <hyperlink ref="J28453" r:id="rId27276" xr:uid="{00000000-0004-0000-0200-00008B6A0000}"/>
    <hyperlink ref="J28454" r:id="rId27277" xr:uid="{00000000-0004-0000-0200-00008C6A0000}"/>
    <hyperlink ref="J28455" r:id="rId27278" xr:uid="{00000000-0004-0000-0200-00008D6A0000}"/>
    <hyperlink ref="J28456" r:id="rId27279" xr:uid="{00000000-0004-0000-0200-00008E6A0000}"/>
    <hyperlink ref="J28457" r:id="rId27280" xr:uid="{00000000-0004-0000-0200-00008F6A0000}"/>
    <hyperlink ref="J28458" r:id="rId27281" xr:uid="{00000000-0004-0000-0200-0000906A0000}"/>
    <hyperlink ref="J28459" r:id="rId27282" xr:uid="{00000000-0004-0000-0200-0000916A0000}"/>
    <hyperlink ref="J28460" r:id="rId27283" xr:uid="{00000000-0004-0000-0200-0000926A0000}"/>
    <hyperlink ref="J28461" r:id="rId27284" xr:uid="{00000000-0004-0000-0200-0000936A0000}"/>
    <hyperlink ref="J28462" r:id="rId27285" xr:uid="{00000000-0004-0000-0200-0000946A0000}"/>
    <hyperlink ref="J28463" r:id="rId27286" xr:uid="{00000000-0004-0000-0200-0000956A0000}"/>
    <hyperlink ref="J28464" r:id="rId27287" xr:uid="{00000000-0004-0000-0200-0000966A0000}"/>
    <hyperlink ref="J28465" r:id="rId27288" xr:uid="{00000000-0004-0000-0200-0000976A0000}"/>
    <hyperlink ref="J28466" r:id="rId27289" xr:uid="{00000000-0004-0000-0200-0000986A0000}"/>
    <hyperlink ref="J28467" r:id="rId27290" xr:uid="{00000000-0004-0000-0200-0000996A0000}"/>
    <hyperlink ref="J28468" r:id="rId27291" xr:uid="{00000000-0004-0000-0200-00009A6A0000}"/>
    <hyperlink ref="J28469" r:id="rId27292" xr:uid="{00000000-0004-0000-0200-00009B6A0000}"/>
    <hyperlink ref="J28470" r:id="rId27293" xr:uid="{00000000-0004-0000-0200-00009C6A0000}"/>
    <hyperlink ref="J28471" r:id="rId27294" xr:uid="{00000000-0004-0000-0200-00009D6A0000}"/>
    <hyperlink ref="J28472" r:id="rId27295" xr:uid="{00000000-0004-0000-0200-00009E6A0000}"/>
    <hyperlink ref="J28473" r:id="rId27296" xr:uid="{00000000-0004-0000-0200-00009F6A0000}"/>
    <hyperlink ref="J28474" r:id="rId27297" xr:uid="{00000000-0004-0000-0200-0000A06A0000}"/>
    <hyperlink ref="J28475" r:id="rId27298" xr:uid="{00000000-0004-0000-0200-0000A16A0000}"/>
    <hyperlink ref="J28476" r:id="rId27299" xr:uid="{00000000-0004-0000-0200-0000A26A0000}"/>
    <hyperlink ref="J28477" r:id="rId27300" xr:uid="{00000000-0004-0000-0200-0000A36A0000}"/>
    <hyperlink ref="J28478" r:id="rId27301" xr:uid="{00000000-0004-0000-0200-0000A46A0000}"/>
    <hyperlink ref="J28479" r:id="rId27302" xr:uid="{00000000-0004-0000-0200-0000A56A0000}"/>
    <hyperlink ref="J28480" r:id="rId27303" xr:uid="{00000000-0004-0000-0200-0000A66A0000}"/>
    <hyperlink ref="J28481" r:id="rId27304" xr:uid="{00000000-0004-0000-0200-0000A76A0000}"/>
    <hyperlink ref="J28482" r:id="rId27305" xr:uid="{00000000-0004-0000-0200-0000A86A0000}"/>
    <hyperlink ref="J28483" r:id="rId27306" xr:uid="{00000000-0004-0000-0200-0000A96A0000}"/>
    <hyperlink ref="J28484" r:id="rId27307" xr:uid="{00000000-0004-0000-0200-0000AA6A0000}"/>
    <hyperlink ref="J28486" r:id="rId27308" xr:uid="{00000000-0004-0000-0200-0000AB6A0000}"/>
    <hyperlink ref="J28487" r:id="rId27309" xr:uid="{00000000-0004-0000-0200-0000AC6A0000}"/>
    <hyperlink ref="J28488" r:id="rId27310" xr:uid="{00000000-0004-0000-0200-0000AD6A0000}"/>
    <hyperlink ref="J28489" r:id="rId27311" xr:uid="{00000000-0004-0000-0200-0000AE6A0000}"/>
    <hyperlink ref="J28490" r:id="rId27312" xr:uid="{00000000-0004-0000-0200-0000AF6A0000}"/>
    <hyperlink ref="J28491" r:id="rId27313" xr:uid="{00000000-0004-0000-0200-0000B06A0000}"/>
    <hyperlink ref="J28492" r:id="rId27314" xr:uid="{00000000-0004-0000-0200-0000B16A0000}"/>
    <hyperlink ref="J28493" r:id="rId27315" xr:uid="{00000000-0004-0000-0200-0000B26A0000}"/>
    <hyperlink ref="J28494" r:id="rId27316" xr:uid="{00000000-0004-0000-0200-0000B36A0000}"/>
    <hyperlink ref="J28495" r:id="rId27317" xr:uid="{00000000-0004-0000-0200-0000B46A0000}"/>
    <hyperlink ref="J28496" r:id="rId27318" xr:uid="{00000000-0004-0000-0200-0000B56A0000}"/>
    <hyperlink ref="J28497" r:id="rId27319" xr:uid="{00000000-0004-0000-0200-0000B66A0000}"/>
    <hyperlink ref="J28498" r:id="rId27320" xr:uid="{00000000-0004-0000-0200-0000B76A0000}"/>
    <hyperlink ref="J28499" r:id="rId27321" xr:uid="{00000000-0004-0000-0200-0000B86A0000}"/>
    <hyperlink ref="J28500" r:id="rId27322" xr:uid="{00000000-0004-0000-0200-0000B96A0000}"/>
    <hyperlink ref="J28501" r:id="rId27323" xr:uid="{00000000-0004-0000-0200-0000BA6A0000}"/>
    <hyperlink ref="J28502" r:id="rId27324" xr:uid="{00000000-0004-0000-0200-0000BB6A0000}"/>
    <hyperlink ref="J28503" r:id="rId27325" xr:uid="{00000000-0004-0000-0200-0000BC6A0000}"/>
    <hyperlink ref="J28504" r:id="rId27326" xr:uid="{00000000-0004-0000-0200-0000BD6A0000}"/>
    <hyperlink ref="J28505" r:id="rId27327" xr:uid="{00000000-0004-0000-0200-0000BE6A0000}"/>
    <hyperlink ref="J28506" r:id="rId27328" xr:uid="{00000000-0004-0000-0200-0000BF6A0000}"/>
    <hyperlink ref="J28507" r:id="rId27329" xr:uid="{00000000-0004-0000-0200-0000C06A0000}"/>
    <hyperlink ref="J28508" r:id="rId27330" xr:uid="{00000000-0004-0000-0200-0000C16A0000}"/>
    <hyperlink ref="J28509" r:id="rId27331" xr:uid="{00000000-0004-0000-0200-0000C26A0000}"/>
    <hyperlink ref="J28511" r:id="rId27332" xr:uid="{00000000-0004-0000-0200-0000C36A0000}"/>
    <hyperlink ref="J28512" r:id="rId27333" xr:uid="{00000000-0004-0000-0200-0000C46A0000}"/>
    <hyperlink ref="J28513" r:id="rId27334" xr:uid="{00000000-0004-0000-0200-0000C56A0000}"/>
    <hyperlink ref="J28514" r:id="rId27335" xr:uid="{00000000-0004-0000-0200-0000C66A0000}"/>
    <hyperlink ref="J28515" r:id="rId27336" xr:uid="{00000000-0004-0000-0200-0000C76A0000}"/>
    <hyperlink ref="J28516" r:id="rId27337" xr:uid="{00000000-0004-0000-0200-0000C86A0000}"/>
    <hyperlink ref="J28517" r:id="rId27338" xr:uid="{00000000-0004-0000-0200-0000C96A0000}"/>
    <hyperlink ref="J28518" r:id="rId27339" xr:uid="{00000000-0004-0000-0200-0000CA6A0000}"/>
    <hyperlink ref="J28519" r:id="rId27340" xr:uid="{00000000-0004-0000-0200-0000CB6A0000}"/>
    <hyperlink ref="J28520" r:id="rId27341" xr:uid="{00000000-0004-0000-0200-0000CC6A0000}"/>
    <hyperlink ref="J28521" r:id="rId27342" xr:uid="{00000000-0004-0000-0200-0000CD6A0000}"/>
    <hyperlink ref="J28522" r:id="rId27343" xr:uid="{00000000-0004-0000-0200-0000CE6A0000}"/>
    <hyperlink ref="J28523" r:id="rId27344" xr:uid="{00000000-0004-0000-0200-0000CF6A0000}"/>
    <hyperlink ref="J28524" r:id="rId27345" xr:uid="{00000000-0004-0000-0200-0000D06A0000}"/>
    <hyperlink ref="J28525" r:id="rId27346" xr:uid="{00000000-0004-0000-0200-0000D16A0000}"/>
    <hyperlink ref="J28526" r:id="rId27347" xr:uid="{00000000-0004-0000-0200-0000D26A0000}"/>
    <hyperlink ref="J28527" r:id="rId27348" xr:uid="{00000000-0004-0000-0200-0000D36A0000}"/>
    <hyperlink ref="J28528" r:id="rId27349" xr:uid="{00000000-0004-0000-0200-0000D46A0000}"/>
    <hyperlink ref="J28529" r:id="rId27350" xr:uid="{00000000-0004-0000-0200-0000D56A0000}"/>
    <hyperlink ref="J28530" r:id="rId27351" xr:uid="{00000000-0004-0000-0200-0000D66A0000}"/>
    <hyperlink ref="J28531" r:id="rId27352" xr:uid="{00000000-0004-0000-0200-0000D76A0000}"/>
    <hyperlink ref="J28532" r:id="rId27353" xr:uid="{00000000-0004-0000-0200-0000D86A0000}"/>
    <hyperlink ref="J28533" r:id="rId27354" xr:uid="{00000000-0004-0000-0200-0000D96A0000}"/>
    <hyperlink ref="J28534" r:id="rId27355" xr:uid="{00000000-0004-0000-0200-0000DA6A0000}"/>
    <hyperlink ref="J28535" r:id="rId27356" xr:uid="{00000000-0004-0000-0200-0000DB6A0000}"/>
    <hyperlink ref="J28536" r:id="rId27357" xr:uid="{00000000-0004-0000-0200-0000DC6A0000}"/>
    <hyperlink ref="J28537" r:id="rId27358" xr:uid="{00000000-0004-0000-0200-0000DD6A0000}"/>
    <hyperlink ref="J28538" r:id="rId27359" xr:uid="{00000000-0004-0000-0200-0000DE6A0000}"/>
    <hyperlink ref="J28540" r:id="rId27360" xr:uid="{00000000-0004-0000-0200-0000DF6A0000}"/>
    <hyperlink ref="J28541" r:id="rId27361" xr:uid="{00000000-0004-0000-0200-0000E06A0000}"/>
    <hyperlink ref="J28542" r:id="rId27362" xr:uid="{00000000-0004-0000-0200-0000E16A0000}"/>
    <hyperlink ref="J28543" r:id="rId27363" xr:uid="{00000000-0004-0000-0200-0000E26A0000}"/>
    <hyperlink ref="J28544" r:id="rId27364" xr:uid="{00000000-0004-0000-0200-0000E36A0000}"/>
    <hyperlink ref="J28545" r:id="rId27365" xr:uid="{00000000-0004-0000-0200-0000E46A0000}"/>
    <hyperlink ref="J28546" r:id="rId27366" xr:uid="{00000000-0004-0000-0200-0000E56A0000}"/>
    <hyperlink ref="J28547" r:id="rId27367" xr:uid="{00000000-0004-0000-0200-0000E66A0000}"/>
    <hyperlink ref="J28548" r:id="rId27368" xr:uid="{00000000-0004-0000-0200-0000E76A0000}"/>
    <hyperlink ref="J28549" r:id="rId27369" xr:uid="{00000000-0004-0000-0200-0000E86A0000}"/>
    <hyperlink ref="J28550" r:id="rId27370" xr:uid="{00000000-0004-0000-0200-0000E96A0000}"/>
    <hyperlink ref="J28551" r:id="rId27371" xr:uid="{00000000-0004-0000-0200-0000EA6A0000}"/>
    <hyperlink ref="J28552" r:id="rId27372" xr:uid="{00000000-0004-0000-0200-0000EB6A0000}"/>
    <hyperlink ref="J28553" r:id="rId27373" xr:uid="{00000000-0004-0000-0200-0000EC6A0000}"/>
    <hyperlink ref="J28554" r:id="rId27374" xr:uid="{00000000-0004-0000-0200-0000ED6A0000}"/>
    <hyperlink ref="J28555" r:id="rId27375" xr:uid="{00000000-0004-0000-0200-0000EE6A0000}"/>
    <hyperlink ref="J28556" r:id="rId27376" xr:uid="{00000000-0004-0000-0200-0000EF6A0000}"/>
    <hyperlink ref="J28557" r:id="rId27377" xr:uid="{00000000-0004-0000-0200-0000F06A0000}"/>
    <hyperlink ref="J28559" r:id="rId27378" xr:uid="{00000000-0004-0000-0200-0000F16A0000}"/>
    <hyperlink ref="J28560" r:id="rId27379" xr:uid="{00000000-0004-0000-0200-0000F26A0000}"/>
    <hyperlink ref="J28561" r:id="rId27380" xr:uid="{00000000-0004-0000-0200-0000F36A0000}"/>
    <hyperlink ref="J28562" r:id="rId27381" xr:uid="{00000000-0004-0000-0200-0000F46A0000}"/>
    <hyperlink ref="J28563" r:id="rId27382" xr:uid="{00000000-0004-0000-0200-0000F56A0000}"/>
    <hyperlink ref="J28564" r:id="rId27383" xr:uid="{00000000-0004-0000-0200-0000F66A0000}"/>
    <hyperlink ref="J28565" r:id="rId27384" xr:uid="{00000000-0004-0000-0200-0000F76A0000}"/>
    <hyperlink ref="J28566" r:id="rId27385" xr:uid="{00000000-0004-0000-0200-0000F86A0000}"/>
    <hyperlink ref="J28567" r:id="rId27386" xr:uid="{00000000-0004-0000-0200-0000F96A0000}"/>
    <hyperlink ref="J28568" r:id="rId27387" xr:uid="{00000000-0004-0000-0200-0000FA6A0000}"/>
    <hyperlink ref="J28569" r:id="rId27388" xr:uid="{00000000-0004-0000-0200-0000FB6A0000}"/>
    <hyperlink ref="J28570" r:id="rId27389" xr:uid="{00000000-0004-0000-0200-0000FC6A0000}"/>
    <hyperlink ref="J28571" r:id="rId27390" xr:uid="{00000000-0004-0000-0200-0000FD6A0000}"/>
    <hyperlink ref="J28572" r:id="rId27391" xr:uid="{00000000-0004-0000-0200-0000FE6A0000}"/>
    <hyperlink ref="J28573" r:id="rId27392" xr:uid="{00000000-0004-0000-0200-0000FF6A0000}"/>
    <hyperlink ref="J28574" r:id="rId27393" xr:uid="{00000000-0004-0000-0200-0000006B0000}"/>
    <hyperlink ref="J28575" r:id="rId27394" xr:uid="{00000000-0004-0000-0200-0000016B0000}"/>
    <hyperlink ref="J28576" r:id="rId27395" xr:uid="{00000000-0004-0000-0200-0000026B0000}"/>
    <hyperlink ref="J28577" r:id="rId27396" xr:uid="{00000000-0004-0000-0200-0000036B0000}"/>
    <hyperlink ref="J28578" r:id="rId27397" xr:uid="{00000000-0004-0000-0200-0000046B0000}"/>
    <hyperlink ref="J28579" r:id="rId27398" xr:uid="{00000000-0004-0000-0200-0000056B0000}"/>
    <hyperlink ref="J28580" r:id="rId27399" xr:uid="{00000000-0004-0000-0200-0000066B0000}"/>
    <hyperlink ref="J28581" r:id="rId27400" xr:uid="{00000000-0004-0000-0200-0000076B0000}"/>
    <hyperlink ref="J28582" r:id="rId27401" xr:uid="{00000000-0004-0000-0200-0000086B0000}"/>
    <hyperlink ref="J28583" r:id="rId27402" xr:uid="{00000000-0004-0000-0200-0000096B0000}"/>
    <hyperlink ref="J28584" r:id="rId27403" xr:uid="{00000000-0004-0000-0200-00000A6B0000}"/>
    <hyperlink ref="J28585" r:id="rId27404" xr:uid="{00000000-0004-0000-0200-00000B6B0000}"/>
    <hyperlink ref="J28586" r:id="rId27405" xr:uid="{00000000-0004-0000-0200-00000C6B0000}"/>
    <hyperlink ref="J28587" r:id="rId27406" xr:uid="{00000000-0004-0000-0200-00000D6B0000}"/>
    <hyperlink ref="J28588" r:id="rId27407" xr:uid="{00000000-0004-0000-0200-00000E6B0000}"/>
    <hyperlink ref="J28589" r:id="rId27408" xr:uid="{00000000-0004-0000-0200-00000F6B0000}"/>
    <hyperlink ref="J28590" r:id="rId27409" xr:uid="{00000000-0004-0000-0200-0000106B0000}"/>
    <hyperlink ref="J28591" r:id="rId27410" xr:uid="{00000000-0004-0000-0200-0000116B0000}"/>
    <hyperlink ref="J28592" r:id="rId27411" xr:uid="{00000000-0004-0000-0200-0000126B0000}"/>
    <hyperlink ref="J28593" r:id="rId27412" xr:uid="{00000000-0004-0000-0200-0000136B0000}"/>
    <hyperlink ref="J28594" r:id="rId27413" xr:uid="{00000000-0004-0000-0200-0000146B0000}"/>
    <hyperlink ref="J28595" r:id="rId27414" xr:uid="{00000000-0004-0000-0200-0000156B0000}"/>
    <hyperlink ref="J28596" r:id="rId27415" xr:uid="{00000000-0004-0000-0200-0000166B0000}"/>
    <hyperlink ref="J28597" r:id="rId27416" xr:uid="{00000000-0004-0000-0200-0000176B0000}"/>
    <hyperlink ref="J28598" r:id="rId27417" xr:uid="{00000000-0004-0000-0200-0000186B0000}"/>
    <hyperlink ref="J28599" r:id="rId27418" xr:uid="{00000000-0004-0000-0200-0000196B0000}"/>
    <hyperlink ref="J28600" r:id="rId27419" xr:uid="{00000000-0004-0000-0200-00001A6B0000}"/>
    <hyperlink ref="J28601" r:id="rId27420" xr:uid="{00000000-0004-0000-0200-00001B6B0000}"/>
    <hyperlink ref="J28602" r:id="rId27421" xr:uid="{00000000-0004-0000-0200-00001C6B0000}"/>
    <hyperlink ref="J28603" r:id="rId27422" xr:uid="{00000000-0004-0000-0200-00001D6B0000}"/>
    <hyperlink ref="J28604" r:id="rId27423" xr:uid="{00000000-0004-0000-0200-00001E6B0000}"/>
    <hyperlink ref="J28605" r:id="rId27424" xr:uid="{00000000-0004-0000-0200-00001F6B0000}"/>
    <hyperlink ref="J28606" r:id="rId27425" xr:uid="{00000000-0004-0000-0200-0000206B0000}"/>
    <hyperlink ref="J28607" r:id="rId27426" xr:uid="{00000000-0004-0000-0200-0000216B0000}"/>
    <hyperlink ref="J28608" r:id="rId27427" xr:uid="{00000000-0004-0000-0200-0000226B0000}"/>
    <hyperlink ref="J28609" r:id="rId27428" xr:uid="{00000000-0004-0000-0200-0000236B0000}"/>
    <hyperlink ref="J28610" r:id="rId27429" xr:uid="{00000000-0004-0000-0200-0000246B0000}"/>
    <hyperlink ref="J28611" r:id="rId27430" xr:uid="{00000000-0004-0000-0200-0000256B0000}"/>
    <hyperlink ref="J28612" r:id="rId27431" xr:uid="{00000000-0004-0000-0200-0000266B0000}"/>
    <hyperlink ref="J28613" r:id="rId27432" xr:uid="{00000000-0004-0000-0200-0000276B0000}"/>
    <hyperlink ref="J28614" r:id="rId27433" xr:uid="{00000000-0004-0000-0200-0000286B0000}"/>
    <hyperlink ref="J28615" r:id="rId27434" xr:uid="{00000000-0004-0000-0200-0000296B0000}"/>
    <hyperlink ref="J28616" r:id="rId27435" xr:uid="{00000000-0004-0000-0200-00002A6B0000}"/>
    <hyperlink ref="J28617" r:id="rId27436" xr:uid="{00000000-0004-0000-0200-00002B6B0000}"/>
    <hyperlink ref="J28618" r:id="rId27437" xr:uid="{00000000-0004-0000-0200-00002C6B0000}"/>
    <hyperlink ref="J28619" r:id="rId27438" xr:uid="{00000000-0004-0000-0200-00002D6B0000}"/>
    <hyperlink ref="J28620" r:id="rId27439" xr:uid="{00000000-0004-0000-0200-00002E6B0000}"/>
    <hyperlink ref="J28621" r:id="rId27440" xr:uid="{00000000-0004-0000-0200-00002F6B0000}"/>
    <hyperlink ref="J28622" r:id="rId27441" xr:uid="{00000000-0004-0000-0200-0000306B0000}"/>
    <hyperlink ref="J28623" r:id="rId27442" xr:uid="{00000000-0004-0000-0200-0000316B0000}"/>
    <hyperlink ref="J28624" r:id="rId27443" xr:uid="{00000000-0004-0000-0200-0000326B0000}"/>
    <hyperlink ref="J28625" r:id="rId27444" xr:uid="{00000000-0004-0000-0200-0000336B0000}"/>
    <hyperlink ref="J28626" r:id="rId27445" xr:uid="{00000000-0004-0000-0200-0000346B0000}"/>
    <hyperlink ref="J28627" r:id="rId27446" xr:uid="{00000000-0004-0000-0200-0000356B0000}"/>
    <hyperlink ref="J28628" r:id="rId27447" xr:uid="{00000000-0004-0000-0200-0000366B0000}"/>
    <hyperlink ref="J28629" r:id="rId27448" xr:uid="{00000000-0004-0000-0200-0000376B0000}"/>
    <hyperlink ref="J28630" r:id="rId27449" xr:uid="{00000000-0004-0000-0200-0000386B0000}"/>
    <hyperlink ref="J28631" r:id="rId27450" xr:uid="{00000000-0004-0000-0200-0000396B0000}"/>
    <hyperlink ref="J28632" r:id="rId27451" xr:uid="{00000000-0004-0000-0200-00003A6B0000}"/>
    <hyperlink ref="J28633" r:id="rId27452" xr:uid="{00000000-0004-0000-0200-00003B6B0000}"/>
    <hyperlink ref="J28634" r:id="rId27453" xr:uid="{00000000-0004-0000-0200-00003C6B0000}"/>
    <hyperlink ref="J28635" r:id="rId27454" xr:uid="{00000000-0004-0000-0200-00003D6B0000}"/>
    <hyperlink ref="J28636" r:id="rId27455" xr:uid="{00000000-0004-0000-0200-00003E6B0000}"/>
    <hyperlink ref="J28637" r:id="rId27456" xr:uid="{00000000-0004-0000-0200-00003F6B0000}"/>
    <hyperlink ref="J28638" r:id="rId27457" xr:uid="{00000000-0004-0000-0200-0000406B0000}"/>
    <hyperlink ref="J28639" r:id="rId27458" xr:uid="{00000000-0004-0000-0200-0000416B0000}"/>
    <hyperlink ref="J28640" r:id="rId27459" xr:uid="{00000000-0004-0000-0200-0000426B0000}"/>
    <hyperlink ref="J28641" r:id="rId27460" xr:uid="{00000000-0004-0000-0200-0000436B0000}"/>
    <hyperlink ref="J28642" r:id="rId27461" xr:uid="{00000000-0004-0000-0200-0000446B0000}"/>
    <hyperlink ref="J28643" r:id="rId27462" xr:uid="{00000000-0004-0000-0200-0000456B0000}"/>
    <hyperlink ref="J28644" r:id="rId27463" xr:uid="{00000000-0004-0000-0200-0000466B0000}"/>
    <hyperlink ref="J28645" r:id="rId27464" xr:uid="{00000000-0004-0000-0200-0000476B0000}"/>
    <hyperlink ref="J28646" r:id="rId27465" xr:uid="{00000000-0004-0000-0200-0000486B0000}"/>
    <hyperlink ref="J28647" r:id="rId27466" xr:uid="{00000000-0004-0000-0200-0000496B0000}"/>
    <hyperlink ref="J28648" r:id="rId27467" xr:uid="{00000000-0004-0000-0200-00004A6B0000}"/>
    <hyperlink ref="J28649" r:id="rId27468" xr:uid="{00000000-0004-0000-0200-00004B6B0000}"/>
    <hyperlink ref="J28650" r:id="rId27469" xr:uid="{00000000-0004-0000-0200-00004C6B0000}"/>
    <hyperlink ref="J28651" r:id="rId27470" xr:uid="{00000000-0004-0000-0200-00004D6B0000}"/>
    <hyperlink ref="J28652" r:id="rId27471" xr:uid="{00000000-0004-0000-0200-00004E6B0000}"/>
    <hyperlink ref="J28653" r:id="rId27472" xr:uid="{00000000-0004-0000-0200-00004F6B0000}"/>
    <hyperlink ref="J28654" r:id="rId27473" xr:uid="{00000000-0004-0000-0200-0000506B0000}"/>
    <hyperlink ref="J28655" r:id="rId27474" xr:uid="{00000000-0004-0000-0200-0000516B0000}"/>
    <hyperlink ref="J28656" r:id="rId27475" xr:uid="{00000000-0004-0000-0200-0000526B0000}"/>
    <hyperlink ref="J28657" r:id="rId27476" xr:uid="{00000000-0004-0000-0200-0000536B0000}"/>
    <hyperlink ref="J28658" r:id="rId27477" xr:uid="{00000000-0004-0000-0200-0000546B0000}"/>
    <hyperlink ref="J28659" r:id="rId27478" xr:uid="{00000000-0004-0000-0200-0000556B0000}"/>
    <hyperlink ref="J28660" r:id="rId27479" xr:uid="{00000000-0004-0000-0200-0000566B0000}"/>
    <hyperlink ref="J28661" r:id="rId27480" xr:uid="{00000000-0004-0000-0200-0000576B0000}"/>
    <hyperlink ref="J28662" r:id="rId27481" xr:uid="{00000000-0004-0000-0200-0000586B0000}"/>
    <hyperlink ref="J28663" r:id="rId27482" xr:uid="{00000000-0004-0000-0200-0000596B0000}"/>
    <hyperlink ref="J28664" r:id="rId27483" xr:uid="{00000000-0004-0000-0200-00005A6B0000}"/>
    <hyperlink ref="J28665" r:id="rId27484" xr:uid="{00000000-0004-0000-0200-00005B6B0000}"/>
    <hyperlink ref="J28666" r:id="rId27485" xr:uid="{00000000-0004-0000-0200-00005C6B0000}"/>
    <hyperlink ref="J28667" r:id="rId27486" xr:uid="{00000000-0004-0000-0200-00005D6B0000}"/>
    <hyperlink ref="J28668" r:id="rId27487" xr:uid="{00000000-0004-0000-0200-00005E6B0000}"/>
    <hyperlink ref="J28669" r:id="rId27488" xr:uid="{00000000-0004-0000-0200-00005F6B0000}"/>
    <hyperlink ref="J28670" r:id="rId27489" xr:uid="{00000000-0004-0000-0200-0000606B0000}"/>
    <hyperlink ref="J28671" r:id="rId27490" xr:uid="{00000000-0004-0000-0200-0000616B0000}"/>
    <hyperlink ref="J28672" r:id="rId27491" xr:uid="{00000000-0004-0000-0200-0000626B0000}"/>
    <hyperlink ref="J28673" r:id="rId27492" xr:uid="{00000000-0004-0000-0200-0000636B0000}"/>
    <hyperlink ref="J28674" r:id="rId27493" xr:uid="{00000000-0004-0000-0200-0000646B0000}"/>
    <hyperlink ref="J28675" r:id="rId27494" xr:uid="{00000000-0004-0000-0200-0000656B0000}"/>
    <hyperlink ref="J28677" r:id="rId27495" xr:uid="{00000000-0004-0000-0200-0000666B0000}"/>
    <hyperlink ref="J28678" r:id="rId27496" xr:uid="{00000000-0004-0000-0200-0000676B0000}"/>
    <hyperlink ref="J28679" r:id="rId27497" xr:uid="{00000000-0004-0000-0200-0000686B0000}"/>
    <hyperlink ref="J28680" r:id="rId27498" xr:uid="{00000000-0004-0000-0200-0000696B0000}"/>
    <hyperlink ref="J28681" r:id="rId27499" xr:uid="{00000000-0004-0000-0200-00006A6B0000}"/>
    <hyperlink ref="J28682" r:id="rId27500" xr:uid="{00000000-0004-0000-0200-00006B6B0000}"/>
    <hyperlink ref="J28683" r:id="rId27501" xr:uid="{00000000-0004-0000-0200-00006C6B0000}"/>
    <hyperlink ref="J28684" r:id="rId27502" xr:uid="{00000000-0004-0000-0200-00006D6B0000}"/>
    <hyperlink ref="J28685" r:id="rId27503" xr:uid="{00000000-0004-0000-0200-00006E6B0000}"/>
    <hyperlink ref="J28686" r:id="rId27504" xr:uid="{00000000-0004-0000-0200-00006F6B0000}"/>
    <hyperlink ref="J28687" r:id="rId27505" xr:uid="{00000000-0004-0000-0200-0000706B0000}"/>
    <hyperlink ref="J28688" r:id="rId27506" xr:uid="{00000000-0004-0000-0200-0000716B0000}"/>
    <hyperlink ref="J28689" r:id="rId27507" xr:uid="{00000000-0004-0000-0200-0000726B0000}"/>
    <hyperlink ref="J28690" r:id="rId27508" xr:uid="{00000000-0004-0000-0200-0000736B0000}"/>
    <hyperlink ref="J28691" r:id="rId27509" xr:uid="{00000000-0004-0000-0200-0000746B0000}"/>
    <hyperlink ref="J28692" r:id="rId27510" xr:uid="{00000000-0004-0000-0200-0000756B0000}"/>
    <hyperlink ref="J28694" r:id="rId27511" xr:uid="{00000000-0004-0000-0200-0000766B0000}"/>
    <hyperlink ref="J28695" r:id="rId27512" xr:uid="{00000000-0004-0000-0200-0000776B0000}"/>
    <hyperlink ref="J28696" r:id="rId27513" xr:uid="{00000000-0004-0000-0200-0000786B0000}"/>
    <hyperlink ref="J28697" r:id="rId27514" xr:uid="{00000000-0004-0000-0200-0000796B0000}"/>
    <hyperlink ref="J28698" r:id="rId27515" xr:uid="{00000000-0004-0000-0200-00007A6B0000}"/>
    <hyperlink ref="J28699" r:id="rId27516" xr:uid="{00000000-0004-0000-0200-00007B6B0000}"/>
    <hyperlink ref="J28700" r:id="rId27517" xr:uid="{00000000-0004-0000-0200-00007C6B0000}"/>
    <hyperlink ref="J28701" r:id="rId27518" xr:uid="{00000000-0004-0000-0200-00007D6B0000}"/>
    <hyperlink ref="J28702" r:id="rId27519" xr:uid="{00000000-0004-0000-0200-00007E6B0000}"/>
    <hyperlink ref="J28703" r:id="rId27520" xr:uid="{00000000-0004-0000-0200-00007F6B0000}"/>
    <hyperlink ref="J28704" r:id="rId27521" xr:uid="{00000000-0004-0000-0200-0000806B0000}"/>
    <hyperlink ref="J28705" r:id="rId27522" xr:uid="{00000000-0004-0000-0200-0000816B0000}"/>
    <hyperlink ref="J28706" r:id="rId27523" xr:uid="{00000000-0004-0000-0200-0000826B0000}"/>
    <hyperlink ref="J28707" r:id="rId27524" xr:uid="{00000000-0004-0000-0200-0000836B0000}"/>
    <hyperlink ref="J28708" r:id="rId27525" xr:uid="{00000000-0004-0000-0200-0000846B0000}"/>
    <hyperlink ref="J28710" r:id="rId27526" xr:uid="{00000000-0004-0000-0200-0000856B0000}"/>
    <hyperlink ref="J28711" r:id="rId27527" xr:uid="{00000000-0004-0000-0200-0000866B0000}"/>
    <hyperlink ref="J28712" r:id="rId27528" xr:uid="{00000000-0004-0000-0200-0000876B0000}"/>
    <hyperlink ref="J28713" r:id="rId27529" xr:uid="{00000000-0004-0000-0200-0000886B0000}"/>
    <hyperlink ref="J28714" r:id="rId27530" xr:uid="{00000000-0004-0000-0200-0000896B0000}"/>
    <hyperlink ref="J28715" r:id="rId27531" xr:uid="{00000000-0004-0000-0200-00008A6B0000}"/>
    <hyperlink ref="J28716" r:id="rId27532" xr:uid="{00000000-0004-0000-0200-00008B6B0000}"/>
    <hyperlink ref="J28717" r:id="rId27533" xr:uid="{00000000-0004-0000-0200-00008C6B0000}"/>
    <hyperlink ref="J28718" r:id="rId27534" xr:uid="{00000000-0004-0000-0200-00008D6B0000}"/>
    <hyperlink ref="J28719" r:id="rId27535" xr:uid="{00000000-0004-0000-0200-00008E6B0000}"/>
    <hyperlink ref="J28720" r:id="rId27536" xr:uid="{00000000-0004-0000-0200-00008F6B0000}"/>
    <hyperlink ref="J28721" r:id="rId27537" xr:uid="{00000000-0004-0000-0200-0000906B0000}"/>
    <hyperlink ref="J28722" r:id="rId27538" xr:uid="{00000000-0004-0000-0200-0000916B0000}"/>
    <hyperlink ref="J28723" r:id="rId27539" xr:uid="{00000000-0004-0000-0200-0000926B0000}"/>
    <hyperlink ref="J28724" r:id="rId27540" xr:uid="{00000000-0004-0000-0200-0000936B0000}"/>
    <hyperlink ref="J28725" r:id="rId27541" xr:uid="{00000000-0004-0000-0200-0000946B0000}"/>
    <hyperlink ref="J28727" r:id="rId27542" xr:uid="{00000000-0004-0000-0200-0000956B0000}"/>
    <hyperlink ref="J28728" r:id="rId27543" xr:uid="{00000000-0004-0000-0200-0000966B0000}"/>
    <hyperlink ref="J28729" r:id="rId27544" xr:uid="{00000000-0004-0000-0200-0000976B0000}"/>
    <hyperlink ref="J28730" r:id="rId27545" xr:uid="{00000000-0004-0000-0200-0000986B0000}"/>
    <hyperlink ref="J28731" r:id="rId27546" xr:uid="{00000000-0004-0000-0200-0000996B0000}"/>
    <hyperlink ref="J28732" r:id="rId27547" xr:uid="{00000000-0004-0000-0200-00009A6B0000}"/>
    <hyperlink ref="J28733" r:id="rId27548" xr:uid="{00000000-0004-0000-0200-00009B6B0000}"/>
    <hyperlink ref="J28734" r:id="rId27549" xr:uid="{00000000-0004-0000-0200-00009C6B0000}"/>
    <hyperlink ref="J28735" r:id="rId27550" xr:uid="{00000000-0004-0000-0200-00009D6B0000}"/>
    <hyperlink ref="J28736" r:id="rId27551" xr:uid="{00000000-0004-0000-0200-00009E6B0000}"/>
    <hyperlink ref="J28737" r:id="rId27552" xr:uid="{00000000-0004-0000-0200-00009F6B0000}"/>
    <hyperlink ref="J28738" r:id="rId27553" xr:uid="{00000000-0004-0000-0200-0000A06B0000}"/>
    <hyperlink ref="J28739" r:id="rId27554" xr:uid="{00000000-0004-0000-0200-0000A16B0000}"/>
    <hyperlink ref="J28740" r:id="rId27555" xr:uid="{00000000-0004-0000-0200-0000A26B0000}"/>
    <hyperlink ref="J28741" r:id="rId27556" xr:uid="{00000000-0004-0000-0200-0000A36B0000}"/>
    <hyperlink ref="J28742" r:id="rId27557" xr:uid="{00000000-0004-0000-0200-0000A46B0000}"/>
    <hyperlink ref="J28743" r:id="rId27558" xr:uid="{00000000-0004-0000-0200-0000A56B0000}"/>
    <hyperlink ref="J28744" r:id="rId27559" xr:uid="{00000000-0004-0000-0200-0000A66B0000}"/>
    <hyperlink ref="J28745" r:id="rId27560" xr:uid="{00000000-0004-0000-0200-0000A76B0000}"/>
    <hyperlink ref="J28746" r:id="rId27561" xr:uid="{00000000-0004-0000-0200-0000A86B0000}"/>
    <hyperlink ref="J28747" r:id="rId27562" xr:uid="{00000000-0004-0000-0200-0000A96B0000}"/>
    <hyperlink ref="J28748" r:id="rId27563" xr:uid="{00000000-0004-0000-0200-0000AA6B0000}"/>
    <hyperlink ref="J28749" r:id="rId27564" xr:uid="{00000000-0004-0000-0200-0000AB6B0000}"/>
    <hyperlink ref="J28750" r:id="rId27565" xr:uid="{00000000-0004-0000-0200-0000AC6B0000}"/>
    <hyperlink ref="J28751" r:id="rId27566" xr:uid="{00000000-0004-0000-0200-0000AD6B0000}"/>
    <hyperlink ref="J28752" r:id="rId27567" xr:uid="{00000000-0004-0000-0200-0000AE6B0000}"/>
    <hyperlink ref="J28753" r:id="rId27568" xr:uid="{00000000-0004-0000-0200-0000AF6B0000}"/>
    <hyperlink ref="J28755" r:id="rId27569" xr:uid="{00000000-0004-0000-0200-0000B06B0000}"/>
    <hyperlink ref="J28756" r:id="rId27570" xr:uid="{00000000-0004-0000-0200-0000B16B0000}"/>
    <hyperlink ref="J28757" r:id="rId27571" xr:uid="{00000000-0004-0000-0200-0000B26B0000}"/>
    <hyperlink ref="J28758" r:id="rId27572" xr:uid="{00000000-0004-0000-0200-0000B36B0000}"/>
    <hyperlink ref="J28759" r:id="rId27573" xr:uid="{00000000-0004-0000-0200-0000B46B0000}"/>
    <hyperlink ref="J28760" r:id="rId27574" xr:uid="{00000000-0004-0000-0200-0000B56B0000}"/>
    <hyperlink ref="J28761" r:id="rId27575" xr:uid="{00000000-0004-0000-0200-0000B66B0000}"/>
    <hyperlink ref="J28762" r:id="rId27576" xr:uid="{00000000-0004-0000-0200-0000B76B0000}"/>
    <hyperlink ref="J28763" r:id="rId27577" xr:uid="{00000000-0004-0000-0200-0000B86B0000}"/>
    <hyperlink ref="J28764" r:id="rId27578" xr:uid="{00000000-0004-0000-0200-0000B96B0000}"/>
    <hyperlink ref="J28765" r:id="rId27579" xr:uid="{00000000-0004-0000-0200-0000BA6B0000}"/>
    <hyperlink ref="J28766" r:id="rId27580" xr:uid="{00000000-0004-0000-0200-0000BB6B0000}"/>
    <hyperlink ref="J28767" r:id="rId27581" xr:uid="{00000000-0004-0000-0200-0000BC6B0000}"/>
    <hyperlink ref="J28768" r:id="rId27582" xr:uid="{00000000-0004-0000-0200-0000BD6B0000}"/>
    <hyperlink ref="J28769" r:id="rId27583" xr:uid="{00000000-0004-0000-0200-0000BE6B0000}"/>
    <hyperlink ref="J28770" r:id="rId27584" xr:uid="{00000000-0004-0000-0200-0000BF6B0000}"/>
    <hyperlink ref="J28771" r:id="rId27585" xr:uid="{00000000-0004-0000-0200-0000C06B0000}"/>
    <hyperlink ref="J28772" r:id="rId27586" xr:uid="{00000000-0004-0000-0200-0000C16B0000}"/>
    <hyperlink ref="J28773" r:id="rId27587" xr:uid="{00000000-0004-0000-0200-0000C26B0000}"/>
    <hyperlink ref="J28774" r:id="rId27588" xr:uid="{00000000-0004-0000-0200-0000C36B0000}"/>
    <hyperlink ref="J28775" r:id="rId27589" xr:uid="{00000000-0004-0000-0200-0000C46B0000}"/>
    <hyperlink ref="J28776" r:id="rId27590" xr:uid="{00000000-0004-0000-0200-0000C56B0000}"/>
    <hyperlink ref="J28777" r:id="rId27591" xr:uid="{00000000-0004-0000-0200-0000C66B0000}"/>
    <hyperlink ref="J28778" r:id="rId27592" xr:uid="{00000000-0004-0000-0200-0000C76B0000}"/>
    <hyperlink ref="J28779" r:id="rId27593" xr:uid="{00000000-0004-0000-0200-0000C86B0000}"/>
    <hyperlink ref="J28780" r:id="rId27594" xr:uid="{00000000-0004-0000-0200-0000C96B0000}"/>
    <hyperlink ref="J28781" r:id="rId27595" xr:uid="{00000000-0004-0000-0200-0000CA6B0000}"/>
    <hyperlink ref="J28782" r:id="rId27596" xr:uid="{00000000-0004-0000-0200-0000CB6B0000}"/>
    <hyperlink ref="J28783" r:id="rId27597" xr:uid="{00000000-0004-0000-0200-0000CC6B0000}"/>
    <hyperlink ref="J28784" r:id="rId27598" xr:uid="{00000000-0004-0000-0200-0000CD6B0000}"/>
    <hyperlink ref="J28785" r:id="rId27599" xr:uid="{00000000-0004-0000-0200-0000CE6B0000}"/>
    <hyperlink ref="J28786" r:id="rId27600" xr:uid="{00000000-0004-0000-0200-0000CF6B0000}"/>
    <hyperlink ref="J28787" r:id="rId27601" xr:uid="{00000000-0004-0000-0200-0000D06B0000}"/>
    <hyperlink ref="J28788" r:id="rId27602" xr:uid="{00000000-0004-0000-0200-0000D16B0000}"/>
    <hyperlink ref="J28789" r:id="rId27603" xr:uid="{00000000-0004-0000-0200-0000D26B0000}"/>
    <hyperlink ref="J28790" r:id="rId27604" xr:uid="{00000000-0004-0000-0200-0000D36B0000}"/>
    <hyperlink ref="J28791" r:id="rId27605" xr:uid="{00000000-0004-0000-0200-0000D46B0000}"/>
    <hyperlink ref="J28792" r:id="rId27606" xr:uid="{00000000-0004-0000-0200-0000D56B0000}"/>
    <hyperlink ref="J28793" r:id="rId27607" xr:uid="{00000000-0004-0000-0200-0000D66B0000}"/>
    <hyperlink ref="J28794" r:id="rId27608" xr:uid="{00000000-0004-0000-0200-0000D76B0000}"/>
    <hyperlink ref="J28795" r:id="rId27609" xr:uid="{00000000-0004-0000-0200-0000D86B0000}"/>
    <hyperlink ref="J28796" r:id="rId27610" xr:uid="{00000000-0004-0000-0200-0000D96B0000}"/>
    <hyperlink ref="J28797" r:id="rId27611" xr:uid="{00000000-0004-0000-0200-0000DA6B0000}"/>
    <hyperlink ref="J28798" r:id="rId27612" xr:uid="{00000000-0004-0000-0200-0000DB6B0000}"/>
    <hyperlink ref="J28799" r:id="rId27613" xr:uid="{00000000-0004-0000-0200-0000DC6B0000}"/>
    <hyperlink ref="J28800" r:id="rId27614" xr:uid="{00000000-0004-0000-0200-0000DD6B0000}"/>
    <hyperlink ref="J28801" r:id="rId27615" xr:uid="{00000000-0004-0000-0200-0000DE6B0000}"/>
    <hyperlink ref="J28802" r:id="rId27616" xr:uid="{00000000-0004-0000-0200-0000DF6B0000}"/>
    <hyperlink ref="J28803" r:id="rId27617" xr:uid="{00000000-0004-0000-0200-0000E06B0000}"/>
    <hyperlink ref="J28804" r:id="rId27618" xr:uid="{00000000-0004-0000-0200-0000E16B0000}"/>
    <hyperlink ref="J28805" r:id="rId27619" xr:uid="{00000000-0004-0000-0200-0000E26B0000}"/>
    <hyperlink ref="J28806" r:id="rId27620" xr:uid="{00000000-0004-0000-0200-0000E36B0000}"/>
    <hyperlink ref="J28807" r:id="rId27621" xr:uid="{00000000-0004-0000-0200-0000E46B0000}"/>
    <hyperlink ref="J28808" r:id="rId27622" xr:uid="{00000000-0004-0000-0200-0000E56B0000}"/>
    <hyperlink ref="J28809" r:id="rId27623" xr:uid="{00000000-0004-0000-0200-0000E66B0000}"/>
    <hyperlink ref="J28810" r:id="rId27624" xr:uid="{00000000-0004-0000-0200-0000E76B0000}"/>
    <hyperlink ref="J28811" r:id="rId27625" xr:uid="{00000000-0004-0000-0200-0000E86B0000}"/>
    <hyperlink ref="J28812" r:id="rId27626" xr:uid="{00000000-0004-0000-0200-0000E96B0000}"/>
    <hyperlink ref="J28813" r:id="rId27627" xr:uid="{00000000-0004-0000-0200-0000EA6B0000}"/>
    <hyperlink ref="J28814" r:id="rId27628" xr:uid="{00000000-0004-0000-0200-0000EB6B0000}"/>
    <hyperlink ref="J28815" r:id="rId27629" xr:uid="{00000000-0004-0000-0200-0000EC6B0000}"/>
    <hyperlink ref="J28816" r:id="rId27630" xr:uid="{00000000-0004-0000-0200-0000ED6B0000}"/>
    <hyperlink ref="J28818" r:id="rId27631" xr:uid="{00000000-0004-0000-0200-0000EE6B0000}"/>
    <hyperlink ref="J28819" r:id="rId27632" xr:uid="{00000000-0004-0000-0200-0000EF6B0000}"/>
    <hyperlink ref="J28820" r:id="rId27633" xr:uid="{00000000-0004-0000-0200-0000F06B0000}"/>
    <hyperlink ref="J28822" r:id="rId27634" xr:uid="{00000000-0004-0000-0200-0000F16B0000}"/>
    <hyperlink ref="J28823" r:id="rId27635" xr:uid="{00000000-0004-0000-0200-0000F26B0000}"/>
    <hyperlink ref="J28824" r:id="rId27636" xr:uid="{00000000-0004-0000-0200-0000F36B0000}"/>
    <hyperlink ref="J28825" r:id="rId27637" xr:uid="{00000000-0004-0000-0200-0000F46B0000}"/>
    <hyperlink ref="J28826" r:id="rId27638" xr:uid="{00000000-0004-0000-0200-0000F56B0000}"/>
    <hyperlink ref="J28827" r:id="rId27639" xr:uid="{00000000-0004-0000-0200-0000F66B0000}"/>
    <hyperlink ref="J28828" r:id="rId27640" xr:uid="{00000000-0004-0000-0200-0000F76B0000}"/>
    <hyperlink ref="J28829" r:id="rId27641" xr:uid="{00000000-0004-0000-0200-0000F86B0000}"/>
    <hyperlink ref="J28830" r:id="rId27642" xr:uid="{00000000-0004-0000-0200-0000F96B0000}"/>
    <hyperlink ref="J28831" r:id="rId27643" xr:uid="{00000000-0004-0000-0200-0000FA6B0000}"/>
    <hyperlink ref="J28832" r:id="rId27644" xr:uid="{00000000-0004-0000-0200-0000FB6B0000}"/>
    <hyperlink ref="J28833" r:id="rId27645" xr:uid="{00000000-0004-0000-0200-0000FC6B0000}"/>
    <hyperlink ref="J28834" r:id="rId27646" xr:uid="{00000000-0004-0000-0200-0000FD6B0000}"/>
    <hyperlink ref="J28835" r:id="rId27647" xr:uid="{00000000-0004-0000-0200-0000FE6B0000}"/>
    <hyperlink ref="J28836" r:id="rId27648" xr:uid="{00000000-0004-0000-0200-0000FF6B0000}"/>
    <hyperlink ref="J28837" r:id="rId27649" xr:uid="{00000000-0004-0000-0200-0000006C0000}"/>
    <hyperlink ref="J28838" r:id="rId27650" xr:uid="{00000000-0004-0000-0200-0000016C0000}"/>
    <hyperlink ref="J28839" r:id="rId27651" xr:uid="{00000000-0004-0000-0200-0000026C0000}"/>
    <hyperlink ref="J28840" r:id="rId27652" xr:uid="{00000000-0004-0000-0200-0000036C0000}"/>
    <hyperlink ref="J28841" r:id="rId27653" xr:uid="{00000000-0004-0000-0200-0000046C0000}"/>
    <hyperlink ref="J28842" r:id="rId27654" xr:uid="{00000000-0004-0000-0200-0000056C0000}"/>
    <hyperlink ref="J28843" r:id="rId27655" xr:uid="{00000000-0004-0000-0200-0000066C0000}"/>
    <hyperlink ref="J28844" r:id="rId27656" xr:uid="{00000000-0004-0000-0200-0000076C0000}"/>
    <hyperlink ref="J28845" r:id="rId27657" xr:uid="{00000000-0004-0000-0200-0000086C0000}"/>
    <hyperlink ref="J28846" r:id="rId27658" xr:uid="{00000000-0004-0000-0200-0000096C0000}"/>
    <hyperlink ref="J28847" r:id="rId27659" xr:uid="{00000000-0004-0000-0200-00000A6C0000}"/>
    <hyperlink ref="J28848" r:id="rId27660" xr:uid="{00000000-0004-0000-0200-00000B6C0000}"/>
    <hyperlink ref="J28849" r:id="rId27661" xr:uid="{00000000-0004-0000-0200-00000C6C0000}"/>
    <hyperlink ref="J28850" r:id="rId27662" xr:uid="{00000000-0004-0000-0200-00000D6C0000}"/>
    <hyperlink ref="J28851" r:id="rId27663" xr:uid="{00000000-0004-0000-0200-00000E6C0000}"/>
    <hyperlink ref="J28852" r:id="rId27664" xr:uid="{00000000-0004-0000-0200-00000F6C0000}"/>
    <hyperlink ref="J28853" r:id="rId27665" xr:uid="{00000000-0004-0000-0200-0000106C0000}"/>
    <hyperlink ref="J28854" r:id="rId27666" xr:uid="{00000000-0004-0000-0200-0000116C0000}"/>
    <hyperlink ref="J28855" r:id="rId27667" xr:uid="{00000000-0004-0000-0200-0000126C0000}"/>
    <hyperlink ref="J28856" r:id="rId27668" xr:uid="{00000000-0004-0000-0200-0000136C0000}"/>
    <hyperlink ref="J28857" r:id="rId27669" xr:uid="{00000000-0004-0000-0200-0000146C0000}"/>
    <hyperlink ref="J28858" r:id="rId27670" xr:uid="{00000000-0004-0000-0200-0000156C0000}"/>
    <hyperlink ref="J28859" r:id="rId27671" xr:uid="{00000000-0004-0000-0200-0000166C0000}"/>
    <hyperlink ref="J28860" r:id="rId27672" xr:uid="{00000000-0004-0000-0200-0000176C0000}"/>
    <hyperlink ref="J28861" r:id="rId27673" xr:uid="{00000000-0004-0000-0200-0000186C0000}"/>
    <hyperlink ref="J28862" r:id="rId27674" xr:uid="{00000000-0004-0000-0200-0000196C0000}"/>
    <hyperlink ref="J28863" r:id="rId27675" xr:uid="{00000000-0004-0000-0200-00001A6C0000}"/>
    <hyperlink ref="J28864" r:id="rId27676" xr:uid="{00000000-0004-0000-0200-00001B6C0000}"/>
    <hyperlink ref="J28865" r:id="rId27677" xr:uid="{00000000-0004-0000-0200-00001C6C0000}"/>
    <hyperlink ref="J28866" r:id="rId27678" xr:uid="{00000000-0004-0000-0200-00001D6C0000}"/>
    <hyperlink ref="J28867" r:id="rId27679" xr:uid="{00000000-0004-0000-0200-00001E6C0000}"/>
    <hyperlink ref="J28868" r:id="rId27680" xr:uid="{00000000-0004-0000-0200-00001F6C0000}"/>
    <hyperlink ref="J28869" r:id="rId27681" xr:uid="{00000000-0004-0000-0200-0000206C0000}"/>
    <hyperlink ref="J28870" r:id="rId27682" xr:uid="{00000000-0004-0000-0200-0000216C0000}"/>
    <hyperlink ref="J28871" r:id="rId27683" xr:uid="{00000000-0004-0000-0200-0000226C0000}"/>
    <hyperlink ref="J28873" r:id="rId27684" xr:uid="{00000000-0004-0000-0200-0000236C0000}"/>
    <hyperlink ref="J28874" r:id="rId27685" xr:uid="{00000000-0004-0000-0200-0000246C0000}"/>
    <hyperlink ref="J28875" r:id="rId27686" xr:uid="{00000000-0004-0000-0200-0000256C0000}"/>
    <hyperlink ref="J28876" r:id="rId27687" xr:uid="{00000000-0004-0000-0200-0000266C0000}"/>
    <hyperlink ref="J28877" r:id="rId27688" xr:uid="{00000000-0004-0000-0200-0000276C0000}"/>
    <hyperlink ref="J28878" r:id="rId27689" xr:uid="{00000000-0004-0000-0200-0000286C0000}"/>
    <hyperlink ref="J28879" r:id="rId27690" xr:uid="{00000000-0004-0000-0200-0000296C0000}"/>
    <hyperlink ref="J28880" r:id="rId27691" xr:uid="{00000000-0004-0000-0200-00002A6C0000}"/>
    <hyperlink ref="J28881" r:id="rId27692" xr:uid="{00000000-0004-0000-0200-00002B6C0000}"/>
    <hyperlink ref="J28882" r:id="rId27693" xr:uid="{00000000-0004-0000-0200-00002C6C0000}"/>
    <hyperlink ref="J28883" r:id="rId27694" xr:uid="{00000000-0004-0000-0200-00002D6C0000}"/>
    <hyperlink ref="J28884" r:id="rId27695" xr:uid="{00000000-0004-0000-0200-00002E6C0000}"/>
    <hyperlink ref="J28885" r:id="rId27696" xr:uid="{00000000-0004-0000-0200-00002F6C0000}"/>
    <hyperlink ref="J28886" r:id="rId27697" xr:uid="{00000000-0004-0000-0200-0000306C0000}"/>
    <hyperlink ref="J28887" r:id="rId27698" xr:uid="{00000000-0004-0000-0200-0000316C0000}"/>
    <hyperlink ref="J28888" r:id="rId27699" xr:uid="{00000000-0004-0000-0200-0000326C0000}"/>
    <hyperlink ref="J28889" r:id="rId27700" xr:uid="{00000000-0004-0000-0200-0000336C0000}"/>
    <hyperlink ref="J28890" r:id="rId27701" xr:uid="{00000000-0004-0000-0200-0000346C0000}"/>
    <hyperlink ref="J28891" r:id="rId27702" xr:uid="{00000000-0004-0000-0200-0000356C0000}"/>
    <hyperlink ref="J28892" r:id="rId27703" xr:uid="{00000000-0004-0000-0200-0000366C0000}"/>
    <hyperlink ref="J28893" r:id="rId27704" xr:uid="{00000000-0004-0000-0200-0000376C0000}"/>
    <hyperlink ref="J28894" r:id="rId27705" xr:uid="{00000000-0004-0000-0200-0000386C0000}"/>
    <hyperlink ref="J28895" r:id="rId27706" xr:uid="{00000000-0004-0000-0200-0000396C0000}"/>
    <hyperlink ref="J28896" r:id="rId27707" xr:uid="{00000000-0004-0000-0200-00003A6C0000}"/>
    <hyperlink ref="J28897" r:id="rId27708" xr:uid="{00000000-0004-0000-0200-00003B6C0000}"/>
    <hyperlink ref="J28898" r:id="rId27709" xr:uid="{00000000-0004-0000-0200-00003C6C0000}"/>
    <hyperlink ref="J28899" r:id="rId27710" xr:uid="{00000000-0004-0000-0200-00003D6C0000}"/>
    <hyperlink ref="J28900" r:id="rId27711" xr:uid="{00000000-0004-0000-0200-00003E6C0000}"/>
    <hyperlink ref="J28901" r:id="rId27712" xr:uid="{00000000-0004-0000-0200-00003F6C0000}"/>
    <hyperlink ref="J28902" r:id="rId27713" xr:uid="{00000000-0004-0000-0200-0000406C0000}"/>
    <hyperlink ref="J28903" r:id="rId27714" xr:uid="{00000000-0004-0000-0200-0000416C0000}"/>
    <hyperlink ref="J28904" r:id="rId27715" xr:uid="{00000000-0004-0000-0200-0000426C0000}"/>
    <hyperlink ref="J28905" r:id="rId27716" xr:uid="{00000000-0004-0000-0200-0000436C0000}"/>
    <hyperlink ref="J28906" r:id="rId27717" xr:uid="{00000000-0004-0000-0200-0000446C0000}"/>
    <hyperlink ref="J28907" r:id="rId27718" xr:uid="{00000000-0004-0000-0200-0000456C0000}"/>
    <hyperlink ref="J28908" r:id="rId27719" xr:uid="{00000000-0004-0000-0200-0000466C0000}"/>
    <hyperlink ref="J28909" r:id="rId27720" xr:uid="{00000000-0004-0000-0200-0000476C0000}"/>
    <hyperlink ref="J28910" r:id="rId27721" xr:uid="{00000000-0004-0000-0200-0000486C0000}"/>
    <hyperlink ref="J28911" r:id="rId27722" xr:uid="{00000000-0004-0000-0200-0000496C0000}"/>
    <hyperlink ref="J28912" r:id="rId27723" xr:uid="{00000000-0004-0000-0200-00004A6C0000}"/>
    <hyperlink ref="J28913" r:id="rId27724" xr:uid="{00000000-0004-0000-0200-00004B6C0000}"/>
    <hyperlink ref="J28914" r:id="rId27725" xr:uid="{00000000-0004-0000-0200-00004C6C0000}"/>
    <hyperlink ref="J28915" r:id="rId27726" xr:uid="{00000000-0004-0000-0200-00004D6C0000}"/>
    <hyperlink ref="J28916" r:id="rId27727" xr:uid="{00000000-0004-0000-0200-00004E6C0000}"/>
    <hyperlink ref="J28917" r:id="rId27728" xr:uid="{00000000-0004-0000-0200-00004F6C0000}"/>
    <hyperlink ref="J28918" r:id="rId27729" xr:uid="{00000000-0004-0000-0200-0000506C0000}"/>
    <hyperlink ref="J28919" r:id="rId27730" xr:uid="{00000000-0004-0000-0200-0000516C0000}"/>
    <hyperlink ref="J28920" r:id="rId27731" xr:uid="{00000000-0004-0000-0200-0000526C0000}"/>
    <hyperlink ref="J28921" r:id="rId27732" xr:uid="{00000000-0004-0000-0200-0000536C0000}"/>
    <hyperlink ref="J28922" r:id="rId27733" xr:uid="{00000000-0004-0000-0200-0000546C0000}"/>
    <hyperlink ref="J28923" r:id="rId27734" xr:uid="{00000000-0004-0000-0200-0000556C0000}"/>
    <hyperlink ref="J28924" r:id="rId27735" xr:uid="{00000000-0004-0000-0200-0000566C0000}"/>
    <hyperlink ref="J28925" r:id="rId27736" xr:uid="{00000000-0004-0000-0200-0000576C0000}"/>
    <hyperlink ref="J28926" r:id="rId27737" xr:uid="{00000000-0004-0000-0200-0000586C0000}"/>
    <hyperlink ref="J28927" r:id="rId27738" xr:uid="{00000000-0004-0000-0200-0000596C0000}"/>
    <hyperlink ref="J28928" r:id="rId27739" xr:uid="{00000000-0004-0000-0200-00005A6C0000}"/>
    <hyperlink ref="J28929" r:id="rId27740" xr:uid="{00000000-0004-0000-0200-00005B6C0000}"/>
    <hyperlink ref="J28930" r:id="rId27741" xr:uid="{00000000-0004-0000-0200-00005C6C0000}"/>
    <hyperlink ref="J28931" r:id="rId27742" xr:uid="{00000000-0004-0000-0200-00005D6C0000}"/>
    <hyperlink ref="J28932" r:id="rId27743" xr:uid="{00000000-0004-0000-0200-00005E6C0000}"/>
    <hyperlink ref="J28933" r:id="rId27744" xr:uid="{00000000-0004-0000-0200-00005F6C0000}"/>
    <hyperlink ref="J28934" r:id="rId27745" xr:uid="{00000000-0004-0000-0200-0000606C0000}"/>
    <hyperlink ref="J28935" r:id="rId27746" xr:uid="{00000000-0004-0000-0200-0000616C0000}"/>
    <hyperlink ref="J28936" r:id="rId27747" xr:uid="{00000000-0004-0000-0200-0000626C0000}"/>
    <hyperlink ref="J28937" r:id="rId27748" xr:uid="{00000000-0004-0000-0200-0000636C0000}"/>
    <hyperlink ref="J28938" r:id="rId27749" xr:uid="{00000000-0004-0000-0200-0000646C0000}"/>
    <hyperlink ref="J28939" r:id="rId27750" xr:uid="{00000000-0004-0000-0200-0000656C0000}"/>
    <hyperlink ref="J28940" r:id="rId27751" xr:uid="{00000000-0004-0000-0200-0000666C0000}"/>
    <hyperlink ref="J28941" r:id="rId27752" xr:uid="{00000000-0004-0000-0200-0000676C0000}"/>
    <hyperlink ref="J28942" r:id="rId27753" xr:uid="{00000000-0004-0000-0200-0000686C0000}"/>
    <hyperlink ref="J28943" r:id="rId27754" xr:uid="{00000000-0004-0000-0200-0000696C0000}"/>
    <hyperlink ref="J28944" r:id="rId27755" xr:uid="{00000000-0004-0000-0200-00006A6C0000}"/>
    <hyperlink ref="J28945" r:id="rId27756" xr:uid="{00000000-0004-0000-0200-00006B6C0000}"/>
    <hyperlink ref="J28946" r:id="rId27757" xr:uid="{00000000-0004-0000-0200-00006C6C0000}"/>
    <hyperlink ref="J28947" r:id="rId27758" xr:uid="{00000000-0004-0000-0200-00006D6C0000}"/>
    <hyperlink ref="J28948" r:id="rId27759" xr:uid="{00000000-0004-0000-0200-00006E6C0000}"/>
    <hyperlink ref="J28949" r:id="rId27760" xr:uid="{00000000-0004-0000-0200-00006F6C0000}"/>
    <hyperlink ref="J28950" r:id="rId27761" xr:uid="{00000000-0004-0000-0200-0000706C0000}"/>
    <hyperlink ref="J28951" r:id="rId27762" xr:uid="{00000000-0004-0000-0200-0000716C0000}"/>
    <hyperlink ref="J28952" r:id="rId27763" xr:uid="{00000000-0004-0000-0200-0000726C0000}"/>
    <hyperlink ref="J28953" r:id="rId27764" xr:uid="{00000000-0004-0000-0200-0000736C0000}"/>
    <hyperlink ref="J28955" r:id="rId27765" xr:uid="{00000000-0004-0000-0200-0000746C0000}"/>
    <hyperlink ref="J28956" r:id="rId27766" xr:uid="{00000000-0004-0000-0200-0000756C0000}"/>
    <hyperlink ref="J28957" r:id="rId27767" xr:uid="{00000000-0004-0000-0200-0000766C0000}"/>
    <hyperlink ref="J28958" r:id="rId27768" xr:uid="{00000000-0004-0000-0200-0000776C0000}"/>
    <hyperlink ref="J28959" r:id="rId27769" xr:uid="{00000000-0004-0000-0200-0000786C0000}"/>
    <hyperlink ref="J28960" r:id="rId27770" xr:uid="{00000000-0004-0000-0200-0000796C0000}"/>
    <hyperlink ref="J28961" r:id="rId27771" xr:uid="{00000000-0004-0000-0200-00007A6C0000}"/>
    <hyperlink ref="J28962" r:id="rId27772" xr:uid="{00000000-0004-0000-0200-00007B6C0000}"/>
    <hyperlink ref="J28963" r:id="rId27773" xr:uid="{00000000-0004-0000-0200-00007C6C0000}"/>
    <hyperlink ref="J28964" r:id="rId27774" xr:uid="{00000000-0004-0000-0200-00007D6C0000}"/>
    <hyperlink ref="J28965" r:id="rId27775" xr:uid="{00000000-0004-0000-0200-00007E6C0000}"/>
    <hyperlink ref="J28966" r:id="rId27776" xr:uid="{00000000-0004-0000-0200-00007F6C0000}"/>
    <hyperlink ref="J28967" r:id="rId27777" xr:uid="{00000000-0004-0000-0200-0000806C0000}"/>
    <hyperlink ref="J28968" r:id="rId27778" xr:uid="{00000000-0004-0000-0200-0000816C0000}"/>
    <hyperlink ref="J28969" r:id="rId27779" xr:uid="{00000000-0004-0000-0200-0000826C0000}"/>
    <hyperlink ref="J28970" r:id="rId27780" xr:uid="{00000000-0004-0000-0200-0000836C0000}"/>
    <hyperlink ref="J28971" r:id="rId27781" xr:uid="{00000000-0004-0000-0200-0000846C0000}"/>
    <hyperlink ref="J28972" r:id="rId27782" xr:uid="{00000000-0004-0000-0200-0000856C0000}"/>
    <hyperlink ref="J28973" r:id="rId27783" xr:uid="{00000000-0004-0000-0200-0000866C0000}"/>
    <hyperlink ref="J28974" r:id="rId27784" xr:uid="{00000000-0004-0000-0200-0000876C0000}"/>
    <hyperlink ref="J28975" r:id="rId27785" xr:uid="{00000000-0004-0000-0200-0000886C0000}"/>
    <hyperlink ref="J28976" r:id="rId27786" xr:uid="{00000000-0004-0000-0200-0000896C0000}"/>
    <hyperlink ref="J28977" r:id="rId27787" xr:uid="{00000000-0004-0000-0200-00008A6C0000}"/>
    <hyperlink ref="J28978" r:id="rId27788" xr:uid="{00000000-0004-0000-0200-00008B6C0000}"/>
    <hyperlink ref="J28979" r:id="rId27789" xr:uid="{00000000-0004-0000-0200-00008C6C0000}"/>
    <hyperlink ref="J28980" r:id="rId27790" xr:uid="{00000000-0004-0000-0200-00008D6C0000}"/>
    <hyperlink ref="J28981" r:id="rId27791" xr:uid="{00000000-0004-0000-0200-00008E6C0000}"/>
    <hyperlink ref="J28982" r:id="rId27792" xr:uid="{00000000-0004-0000-0200-00008F6C0000}"/>
    <hyperlink ref="J28983" r:id="rId27793" xr:uid="{00000000-0004-0000-0200-0000906C0000}"/>
    <hyperlink ref="J28984" r:id="rId27794" xr:uid="{00000000-0004-0000-0200-0000916C0000}"/>
    <hyperlink ref="J28985" r:id="rId27795" xr:uid="{00000000-0004-0000-0200-0000926C0000}"/>
    <hyperlink ref="J28986" r:id="rId27796" xr:uid="{00000000-0004-0000-0200-0000936C0000}"/>
    <hyperlink ref="J28987" r:id="rId27797" xr:uid="{00000000-0004-0000-0200-0000946C0000}"/>
    <hyperlink ref="J28988" r:id="rId27798" xr:uid="{00000000-0004-0000-0200-0000956C0000}"/>
    <hyperlink ref="J28989" r:id="rId27799" xr:uid="{00000000-0004-0000-0200-0000966C0000}"/>
    <hyperlink ref="J28990" r:id="rId27800" xr:uid="{00000000-0004-0000-0200-0000976C0000}"/>
    <hyperlink ref="J28991" r:id="rId27801" xr:uid="{00000000-0004-0000-0200-0000986C0000}"/>
    <hyperlink ref="J28992" r:id="rId27802" xr:uid="{00000000-0004-0000-0200-0000996C0000}"/>
    <hyperlink ref="J28993" r:id="rId27803" xr:uid="{00000000-0004-0000-0200-00009A6C0000}"/>
    <hyperlink ref="J28994" r:id="rId27804" xr:uid="{00000000-0004-0000-0200-00009B6C0000}"/>
    <hyperlink ref="J28995" r:id="rId27805" xr:uid="{00000000-0004-0000-0200-00009C6C0000}"/>
    <hyperlink ref="J28996" r:id="rId27806" xr:uid="{00000000-0004-0000-0200-00009D6C0000}"/>
    <hyperlink ref="J28997" r:id="rId27807" xr:uid="{00000000-0004-0000-0200-00009E6C0000}"/>
    <hyperlink ref="J28998" r:id="rId27808" xr:uid="{00000000-0004-0000-0200-00009F6C0000}"/>
    <hyperlink ref="J28999" r:id="rId27809" xr:uid="{00000000-0004-0000-0200-0000A06C0000}"/>
    <hyperlink ref="J29000" r:id="rId27810" xr:uid="{00000000-0004-0000-0200-0000A16C0000}"/>
    <hyperlink ref="J29001" r:id="rId27811" xr:uid="{00000000-0004-0000-0200-0000A26C0000}"/>
    <hyperlink ref="J29002" r:id="rId27812" xr:uid="{00000000-0004-0000-0200-0000A36C0000}"/>
    <hyperlink ref="J29003" r:id="rId27813" xr:uid="{00000000-0004-0000-0200-0000A46C0000}"/>
    <hyperlink ref="J29004" r:id="rId27814" xr:uid="{00000000-0004-0000-0200-0000A56C0000}"/>
    <hyperlink ref="J29005" r:id="rId27815" xr:uid="{00000000-0004-0000-0200-0000A66C0000}"/>
    <hyperlink ref="J29006" r:id="rId27816" xr:uid="{00000000-0004-0000-0200-0000A76C0000}"/>
    <hyperlink ref="J29007" r:id="rId27817" xr:uid="{00000000-0004-0000-0200-0000A86C0000}"/>
    <hyperlink ref="J29008" r:id="rId27818" xr:uid="{00000000-0004-0000-0200-0000A96C0000}"/>
    <hyperlink ref="J29009" r:id="rId27819" xr:uid="{00000000-0004-0000-0200-0000AA6C0000}"/>
    <hyperlink ref="J29010" r:id="rId27820" xr:uid="{00000000-0004-0000-0200-0000AB6C0000}"/>
    <hyperlink ref="J29011" r:id="rId27821" xr:uid="{00000000-0004-0000-0200-0000AC6C0000}"/>
    <hyperlink ref="J29013" r:id="rId27822" xr:uid="{00000000-0004-0000-0200-0000AD6C0000}"/>
    <hyperlink ref="J29015" r:id="rId27823" xr:uid="{00000000-0004-0000-0200-0000AE6C0000}"/>
    <hyperlink ref="J29016" r:id="rId27824" xr:uid="{00000000-0004-0000-0200-0000AF6C0000}"/>
    <hyperlink ref="J29017" r:id="rId27825" xr:uid="{00000000-0004-0000-0200-0000B06C0000}"/>
    <hyperlink ref="J29018" r:id="rId27826" xr:uid="{00000000-0004-0000-0200-0000B16C0000}"/>
    <hyperlink ref="J29019" r:id="rId27827" xr:uid="{00000000-0004-0000-0200-0000B26C0000}"/>
    <hyperlink ref="J29020" r:id="rId27828" xr:uid="{00000000-0004-0000-0200-0000B36C0000}"/>
    <hyperlink ref="J29021" r:id="rId27829" xr:uid="{00000000-0004-0000-0200-0000B46C0000}"/>
    <hyperlink ref="J29024" r:id="rId27830" xr:uid="{00000000-0004-0000-0200-0000B56C0000}"/>
    <hyperlink ref="J29025" r:id="rId27831" xr:uid="{00000000-0004-0000-0200-0000B66C0000}"/>
    <hyperlink ref="J29026" r:id="rId27832" xr:uid="{00000000-0004-0000-0200-0000B76C0000}"/>
    <hyperlink ref="J29027" r:id="rId27833" xr:uid="{00000000-0004-0000-0200-0000B86C0000}"/>
    <hyperlink ref="J29028" r:id="rId27834" xr:uid="{00000000-0004-0000-0200-0000B96C0000}"/>
    <hyperlink ref="J29029" r:id="rId27835" xr:uid="{00000000-0004-0000-0200-0000BA6C0000}"/>
    <hyperlink ref="J29030" r:id="rId27836" xr:uid="{00000000-0004-0000-0200-0000BB6C0000}"/>
    <hyperlink ref="J29031" r:id="rId27837" xr:uid="{00000000-0004-0000-0200-0000BC6C0000}"/>
    <hyperlink ref="J29032" r:id="rId27838" xr:uid="{00000000-0004-0000-0200-0000BD6C0000}"/>
    <hyperlink ref="J29033" r:id="rId27839" xr:uid="{00000000-0004-0000-0200-0000BE6C0000}"/>
    <hyperlink ref="J29034" r:id="rId27840" xr:uid="{00000000-0004-0000-0200-0000BF6C0000}"/>
    <hyperlink ref="J29035" r:id="rId27841" xr:uid="{00000000-0004-0000-0200-0000C06C0000}"/>
    <hyperlink ref="J29036" r:id="rId27842" xr:uid="{00000000-0004-0000-0200-0000C16C0000}"/>
    <hyperlink ref="J29039" r:id="rId27843" xr:uid="{00000000-0004-0000-0200-0000C26C0000}"/>
    <hyperlink ref="J29040" r:id="rId27844" xr:uid="{00000000-0004-0000-0200-0000C36C0000}"/>
    <hyperlink ref="J29041" r:id="rId27845" xr:uid="{00000000-0004-0000-0200-0000C46C0000}"/>
    <hyperlink ref="J29042" r:id="rId27846" xr:uid="{00000000-0004-0000-0200-0000C56C0000}"/>
    <hyperlink ref="J29044" r:id="rId27847" xr:uid="{00000000-0004-0000-0200-0000C66C0000}"/>
    <hyperlink ref="J29045" r:id="rId27848" xr:uid="{00000000-0004-0000-0200-0000C76C0000}"/>
    <hyperlink ref="J29046" r:id="rId27849" xr:uid="{00000000-0004-0000-0200-0000C86C0000}"/>
    <hyperlink ref="J29047" r:id="rId27850" xr:uid="{00000000-0004-0000-0200-0000C96C0000}"/>
    <hyperlink ref="J29048" r:id="rId27851" xr:uid="{00000000-0004-0000-0200-0000CA6C0000}"/>
    <hyperlink ref="J29049" r:id="rId27852" xr:uid="{00000000-0004-0000-0200-0000CB6C0000}"/>
    <hyperlink ref="J29050" r:id="rId27853" xr:uid="{00000000-0004-0000-0200-0000CC6C0000}"/>
    <hyperlink ref="J29051" r:id="rId27854" xr:uid="{00000000-0004-0000-0200-0000CD6C0000}"/>
    <hyperlink ref="J29052" r:id="rId27855" xr:uid="{00000000-0004-0000-0200-0000CE6C0000}"/>
    <hyperlink ref="J29053" r:id="rId27856" xr:uid="{00000000-0004-0000-0200-0000CF6C0000}"/>
    <hyperlink ref="J29054" r:id="rId27857" xr:uid="{00000000-0004-0000-0200-0000D06C0000}"/>
    <hyperlink ref="J29055" r:id="rId27858" xr:uid="{00000000-0004-0000-0200-0000D16C0000}"/>
    <hyperlink ref="J29057" r:id="rId27859" xr:uid="{00000000-0004-0000-0200-0000D26C0000}"/>
    <hyperlink ref="J29058" r:id="rId27860" xr:uid="{00000000-0004-0000-0200-0000D36C0000}"/>
    <hyperlink ref="J29059" r:id="rId27861" xr:uid="{00000000-0004-0000-0200-0000D46C0000}"/>
    <hyperlink ref="J29061" r:id="rId27862" xr:uid="{00000000-0004-0000-0200-0000D56C0000}"/>
    <hyperlink ref="J29062" r:id="rId27863" xr:uid="{00000000-0004-0000-0200-0000D66C0000}"/>
    <hyperlink ref="J29063" r:id="rId27864" xr:uid="{00000000-0004-0000-0200-0000D76C0000}"/>
    <hyperlink ref="J29064" r:id="rId27865" xr:uid="{00000000-0004-0000-0200-0000D86C0000}"/>
    <hyperlink ref="J29065" r:id="rId27866" xr:uid="{00000000-0004-0000-0200-0000D96C0000}"/>
    <hyperlink ref="J29066" r:id="rId27867" xr:uid="{00000000-0004-0000-0200-0000DA6C0000}"/>
    <hyperlink ref="J29067" r:id="rId27868" xr:uid="{00000000-0004-0000-0200-0000DB6C0000}"/>
    <hyperlink ref="J29068" r:id="rId27869" xr:uid="{00000000-0004-0000-0200-0000DC6C0000}"/>
    <hyperlink ref="J29069" r:id="rId27870" xr:uid="{00000000-0004-0000-0200-0000DD6C0000}"/>
    <hyperlink ref="J29071" r:id="rId27871" xr:uid="{00000000-0004-0000-0200-0000DE6C0000}"/>
    <hyperlink ref="J29072" r:id="rId27872" xr:uid="{00000000-0004-0000-0200-0000DF6C0000}"/>
    <hyperlink ref="J29073" r:id="rId27873" xr:uid="{00000000-0004-0000-0200-0000E06C0000}"/>
    <hyperlink ref="J29074" r:id="rId27874" xr:uid="{00000000-0004-0000-0200-0000E16C0000}"/>
    <hyperlink ref="J29075" r:id="rId27875" xr:uid="{00000000-0004-0000-0200-0000E26C0000}"/>
    <hyperlink ref="J29076" r:id="rId27876" xr:uid="{00000000-0004-0000-0200-0000E36C0000}"/>
    <hyperlink ref="J29077" r:id="rId27877" xr:uid="{00000000-0004-0000-0200-0000E46C0000}"/>
    <hyperlink ref="J29078" r:id="rId27878" xr:uid="{00000000-0004-0000-0200-0000E56C0000}"/>
    <hyperlink ref="J29079" r:id="rId27879" xr:uid="{00000000-0004-0000-0200-0000E66C0000}"/>
    <hyperlink ref="J29080" r:id="rId27880" xr:uid="{00000000-0004-0000-0200-0000E76C0000}"/>
    <hyperlink ref="J29081" r:id="rId27881" xr:uid="{00000000-0004-0000-0200-0000E86C0000}"/>
    <hyperlink ref="J29082" r:id="rId27882" xr:uid="{00000000-0004-0000-0200-0000E96C0000}"/>
    <hyperlink ref="J29083" r:id="rId27883" xr:uid="{00000000-0004-0000-0200-0000EA6C0000}"/>
    <hyperlink ref="J29084" r:id="rId27884" xr:uid="{00000000-0004-0000-0200-0000EB6C0000}"/>
    <hyperlink ref="J29085" r:id="rId27885" xr:uid="{00000000-0004-0000-0200-0000EC6C0000}"/>
    <hyperlink ref="J29086" r:id="rId27886" xr:uid="{00000000-0004-0000-0200-0000ED6C0000}"/>
    <hyperlink ref="J29087" r:id="rId27887" xr:uid="{00000000-0004-0000-0200-0000EE6C0000}"/>
    <hyperlink ref="J29088" r:id="rId27888" xr:uid="{00000000-0004-0000-0200-0000EF6C0000}"/>
    <hyperlink ref="J29089" r:id="rId27889" xr:uid="{00000000-0004-0000-0200-0000F06C0000}"/>
    <hyperlink ref="J29090" r:id="rId27890" xr:uid="{00000000-0004-0000-0200-0000F16C0000}"/>
    <hyperlink ref="J29091" r:id="rId27891" xr:uid="{00000000-0004-0000-0200-0000F26C0000}"/>
    <hyperlink ref="J29092" r:id="rId27892" xr:uid="{00000000-0004-0000-0200-0000F36C0000}"/>
    <hyperlink ref="J29093" r:id="rId27893" xr:uid="{00000000-0004-0000-0200-0000F46C0000}"/>
    <hyperlink ref="J29094" r:id="rId27894" xr:uid="{00000000-0004-0000-0200-0000F56C0000}"/>
    <hyperlink ref="J29095" r:id="rId27895" xr:uid="{00000000-0004-0000-0200-0000F66C0000}"/>
    <hyperlink ref="J29096" r:id="rId27896" xr:uid="{00000000-0004-0000-0200-0000F76C0000}"/>
    <hyperlink ref="J29097" r:id="rId27897" xr:uid="{00000000-0004-0000-0200-0000F86C0000}"/>
    <hyperlink ref="J29098" r:id="rId27898" xr:uid="{00000000-0004-0000-0200-0000F96C0000}"/>
    <hyperlink ref="J29099" r:id="rId27899" xr:uid="{00000000-0004-0000-0200-0000FA6C0000}"/>
    <hyperlink ref="J29100" r:id="rId27900" xr:uid="{00000000-0004-0000-0200-0000FB6C0000}"/>
    <hyperlink ref="J29101" r:id="rId27901" xr:uid="{00000000-0004-0000-0200-0000FC6C0000}"/>
    <hyperlink ref="J29102" r:id="rId27902" xr:uid="{00000000-0004-0000-0200-0000FD6C0000}"/>
    <hyperlink ref="J29104" r:id="rId27903" xr:uid="{00000000-0004-0000-0200-0000FE6C0000}"/>
    <hyperlink ref="J29105" r:id="rId27904" xr:uid="{00000000-0004-0000-0200-0000FF6C0000}"/>
    <hyperlink ref="J29106" r:id="rId27905" xr:uid="{00000000-0004-0000-0200-0000006D0000}"/>
    <hyperlink ref="J29107" r:id="rId27906" xr:uid="{00000000-0004-0000-0200-0000016D0000}"/>
    <hyperlink ref="J29108" r:id="rId27907" xr:uid="{00000000-0004-0000-0200-0000026D0000}"/>
    <hyperlink ref="J29109" r:id="rId27908" xr:uid="{00000000-0004-0000-0200-0000036D0000}"/>
    <hyperlink ref="J29110" r:id="rId27909" xr:uid="{00000000-0004-0000-0200-0000046D0000}"/>
    <hyperlink ref="J29111" r:id="rId27910" xr:uid="{00000000-0004-0000-0200-0000056D0000}"/>
    <hyperlink ref="J29112" r:id="rId27911" xr:uid="{00000000-0004-0000-0200-0000066D0000}"/>
    <hyperlink ref="J29113" r:id="rId27912" xr:uid="{00000000-0004-0000-0200-0000076D0000}"/>
    <hyperlink ref="J29114" r:id="rId27913" xr:uid="{00000000-0004-0000-0200-0000086D0000}"/>
    <hyperlink ref="J29115" r:id="rId27914" xr:uid="{00000000-0004-0000-0200-0000096D0000}"/>
    <hyperlink ref="J29116" r:id="rId27915" xr:uid="{00000000-0004-0000-0200-00000A6D0000}"/>
    <hyperlink ref="J29117" r:id="rId27916" xr:uid="{00000000-0004-0000-0200-00000B6D0000}"/>
    <hyperlink ref="J29118" r:id="rId27917" xr:uid="{00000000-0004-0000-0200-00000C6D0000}"/>
    <hyperlink ref="J29119" r:id="rId27918" xr:uid="{00000000-0004-0000-0200-00000D6D0000}"/>
    <hyperlink ref="J29120" r:id="rId27919" xr:uid="{00000000-0004-0000-0200-00000E6D0000}"/>
    <hyperlink ref="J29121" r:id="rId27920" xr:uid="{00000000-0004-0000-0200-00000F6D0000}"/>
    <hyperlink ref="J29122" r:id="rId27921" xr:uid="{00000000-0004-0000-0200-0000106D0000}"/>
    <hyperlink ref="J29125" r:id="rId27922" xr:uid="{00000000-0004-0000-0200-0000116D0000}"/>
    <hyperlink ref="J29126" r:id="rId27923" xr:uid="{00000000-0004-0000-0200-0000126D0000}"/>
    <hyperlink ref="J29127" r:id="rId27924" xr:uid="{00000000-0004-0000-0200-0000136D0000}"/>
    <hyperlink ref="J29128" r:id="rId27925" xr:uid="{00000000-0004-0000-0200-0000146D0000}"/>
    <hyperlink ref="J29129" r:id="rId27926" xr:uid="{00000000-0004-0000-0200-0000156D0000}"/>
    <hyperlink ref="J29130" r:id="rId27927" xr:uid="{00000000-0004-0000-0200-0000166D0000}"/>
    <hyperlink ref="J29131" r:id="rId27928" xr:uid="{00000000-0004-0000-0200-0000176D0000}"/>
    <hyperlink ref="J29132" r:id="rId27929" xr:uid="{00000000-0004-0000-0200-0000186D0000}"/>
    <hyperlink ref="J29133" r:id="rId27930" xr:uid="{00000000-0004-0000-0200-0000196D0000}"/>
    <hyperlink ref="J29134" r:id="rId27931" xr:uid="{00000000-0004-0000-0200-00001A6D0000}"/>
    <hyperlink ref="J29135" r:id="rId27932" xr:uid="{00000000-0004-0000-0200-00001B6D0000}"/>
    <hyperlink ref="J29136" r:id="rId27933" xr:uid="{00000000-0004-0000-0200-00001C6D0000}"/>
    <hyperlink ref="J29137" r:id="rId27934" xr:uid="{00000000-0004-0000-0200-00001D6D0000}"/>
    <hyperlink ref="J29138" r:id="rId27935" xr:uid="{00000000-0004-0000-0200-00001E6D0000}"/>
    <hyperlink ref="J29139" r:id="rId27936" xr:uid="{00000000-0004-0000-0200-00001F6D0000}"/>
    <hyperlink ref="J29140" r:id="rId27937" xr:uid="{00000000-0004-0000-0200-0000206D0000}"/>
    <hyperlink ref="J29141" r:id="rId27938" xr:uid="{00000000-0004-0000-0200-0000216D0000}"/>
    <hyperlink ref="J29142" r:id="rId27939" xr:uid="{00000000-0004-0000-0200-0000226D0000}"/>
    <hyperlink ref="J29143" r:id="rId27940" xr:uid="{00000000-0004-0000-0200-0000236D0000}"/>
    <hyperlink ref="J29144" r:id="rId27941" xr:uid="{00000000-0004-0000-0200-0000246D0000}"/>
    <hyperlink ref="J29145" r:id="rId27942" xr:uid="{00000000-0004-0000-0200-0000256D0000}"/>
    <hyperlink ref="J29146" r:id="rId27943" xr:uid="{00000000-0004-0000-0200-0000266D0000}"/>
    <hyperlink ref="J29147" r:id="rId27944" xr:uid="{00000000-0004-0000-0200-0000276D0000}"/>
    <hyperlink ref="J29148" r:id="rId27945" xr:uid="{00000000-0004-0000-0200-0000286D0000}"/>
    <hyperlink ref="J29149" r:id="rId27946" xr:uid="{00000000-0004-0000-0200-0000296D0000}"/>
    <hyperlink ref="J29150" r:id="rId27947" xr:uid="{00000000-0004-0000-0200-00002A6D0000}"/>
    <hyperlink ref="J29151" r:id="rId27948" xr:uid="{00000000-0004-0000-0200-00002B6D0000}"/>
    <hyperlink ref="J29152" r:id="rId27949" xr:uid="{00000000-0004-0000-0200-00002C6D0000}"/>
    <hyperlink ref="J29153" r:id="rId27950" xr:uid="{00000000-0004-0000-0200-00002D6D0000}"/>
    <hyperlink ref="J29154" r:id="rId27951" xr:uid="{00000000-0004-0000-0200-00002E6D0000}"/>
    <hyperlink ref="J29155" r:id="rId27952" xr:uid="{00000000-0004-0000-0200-00002F6D0000}"/>
    <hyperlink ref="J29156" r:id="rId27953" xr:uid="{00000000-0004-0000-0200-0000306D0000}"/>
    <hyperlink ref="J29157" r:id="rId27954" xr:uid="{00000000-0004-0000-0200-0000316D0000}"/>
    <hyperlink ref="J29158" r:id="rId27955" xr:uid="{00000000-0004-0000-0200-0000326D0000}"/>
    <hyperlink ref="J29159" r:id="rId27956" xr:uid="{00000000-0004-0000-0200-0000336D0000}"/>
    <hyperlink ref="J29162" r:id="rId27957" xr:uid="{00000000-0004-0000-0200-0000346D0000}"/>
    <hyperlink ref="J29163" r:id="rId27958" xr:uid="{00000000-0004-0000-0200-0000356D0000}"/>
    <hyperlink ref="J29164" r:id="rId27959" xr:uid="{00000000-0004-0000-0200-0000366D0000}"/>
    <hyperlink ref="J29165" r:id="rId27960" xr:uid="{00000000-0004-0000-0200-0000376D0000}"/>
    <hyperlink ref="J29166" r:id="rId27961" xr:uid="{00000000-0004-0000-0200-0000386D0000}"/>
    <hyperlink ref="J29167" r:id="rId27962" xr:uid="{00000000-0004-0000-0200-0000396D0000}"/>
    <hyperlink ref="J29168" r:id="rId27963" xr:uid="{00000000-0004-0000-0200-00003A6D0000}"/>
    <hyperlink ref="J29169" r:id="rId27964" xr:uid="{00000000-0004-0000-0200-00003B6D0000}"/>
    <hyperlink ref="J29170" r:id="rId27965" xr:uid="{00000000-0004-0000-0200-00003C6D0000}"/>
    <hyperlink ref="J29171" r:id="rId27966" xr:uid="{00000000-0004-0000-0200-00003D6D0000}"/>
    <hyperlink ref="J29172" r:id="rId27967" xr:uid="{00000000-0004-0000-0200-00003E6D0000}"/>
    <hyperlink ref="J29173" r:id="rId27968" xr:uid="{00000000-0004-0000-0200-00003F6D0000}"/>
    <hyperlink ref="J29174" r:id="rId27969" xr:uid="{00000000-0004-0000-0200-0000406D0000}"/>
    <hyperlink ref="J29175" r:id="rId27970" xr:uid="{00000000-0004-0000-0200-0000416D0000}"/>
    <hyperlink ref="J29176" r:id="rId27971" xr:uid="{00000000-0004-0000-0200-0000426D0000}"/>
    <hyperlink ref="J29177" r:id="rId27972" xr:uid="{00000000-0004-0000-0200-0000436D0000}"/>
    <hyperlink ref="J29179" r:id="rId27973" xr:uid="{00000000-0004-0000-0200-0000446D0000}"/>
    <hyperlink ref="J29180" r:id="rId27974" xr:uid="{00000000-0004-0000-0200-0000456D0000}"/>
    <hyperlink ref="J29182" r:id="rId27975" xr:uid="{00000000-0004-0000-0200-0000466D0000}"/>
    <hyperlink ref="J29183" r:id="rId27976" xr:uid="{00000000-0004-0000-0200-0000476D0000}"/>
    <hyperlink ref="J29184" r:id="rId27977" xr:uid="{00000000-0004-0000-0200-0000486D0000}"/>
    <hyperlink ref="J29185" r:id="rId27978" xr:uid="{00000000-0004-0000-0200-0000496D0000}"/>
    <hyperlink ref="J29186" r:id="rId27979" xr:uid="{00000000-0004-0000-0200-00004A6D0000}"/>
    <hyperlink ref="J29187" r:id="rId27980" xr:uid="{00000000-0004-0000-0200-00004B6D0000}"/>
    <hyperlink ref="J29188" r:id="rId27981" xr:uid="{00000000-0004-0000-0200-00004C6D0000}"/>
    <hyperlink ref="J29189" r:id="rId27982" xr:uid="{00000000-0004-0000-0200-00004D6D0000}"/>
    <hyperlink ref="J29190" r:id="rId27983" xr:uid="{00000000-0004-0000-0200-00004E6D0000}"/>
    <hyperlink ref="J29191" r:id="rId27984" xr:uid="{00000000-0004-0000-0200-00004F6D0000}"/>
    <hyperlink ref="J29192" r:id="rId27985" xr:uid="{00000000-0004-0000-0200-0000506D0000}"/>
    <hyperlink ref="J29193" r:id="rId27986" xr:uid="{00000000-0004-0000-0200-0000516D0000}"/>
    <hyperlink ref="J29194" r:id="rId27987" xr:uid="{00000000-0004-0000-0200-0000526D0000}"/>
    <hyperlink ref="J29195" r:id="rId27988" xr:uid="{00000000-0004-0000-0200-0000536D0000}"/>
    <hyperlink ref="J29196" r:id="rId27989" xr:uid="{00000000-0004-0000-0200-0000546D0000}"/>
    <hyperlink ref="J29197" r:id="rId27990" xr:uid="{00000000-0004-0000-0200-0000556D0000}"/>
    <hyperlink ref="J29198" r:id="rId27991" xr:uid="{00000000-0004-0000-0200-0000566D0000}"/>
    <hyperlink ref="J29199" r:id="rId27992" xr:uid="{00000000-0004-0000-0200-0000576D0000}"/>
    <hyperlink ref="J29200" r:id="rId27993" xr:uid="{00000000-0004-0000-0200-0000586D0000}"/>
    <hyperlink ref="J29201" r:id="rId27994" xr:uid="{00000000-0004-0000-0200-0000596D0000}"/>
    <hyperlink ref="J29202" r:id="rId27995" xr:uid="{00000000-0004-0000-0200-00005A6D0000}"/>
    <hyperlink ref="J29203" r:id="rId27996" xr:uid="{00000000-0004-0000-0200-00005B6D0000}"/>
    <hyperlink ref="J29204" r:id="rId27997" xr:uid="{00000000-0004-0000-0200-00005C6D0000}"/>
    <hyperlink ref="J29206" r:id="rId27998" xr:uid="{00000000-0004-0000-0200-00005D6D0000}"/>
    <hyperlink ref="J29207" r:id="rId27999" xr:uid="{00000000-0004-0000-0200-00005E6D0000}"/>
    <hyperlink ref="J29208" r:id="rId28000" xr:uid="{00000000-0004-0000-0200-00005F6D0000}"/>
    <hyperlink ref="J29209" r:id="rId28001" xr:uid="{00000000-0004-0000-0200-0000606D0000}"/>
    <hyperlink ref="J29210" r:id="rId28002" xr:uid="{00000000-0004-0000-0200-0000616D0000}"/>
    <hyperlink ref="J29211" r:id="rId28003" xr:uid="{00000000-0004-0000-0200-0000626D0000}"/>
    <hyperlink ref="J29212" r:id="rId28004" xr:uid="{00000000-0004-0000-0200-0000636D0000}"/>
    <hyperlink ref="J29213" r:id="rId28005" xr:uid="{00000000-0004-0000-0200-0000646D0000}"/>
    <hyperlink ref="J29214" r:id="rId28006" xr:uid="{00000000-0004-0000-0200-0000656D0000}"/>
    <hyperlink ref="J29215" r:id="rId28007" xr:uid="{00000000-0004-0000-0200-0000666D0000}"/>
    <hyperlink ref="J29216" r:id="rId28008" xr:uid="{00000000-0004-0000-0200-0000676D0000}"/>
    <hyperlink ref="J29217" r:id="rId28009" xr:uid="{00000000-0004-0000-0200-0000686D0000}"/>
    <hyperlink ref="J29218" r:id="rId28010" xr:uid="{00000000-0004-0000-0200-0000696D0000}"/>
    <hyperlink ref="J29219" r:id="rId28011" xr:uid="{00000000-0004-0000-0200-00006A6D0000}"/>
    <hyperlink ref="J29220" r:id="rId28012" xr:uid="{00000000-0004-0000-0200-00006B6D0000}"/>
    <hyperlink ref="J29222" r:id="rId28013" xr:uid="{00000000-0004-0000-0200-00006C6D0000}"/>
    <hyperlink ref="J29223" r:id="rId28014" xr:uid="{00000000-0004-0000-0200-00006D6D0000}"/>
    <hyperlink ref="J29224" r:id="rId28015" xr:uid="{00000000-0004-0000-0200-00006E6D0000}"/>
    <hyperlink ref="J29225" r:id="rId28016" xr:uid="{00000000-0004-0000-0200-00006F6D0000}"/>
    <hyperlink ref="J29226" r:id="rId28017" xr:uid="{00000000-0004-0000-0200-0000706D0000}"/>
    <hyperlink ref="J29227" r:id="rId28018" xr:uid="{00000000-0004-0000-0200-0000716D0000}"/>
    <hyperlink ref="J29228" r:id="rId28019" xr:uid="{00000000-0004-0000-0200-0000726D0000}"/>
    <hyperlink ref="J29229" r:id="rId28020" xr:uid="{00000000-0004-0000-0200-0000736D0000}"/>
    <hyperlink ref="J29230" r:id="rId28021" xr:uid="{00000000-0004-0000-0200-0000746D0000}"/>
    <hyperlink ref="J29231" r:id="rId28022" xr:uid="{00000000-0004-0000-0200-0000756D0000}"/>
    <hyperlink ref="J29232" r:id="rId28023" xr:uid="{00000000-0004-0000-0200-0000766D0000}"/>
    <hyperlink ref="J29233" r:id="rId28024" xr:uid="{00000000-0004-0000-0200-0000776D0000}"/>
    <hyperlink ref="J29234" r:id="rId28025" xr:uid="{00000000-0004-0000-0200-0000786D0000}"/>
    <hyperlink ref="J29236" r:id="rId28026" xr:uid="{00000000-0004-0000-0200-0000796D0000}"/>
    <hyperlink ref="J29237" r:id="rId28027" xr:uid="{00000000-0004-0000-0200-00007A6D0000}"/>
    <hyperlink ref="J29238" r:id="rId28028" xr:uid="{00000000-0004-0000-0200-00007B6D0000}"/>
    <hyperlink ref="J29239" r:id="rId28029" xr:uid="{00000000-0004-0000-0200-00007C6D0000}"/>
    <hyperlink ref="J29240" r:id="rId28030" xr:uid="{00000000-0004-0000-0200-00007D6D0000}"/>
    <hyperlink ref="J29241" r:id="rId28031" xr:uid="{00000000-0004-0000-0200-00007E6D0000}"/>
    <hyperlink ref="J29242" r:id="rId28032" xr:uid="{00000000-0004-0000-0200-00007F6D0000}"/>
    <hyperlink ref="J29243" r:id="rId28033" xr:uid="{00000000-0004-0000-0200-0000806D0000}"/>
    <hyperlink ref="J29244" r:id="rId28034" xr:uid="{00000000-0004-0000-0200-0000816D0000}"/>
    <hyperlink ref="J29247" r:id="rId28035" xr:uid="{00000000-0004-0000-0200-0000826D0000}"/>
    <hyperlink ref="J29248" r:id="rId28036" xr:uid="{00000000-0004-0000-0200-0000836D0000}"/>
    <hyperlink ref="J29249" r:id="rId28037" xr:uid="{00000000-0004-0000-0200-0000846D0000}"/>
    <hyperlink ref="J29250" r:id="rId28038" xr:uid="{00000000-0004-0000-0200-0000856D0000}"/>
    <hyperlink ref="J29251" r:id="rId28039" xr:uid="{00000000-0004-0000-0200-0000866D0000}"/>
    <hyperlink ref="J29252" r:id="rId28040" xr:uid="{00000000-0004-0000-0200-0000876D0000}"/>
    <hyperlink ref="J29253" r:id="rId28041" xr:uid="{00000000-0004-0000-0200-0000886D0000}"/>
    <hyperlink ref="J29254" r:id="rId28042" xr:uid="{00000000-0004-0000-0200-0000896D0000}"/>
    <hyperlink ref="J29256" r:id="rId28043" xr:uid="{00000000-0004-0000-0200-00008A6D0000}"/>
    <hyperlink ref="J29257" r:id="rId28044" xr:uid="{00000000-0004-0000-0200-00008B6D0000}"/>
    <hyperlink ref="J29258" r:id="rId28045" xr:uid="{00000000-0004-0000-0200-00008C6D0000}"/>
    <hyperlink ref="J29259" r:id="rId28046" xr:uid="{00000000-0004-0000-0200-00008D6D0000}"/>
    <hyperlink ref="J29260" r:id="rId28047" xr:uid="{00000000-0004-0000-0200-00008E6D0000}"/>
    <hyperlink ref="J29261" r:id="rId28048" xr:uid="{00000000-0004-0000-0200-00008F6D0000}"/>
    <hyperlink ref="J29262" r:id="rId28049" xr:uid="{00000000-0004-0000-0200-0000906D0000}"/>
    <hyperlink ref="J29263" r:id="rId28050" xr:uid="{00000000-0004-0000-0200-0000916D0000}"/>
    <hyperlink ref="J29264" r:id="rId28051" xr:uid="{00000000-0004-0000-0200-0000926D0000}"/>
    <hyperlink ref="J29265" r:id="rId28052" xr:uid="{00000000-0004-0000-0200-0000936D0000}"/>
    <hyperlink ref="J29266" r:id="rId28053" xr:uid="{00000000-0004-0000-0200-0000946D0000}"/>
    <hyperlink ref="J29267" r:id="rId28054" xr:uid="{00000000-0004-0000-0200-0000956D0000}"/>
    <hyperlink ref="J29268" r:id="rId28055" xr:uid="{00000000-0004-0000-0200-0000966D0000}"/>
    <hyperlink ref="J29269" r:id="rId28056" xr:uid="{00000000-0004-0000-0200-0000976D0000}"/>
    <hyperlink ref="J29270" r:id="rId28057" xr:uid="{00000000-0004-0000-0200-0000986D0000}"/>
    <hyperlink ref="J29271" r:id="rId28058" xr:uid="{00000000-0004-0000-0200-0000996D0000}"/>
    <hyperlink ref="J29272" r:id="rId28059" xr:uid="{00000000-0004-0000-0200-00009A6D0000}"/>
    <hyperlink ref="J29273" r:id="rId28060" xr:uid="{00000000-0004-0000-0200-00009B6D0000}"/>
    <hyperlink ref="J29274" r:id="rId28061" xr:uid="{00000000-0004-0000-0200-00009C6D0000}"/>
    <hyperlink ref="J29275" r:id="rId28062" xr:uid="{00000000-0004-0000-0200-00009D6D0000}"/>
    <hyperlink ref="J29276" r:id="rId28063" xr:uid="{00000000-0004-0000-0200-00009E6D0000}"/>
    <hyperlink ref="J29277" r:id="rId28064" xr:uid="{00000000-0004-0000-0200-00009F6D0000}"/>
    <hyperlink ref="J29278" r:id="rId28065" xr:uid="{00000000-0004-0000-0200-0000A06D0000}"/>
    <hyperlink ref="J29279" r:id="rId28066" xr:uid="{00000000-0004-0000-0200-0000A16D0000}"/>
    <hyperlink ref="J29280" r:id="rId28067" xr:uid="{00000000-0004-0000-0200-0000A26D0000}"/>
    <hyperlink ref="J29281" r:id="rId28068" xr:uid="{00000000-0004-0000-0200-0000A36D0000}"/>
    <hyperlink ref="J29282" r:id="rId28069" xr:uid="{00000000-0004-0000-0200-0000A46D0000}"/>
    <hyperlink ref="J29283" r:id="rId28070" xr:uid="{00000000-0004-0000-0200-0000A56D0000}"/>
    <hyperlink ref="J29284" r:id="rId28071" xr:uid="{00000000-0004-0000-0200-0000A66D0000}"/>
    <hyperlink ref="J29285" r:id="rId28072" xr:uid="{00000000-0004-0000-0200-0000A76D0000}"/>
    <hyperlink ref="J29286" r:id="rId28073" xr:uid="{00000000-0004-0000-0200-0000A86D0000}"/>
    <hyperlink ref="J29287" r:id="rId28074" xr:uid="{00000000-0004-0000-0200-0000A96D0000}"/>
    <hyperlink ref="J29288" r:id="rId28075" xr:uid="{00000000-0004-0000-0200-0000AA6D0000}"/>
    <hyperlink ref="J29289" r:id="rId28076" xr:uid="{00000000-0004-0000-0200-0000AB6D0000}"/>
    <hyperlink ref="J29290" r:id="rId28077" xr:uid="{00000000-0004-0000-0200-0000AC6D0000}"/>
    <hyperlink ref="J29291" r:id="rId28078" xr:uid="{00000000-0004-0000-0200-0000AD6D0000}"/>
    <hyperlink ref="J29292" r:id="rId28079" xr:uid="{00000000-0004-0000-0200-0000AE6D0000}"/>
    <hyperlink ref="J29293" r:id="rId28080" xr:uid="{00000000-0004-0000-0200-0000AF6D0000}"/>
    <hyperlink ref="J29294" r:id="rId28081" xr:uid="{00000000-0004-0000-0200-0000B06D0000}"/>
    <hyperlink ref="J29295" r:id="rId28082" xr:uid="{00000000-0004-0000-0200-0000B16D0000}"/>
    <hyperlink ref="J29296" r:id="rId28083" xr:uid="{00000000-0004-0000-0200-0000B26D0000}"/>
    <hyperlink ref="J29297" r:id="rId28084" xr:uid="{00000000-0004-0000-0200-0000B36D0000}"/>
    <hyperlink ref="J29298" r:id="rId28085" xr:uid="{00000000-0004-0000-0200-0000B46D0000}"/>
    <hyperlink ref="J29299" r:id="rId28086" xr:uid="{00000000-0004-0000-0200-0000B56D0000}"/>
    <hyperlink ref="J29300" r:id="rId28087" xr:uid="{00000000-0004-0000-0200-0000B66D0000}"/>
    <hyperlink ref="J29302" r:id="rId28088" xr:uid="{00000000-0004-0000-0200-0000B76D0000}"/>
    <hyperlink ref="J29303" r:id="rId28089" xr:uid="{00000000-0004-0000-0200-0000B86D0000}"/>
    <hyperlink ref="J29304" r:id="rId28090" xr:uid="{00000000-0004-0000-0200-0000B96D0000}"/>
    <hyperlink ref="J29305" r:id="rId28091" xr:uid="{00000000-0004-0000-0200-0000BA6D0000}"/>
    <hyperlink ref="J29306" r:id="rId28092" xr:uid="{00000000-0004-0000-0200-0000BB6D0000}"/>
    <hyperlink ref="J29307" r:id="rId28093" xr:uid="{00000000-0004-0000-0200-0000BC6D0000}"/>
    <hyperlink ref="J29308" r:id="rId28094" xr:uid="{00000000-0004-0000-0200-0000BD6D0000}"/>
    <hyperlink ref="J29309" r:id="rId28095" xr:uid="{00000000-0004-0000-0200-0000BE6D0000}"/>
    <hyperlink ref="J29310" r:id="rId28096" xr:uid="{00000000-0004-0000-0200-0000BF6D0000}"/>
    <hyperlink ref="J29311" r:id="rId28097" xr:uid="{00000000-0004-0000-0200-0000C06D0000}"/>
    <hyperlink ref="J29312" r:id="rId28098" xr:uid="{00000000-0004-0000-0200-0000C16D0000}"/>
    <hyperlink ref="J29313" r:id="rId28099" xr:uid="{00000000-0004-0000-0200-0000C26D0000}"/>
    <hyperlink ref="J29314" r:id="rId28100" xr:uid="{00000000-0004-0000-0200-0000C36D0000}"/>
    <hyperlink ref="J29315" r:id="rId28101" xr:uid="{00000000-0004-0000-0200-0000C46D0000}"/>
    <hyperlink ref="J29316" r:id="rId28102" xr:uid="{00000000-0004-0000-0200-0000C56D0000}"/>
    <hyperlink ref="J29317" r:id="rId28103" xr:uid="{00000000-0004-0000-0200-0000C66D0000}"/>
    <hyperlink ref="J29318" r:id="rId28104" xr:uid="{00000000-0004-0000-0200-0000C76D0000}"/>
    <hyperlink ref="J29319" r:id="rId28105" xr:uid="{00000000-0004-0000-0200-0000C86D0000}"/>
    <hyperlink ref="J29320" r:id="rId28106" xr:uid="{00000000-0004-0000-0200-0000C96D0000}"/>
    <hyperlink ref="J29321" r:id="rId28107" xr:uid="{00000000-0004-0000-0200-0000CA6D0000}"/>
    <hyperlink ref="J29322" r:id="rId28108" xr:uid="{00000000-0004-0000-0200-0000CB6D0000}"/>
    <hyperlink ref="J29323" r:id="rId28109" xr:uid="{00000000-0004-0000-0200-0000CC6D0000}"/>
    <hyperlink ref="J29324" r:id="rId28110" xr:uid="{00000000-0004-0000-0200-0000CD6D0000}"/>
    <hyperlink ref="J29325" r:id="rId28111" xr:uid="{00000000-0004-0000-0200-0000CE6D0000}"/>
    <hyperlink ref="J29326" r:id="rId28112" xr:uid="{00000000-0004-0000-0200-0000CF6D0000}"/>
    <hyperlink ref="J29327" r:id="rId28113" xr:uid="{00000000-0004-0000-0200-0000D06D0000}"/>
    <hyperlink ref="J29328" r:id="rId28114" xr:uid="{00000000-0004-0000-0200-0000D16D0000}"/>
    <hyperlink ref="J29329" r:id="rId28115" xr:uid="{00000000-0004-0000-0200-0000D26D0000}"/>
    <hyperlink ref="J29330" r:id="rId28116" xr:uid="{00000000-0004-0000-0200-0000D36D0000}"/>
    <hyperlink ref="J29331" r:id="rId28117" xr:uid="{00000000-0004-0000-0200-0000D46D0000}"/>
    <hyperlink ref="J29333" r:id="rId28118" xr:uid="{00000000-0004-0000-0200-0000D56D0000}"/>
    <hyperlink ref="J29334" r:id="rId28119" xr:uid="{00000000-0004-0000-0200-0000D66D0000}"/>
    <hyperlink ref="J29335" r:id="rId28120" xr:uid="{00000000-0004-0000-0200-0000D76D0000}"/>
    <hyperlink ref="J29336" r:id="rId28121" xr:uid="{00000000-0004-0000-0200-0000D86D0000}"/>
    <hyperlink ref="J29337" r:id="rId28122" xr:uid="{00000000-0004-0000-0200-0000D96D0000}"/>
    <hyperlink ref="J29338" r:id="rId28123" xr:uid="{00000000-0004-0000-0200-0000DA6D0000}"/>
    <hyperlink ref="J29339" r:id="rId28124" xr:uid="{00000000-0004-0000-0200-0000DB6D0000}"/>
    <hyperlink ref="J29340" r:id="rId28125" xr:uid="{00000000-0004-0000-0200-0000DC6D0000}"/>
    <hyperlink ref="J29341" r:id="rId28126" xr:uid="{00000000-0004-0000-0200-0000DD6D0000}"/>
    <hyperlink ref="J29342" r:id="rId28127" xr:uid="{00000000-0004-0000-0200-0000DE6D0000}"/>
    <hyperlink ref="J29343" r:id="rId28128" xr:uid="{00000000-0004-0000-0200-0000DF6D0000}"/>
    <hyperlink ref="J29344" r:id="rId28129" xr:uid="{00000000-0004-0000-0200-0000E06D0000}"/>
    <hyperlink ref="J29345" r:id="rId28130" xr:uid="{00000000-0004-0000-0200-0000E16D0000}"/>
    <hyperlink ref="J29347" r:id="rId28131" xr:uid="{00000000-0004-0000-0200-0000E26D0000}"/>
    <hyperlink ref="J29348" r:id="rId28132" xr:uid="{00000000-0004-0000-0200-0000E36D0000}"/>
    <hyperlink ref="J29349" r:id="rId28133" xr:uid="{00000000-0004-0000-0200-0000E46D0000}"/>
    <hyperlink ref="J29350" r:id="rId28134" xr:uid="{00000000-0004-0000-0200-0000E56D0000}"/>
    <hyperlink ref="J29351" r:id="rId28135" xr:uid="{00000000-0004-0000-0200-0000E66D0000}"/>
    <hyperlink ref="J29352" r:id="rId28136" xr:uid="{00000000-0004-0000-0200-0000E76D0000}"/>
    <hyperlink ref="J29353" r:id="rId28137" xr:uid="{00000000-0004-0000-0200-0000E86D0000}"/>
    <hyperlink ref="J29354" r:id="rId28138" xr:uid="{00000000-0004-0000-0200-0000E96D0000}"/>
    <hyperlink ref="J29355" r:id="rId28139" xr:uid="{00000000-0004-0000-0200-0000EA6D0000}"/>
    <hyperlink ref="J29356" r:id="rId28140" xr:uid="{00000000-0004-0000-0200-0000EB6D0000}"/>
    <hyperlink ref="J29357" r:id="rId28141" xr:uid="{00000000-0004-0000-0200-0000EC6D0000}"/>
    <hyperlink ref="J29358" r:id="rId28142" xr:uid="{00000000-0004-0000-0200-0000ED6D0000}"/>
    <hyperlink ref="J29359" r:id="rId28143" xr:uid="{00000000-0004-0000-0200-0000EE6D0000}"/>
    <hyperlink ref="J29360" r:id="rId28144" xr:uid="{00000000-0004-0000-0200-0000EF6D0000}"/>
    <hyperlink ref="J29361" r:id="rId28145" xr:uid="{00000000-0004-0000-0200-0000F06D0000}"/>
    <hyperlink ref="J29362" r:id="rId28146" xr:uid="{00000000-0004-0000-0200-0000F16D0000}"/>
    <hyperlink ref="J29363" r:id="rId28147" xr:uid="{00000000-0004-0000-0200-0000F26D0000}"/>
    <hyperlink ref="J29364" r:id="rId28148" xr:uid="{00000000-0004-0000-0200-0000F36D0000}"/>
    <hyperlink ref="J29365" r:id="rId28149" xr:uid="{00000000-0004-0000-0200-0000F46D0000}"/>
    <hyperlink ref="J29366" r:id="rId28150" xr:uid="{00000000-0004-0000-0200-0000F56D0000}"/>
    <hyperlink ref="J29367" r:id="rId28151" xr:uid="{00000000-0004-0000-0200-0000F66D0000}"/>
    <hyperlink ref="J29368" r:id="rId28152" xr:uid="{00000000-0004-0000-0200-0000F76D0000}"/>
    <hyperlink ref="J29369" r:id="rId28153" xr:uid="{00000000-0004-0000-0200-0000F86D0000}"/>
    <hyperlink ref="J29370" r:id="rId28154" xr:uid="{00000000-0004-0000-0200-0000F96D0000}"/>
    <hyperlink ref="J29371" r:id="rId28155" xr:uid="{00000000-0004-0000-0200-0000FA6D0000}"/>
    <hyperlink ref="J29372" r:id="rId28156" xr:uid="{00000000-0004-0000-0200-0000FB6D0000}"/>
    <hyperlink ref="J29373" r:id="rId28157" xr:uid="{00000000-0004-0000-0200-0000FC6D0000}"/>
    <hyperlink ref="J29374" r:id="rId28158" xr:uid="{00000000-0004-0000-0200-0000FD6D0000}"/>
    <hyperlink ref="J29375" r:id="rId28159" xr:uid="{00000000-0004-0000-0200-0000FE6D0000}"/>
    <hyperlink ref="J29376" r:id="rId28160" xr:uid="{00000000-0004-0000-0200-0000FF6D0000}"/>
    <hyperlink ref="J29377" r:id="rId28161" xr:uid="{00000000-0004-0000-0200-0000006E0000}"/>
    <hyperlink ref="J29378" r:id="rId28162" xr:uid="{00000000-0004-0000-0200-0000016E0000}"/>
    <hyperlink ref="J29379" r:id="rId28163" xr:uid="{00000000-0004-0000-0200-0000026E0000}"/>
    <hyperlink ref="J29380" r:id="rId28164" xr:uid="{00000000-0004-0000-0200-0000036E0000}"/>
    <hyperlink ref="J29381" r:id="rId28165" xr:uid="{00000000-0004-0000-0200-0000046E0000}"/>
    <hyperlink ref="J29382" r:id="rId28166" xr:uid="{00000000-0004-0000-0200-0000056E0000}"/>
    <hyperlink ref="J29383" r:id="rId28167" xr:uid="{00000000-0004-0000-0200-0000066E0000}"/>
    <hyperlink ref="J29384" r:id="rId28168" xr:uid="{00000000-0004-0000-0200-0000076E0000}"/>
    <hyperlink ref="J29385" r:id="rId28169" xr:uid="{00000000-0004-0000-0200-0000086E0000}"/>
    <hyperlink ref="J29386" r:id="rId28170" xr:uid="{00000000-0004-0000-0200-0000096E0000}"/>
    <hyperlink ref="J29387" r:id="rId28171" xr:uid="{00000000-0004-0000-0200-00000A6E0000}"/>
    <hyperlink ref="J29388" r:id="rId28172" xr:uid="{00000000-0004-0000-0200-00000B6E0000}"/>
    <hyperlink ref="J29389" r:id="rId28173" xr:uid="{00000000-0004-0000-0200-00000C6E0000}"/>
    <hyperlink ref="J29391" r:id="rId28174" xr:uid="{00000000-0004-0000-0200-00000D6E0000}"/>
    <hyperlink ref="J29392" r:id="rId28175" xr:uid="{00000000-0004-0000-0200-00000E6E0000}"/>
    <hyperlink ref="J29395" r:id="rId28176" xr:uid="{00000000-0004-0000-0200-00000F6E0000}"/>
    <hyperlink ref="J29396" r:id="rId28177" xr:uid="{00000000-0004-0000-0200-0000106E0000}"/>
    <hyperlink ref="J29397" r:id="rId28178" xr:uid="{00000000-0004-0000-0200-0000116E0000}"/>
    <hyperlink ref="J29398" r:id="rId28179" xr:uid="{00000000-0004-0000-0200-0000126E0000}"/>
    <hyperlink ref="J29399" r:id="rId28180" xr:uid="{00000000-0004-0000-0200-0000136E0000}"/>
    <hyperlink ref="J29400" r:id="rId28181" xr:uid="{00000000-0004-0000-0200-0000146E0000}"/>
    <hyperlink ref="J29401" r:id="rId28182" xr:uid="{00000000-0004-0000-0200-0000156E0000}"/>
    <hyperlink ref="J29402" r:id="rId28183" xr:uid="{00000000-0004-0000-0200-0000166E0000}"/>
    <hyperlink ref="J29404" r:id="rId28184" xr:uid="{00000000-0004-0000-0200-0000176E0000}"/>
    <hyperlink ref="J29405" r:id="rId28185" xr:uid="{00000000-0004-0000-0200-0000186E0000}"/>
    <hyperlink ref="J29406" r:id="rId28186" xr:uid="{00000000-0004-0000-0200-0000196E0000}"/>
    <hyperlink ref="J29407" r:id="rId28187" xr:uid="{00000000-0004-0000-0200-00001A6E0000}"/>
    <hyperlink ref="J29408" r:id="rId28188" xr:uid="{00000000-0004-0000-0200-00001B6E0000}"/>
    <hyperlink ref="J29409" r:id="rId28189" xr:uid="{00000000-0004-0000-0200-00001C6E0000}"/>
    <hyperlink ref="J29410" r:id="rId28190" xr:uid="{00000000-0004-0000-0200-00001D6E0000}"/>
    <hyperlink ref="J29411" r:id="rId28191" xr:uid="{00000000-0004-0000-0200-00001E6E0000}"/>
    <hyperlink ref="J29412" r:id="rId28192" xr:uid="{00000000-0004-0000-0200-00001F6E0000}"/>
    <hyperlink ref="J29413" r:id="rId28193" xr:uid="{00000000-0004-0000-0200-0000206E0000}"/>
    <hyperlink ref="J29414" r:id="rId28194" xr:uid="{00000000-0004-0000-0200-0000216E0000}"/>
    <hyperlink ref="J29415" r:id="rId28195" xr:uid="{00000000-0004-0000-0200-0000226E0000}"/>
    <hyperlink ref="J29416" r:id="rId28196" xr:uid="{00000000-0004-0000-0200-0000236E0000}"/>
    <hyperlink ref="J29417" r:id="rId28197" xr:uid="{00000000-0004-0000-0200-0000246E0000}"/>
    <hyperlink ref="J29418" r:id="rId28198" xr:uid="{00000000-0004-0000-0200-0000256E0000}"/>
    <hyperlink ref="J29419" r:id="rId28199" xr:uid="{00000000-0004-0000-0200-0000266E0000}"/>
    <hyperlink ref="J29420" r:id="rId28200" xr:uid="{00000000-0004-0000-0200-0000276E0000}"/>
    <hyperlink ref="J29421" r:id="rId28201" xr:uid="{00000000-0004-0000-0200-0000286E0000}"/>
    <hyperlink ref="J29422" r:id="rId28202" xr:uid="{00000000-0004-0000-0200-0000296E0000}"/>
    <hyperlink ref="J29423" r:id="rId28203" xr:uid="{00000000-0004-0000-0200-00002A6E0000}"/>
    <hyperlink ref="J29425" r:id="rId28204" xr:uid="{00000000-0004-0000-0200-00002B6E0000}"/>
    <hyperlink ref="J29426" r:id="rId28205" xr:uid="{00000000-0004-0000-0200-00002C6E0000}"/>
    <hyperlink ref="J29427" r:id="rId28206" xr:uid="{00000000-0004-0000-0200-00002D6E0000}"/>
    <hyperlink ref="J29428" r:id="rId28207" xr:uid="{00000000-0004-0000-0200-00002E6E0000}"/>
    <hyperlink ref="J29429" r:id="rId28208" xr:uid="{00000000-0004-0000-0200-00002F6E0000}"/>
    <hyperlink ref="J29430" r:id="rId28209" xr:uid="{00000000-0004-0000-0200-0000306E0000}"/>
    <hyperlink ref="J29431" r:id="rId28210" xr:uid="{00000000-0004-0000-0200-0000316E0000}"/>
    <hyperlink ref="J29432" r:id="rId28211" xr:uid="{00000000-0004-0000-0200-0000326E0000}"/>
    <hyperlink ref="J29433" r:id="rId28212" xr:uid="{00000000-0004-0000-0200-0000336E0000}"/>
    <hyperlink ref="J29434" r:id="rId28213" xr:uid="{00000000-0004-0000-0200-0000346E0000}"/>
    <hyperlink ref="J29435" r:id="rId28214" xr:uid="{00000000-0004-0000-0200-0000356E0000}"/>
    <hyperlink ref="J29436" r:id="rId28215" xr:uid="{00000000-0004-0000-0200-0000366E0000}"/>
    <hyperlink ref="J29437" r:id="rId28216" xr:uid="{00000000-0004-0000-0200-0000376E0000}"/>
    <hyperlink ref="J29438" r:id="rId28217" xr:uid="{00000000-0004-0000-0200-0000386E0000}"/>
    <hyperlink ref="J29439" r:id="rId28218" xr:uid="{00000000-0004-0000-0200-0000396E0000}"/>
    <hyperlink ref="J29440" r:id="rId28219" xr:uid="{00000000-0004-0000-0200-00003A6E0000}"/>
    <hyperlink ref="J29441" r:id="rId28220" xr:uid="{00000000-0004-0000-0200-00003B6E0000}"/>
    <hyperlink ref="J29442" r:id="rId28221" xr:uid="{00000000-0004-0000-0200-00003C6E0000}"/>
    <hyperlink ref="J29443" r:id="rId28222" xr:uid="{00000000-0004-0000-0200-00003D6E0000}"/>
    <hyperlink ref="J29444" r:id="rId28223" xr:uid="{00000000-0004-0000-0200-00003E6E0000}"/>
    <hyperlink ref="J29445" r:id="rId28224" xr:uid="{00000000-0004-0000-0200-00003F6E0000}"/>
    <hyperlink ref="J29446" r:id="rId28225" xr:uid="{00000000-0004-0000-0200-0000406E0000}"/>
    <hyperlink ref="J29447" r:id="rId28226" xr:uid="{00000000-0004-0000-0200-0000416E0000}"/>
    <hyperlink ref="J29448" r:id="rId28227" xr:uid="{00000000-0004-0000-0200-0000426E0000}"/>
    <hyperlink ref="J29449" r:id="rId28228" xr:uid="{00000000-0004-0000-0200-0000436E0000}"/>
    <hyperlink ref="J29450" r:id="rId28229" xr:uid="{00000000-0004-0000-0200-0000446E0000}"/>
    <hyperlink ref="J29452" r:id="rId28230" xr:uid="{00000000-0004-0000-0200-0000456E0000}"/>
    <hyperlink ref="J29454" r:id="rId28231" xr:uid="{00000000-0004-0000-0200-0000466E0000}"/>
    <hyperlink ref="J29455" r:id="rId28232" xr:uid="{00000000-0004-0000-0200-0000476E0000}"/>
    <hyperlink ref="J29456" r:id="rId28233" xr:uid="{00000000-0004-0000-0200-0000486E0000}"/>
    <hyperlink ref="J29457" r:id="rId28234" xr:uid="{00000000-0004-0000-0200-0000496E0000}"/>
    <hyperlink ref="J29458" r:id="rId28235" xr:uid="{00000000-0004-0000-0200-00004A6E0000}"/>
    <hyperlink ref="J29459" r:id="rId28236" xr:uid="{00000000-0004-0000-0200-00004B6E0000}"/>
    <hyperlink ref="J29460" r:id="rId28237" xr:uid="{00000000-0004-0000-0200-00004C6E0000}"/>
    <hyperlink ref="J29461" r:id="rId28238" xr:uid="{00000000-0004-0000-0200-00004D6E0000}"/>
    <hyperlink ref="J29462" r:id="rId28239" xr:uid="{00000000-0004-0000-0200-00004E6E0000}"/>
    <hyperlink ref="J29463" r:id="rId28240" xr:uid="{00000000-0004-0000-0200-00004F6E0000}"/>
    <hyperlink ref="J29464" r:id="rId28241" xr:uid="{00000000-0004-0000-0200-0000506E0000}"/>
    <hyperlink ref="J29465" r:id="rId28242" xr:uid="{00000000-0004-0000-0200-0000516E0000}"/>
    <hyperlink ref="J29466" r:id="rId28243" xr:uid="{00000000-0004-0000-0200-0000526E0000}"/>
    <hyperlink ref="J29467" r:id="rId28244" xr:uid="{00000000-0004-0000-0200-0000536E0000}"/>
    <hyperlink ref="J29468" r:id="rId28245" xr:uid="{00000000-0004-0000-0200-0000546E0000}"/>
    <hyperlink ref="J29469" r:id="rId28246" xr:uid="{00000000-0004-0000-0200-0000556E0000}"/>
    <hyperlink ref="J29470" r:id="rId28247" xr:uid="{00000000-0004-0000-0200-0000566E0000}"/>
    <hyperlink ref="J29471" r:id="rId28248" xr:uid="{00000000-0004-0000-0200-0000576E0000}"/>
    <hyperlink ref="J29472" r:id="rId28249" xr:uid="{00000000-0004-0000-0200-0000586E0000}"/>
    <hyperlink ref="J29473" r:id="rId28250" xr:uid="{00000000-0004-0000-0200-0000596E0000}"/>
    <hyperlink ref="J29474" r:id="rId28251" xr:uid="{00000000-0004-0000-0200-00005A6E0000}"/>
    <hyperlink ref="J29475" r:id="rId28252" xr:uid="{00000000-0004-0000-0200-00005B6E0000}"/>
    <hyperlink ref="J29476" r:id="rId28253" xr:uid="{00000000-0004-0000-0200-00005C6E0000}"/>
    <hyperlink ref="J29477" r:id="rId28254" xr:uid="{00000000-0004-0000-0200-00005D6E0000}"/>
    <hyperlink ref="J29478" r:id="rId28255" xr:uid="{00000000-0004-0000-0200-00005E6E0000}"/>
    <hyperlink ref="J29479" r:id="rId28256" xr:uid="{00000000-0004-0000-0200-00005F6E0000}"/>
    <hyperlink ref="J29480" r:id="rId28257" xr:uid="{00000000-0004-0000-0200-0000606E0000}"/>
    <hyperlink ref="J29481" r:id="rId28258" xr:uid="{00000000-0004-0000-0200-0000616E0000}"/>
    <hyperlink ref="J29482" r:id="rId28259" xr:uid="{00000000-0004-0000-0200-0000626E0000}"/>
    <hyperlink ref="J29483" r:id="rId28260" xr:uid="{00000000-0004-0000-0200-0000636E0000}"/>
    <hyperlink ref="J29485" r:id="rId28261" xr:uid="{00000000-0004-0000-0200-0000646E0000}"/>
    <hyperlink ref="J29486" r:id="rId28262" xr:uid="{00000000-0004-0000-0200-0000656E0000}"/>
    <hyperlink ref="J29487" r:id="rId28263" xr:uid="{00000000-0004-0000-0200-0000666E0000}"/>
    <hyperlink ref="J29488" r:id="rId28264" xr:uid="{00000000-0004-0000-0200-0000676E0000}"/>
    <hyperlink ref="J29489" r:id="rId28265" xr:uid="{00000000-0004-0000-0200-0000686E0000}"/>
    <hyperlink ref="J29490" r:id="rId28266" xr:uid="{00000000-0004-0000-0200-0000696E0000}"/>
    <hyperlink ref="J29491" r:id="rId28267" xr:uid="{00000000-0004-0000-0200-00006A6E0000}"/>
    <hyperlink ref="J29492" r:id="rId28268" xr:uid="{00000000-0004-0000-0200-00006B6E0000}"/>
    <hyperlink ref="J29493" r:id="rId28269" xr:uid="{00000000-0004-0000-0200-00006C6E0000}"/>
    <hyperlink ref="J29494" r:id="rId28270" xr:uid="{00000000-0004-0000-0200-00006D6E0000}"/>
    <hyperlink ref="J29495" r:id="rId28271" xr:uid="{00000000-0004-0000-0200-00006E6E0000}"/>
    <hyperlink ref="J29496" r:id="rId28272" xr:uid="{00000000-0004-0000-0200-00006F6E0000}"/>
    <hyperlink ref="J29497" r:id="rId28273" xr:uid="{00000000-0004-0000-0200-0000706E0000}"/>
    <hyperlink ref="J29499" r:id="rId28274" xr:uid="{00000000-0004-0000-0200-0000716E0000}"/>
    <hyperlink ref="J29500" r:id="rId28275" xr:uid="{00000000-0004-0000-0200-0000726E0000}"/>
    <hyperlink ref="J29501" r:id="rId28276" xr:uid="{00000000-0004-0000-0200-0000736E0000}"/>
    <hyperlink ref="J29502" r:id="rId28277" xr:uid="{00000000-0004-0000-0200-0000746E0000}"/>
    <hyperlink ref="J29503" r:id="rId28278" xr:uid="{00000000-0004-0000-0200-0000756E0000}"/>
    <hyperlink ref="J29504" r:id="rId28279" xr:uid="{00000000-0004-0000-0200-0000766E0000}"/>
    <hyperlink ref="J29505" r:id="rId28280" xr:uid="{00000000-0004-0000-0200-0000776E0000}"/>
    <hyperlink ref="J29506" r:id="rId28281" xr:uid="{00000000-0004-0000-0200-0000786E0000}"/>
    <hyperlink ref="J29507" r:id="rId28282" xr:uid="{00000000-0004-0000-0200-0000796E0000}"/>
    <hyperlink ref="J29508" r:id="rId28283" xr:uid="{00000000-0004-0000-0200-00007A6E0000}"/>
    <hyperlink ref="J29509" r:id="rId28284" xr:uid="{00000000-0004-0000-0200-00007B6E0000}"/>
    <hyperlink ref="J29510" r:id="rId28285" xr:uid="{00000000-0004-0000-0200-00007C6E0000}"/>
    <hyperlink ref="J29511" r:id="rId28286" xr:uid="{00000000-0004-0000-0200-00007D6E0000}"/>
    <hyperlink ref="J29512" r:id="rId28287" xr:uid="{00000000-0004-0000-0200-00007E6E0000}"/>
    <hyperlink ref="J29513" r:id="rId28288" xr:uid="{00000000-0004-0000-0200-00007F6E0000}"/>
    <hyperlink ref="J29514" r:id="rId28289" xr:uid="{00000000-0004-0000-0200-0000806E0000}"/>
    <hyperlink ref="J29515" r:id="rId28290" xr:uid="{00000000-0004-0000-0200-0000816E0000}"/>
    <hyperlink ref="J29516" r:id="rId28291" xr:uid="{00000000-0004-0000-0200-0000826E0000}"/>
    <hyperlink ref="J29517" r:id="rId28292" xr:uid="{00000000-0004-0000-0200-0000836E0000}"/>
    <hyperlink ref="J29518" r:id="rId28293" xr:uid="{00000000-0004-0000-0200-0000846E0000}"/>
    <hyperlink ref="J29519" r:id="rId28294" xr:uid="{00000000-0004-0000-0200-0000856E0000}"/>
    <hyperlink ref="J29520" r:id="rId28295" xr:uid="{00000000-0004-0000-0200-0000866E0000}"/>
    <hyperlink ref="J29521" r:id="rId28296" xr:uid="{00000000-0004-0000-0200-0000876E0000}"/>
    <hyperlink ref="J29522" r:id="rId28297" xr:uid="{00000000-0004-0000-0200-0000886E0000}"/>
    <hyperlink ref="J29523" r:id="rId28298" xr:uid="{00000000-0004-0000-0200-0000896E0000}"/>
    <hyperlink ref="J29524" r:id="rId28299" xr:uid="{00000000-0004-0000-0200-00008A6E0000}"/>
    <hyperlink ref="J29525" r:id="rId28300" xr:uid="{00000000-0004-0000-0200-00008B6E0000}"/>
    <hyperlink ref="J29526" r:id="rId28301" xr:uid="{00000000-0004-0000-0200-00008C6E0000}"/>
    <hyperlink ref="J29527" r:id="rId28302" xr:uid="{00000000-0004-0000-0200-00008D6E0000}"/>
    <hyperlink ref="J29528" r:id="rId28303" xr:uid="{00000000-0004-0000-0200-00008E6E0000}"/>
    <hyperlink ref="J29529" r:id="rId28304" xr:uid="{00000000-0004-0000-0200-00008F6E0000}"/>
    <hyperlink ref="J29530" r:id="rId28305" xr:uid="{00000000-0004-0000-0200-0000906E0000}"/>
    <hyperlink ref="J29531" r:id="rId28306" xr:uid="{00000000-0004-0000-0200-0000916E0000}"/>
    <hyperlink ref="J29532" r:id="rId28307" xr:uid="{00000000-0004-0000-0200-0000926E0000}"/>
    <hyperlink ref="J29533" r:id="rId28308" xr:uid="{00000000-0004-0000-0200-0000936E0000}"/>
    <hyperlink ref="J29534" r:id="rId28309" xr:uid="{00000000-0004-0000-0200-0000946E0000}"/>
    <hyperlink ref="J29535" r:id="rId28310" xr:uid="{00000000-0004-0000-0200-0000956E0000}"/>
    <hyperlink ref="J29536" r:id="rId28311" xr:uid="{00000000-0004-0000-0200-0000966E0000}"/>
    <hyperlink ref="J29537" r:id="rId28312" xr:uid="{00000000-0004-0000-0200-0000976E0000}"/>
    <hyperlink ref="J29538" r:id="rId28313" xr:uid="{00000000-0004-0000-0200-0000986E0000}"/>
    <hyperlink ref="J29539" r:id="rId28314" xr:uid="{00000000-0004-0000-0200-0000996E0000}"/>
    <hyperlink ref="J29540" r:id="rId28315" xr:uid="{00000000-0004-0000-0200-00009A6E0000}"/>
    <hyperlink ref="J29541" r:id="rId28316" xr:uid="{00000000-0004-0000-0200-00009B6E0000}"/>
    <hyperlink ref="J29542" r:id="rId28317" xr:uid="{00000000-0004-0000-0200-00009C6E0000}"/>
    <hyperlink ref="J29543" r:id="rId28318" xr:uid="{00000000-0004-0000-0200-00009D6E0000}"/>
    <hyperlink ref="J29544" r:id="rId28319" xr:uid="{00000000-0004-0000-0200-00009E6E0000}"/>
    <hyperlink ref="J29545" r:id="rId28320" xr:uid="{00000000-0004-0000-0200-00009F6E0000}"/>
    <hyperlink ref="J29547" r:id="rId28321" xr:uid="{00000000-0004-0000-0200-0000A06E0000}"/>
    <hyperlink ref="J29548" r:id="rId28322" xr:uid="{00000000-0004-0000-0200-0000A16E0000}"/>
    <hyperlink ref="J29549" r:id="rId28323" xr:uid="{00000000-0004-0000-0200-0000A26E0000}"/>
    <hyperlink ref="J29550" r:id="rId28324" xr:uid="{00000000-0004-0000-0200-0000A36E0000}"/>
    <hyperlink ref="J29551" r:id="rId28325" xr:uid="{00000000-0004-0000-0200-0000A46E0000}"/>
    <hyperlink ref="J29552" r:id="rId28326" xr:uid="{00000000-0004-0000-0200-0000A56E0000}"/>
    <hyperlink ref="J29553" r:id="rId28327" xr:uid="{00000000-0004-0000-0200-0000A66E0000}"/>
    <hyperlink ref="J29554" r:id="rId28328" xr:uid="{00000000-0004-0000-0200-0000A76E0000}"/>
    <hyperlink ref="J29555" r:id="rId28329" xr:uid="{00000000-0004-0000-0200-0000A86E0000}"/>
    <hyperlink ref="J29556" r:id="rId28330" xr:uid="{00000000-0004-0000-0200-0000A96E0000}"/>
    <hyperlink ref="J29557" r:id="rId28331" xr:uid="{00000000-0004-0000-0200-0000AA6E0000}"/>
    <hyperlink ref="J29558" r:id="rId28332" xr:uid="{00000000-0004-0000-0200-0000AB6E0000}"/>
    <hyperlink ref="J29559" r:id="rId28333" xr:uid="{00000000-0004-0000-0200-0000AC6E0000}"/>
    <hyperlink ref="J29561" r:id="rId28334" xr:uid="{00000000-0004-0000-0200-0000AD6E0000}"/>
    <hyperlink ref="J29562" r:id="rId28335" xr:uid="{00000000-0004-0000-0200-0000AE6E0000}"/>
    <hyperlink ref="J29563" r:id="rId28336" xr:uid="{00000000-0004-0000-0200-0000AF6E0000}"/>
    <hyperlink ref="J29564" r:id="rId28337" xr:uid="{00000000-0004-0000-0200-0000B06E0000}"/>
    <hyperlink ref="J29565" r:id="rId28338" xr:uid="{00000000-0004-0000-0200-0000B16E0000}"/>
    <hyperlink ref="J29566" r:id="rId28339" xr:uid="{00000000-0004-0000-0200-0000B26E0000}"/>
    <hyperlink ref="J29567" r:id="rId28340" xr:uid="{00000000-0004-0000-0200-0000B36E0000}"/>
    <hyperlink ref="J29568" r:id="rId28341" xr:uid="{00000000-0004-0000-0200-0000B46E0000}"/>
    <hyperlink ref="J29569" r:id="rId28342" xr:uid="{00000000-0004-0000-0200-0000B56E0000}"/>
    <hyperlink ref="J29570" r:id="rId28343" xr:uid="{00000000-0004-0000-0200-0000B66E0000}"/>
    <hyperlink ref="J29571" r:id="rId28344" xr:uid="{00000000-0004-0000-0200-0000B76E0000}"/>
    <hyperlink ref="J29572" r:id="rId28345" xr:uid="{00000000-0004-0000-0200-0000B86E0000}"/>
    <hyperlink ref="J29573" r:id="rId28346" xr:uid="{00000000-0004-0000-0200-0000B96E0000}"/>
    <hyperlink ref="J29574" r:id="rId28347" xr:uid="{00000000-0004-0000-0200-0000BA6E0000}"/>
    <hyperlink ref="J29575" r:id="rId28348" xr:uid="{00000000-0004-0000-0200-0000BB6E0000}"/>
    <hyperlink ref="J29576" r:id="rId28349" xr:uid="{00000000-0004-0000-0200-0000BC6E0000}"/>
    <hyperlink ref="J29577" r:id="rId28350" xr:uid="{00000000-0004-0000-0200-0000BD6E0000}"/>
    <hyperlink ref="J29578" r:id="rId28351" xr:uid="{00000000-0004-0000-0200-0000BE6E0000}"/>
    <hyperlink ref="J29579" r:id="rId28352" xr:uid="{00000000-0004-0000-0200-0000BF6E0000}"/>
    <hyperlink ref="J29580" r:id="rId28353" xr:uid="{00000000-0004-0000-0200-0000C06E0000}"/>
    <hyperlink ref="J29581" r:id="rId28354" xr:uid="{00000000-0004-0000-0200-0000C16E0000}"/>
    <hyperlink ref="J29582" r:id="rId28355" xr:uid="{00000000-0004-0000-0200-0000C26E0000}"/>
    <hyperlink ref="J29583" r:id="rId28356" xr:uid="{00000000-0004-0000-0200-0000C36E0000}"/>
    <hyperlink ref="J29584" r:id="rId28357" xr:uid="{00000000-0004-0000-0200-0000C46E0000}"/>
    <hyperlink ref="J29585" r:id="rId28358" xr:uid="{00000000-0004-0000-0200-0000C56E0000}"/>
    <hyperlink ref="J29586" r:id="rId28359" xr:uid="{00000000-0004-0000-0200-0000C66E0000}"/>
    <hyperlink ref="J29587" r:id="rId28360" xr:uid="{00000000-0004-0000-0200-0000C76E0000}"/>
    <hyperlink ref="J29588" r:id="rId28361" xr:uid="{00000000-0004-0000-0200-0000C86E0000}"/>
    <hyperlink ref="J29589" r:id="rId28362" xr:uid="{00000000-0004-0000-0200-0000C96E0000}"/>
    <hyperlink ref="J29590" r:id="rId28363" xr:uid="{00000000-0004-0000-0200-0000CA6E0000}"/>
    <hyperlink ref="J29591" r:id="rId28364" xr:uid="{00000000-0004-0000-0200-0000CB6E0000}"/>
    <hyperlink ref="J29592" r:id="rId28365" xr:uid="{00000000-0004-0000-0200-0000CC6E0000}"/>
    <hyperlink ref="J29593" r:id="rId28366" xr:uid="{00000000-0004-0000-0200-0000CD6E0000}"/>
    <hyperlink ref="J29594" r:id="rId28367" xr:uid="{00000000-0004-0000-0200-0000CE6E0000}"/>
    <hyperlink ref="J29595" r:id="rId28368" xr:uid="{00000000-0004-0000-0200-0000CF6E0000}"/>
    <hyperlink ref="J29596" r:id="rId28369" xr:uid="{00000000-0004-0000-0200-0000D06E0000}"/>
    <hyperlink ref="J29597" r:id="rId28370" xr:uid="{00000000-0004-0000-0200-0000D16E0000}"/>
    <hyperlink ref="J29598" r:id="rId28371" xr:uid="{00000000-0004-0000-0200-0000D26E0000}"/>
    <hyperlink ref="J29599" r:id="rId28372" xr:uid="{00000000-0004-0000-0200-0000D36E0000}"/>
    <hyperlink ref="J29600" r:id="rId28373" xr:uid="{00000000-0004-0000-0200-0000D46E0000}"/>
    <hyperlink ref="J29601" r:id="rId28374" xr:uid="{00000000-0004-0000-0200-0000D56E0000}"/>
    <hyperlink ref="J29602" r:id="rId28375" xr:uid="{00000000-0004-0000-0200-0000D66E0000}"/>
    <hyperlink ref="J29603" r:id="rId28376" xr:uid="{00000000-0004-0000-0200-0000D76E0000}"/>
    <hyperlink ref="J29604" r:id="rId28377" xr:uid="{00000000-0004-0000-0200-0000D86E0000}"/>
    <hyperlink ref="J29605" r:id="rId28378" xr:uid="{00000000-0004-0000-0200-0000D96E0000}"/>
    <hyperlink ref="J29606" r:id="rId28379" xr:uid="{00000000-0004-0000-0200-0000DA6E0000}"/>
    <hyperlink ref="J29607" r:id="rId28380" xr:uid="{00000000-0004-0000-0200-0000DB6E0000}"/>
    <hyperlink ref="J29608" r:id="rId28381" xr:uid="{00000000-0004-0000-0200-0000DC6E0000}"/>
    <hyperlink ref="J29609" r:id="rId28382" xr:uid="{00000000-0004-0000-0200-0000DD6E0000}"/>
    <hyperlink ref="J29610" r:id="rId28383" xr:uid="{00000000-0004-0000-0200-0000DE6E0000}"/>
    <hyperlink ref="J29611" r:id="rId28384" xr:uid="{00000000-0004-0000-0200-0000DF6E0000}"/>
    <hyperlink ref="J29612" r:id="rId28385" xr:uid="{00000000-0004-0000-0200-0000E06E0000}"/>
    <hyperlink ref="J29613" r:id="rId28386" xr:uid="{00000000-0004-0000-0200-0000E16E0000}"/>
    <hyperlink ref="J29614" r:id="rId28387" xr:uid="{00000000-0004-0000-0200-0000E26E0000}"/>
    <hyperlink ref="J29615" r:id="rId28388" xr:uid="{00000000-0004-0000-0200-0000E36E0000}"/>
    <hyperlink ref="J29616" r:id="rId28389" xr:uid="{00000000-0004-0000-0200-0000E46E0000}"/>
    <hyperlink ref="J29617" r:id="rId28390" xr:uid="{00000000-0004-0000-0200-0000E56E0000}"/>
    <hyperlink ref="J29619" r:id="rId28391" xr:uid="{00000000-0004-0000-0200-0000E66E0000}"/>
    <hyperlink ref="J29620" r:id="rId28392" xr:uid="{00000000-0004-0000-0200-0000E76E0000}"/>
    <hyperlink ref="J29621" r:id="rId28393" xr:uid="{00000000-0004-0000-0200-0000E86E0000}"/>
    <hyperlink ref="J29622" r:id="rId28394" xr:uid="{00000000-0004-0000-0200-0000E96E0000}"/>
    <hyperlink ref="J29623" r:id="rId28395" xr:uid="{00000000-0004-0000-0200-0000EA6E0000}"/>
    <hyperlink ref="J29624" r:id="rId28396" xr:uid="{00000000-0004-0000-0200-0000EB6E0000}"/>
    <hyperlink ref="J29625" r:id="rId28397" xr:uid="{00000000-0004-0000-0200-0000EC6E0000}"/>
    <hyperlink ref="J29626" r:id="rId28398" xr:uid="{00000000-0004-0000-0200-0000ED6E0000}"/>
    <hyperlink ref="J29627" r:id="rId28399" xr:uid="{00000000-0004-0000-0200-0000EE6E0000}"/>
    <hyperlink ref="J29629" r:id="rId28400" xr:uid="{00000000-0004-0000-0200-0000EF6E0000}"/>
    <hyperlink ref="J29630" r:id="rId28401" xr:uid="{00000000-0004-0000-0200-0000F06E0000}"/>
    <hyperlink ref="J29631" r:id="rId28402" xr:uid="{00000000-0004-0000-0200-0000F16E0000}"/>
    <hyperlink ref="J29633" r:id="rId28403" xr:uid="{00000000-0004-0000-0200-0000F26E0000}"/>
    <hyperlink ref="J29634" r:id="rId28404" xr:uid="{00000000-0004-0000-0200-0000F36E0000}"/>
    <hyperlink ref="J29635" r:id="rId28405" xr:uid="{00000000-0004-0000-0200-0000F46E0000}"/>
    <hyperlink ref="J29636" r:id="rId28406" xr:uid="{00000000-0004-0000-0200-0000F56E0000}"/>
    <hyperlink ref="J29637" r:id="rId28407" xr:uid="{00000000-0004-0000-0200-0000F66E0000}"/>
    <hyperlink ref="J29638" r:id="rId28408" xr:uid="{00000000-0004-0000-0200-0000F76E0000}"/>
    <hyperlink ref="J29639" r:id="rId28409" xr:uid="{00000000-0004-0000-0200-0000F86E0000}"/>
    <hyperlink ref="J29640" r:id="rId28410" xr:uid="{00000000-0004-0000-0200-0000F96E0000}"/>
    <hyperlink ref="J29641" r:id="rId28411" xr:uid="{00000000-0004-0000-0200-0000FA6E0000}"/>
    <hyperlink ref="J29642" r:id="rId28412" xr:uid="{00000000-0004-0000-0200-0000FB6E0000}"/>
    <hyperlink ref="J29643" r:id="rId28413" xr:uid="{00000000-0004-0000-0200-0000FC6E0000}"/>
    <hyperlink ref="J29644" r:id="rId28414" xr:uid="{00000000-0004-0000-0200-0000FD6E0000}"/>
    <hyperlink ref="J29645" r:id="rId28415" xr:uid="{00000000-0004-0000-0200-0000FE6E0000}"/>
    <hyperlink ref="J29646" r:id="rId28416" xr:uid="{00000000-0004-0000-0200-0000FF6E0000}"/>
    <hyperlink ref="J29647" r:id="rId28417" xr:uid="{00000000-0004-0000-0200-0000006F0000}"/>
    <hyperlink ref="J29648" r:id="rId28418" xr:uid="{00000000-0004-0000-0200-0000016F0000}"/>
    <hyperlink ref="J29650" r:id="rId28419" xr:uid="{00000000-0004-0000-0200-0000026F0000}"/>
    <hyperlink ref="J29651" r:id="rId28420" xr:uid="{00000000-0004-0000-0200-0000036F0000}"/>
    <hyperlink ref="J29652" r:id="rId28421" xr:uid="{00000000-0004-0000-0200-0000046F0000}"/>
    <hyperlink ref="J29653" r:id="rId28422" xr:uid="{00000000-0004-0000-0200-0000056F0000}"/>
    <hyperlink ref="J29654" r:id="rId28423" xr:uid="{00000000-0004-0000-0200-0000066F0000}"/>
    <hyperlink ref="J29655" r:id="rId28424" xr:uid="{00000000-0004-0000-0200-0000076F0000}"/>
    <hyperlink ref="J29656" r:id="rId28425" xr:uid="{00000000-0004-0000-0200-0000086F0000}"/>
    <hyperlink ref="J29657" r:id="rId28426" xr:uid="{00000000-0004-0000-0200-0000096F0000}"/>
    <hyperlink ref="J29658" r:id="rId28427" xr:uid="{00000000-0004-0000-0200-00000A6F0000}"/>
    <hyperlink ref="J29659" r:id="rId28428" xr:uid="{00000000-0004-0000-0200-00000B6F0000}"/>
    <hyperlink ref="J29660" r:id="rId28429" xr:uid="{00000000-0004-0000-0200-00000C6F0000}"/>
    <hyperlink ref="J29661" r:id="rId28430" xr:uid="{00000000-0004-0000-0200-00000D6F0000}"/>
    <hyperlink ref="J29662" r:id="rId28431" xr:uid="{00000000-0004-0000-0200-00000E6F0000}"/>
    <hyperlink ref="J29663" r:id="rId28432" xr:uid="{00000000-0004-0000-0200-00000F6F0000}"/>
    <hyperlink ref="J29664" r:id="rId28433" xr:uid="{00000000-0004-0000-0200-0000106F0000}"/>
    <hyperlink ref="J29665" r:id="rId28434" xr:uid="{00000000-0004-0000-0200-0000116F0000}"/>
    <hyperlink ref="J29666" r:id="rId28435" xr:uid="{00000000-0004-0000-0200-0000126F0000}"/>
    <hyperlink ref="J29667" r:id="rId28436" xr:uid="{00000000-0004-0000-0200-0000136F0000}"/>
    <hyperlink ref="J29668" r:id="rId28437" xr:uid="{00000000-0004-0000-0200-0000146F0000}"/>
    <hyperlink ref="J29669" r:id="rId28438" xr:uid="{00000000-0004-0000-0200-0000156F0000}"/>
    <hyperlink ref="J29670" r:id="rId28439" xr:uid="{00000000-0004-0000-0200-0000166F0000}"/>
    <hyperlink ref="J29671" r:id="rId28440" xr:uid="{00000000-0004-0000-0200-0000176F0000}"/>
    <hyperlink ref="J29672" r:id="rId28441" xr:uid="{00000000-0004-0000-0200-0000186F0000}"/>
    <hyperlink ref="J29673" r:id="rId28442" xr:uid="{00000000-0004-0000-0200-0000196F0000}"/>
    <hyperlink ref="J29674" r:id="rId28443" xr:uid="{00000000-0004-0000-0200-00001A6F0000}"/>
    <hyperlink ref="J29675" r:id="rId28444" xr:uid="{00000000-0004-0000-0200-00001B6F0000}"/>
    <hyperlink ref="J29676" r:id="rId28445" xr:uid="{00000000-0004-0000-0200-00001C6F0000}"/>
    <hyperlink ref="J29677" r:id="rId28446" xr:uid="{00000000-0004-0000-0200-00001D6F0000}"/>
    <hyperlink ref="J29678" r:id="rId28447" xr:uid="{00000000-0004-0000-0200-00001E6F0000}"/>
    <hyperlink ref="J29679" r:id="rId28448" xr:uid="{00000000-0004-0000-0200-00001F6F0000}"/>
    <hyperlink ref="J29680" r:id="rId28449" xr:uid="{00000000-0004-0000-0200-0000206F0000}"/>
    <hyperlink ref="J29681" r:id="rId28450" xr:uid="{00000000-0004-0000-0200-0000216F0000}"/>
    <hyperlink ref="J29682" r:id="rId28451" xr:uid="{00000000-0004-0000-0200-0000226F0000}"/>
    <hyperlink ref="J29683" r:id="rId28452" xr:uid="{00000000-0004-0000-0200-0000236F0000}"/>
    <hyperlink ref="J29684" r:id="rId28453" xr:uid="{00000000-0004-0000-0200-0000246F0000}"/>
    <hyperlink ref="J29685" r:id="rId28454" xr:uid="{00000000-0004-0000-0200-0000256F0000}"/>
    <hyperlink ref="J29686" r:id="rId28455" xr:uid="{00000000-0004-0000-0200-0000266F0000}"/>
    <hyperlink ref="J29687" r:id="rId28456" xr:uid="{00000000-0004-0000-0200-0000276F0000}"/>
    <hyperlink ref="J29688" r:id="rId28457" xr:uid="{00000000-0004-0000-0200-0000286F0000}"/>
    <hyperlink ref="J29689" r:id="rId28458" xr:uid="{00000000-0004-0000-0200-0000296F0000}"/>
    <hyperlink ref="J29690" r:id="rId28459" xr:uid="{00000000-0004-0000-0200-00002A6F0000}"/>
    <hyperlink ref="J29691" r:id="rId28460" xr:uid="{00000000-0004-0000-0200-00002B6F0000}"/>
    <hyperlink ref="J29692" r:id="rId28461" xr:uid="{00000000-0004-0000-0200-00002C6F0000}"/>
    <hyperlink ref="J29693" r:id="rId28462" xr:uid="{00000000-0004-0000-0200-00002D6F0000}"/>
    <hyperlink ref="J29694" r:id="rId28463" xr:uid="{00000000-0004-0000-0200-00002E6F0000}"/>
    <hyperlink ref="J29695" r:id="rId28464" xr:uid="{00000000-0004-0000-0200-00002F6F0000}"/>
    <hyperlink ref="J29696" r:id="rId28465" xr:uid="{00000000-0004-0000-0200-0000306F0000}"/>
    <hyperlink ref="J29697" r:id="rId28466" xr:uid="{00000000-0004-0000-0200-0000316F0000}"/>
    <hyperlink ref="J29698" r:id="rId28467" xr:uid="{00000000-0004-0000-0200-0000326F0000}"/>
    <hyperlink ref="J29699" r:id="rId28468" xr:uid="{00000000-0004-0000-0200-0000336F0000}"/>
    <hyperlink ref="J29700" r:id="rId28469" xr:uid="{00000000-0004-0000-0200-0000346F0000}"/>
    <hyperlink ref="J29701" r:id="rId28470" xr:uid="{00000000-0004-0000-0200-0000356F0000}"/>
    <hyperlink ref="J29702" r:id="rId28471" xr:uid="{00000000-0004-0000-0200-0000366F0000}"/>
    <hyperlink ref="J29703" r:id="rId28472" xr:uid="{00000000-0004-0000-0200-0000376F0000}"/>
    <hyperlink ref="J29704" r:id="rId28473" xr:uid="{00000000-0004-0000-0200-0000386F0000}"/>
    <hyperlink ref="J29705" r:id="rId28474" xr:uid="{00000000-0004-0000-0200-0000396F0000}"/>
    <hyperlink ref="J29706" r:id="rId28475" xr:uid="{00000000-0004-0000-0200-00003A6F0000}"/>
    <hyperlink ref="J29707" r:id="rId28476" xr:uid="{00000000-0004-0000-0200-00003B6F0000}"/>
    <hyperlink ref="J29708" r:id="rId28477" xr:uid="{00000000-0004-0000-0200-00003C6F0000}"/>
    <hyperlink ref="J29709" r:id="rId28478" xr:uid="{00000000-0004-0000-0200-00003D6F0000}"/>
    <hyperlink ref="J29710" r:id="rId28479" xr:uid="{00000000-0004-0000-0200-00003E6F0000}"/>
    <hyperlink ref="J29711" r:id="rId28480" xr:uid="{00000000-0004-0000-0200-00003F6F0000}"/>
    <hyperlink ref="J29712" r:id="rId28481" xr:uid="{00000000-0004-0000-0200-0000406F0000}"/>
    <hyperlink ref="J29713" r:id="rId28482" xr:uid="{00000000-0004-0000-0200-0000416F0000}"/>
    <hyperlink ref="J29714" r:id="rId28483" xr:uid="{00000000-0004-0000-0200-0000426F0000}"/>
    <hyperlink ref="J29715" r:id="rId28484" xr:uid="{00000000-0004-0000-0200-0000436F0000}"/>
    <hyperlink ref="J29716" r:id="rId28485" xr:uid="{00000000-0004-0000-0200-0000446F0000}"/>
    <hyperlink ref="J29717" r:id="rId28486" xr:uid="{00000000-0004-0000-0200-0000456F0000}"/>
    <hyperlink ref="J29718" r:id="rId28487" xr:uid="{00000000-0004-0000-0200-0000466F0000}"/>
    <hyperlink ref="J29719" r:id="rId28488" xr:uid="{00000000-0004-0000-0200-0000476F0000}"/>
    <hyperlink ref="J29720" r:id="rId28489" xr:uid="{00000000-0004-0000-0200-0000486F0000}"/>
    <hyperlink ref="J29721" r:id="rId28490" xr:uid="{00000000-0004-0000-0200-0000496F0000}"/>
    <hyperlink ref="J29722" r:id="rId28491" xr:uid="{00000000-0004-0000-0200-00004A6F0000}"/>
    <hyperlink ref="J29723" r:id="rId28492" xr:uid="{00000000-0004-0000-0200-00004B6F0000}"/>
    <hyperlink ref="J29724" r:id="rId28493" xr:uid="{00000000-0004-0000-0200-00004C6F0000}"/>
    <hyperlink ref="J29725" r:id="rId28494" xr:uid="{00000000-0004-0000-0200-00004D6F0000}"/>
    <hyperlink ref="J29726" r:id="rId28495" xr:uid="{00000000-0004-0000-0200-00004E6F0000}"/>
    <hyperlink ref="J29727" r:id="rId28496" xr:uid="{00000000-0004-0000-0200-00004F6F0000}"/>
    <hyperlink ref="J29728" r:id="rId28497" xr:uid="{00000000-0004-0000-0200-0000506F0000}"/>
    <hyperlink ref="J29729" r:id="rId28498" xr:uid="{00000000-0004-0000-0200-0000516F0000}"/>
    <hyperlink ref="J29730" r:id="rId28499" xr:uid="{00000000-0004-0000-0200-0000526F0000}"/>
    <hyperlink ref="J29731" r:id="rId28500" xr:uid="{00000000-0004-0000-0200-0000536F0000}"/>
    <hyperlink ref="J29732" r:id="rId28501" xr:uid="{00000000-0004-0000-0200-0000546F0000}"/>
    <hyperlink ref="J29735" r:id="rId28502" xr:uid="{00000000-0004-0000-0200-0000556F0000}"/>
    <hyperlink ref="J29736" r:id="rId28503" xr:uid="{00000000-0004-0000-0200-0000566F0000}"/>
    <hyperlink ref="J29737" r:id="rId28504" xr:uid="{00000000-0004-0000-0200-0000576F0000}"/>
    <hyperlink ref="J29738" r:id="rId28505" xr:uid="{00000000-0004-0000-0200-0000586F0000}"/>
    <hyperlink ref="J29739" r:id="rId28506" xr:uid="{00000000-0004-0000-0200-0000596F0000}"/>
    <hyperlink ref="J29740" r:id="rId28507" xr:uid="{00000000-0004-0000-0200-00005A6F0000}"/>
    <hyperlink ref="J29741" r:id="rId28508" xr:uid="{00000000-0004-0000-0200-00005B6F0000}"/>
    <hyperlink ref="J29743" r:id="rId28509" xr:uid="{00000000-0004-0000-0200-00005C6F0000}"/>
    <hyperlink ref="J29744" r:id="rId28510" xr:uid="{00000000-0004-0000-0200-00005D6F0000}"/>
    <hyperlink ref="J29745" r:id="rId28511" xr:uid="{00000000-0004-0000-0200-00005E6F0000}"/>
    <hyperlink ref="J29746" r:id="rId28512" xr:uid="{00000000-0004-0000-0200-00005F6F0000}"/>
    <hyperlink ref="J29747" r:id="rId28513" xr:uid="{00000000-0004-0000-0200-0000606F0000}"/>
    <hyperlink ref="J29748" r:id="rId28514" xr:uid="{00000000-0004-0000-0200-0000616F0000}"/>
    <hyperlink ref="J29749" r:id="rId28515" xr:uid="{00000000-0004-0000-0200-0000626F0000}"/>
    <hyperlink ref="J29750" r:id="rId28516" xr:uid="{00000000-0004-0000-0200-0000636F0000}"/>
    <hyperlink ref="J29751" r:id="rId28517" xr:uid="{00000000-0004-0000-0200-0000646F0000}"/>
    <hyperlink ref="J29752" r:id="rId28518" xr:uid="{00000000-0004-0000-0200-0000656F0000}"/>
    <hyperlink ref="J29753" r:id="rId28519" xr:uid="{00000000-0004-0000-0200-0000666F0000}"/>
    <hyperlink ref="J29754" r:id="rId28520" xr:uid="{00000000-0004-0000-0200-0000676F0000}"/>
    <hyperlink ref="J29756" r:id="rId28521" xr:uid="{00000000-0004-0000-0200-0000686F0000}"/>
    <hyperlink ref="J29757" r:id="rId28522" xr:uid="{00000000-0004-0000-0200-0000696F0000}"/>
    <hyperlink ref="J29758" r:id="rId28523" xr:uid="{00000000-0004-0000-0200-00006A6F0000}"/>
    <hyperlink ref="J29759" r:id="rId28524" xr:uid="{00000000-0004-0000-0200-00006B6F0000}"/>
    <hyperlink ref="J29760" r:id="rId28525" xr:uid="{00000000-0004-0000-0200-00006C6F0000}"/>
    <hyperlink ref="J29761" r:id="rId28526" xr:uid="{00000000-0004-0000-0200-00006D6F0000}"/>
    <hyperlink ref="J29762" r:id="rId28527" xr:uid="{00000000-0004-0000-0200-00006E6F0000}"/>
    <hyperlink ref="J29763" r:id="rId28528" xr:uid="{00000000-0004-0000-0200-00006F6F0000}"/>
    <hyperlink ref="J29764" r:id="rId28529" xr:uid="{00000000-0004-0000-0200-0000706F0000}"/>
    <hyperlink ref="J29765" r:id="rId28530" xr:uid="{00000000-0004-0000-0200-0000716F0000}"/>
    <hyperlink ref="J29767" r:id="rId28531" xr:uid="{00000000-0004-0000-0200-0000726F0000}"/>
    <hyperlink ref="J29768" r:id="rId28532" xr:uid="{00000000-0004-0000-0200-0000736F0000}"/>
    <hyperlink ref="J29769" r:id="rId28533" xr:uid="{00000000-0004-0000-0200-0000746F0000}"/>
    <hyperlink ref="J29770" r:id="rId28534" xr:uid="{00000000-0004-0000-0200-0000756F0000}"/>
    <hyperlink ref="J29771" r:id="rId28535" xr:uid="{00000000-0004-0000-0200-0000766F0000}"/>
    <hyperlink ref="J29772" r:id="rId28536" xr:uid="{00000000-0004-0000-0200-0000776F0000}"/>
    <hyperlink ref="J29773" r:id="rId28537" xr:uid="{00000000-0004-0000-0200-0000786F0000}"/>
    <hyperlink ref="J29774" r:id="rId28538" xr:uid="{00000000-0004-0000-0200-0000796F0000}"/>
    <hyperlink ref="J29775" r:id="rId28539" xr:uid="{00000000-0004-0000-0200-00007A6F0000}"/>
    <hyperlink ref="J29776" r:id="rId28540" xr:uid="{00000000-0004-0000-0200-00007B6F0000}"/>
    <hyperlink ref="J29777" r:id="rId28541" xr:uid="{00000000-0004-0000-0200-00007C6F0000}"/>
    <hyperlink ref="J29778" r:id="rId28542" xr:uid="{00000000-0004-0000-0200-00007D6F0000}"/>
    <hyperlink ref="J29779" r:id="rId28543" xr:uid="{00000000-0004-0000-0200-00007E6F0000}"/>
    <hyperlink ref="J29780" r:id="rId28544" xr:uid="{00000000-0004-0000-0200-00007F6F0000}"/>
    <hyperlink ref="J29781" r:id="rId28545" xr:uid="{00000000-0004-0000-0200-0000806F0000}"/>
    <hyperlink ref="J29782" r:id="rId28546" xr:uid="{00000000-0004-0000-0200-0000816F0000}"/>
    <hyperlink ref="J29783" r:id="rId28547" xr:uid="{00000000-0004-0000-0200-0000826F0000}"/>
    <hyperlink ref="J29784" r:id="rId28548" xr:uid="{00000000-0004-0000-0200-0000836F0000}"/>
    <hyperlink ref="J29785" r:id="rId28549" xr:uid="{00000000-0004-0000-0200-0000846F0000}"/>
    <hyperlink ref="J29786" r:id="rId28550" xr:uid="{00000000-0004-0000-0200-0000856F0000}"/>
    <hyperlink ref="J29787" r:id="rId28551" xr:uid="{00000000-0004-0000-0200-0000866F0000}"/>
    <hyperlink ref="J29788" r:id="rId28552" xr:uid="{00000000-0004-0000-0200-0000876F0000}"/>
    <hyperlink ref="J29789" r:id="rId28553" xr:uid="{00000000-0004-0000-0200-0000886F0000}"/>
    <hyperlink ref="J29790" r:id="rId28554" xr:uid="{00000000-0004-0000-0200-0000896F0000}"/>
    <hyperlink ref="J29791" r:id="rId28555" xr:uid="{00000000-0004-0000-0200-00008A6F0000}"/>
    <hyperlink ref="J29792" r:id="rId28556" xr:uid="{00000000-0004-0000-0200-00008B6F0000}"/>
    <hyperlink ref="J29793" r:id="rId28557" xr:uid="{00000000-0004-0000-0200-00008C6F0000}"/>
    <hyperlink ref="J29794" r:id="rId28558" xr:uid="{00000000-0004-0000-0200-00008D6F0000}"/>
    <hyperlink ref="J29795" r:id="rId28559" xr:uid="{00000000-0004-0000-0200-00008E6F0000}"/>
    <hyperlink ref="J29796" r:id="rId28560" xr:uid="{00000000-0004-0000-0200-00008F6F0000}"/>
    <hyperlink ref="J29797" r:id="rId28561" xr:uid="{00000000-0004-0000-0200-0000906F0000}"/>
    <hyperlink ref="J29798" r:id="rId28562" xr:uid="{00000000-0004-0000-0200-0000916F0000}"/>
    <hyperlink ref="J29799" r:id="rId28563" xr:uid="{00000000-0004-0000-0200-0000926F0000}"/>
    <hyperlink ref="J29800" r:id="rId28564" xr:uid="{00000000-0004-0000-0200-0000936F0000}"/>
    <hyperlink ref="J29801" r:id="rId28565" xr:uid="{00000000-0004-0000-0200-0000946F0000}"/>
    <hyperlink ref="J29802" r:id="rId28566" xr:uid="{00000000-0004-0000-0200-0000956F0000}"/>
    <hyperlink ref="J29803" r:id="rId28567" xr:uid="{00000000-0004-0000-0200-0000966F0000}"/>
    <hyperlink ref="J29804" r:id="rId28568" xr:uid="{00000000-0004-0000-0200-0000976F0000}"/>
    <hyperlink ref="J29805" r:id="rId28569" xr:uid="{00000000-0004-0000-0200-0000986F0000}"/>
    <hyperlink ref="J29806" r:id="rId28570" xr:uid="{00000000-0004-0000-0200-0000996F0000}"/>
    <hyperlink ref="J29807" r:id="rId28571" xr:uid="{00000000-0004-0000-0200-00009A6F0000}"/>
    <hyperlink ref="J29808" r:id="rId28572" xr:uid="{00000000-0004-0000-0200-00009B6F0000}"/>
    <hyperlink ref="J29809" r:id="rId28573" xr:uid="{00000000-0004-0000-0200-00009C6F0000}"/>
    <hyperlink ref="J29810" r:id="rId28574" xr:uid="{00000000-0004-0000-0200-00009D6F0000}"/>
    <hyperlink ref="J29811" r:id="rId28575" xr:uid="{00000000-0004-0000-0200-00009E6F0000}"/>
    <hyperlink ref="J29812" r:id="rId28576" xr:uid="{00000000-0004-0000-0200-00009F6F0000}"/>
    <hyperlink ref="J29813" r:id="rId28577" xr:uid="{00000000-0004-0000-0200-0000A06F0000}"/>
    <hyperlink ref="J29814" r:id="rId28578" xr:uid="{00000000-0004-0000-0200-0000A16F0000}"/>
    <hyperlink ref="J29815" r:id="rId28579" xr:uid="{00000000-0004-0000-0200-0000A26F0000}"/>
    <hyperlink ref="J29816" r:id="rId28580" xr:uid="{00000000-0004-0000-0200-0000A36F0000}"/>
    <hyperlink ref="J29817" r:id="rId28581" xr:uid="{00000000-0004-0000-0200-0000A46F0000}"/>
    <hyperlink ref="J29818" r:id="rId28582" xr:uid="{00000000-0004-0000-0200-0000A56F0000}"/>
    <hyperlink ref="J29819" r:id="rId28583" xr:uid="{00000000-0004-0000-0200-0000A66F0000}"/>
    <hyperlink ref="J29820" r:id="rId28584" xr:uid="{00000000-0004-0000-0200-0000A76F0000}"/>
    <hyperlink ref="J29821" r:id="rId28585" xr:uid="{00000000-0004-0000-0200-0000A86F0000}"/>
    <hyperlink ref="J29822" r:id="rId28586" xr:uid="{00000000-0004-0000-0200-0000A96F0000}"/>
    <hyperlink ref="J29823" r:id="rId28587" xr:uid="{00000000-0004-0000-0200-0000AA6F0000}"/>
    <hyperlink ref="J29824" r:id="rId28588" xr:uid="{00000000-0004-0000-0200-0000AB6F0000}"/>
    <hyperlink ref="J29825" r:id="rId28589" xr:uid="{00000000-0004-0000-0200-0000AC6F0000}"/>
    <hyperlink ref="J29826" r:id="rId28590" xr:uid="{00000000-0004-0000-0200-0000AD6F0000}"/>
    <hyperlink ref="J29827" r:id="rId28591" xr:uid="{00000000-0004-0000-0200-0000AE6F0000}"/>
    <hyperlink ref="J29828" r:id="rId28592" xr:uid="{00000000-0004-0000-0200-0000AF6F0000}"/>
    <hyperlink ref="J29829" r:id="rId28593" xr:uid="{00000000-0004-0000-0200-0000B06F0000}"/>
    <hyperlink ref="J29830" r:id="rId28594" xr:uid="{00000000-0004-0000-0200-0000B16F0000}"/>
    <hyperlink ref="J29831" r:id="rId28595" xr:uid="{00000000-0004-0000-0200-0000B26F0000}"/>
    <hyperlink ref="J29832" r:id="rId28596" xr:uid="{00000000-0004-0000-0200-0000B36F0000}"/>
    <hyperlink ref="J29833" r:id="rId28597" xr:uid="{00000000-0004-0000-0200-0000B46F0000}"/>
    <hyperlink ref="J29834" r:id="rId28598" xr:uid="{00000000-0004-0000-0200-0000B56F0000}"/>
    <hyperlink ref="J29835" r:id="rId28599" xr:uid="{00000000-0004-0000-0200-0000B66F0000}"/>
    <hyperlink ref="J29836" r:id="rId28600" xr:uid="{00000000-0004-0000-0200-0000B76F0000}"/>
    <hyperlink ref="J29837" r:id="rId28601" xr:uid="{00000000-0004-0000-0200-0000B86F0000}"/>
    <hyperlink ref="J29838" r:id="rId28602" xr:uid="{00000000-0004-0000-0200-0000B96F0000}"/>
    <hyperlink ref="J29839" r:id="rId28603" xr:uid="{00000000-0004-0000-0200-0000BA6F0000}"/>
    <hyperlink ref="J29840" r:id="rId28604" xr:uid="{00000000-0004-0000-0200-0000BB6F0000}"/>
    <hyperlink ref="J29841" r:id="rId28605" xr:uid="{00000000-0004-0000-0200-0000BC6F0000}"/>
    <hyperlink ref="J29842" r:id="rId28606" xr:uid="{00000000-0004-0000-0200-0000BD6F0000}"/>
    <hyperlink ref="J29843" r:id="rId28607" xr:uid="{00000000-0004-0000-0200-0000BE6F0000}"/>
    <hyperlink ref="J29844" r:id="rId28608" xr:uid="{00000000-0004-0000-0200-0000BF6F0000}"/>
    <hyperlink ref="J29845" r:id="rId28609" xr:uid="{00000000-0004-0000-0200-0000C06F0000}"/>
    <hyperlink ref="J29846" r:id="rId28610" xr:uid="{00000000-0004-0000-0200-0000C16F0000}"/>
    <hyperlink ref="J29847" r:id="rId28611" xr:uid="{00000000-0004-0000-0200-0000C26F0000}"/>
    <hyperlink ref="J29848" r:id="rId28612" xr:uid="{00000000-0004-0000-0200-0000C36F0000}"/>
    <hyperlink ref="J29849" r:id="rId28613" xr:uid="{00000000-0004-0000-0200-0000C46F0000}"/>
    <hyperlink ref="J29850" r:id="rId28614" xr:uid="{00000000-0004-0000-0200-0000C56F0000}"/>
    <hyperlink ref="J29851" r:id="rId28615" xr:uid="{00000000-0004-0000-0200-0000C66F0000}"/>
    <hyperlink ref="J29852" r:id="rId28616" xr:uid="{00000000-0004-0000-0200-0000C76F0000}"/>
    <hyperlink ref="J29853" r:id="rId28617" xr:uid="{00000000-0004-0000-0200-0000C86F0000}"/>
    <hyperlink ref="J29854" r:id="rId28618" xr:uid="{00000000-0004-0000-0200-0000C96F0000}"/>
    <hyperlink ref="J29855" r:id="rId28619" xr:uid="{00000000-0004-0000-0200-0000CA6F0000}"/>
    <hyperlink ref="J29856" r:id="rId28620" xr:uid="{00000000-0004-0000-0200-0000CB6F0000}"/>
    <hyperlink ref="J29858" r:id="rId28621" xr:uid="{00000000-0004-0000-0200-0000CC6F0000}"/>
    <hyperlink ref="J29859" r:id="rId28622" xr:uid="{00000000-0004-0000-0200-0000CD6F0000}"/>
    <hyperlink ref="J29860" r:id="rId28623" xr:uid="{00000000-0004-0000-0200-0000CE6F0000}"/>
    <hyperlink ref="J29861" r:id="rId28624" xr:uid="{00000000-0004-0000-0200-0000CF6F0000}"/>
    <hyperlink ref="J29862" r:id="rId28625" xr:uid="{00000000-0004-0000-0200-0000D06F0000}"/>
    <hyperlink ref="J29863" r:id="rId28626" xr:uid="{00000000-0004-0000-0200-0000D16F0000}"/>
    <hyperlink ref="J29864" r:id="rId28627" xr:uid="{00000000-0004-0000-0200-0000D26F0000}"/>
    <hyperlink ref="J29865" r:id="rId28628" xr:uid="{00000000-0004-0000-0200-0000D36F0000}"/>
    <hyperlink ref="J29866" r:id="rId28629" xr:uid="{00000000-0004-0000-0200-0000D46F0000}"/>
    <hyperlink ref="J29867" r:id="rId28630" xr:uid="{00000000-0004-0000-0200-0000D56F0000}"/>
    <hyperlink ref="J29868" r:id="rId28631" xr:uid="{00000000-0004-0000-0200-0000D66F0000}"/>
    <hyperlink ref="J29869" r:id="rId28632" xr:uid="{00000000-0004-0000-0200-0000D76F0000}"/>
    <hyperlink ref="J29870" r:id="rId28633" xr:uid="{00000000-0004-0000-0200-0000D86F0000}"/>
    <hyperlink ref="J29871" r:id="rId28634" xr:uid="{00000000-0004-0000-0200-0000D96F0000}"/>
    <hyperlink ref="J29872" r:id="rId28635" xr:uid="{00000000-0004-0000-0200-0000DA6F0000}"/>
    <hyperlink ref="J29873" r:id="rId28636" xr:uid="{00000000-0004-0000-0200-0000DB6F0000}"/>
    <hyperlink ref="J29874" r:id="rId28637" xr:uid="{00000000-0004-0000-0200-0000DC6F0000}"/>
    <hyperlink ref="J29875" r:id="rId28638" xr:uid="{00000000-0004-0000-0200-0000DD6F0000}"/>
    <hyperlink ref="J29876" r:id="rId28639" xr:uid="{00000000-0004-0000-0200-0000DE6F0000}"/>
    <hyperlink ref="J29877" r:id="rId28640" xr:uid="{00000000-0004-0000-0200-0000DF6F0000}"/>
    <hyperlink ref="J29878" r:id="rId28641" xr:uid="{00000000-0004-0000-0200-0000E06F0000}"/>
    <hyperlink ref="J29879" r:id="rId28642" xr:uid="{00000000-0004-0000-0200-0000E16F0000}"/>
    <hyperlink ref="J29880" r:id="rId28643" xr:uid="{00000000-0004-0000-0200-0000E26F0000}"/>
    <hyperlink ref="J29881" r:id="rId28644" xr:uid="{00000000-0004-0000-0200-0000E36F0000}"/>
    <hyperlink ref="J29882" r:id="rId28645" xr:uid="{00000000-0004-0000-0200-0000E46F0000}"/>
    <hyperlink ref="J29883" r:id="rId28646" xr:uid="{00000000-0004-0000-0200-0000E56F0000}"/>
    <hyperlink ref="J29885" r:id="rId28647" xr:uid="{00000000-0004-0000-0200-0000E66F0000}"/>
    <hyperlink ref="J29886" r:id="rId28648" xr:uid="{00000000-0004-0000-0200-0000E76F0000}"/>
    <hyperlink ref="J29887" r:id="rId28649" xr:uid="{00000000-0004-0000-0200-0000E86F0000}"/>
    <hyperlink ref="J29888" r:id="rId28650" xr:uid="{00000000-0004-0000-0200-0000E96F0000}"/>
    <hyperlink ref="J29889" r:id="rId28651" xr:uid="{00000000-0004-0000-0200-0000EA6F0000}"/>
    <hyperlink ref="J29890" r:id="rId28652" xr:uid="{00000000-0004-0000-0200-0000EB6F0000}"/>
    <hyperlink ref="J29891" r:id="rId28653" xr:uid="{00000000-0004-0000-0200-0000EC6F0000}"/>
    <hyperlink ref="J29892" r:id="rId28654" xr:uid="{00000000-0004-0000-0200-0000ED6F0000}"/>
    <hyperlink ref="J29893" r:id="rId28655" xr:uid="{00000000-0004-0000-0200-0000EE6F0000}"/>
    <hyperlink ref="J29894" r:id="rId28656" xr:uid="{00000000-0004-0000-0200-0000EF6F0000}"/>
    <hyperlink ref="J29895" r:id="rId28657" xr:uid="{00000000-0004-0000-0200-0000F06F0000}"/>
    <hyperlink ref="J29896" r:id="rId28658" xr:uid="{00000000-0004-0000-0200-0000F16F0000}"/>
    <hyperlink ref="J29897" r:id="rId28659" xr:uid="{00000000-0004-0000-0200-0000F26F0000}"/>
    <hyperlink ref="J29898" r:id="rId28660" xr:uid="{00000000-0004-0000-0200-0000F36F0000}"/>
    <hyperlink ref="J29899" r:id="rId28661" xr:uid="{00000000-0004-0000-0200-0000F46F0000}"/>
    <hyperlink ref="J29900" r:id="rId28662" xr:uid="{00000000-0004-0000-0200-0000F56F0000}"/>
    <hyperlink ref="J29901" r:id="rId28663" xr:uid="{00000000-0004-0000-0200-0000F66F0000}"/>
    <hyperlink ref="J29902" r:id="rId28664" xr:uid="{00000000-0004-0000-0200-0000F76F0000}"/>
    <hyperlink ref="J29903" r:id="rId28665" xr:uid="{00000000-0004-0000-0200-0000F86F0000}"/>
    <hyperlink ref="J29904" r:id="rId28666" xr:uid="{00000000-0004-0000-0200-0000F96F0000}"/>
    <hyperlink ref="J29905" r:id="rId28667" xr:uid="{00000000-0004-0000-0200-0000FA6F0000}"/>
    <hyperlink ref="J29906" r:id="rId28668" xr:uid="{00000000-0004-0000-0200-0000FB6F0000}"/>
    <hyperlink ref="J29907" r:id="rId28669" xr:uid="{00000000-0004-0000-0200-0000FC6F0000}"/>
    <hyperlink ref="J29908" r:id="rId28670" xr:uid="{00000000-0004-0000-0200-0000FD6F0000}"/>
    <hyperlink ref="J29909" r:id="rId28671" xr:uid="{00000000-0004-0000-0200-0000FE6F0000}"/>
    <hyperlink ref="J29910" r:id="rId28672" xr:uid="{00000000-0004-0000-0200-0000FF6F0000}"/>
    <hyperlink ref="J29911" r:id="rId28673" xr:uid="{00000000-0004-0000-0200-000000700000}"/>
    <hyperlink ref="J29912" r:id="rId28674" xr:uid="{00000000-0004-0000-0200-000001700000}"/>
    <hyperlink ref="J29913" r:id="rId28675" xr:uid="{00000000-0004-0000-0200-000002700000}"/>
    <hyperlink ref="J29914" r:id="rId28676" xr:uid="{00000000-0004-0000-0200-000003700000}"/>
    <hyperlink ref="J29915" r:id="rId28677" xr:uid="{00000000-0004-0000-0200-000004700000}"/>
    <hyperlink ref="J29916" r:id="rId28678" xr:uid="{00000000-0004-0000-0200-000005700000}"/>
    <hyperlink ref="J29917" r:id="rId28679" xr:uid="{00000000-0004-0000-0200-000006700000}"/>
    <hyperlink ref="J29918" r:id="rId28680" xr:uid="{00000000-0004-0000-0200-000007700000}"/>
    <hyperlink ref="J29919" r:id="rId28681" xr:uid="{00000000-0004-0000-0200-000008700000}"/>
    <hyperlink ref="J29920" r:id="rId28682" xr:uid="{00000000-0004-0000-0200-000009700000}"/>
    <hyperlink ref="J29921" r:id="rId28683" xr:uid="{00000000-0004-0000-0200-00000A700000}"/>
    <hyperlink ref="J29922" r:id="rId28684" xr:uid="{00000000-0004-0000-0200-00000B700000}"/>
    <hyperlink ref="J29923" r:id="rId28685" xr:uid="{00000000-0004-0000-0200-00000C700000}"/>
    <hyperlink ref="J29925" r:id="rId28686" xr:uid="{00000000-0004-0000-0200-00000D700000}"/>
    <hyperlink ref="J29926" r:id="rId28687" xr:uid="{00000000-0004-0000-0200-00000E700000}"/>
    <hyperlink ref="J29927" r:id="rId28688" xr:uid="{00000000-0004-0000-0200-00000F700000}"/>
    <hyperlink ref="J29928" r:id="rId28689" xr:uid="{00000000-0004-0000-0200-000010700000}"/>
    <hyperlink ref="J29929" r:id="rId28690" xr:uid="{00000000-0004-0000-0200-000011700000}"/>
    <hyperlink ref="J29930" r:id="rId28691" xr:uid="{00000000-0004-0000-0200-000012700000}"/>
    <hyperlink ref="J29931" r:id="rId28692" xr:uid="{00000000-0004-0000-0200-000013700000}"/>
    <hyperlink ref="J29932" r:id="rId28693" xr:uid="{00000000-0004-0000-0200-000014700000}"/>
    <hyperlink ref="J29933" r:id="rId28694" xr:uid="{00000000-0004-0000-0200-000015700000}"/>
    <hyperlink ref="J29934" r:id="rId28695" xr:uid="{00000000-0004-0000-0200-000016700000}"/>
    <hyperlink ref="J29935" r:id="rId28696" xr:uid="{00000000-0004-0000-0200-000017700000}"/>
    <hyperlink ref="J29936" r:id="rId28697" xr:uid="{00000000-0004-0000-0200-000018700000}"/>
    <hyperlink ref="J29937" r:id="rId28698" xr:uid="{00000000-0004-0000-0200-000019700000}"/>
    <hyperlink ref="J29938" r:id="rId28699" xr:uid="{00000000-0004-0000-0200-00001A700000}"/>
    <hyperlink ref="J29939" r:id="rId28700" xr:uid="{00000000-0004-0000-0200-00001B700000}"/>
    <hyperlink ref="J29940" r:id="rId28701" xr:uid="{00000000-0004-0000-0200-00001C700000}"/>
    <hyperlink ref="J29941" r:id="rId28702" xr:uid="{00000000-0004-0000-0200-00001D700000}"/>
    <hyperlink ref="J29942" r:id="rId28703" xr:uid="{00000000-0004-0000-0200-00001E700000}"/>
    <hyperlink ref="J29943" r:id="rId28704" xr:uid="{00000000-0004-0000-0200-00001F700000}"/>
    <hyperlink ref="J29945" r:id="rId28705" xr:uid="{00000000-0004-0000-0200-000020700000}"/>
    <hyperlink ref="J29946" r:id="rId28706" xr:uid="{00000000-0004-0000-0200-000021700000}"/>
    <hyperlink ref="J29947" r:id="rId28707" xr:uid="{00000000-0004-0000-0200-000022700000}"/>
    <hyperlink ref="J29948" r:id="rId28708" xr:uid="{00000000-0004-0000-0200-000023700000}"/>
    <hyperlink ref="J29949" r:id="rId28709" xr:uid="{00000000-0004-0000-0200-000024700000}"/>
    <hyperlink ref="J29950" r:id="rId28710" xr:uid="{00000000-0004-0000-0200-000025700000}"/>
    <hyperlink ref="J29951" r:id="rId28711" xr:uid="{00000000-0004-0000-0200-000026700000}"/>
    <hyperlink ref="J29952" r:id="rId28712" xr:uid="{00000000-0004-0000-0200-000027700000}"/>
    <hyperlink ref="J29953" r:id="rId28713" xr:uid="{00000000-0004-0000-0200-000028700000}"/>
    <hyperlink ref="J29954" r:id="rId28714" xr:uid="{00000000-0004-0000-0200-000029700000}"/>
    <hyperlink ref="J29955" r:id="rId28715" xr:uid="{00000000-0004-0000-0200-00002A700000}"/>
    <hyperlink ref="J29956" r:id="rId28716" xr:uid="{00000000-0004-0000-0200-00002B700000}"/>
    <hyperlink ref="J29957" r:id="rId28717" xr:uid="{00000000-0004-0000-0200-00002C700000}"/>
    <hyperlink ref="J29958" r:id="rId28718" xr:uid="{00000000-0004-0000-0200-00002D700000}"/>
    <hyperlink ref="J29959" r:id="rId28719" xr:uid="{00000000-0004-0000-0200-00002E700000}"/>
    <hyperlink ref="J29960" r:id="rId28720" xr:uid="{00000000-0004-0000-0200-00002F700000}"/>
    <hyperlink ref="J29961" r:id="rId28721" xr:uid="{00000000-0004-0000-0200-000030700000}"/>
    <hyperlink ref="J29962" r:id="rId28722" xr:uid="{00000000-0004-0000-0200-000031700000}"/>
    <hyperlink ref="J29963" r:id="rId28723" xr:uid="{00000000-0004-0000-0200-000032700000}"/>
    <hyperlink ref="J29964" r:id="rId28724" xr:uid="{00000000-0004-0000-0200-000033700000}"/>
    <hyperlink ref="J29965" r:id="rId28725" xr:uid="{00000000-0004-0000-0200-000034700000}"/>
    <hyperlink ref="J29966" r:id="rId28726" xr:uid="{00000000-0004-0000-0200-000035700000}"/>
    <hyperlink ref="J29967" r:id="rId28727" xr:uid="{00000000-0004-0000-0200-000036700000}"/>
    <hyperlink ref="J29968" r:id="rId28728" xr:uid="{00000000-0004-0000-0200-000037700000}"/>
    <hyperlink ref="J29969" r:id="rId28729" xr:uid="{00000000-0004-0000-0200-000038700000}"/>
    <hyperlink ref="J29970" r:id="rId28730" xr:uid="{00000000-0004-0000-0200-000039700000}"/>
    <hyperlink ref="J29972" r:id="rId28731" xr:uid="{00000000-0004-0000-0200-00003A700000}"/>
    <hyperlink ref="J29973" r:id="rId28732" xr:uid="{00000000-0004-0000-0200-00003B700000}"/>
    <hyperlink ref="J29974" r:id="rId28733" xr:uid="{00000000-0004-0000-0200-00003C700000}"/>
    <hyperlink ref="J29975" r:id="rId28734" xr:uid="{00000000-0004-0000-0200-00003D700000}"/>
    <hyperlink ref="J29976" r:id="rId28735" xr:uid="{00000000-0004-0000-0200-00003E700000}"/>
    <hyperlink ref="J29977" r:id="rId28736" xr:uid="{00000000-0004-0000-0200-00003F700000}"/>
    <hyperlink ref="J29978" r:id="rId28737" xr:uid="{00000000-0004-0000-0200-000040700000}"/>
    <hyperlink ref="J29979" r:id="rId28738" xr:uid="{00000000-0004-0000-0200-000041700000}"/>
    <hyperlink ref="J29980" r:id="rId28739" xr:uid="{00000000-0004-0000-0200-000042700000}"/>
    <hyperlink ref="J29981" r:id="rId28740" xr:uid="{00000000-0004-0000-0200-000043700000}"/>
    <hyperlink ref="J29983" r:id="rId28741" xr:uid="{00000000-0004-0000-0200-000044700000}"/>
    <hyperlink ref="J29984" r:id="rId28742" xr:uid="{00000000-0004-0000-0200-000045700000}"/>
    <hyperlink ref="J29985" r:id="rId28743" xr:uid="{00000000-0004-0000-0200-000046700000}"/>
    <hyperlink ref="J29986" r:id="rId28744" xr:uid="{00000000-0004-0000-0200-000047700000}"/>
    <hyperlink ref="J29987" r:id="rId28745" xr:uid="{00000000-0004-0000-0200-000048700000}"/>
    <hyperlink ref="J29988" r:id="rId28746" xr:uid="{00000000-0004-0000-0200-000049700000}"/>
    <hyperlink ref="J29989" r:id="rId28747" xr:uid="{00000000-0004-0000-0200-00004A700000}"/>
    <hyperlink ref="J29990" r:id="rId28748" xr:uid="{00000000-0004-0000-0200-00004B700000}"/>
    <hyperlink ref="J29991" r:id="rId28749" xr:uid="{00000000-0004-0000-0200-00004C700000}"/>
    <hyperlink ref="J29992" r:id="rId28750" xr:uid="{00000000-0004-0000-0200-00004D700000}"/>
    <hyperlink ref="J29993" r:id="rId28751" xr:uid="{00000000-0004-0000-0200-00004E700000}"/>
    <hyperlink ref="J29994" r:id="rId28752" xr:uid="{00000000-0004-0000-0200-00004F700000}"/>
    <hyperlink ref="J29995" r:id="rId28753" xr:uid="{00000000-0004-0000-0200-000050700000}"/>
    <hyperlink ref="J29996" r:id="rId28754" xr:uid="{00000000-0004-0000-0200-000051700000}"/>
    <hyperlink ref="J29997" r:id="rId28755" xr:uid="{00000000-0004-0000-0200-000052700000}"/>
    <hyperlink ref="J29998" r:id="rId28756" xr:uid="{00000000-0004-0000-0200-000053700000}"/>
    <hyperlink ref="J29999" r:id="rId28757" xr:uid="{00000000-0004-0000-0200-000054700000}"/>
    <hyperlink ref="J30000" r:id="rId28758" xr:uid="{00000000-0004-0000-0200-000055700000}"/>
    <hyperlink ref="J30001" r:id="rId28759" xr:uid="{00000000-0004-0000-0200-000056700000}"/>
    <hyperlink ref="J30002" r:id="rId28760" xr:uid="{00000000-0004-0000-0200-000057700000}"/>
    <hyperlink ref="J30003" r:id="rId28761" xr:uid="{00000000-0004-0000-0200-000058700000}"/>
    <hyperlink ref="J30004" r:id="rId28762" xr:uid="{00000000-0004-0000-0200-000059700000}"/>
    <hyperlink ref="J30005" r:id="rId28763" xr:uid="{00000000-0004-0000-0200-00005A700000}"/>
    <hyperlink ref="J30006" r:id="rId28764" xr:uid="{00000000-0004-0000-0200-00005B700000}"/>
    <hyperlink ref="J30007" r:id="rId28765" xr:uid="{00000000-0004-0000-0200-00005C700000}"/>
    <hyperlink ref="J30008" r:id="rId28766" xr:uid="{00000000-0004-0000-0200-00005D700000}"/>
    <hyperlink ref="J30009" r:id="rId28767" xr:uid="{00000000-0004-0000-0200-00005E700000}"/>
    <hyperlink ref="J30010" r:id="rId28768" xr:uid="{00000000-0004-0000-0200-00005F700000}"/>
    <hyperlink ref="J30011" r:id="rId28769" xr:uid="{00000000-0004-0000-0200-000060700000}"/>
    <hyperlink ref="J30012" r:id="rId28770" xr:uid="{00000000-0004-0000-0200-000061700000}"/>
    <hyperlink ref="J30013" r:id="rId28771" xr:uid="{00000000-0004-0000-0200-000062700000}"/>
    <hyperlink ref="J30014" r:id="rId28772" xr:uid="{00000000-0004-0000-0200-000063700000}"/>
    <hyperlink ref="J30015" r:id="rId28773" xr:uid="{00000000-0004-0000-0200-000064700000}"/>
    <hyperlink ref="J30016" r:id="rId28774" xr:uid="{00000000-0004-0000-0200-000065700000}"/>
    <hyperlink ref="J30017" r:id="rId28775" xr:uid="{00000000-0004-0000-0200-000066700000}"/>
    <hyperlink ref="J30018" r:id="rId28776" xr:uid="{00000000-0004-0000-0200-000067700000}"/>
    <hyperlink ref="J30019" r:id="rId28777" xr:uid="{00000000-0004-0000-0200-000068700000}"/>
    <hyperlink ref="J30020" r:id="rId28778" xr:uid="{00000000-0004-0000-0200-000069700000}"/>
    <hyperlink ref="J30021" r:id="rId28779" xr:uid="{00000000-0004-0000-0200-00006A700000}"/>
    <hyperlink ref="J30022" r:id="rId28780" xr:uid="{00000000-0004-0000-0200-00006B700000}"/>
    <hyperlink ref="J30023" r:id="rId28781" xr:uid="{00000000-0004-0000-0200-00006C700000}"/>
    <hyperlink ref="J30024" r:id="rId28782" xr:uid="{00000000-0004-0000-0200-00006D700000}"/>
    <hyperlink ref="J30025" r:id="rId28783" xr:uid="{00000000-0004-0000-0200-00006E700000}"/>
    <hyperlink ref="J30026" r:id="rId28784" xr:uid="{00000000-0004-0000-0200-00006F700000}"/>
    <hyperlink ref="J30027" r:id="rId28785" xr:uid="{00000000-0004-0000-0200-000070700000}"/>
    <hyperlink ref="J30028" r:id="rId28786" xr:uid="{00000000-0004-0000-0200-000071700000}"/>
    <hyperlink ref="J30029" r:id="rId28787" xr:uid="{00000000-0004-0000-0200-000072700000}"/>
    <hyperlink ref="J30030" r:id="rId28788" xr:uid="{00000000-0004-0000-0200-000073700000}"/>
    <hyperlink ref="J30031" r:id="rId28789" xr:uid="{00000000-0004-0000-0200-000074700000}"/>
    <hyperlink ref="J30032" r:id="rId28790" xr:uid="{00000000-0004-0000-0200-000075700000}"/>
    <hyperlink ref="J30033" r:id="rId28791" xr:uid="{00000000-0004-0000-0200-000076700000}"/>
    <hyperlink ref="J30034" r:id="rId28792" xr:uid="{00000000-0004-0000-0200-000077700000}"/>
    <hyperlink ref="J30035" r:id="rId28793" xr:uid="{00000000-0004-0000-0200-000078700000}"/>
    <hyperlink ref="J30036" r:id="rId28794" xr:uid="{00000000-0004-0000-0200-000079700000}"/>
    <hyperlink ref="J30037" r:id="rId28795" xr:uid="{00000000-0004-0000-0200-00007A700000}"/>
    <hyperlink ref="J30038" r:id="rId28796" xr:uid="{00000000-0004-0000-0200-00007B700000}"/>
    <hyperlink ref="J30039" r:id="rId28797" xr:uid="{00000000-0004-0000-0200-00007C700000}"/>
    <hyperlink ref="J30040" r:id="rId28798" xr:uid="{00000000-0004-0000-0200-00007D700000}"/>
    <hyperlink ref="J30041" r:id="rId28799" xr:uid="{00000000-0004-0000-0200-00007E700000}"/>
    <hyperlink ref="J30042" r:id="rId28800" xr:uid="{00000000-0004-0000-0200-00007F700000}"/>
    <hyperlink ref="J30043" r:id="rId28801" xr:uid="{00000000-0004-0000-0200-000080700000}"/>
    <hyperlink ref="J30044" r:id="rId28802" xr:uid="{00000000-0004-0000-0200-000081700000}"/>
    <hyperlink ref="J30045" r:id="rId28803" xr:uid="{00000000-0004-0000-0200-000082700000}"/>
    <hyperlink ref="J30046" r:id="rId28804" xr:uid="{00000000-0004-0000-0200-000083700000}"/>
    <hyperlink ref="J30047" r:id="rId28805" xr:uid="{00000000-0004-0000-0200-000084700000}"/>
    <hyperlink ref="J30048" r:id="rId28806" xr:uid="{00000000-0004-0000-0200-000085700000}"/>
    <hyperlink ref="J30049" r:id="rId28807" xr:uid="{00000000-0004-0000-0200-000086700000}"/>
    <hyperlink ref="J30050" r:id="rId28808" xr:uid="{00000000-0004-0000-0200-000087700000}"/>
    <hyperlink ref="J30051" r:id="rId28809" xr:uid="{00000000-0004-0000-0200-000088700000}"/>
    <hyperlink ref="J30053" r:id="rId28810" xr:uid="{00000000-0004-0000-0200-000089700000}"/>
    <hyperlink ref="J30054" r:id="rId28811" xr:uid="{00000000-0004-0000-0200-00008A700000}"/>
    <hyperlink ref="J30055" r:id="rId28812" xr:uid="{00000000-0004-0000-0200-00008B700000}"/>
    <hyperlink ref="J30056" r:id="rId28813" xr:uid="{00000000-0004-0000-0200-00008C700000}"/>
    <hyperlink ref="J30057" r:id="rId28814" xr:uid="{00000000-0004-0000-0200-00008D700000}"/>
    <hyperlink ref="J30058" r:id="rId28815" xr:uid="{00000000-0004-0000-0200-00008E700000}"/>
    <hyperlink ref="J30059" r:id="rId28816" xr:uid="{00000000-0004-0000-0200-00008F700000}"/>
    <hyperlink ref="J30060" r:id="rId28817" xr:uid="{00000000-0004-0000-0200-000090700000}"/>
    <hyperlink ref="J30061" r:id="rId28818" xr:uid="{00000000-0004-0000-0200-000091700000}"/>
    <hyperlink ref="J30062" r:id="rId28819" xr:uid="{00000000-0004-0000-0200-000092700000}"/>
    <hyperlink ref="J30063" r:id="rId28820" xr:uid="{00000000-0004-0000-0200-000093700000}"/>
    <hyperlink ref="J30064" r:id="rId28821" xr:uid="{00000000-0004-0000-0200-000094700000}"/>
    <hyperlink ref="J30065" r:id="rId28822" xr:uid="{00000000-0004-0000-0200-000095700000}"/>
    <hyperlink ref="J30066" r:id="rId28823" xr:uid="{00000000-0004-0000-0200-000096700000}"/>
    <hyperlink ref="J30067" r:id="rId28824" xr:uid="{00000000-0004-0000-0200-000097700000}"/>
    <hyperlink ref="J30068" r:id="rId28825" xr:uid="{00000000-0004-0000-0200-000098700000}"/>
    <hyperlink ref="J30069" r:id="rId28826" xr:uid="{00000000-0004-0000-0200-000099700000}"/>
    <hyperlink ref="J30070" r:id="rId28827" xr:uid="{00000000-0004-0000-0200-00009A700000}"/>
    <hyperlink ref="J30071" r:id="rId28828" xr:uid="{00000000-0004-0000-0200-00009B700000}"/>
    <hyperlink ref="J30072" r:id="rId28829" xr:uid="{00000000-0004-0000-0200-00009C700000}"/>
    <hyperlink ref="J30073" r:id="rId28830" xr:uid="{00000000-0004-0000-0200-00009D700000}"/>
    <hyperlink ref="J30074" r:id="rId28831" xr:uid="{00000000-0004-0000-0200-00009E700000}"/>
    <hyperlink ref="J30075" r:id="rId28832" xr:uid="{00000000-0004-0000-0200-00009F700000}"/>
    <hyperlink ref="J30076" r:id="rId28833" xr:uid="{00000000-0004-0000-0200-0000A0700000}"/>
    <hyperlink ref="J30077" r:id="rId28834" xr:uid="{00000000-0004-0000-0200-0000A1700000}"/>
    <hyperlink ref="J30078" r:id="rId28835" xr:uid="{00000000-0004-0000-0200-0000A2700000}"/>
    <hyperlink ref="J30079" r:id="rId28836" xr:uid="{00000000-0004-0000-0200-0000A3700000}"/>
    <hyperlink ref="J30080" r:id="rId28837" xr:uid="{00000000-0004-0000-0200-0000A4700000}"/>
    <hyperlink ref="J30081" r:id="rId28838" xr:uid="{00000000-0004-0000-0200-0000A5700000}"/>
    <hyperlink ref="J30082" r:id="rId28839" xr:uid="{00000000-0004-0000-0200-0000A6700000}"/>
    <hyperlink ref="J30083" r:id="rId28840" xr:uid="{00000000-0004-0000-0200-0000A7700000}"/>
    <hyperlink ref="J30084" r:id="rId28841" xr:uid="{00000000-0004-0000-0200-0000A8700000}"/>
    <hyperlink ref="J30085" r:id="rId28842" xr:uid="{00000000-0004-0000-0200-0000A9700000}"/>
    <hyperlink ref="J30086" r:id="rId28843" xr:uid="{00000000-0004-0000-0200-0000AA700000}"/>
    <hyperlink ref="J30087" r:id="rId28844" xr:uid="{00000000-0004-0000-0200-0000AB700000}"/>
    <hyperlink ref="J30088" r:id="rId28845" xr:uid="{00000000-0004-0000-0200-0000AC700000}"/>
    <hyperlink ref="J30089" r:id="rId28846" xr:uid="{00000000-0004-0000-0200-0000AD700000}"/>
    <hyperlink ref="J30090" r:id="rId28847" xr:uid="{00000000-0004-0000-0200-0000AE700000}"/>
    <hyperlink ref="J30092" r:id="rId28848" xr:uid="{00000000-0004-0000-0200-0000AF700000}"/>
    <hyperlink ref="J30093" r:id="rId28849" xr:uid="{00000000-0004-0000-0200-0000B0700000}"/>
    <hyperlink ref="J30094" r:id="rId28850" xr:uid="{00000000-0004-0000-0200-0000B1700000}"/>
    <hyperlink ref="J30095" r:id="rId28851" xr:uid="{00000000-0004-0000-0200-0000B2700000}"/>
    <hyperlink ref="J30096" r:id="rId28852" xr:uid="{00000000-0004-0000-0200-0000B3700000}"/>
    <hyperlink ref="J30097" r:id="rId28853" xr:uid="{00000000-0004-0000-0200-0000B4700000}"/>
    <hyperlink ref="J30098" r:id="rId28854" xr:uid="{00000000-0004-0000-0200-0000B5700000}"/>
    <hyperlink ref="J30099" r:id="rId28855" xr:uid="{00000000-0004-0000-0200-0000B6700000}"/>
    <hyperlink ref="J30100" r:id="rId28856" xr:uid="{00000000-0004-0000-0200-0000B7700000}"/>
    <hyperlink ref="J30101" r:id="rId28857" xr:uid="{00000000-0004-0000-0200-0000B8700000}"/>
    <hyperlink ref="J30102" r:id="rId28858" xr:uid="{00000000-0004-0000-0200-0000B9700000}"/>
    <hyperlink ref="J30103" r:id="rId28859" xr:uid="{00000000-0004-0000-0200-0000BA700000}"/>
    <hyperlink ref="J30104" r:id="rId28860" xr:uid="{00000000-0004-0000-0200-0000BB700000}"/>
    <hyperlink ref="J30105" r:id="rId28861" xr:uid="{00000000-0004-0000-0200-0000BC700000}"/>
    <hyperlink ref="J30106" r:id="rId28862" xr:uid="{00000000-0004-0000-0200-0000BD700000}"/>
    <hyperlink ref="J30107" r:id="rId28863" xr:uid="{00000000-0004-0000-0200-0000BE700000}"/>
    <hyperlink ref="J30108" r:id="rId28864" xr:uid="{00000000-0004-0000-0200-0000BF700000}"/>
    <hyperlink ref="J30110" r:id="rId28865" xr:uid="{00000000-0004-0000-0200-0000C0700000}"/>
    <hyperlink ref="J30111" r:id="rId28866" xr:uid="{00000000-0004-0000-0200-0000C1700000}"/>
    <hyperlink ref="J30112" r:id="rId28867" xr:uid="{00000000-0004-0000-0200-0000C2700000}"/>
    <hyperlink ref="J30113" r:id="rId28868" xr:uid="{00000000-0004-0000-0200-0000C3700000}"/>
    <hyperlink ref="J30115" r:id="rId28869" xr:uid="{00000000-0004-0000-0200-0000C4700000}"/>
    <hyperlink ref="J30116" r:id="rId28870" xr:uid="{00000000-0004-0000-0200-0000C5700000}"/>
    <hyperlink ref="J30117" r:id="rId28871" xr:uid="{00000000-0004-0000-0200-0000C6700000}"/>
    <hyperlink ref="J30119" r:id="rId28872" xr:uid="{00000000-0004-0000-0200-0000C7700000}"/>
    <hyperlink ref="J30120" r:id="rId28873" xr:uid="{00000000-0004-0000-0200-0000C8700000}"/>
    <hyperlink ref="J30121" r:id="rId28874" xr:uid="{00000000-0004-0000-0200-0000C9700000}"/>
    <hyperlink ref="J30122" r:id="rId28875" xr:uid="{00000000-0004-0000-0200-0000CA700000}"/>
    <hyperlink ref="J30123" r:id="rId28876" xr:uid="{00000000-0004-0000-0200-0000CB700000}"/>
    <hyperlink ref="J30124" r:id="rId28877" xr:uid="{00000000-0004-0000-0200-0000CC700000}"/>
    <hyperlink ref="J30125" r:id="rId28878" xr:uid="{00000000-0004-0000-0200-0000CD700000}"/>
    <hyperlink ref="J30126" r:id="rId28879" xr:uid="{00000000-0004-0000-0200-0000CE700000}"/>
    <hyperlink ref="J30127" r:id="rId28880" xr:uid="{00000000-0004-0000-0200-0000CF700000}"/>
    <hyperlink ref="J30128" r:id="rId28881" xr:uid="{00000000-0004-0000-0200-0000D0700000}"/>
    <hyperlink ref="J30129" r:id="rId28882" xr:uid="{00000000-0004-0000-0200-0000D1700000}"/>
    <hyperlink ref="J30130" r:id="rId28883" xr:uid="{00000000-0004-0000-0200-0000D2700000}"/>
    <hyperlink ref="J30131" r:id="rId28884" xr:uid="{00000000-0004-0000-0200-0000D3700000}"/>
    <hyperlink ref="J30132" r:id="rId28885" xr:uid="{00000000-0004-0000-0200-0000D4700000}"/>
    <hyperlink ref="J30133" r:id="rId28886" xr:uid="{00000000-0004-0000-0200-0000D5700000}"/>
    <hyperlink ref="J30134" r:id="rId28887" xr:uid="{00000000-0004-0000-0200-0000D6700000}"/>
    <hyperlink ref="J30135" r:id="rId28888" xr:uid="{00000000-0004-0000-0200-0000D7700000}"/>
    <hyperlink ref="J30136" r:id="rId28889" xr:uid="{00000000-0004-0000-0200-0000D8700000}"/>
    <hyperlink ref="J30137" r:id="rId28890" xr:uid="{00000000-0004-0000-0200-0000D9700000}"/>
    <hyperlink ref="J30138" r:id="rId28891" xr:uid="{00000000-0004-0000-0200-0000DA700000}"/>
    <hyperlink ref="J30139" r:id="rId28892" xr:uid="{00000000-0004-0000-0200-0000DB700000}"/>
    <hyperlink ref="J30140" r:id="rId28893" xr:uid="{00000000-0004-0000-0200-0000DC700000}"/>
    <hyperlink ref="J30143" r:id="rId28894" xr:uid="{00000000-0004-0000-0200-0000DD700000}"/>
    <hyperlink ref="J30144" r:id="rId28895" xr:uid="{00000000-0004-0000-0200-0000DE700000}"/>
    <hyperlink ref="J30145" r:id="rId28896" xr:uid="{00000000-0004-0000-0200-0000DF700000}"/>
    <hyperlink ref="J30146" r:id="rId28897" xr:uid="{00000000-0004-0000-0200-0000E0700000}"/>
    <hyperlink ref="J30147" r:id="rId28898" xr:uid="{00000000-0004-0000-0200-0000E1700000}"/>
    <hyperlink ref="J30148" r:id="rId28899" xr:uid="{00000000-0004-0000-0200-0000E2700000}"/>
    <hyperlink ref="J30149" r:id="rId28900" xr:uid="{00000000-0004-0000-0200-0000E3700000}"/>
    <hyperlink ref="J30151" r:id="rId28901" xr:uid="{00000000-0004-0000-0200-0000E4700000}"/>
    <hyperlink ref="J30152" r:id="rId28902" xr:uid="{00000000-0004-0000-0200-0000E5700000}"/>
    <hyperlink ref="J30153" r:id="rId28903" xr:uid="{00000000-0004-0000-0200-0000E6700000}"/>
    <hyperlink ref="J30154" r:id="rId28904" xr:uid="{00000000-0004-0000-0200-0000E7700000}"/>
    <hyperlink ref="J30155" r:id="rId28905" xr:uid="{00000000-0004-0000-0200-0000E8700000}"/>
    <hyperlink ref="J30156" r:id="rId28906" xr:uid="{00000000-0004-0000-0200-0000E9700000}"/>
    <hyperlink ref="J30157" r:id="rId28907" xr:uid="{00000000-0004-0000-0200-0000EA700000}"/>
    <hyperlink ref="J30158" r:id="rId28908" xr:uid="{00000000-0004-0000-0200-0000EB700000}"/>
    <hyperlink ref="J30159" r:id="rId28909" xr:uid="{00000000-0004-0000-0200-0000EC700000}"/>
    <hyperlink ref="J30160" r:id="rId28910" xr:uid="{00000000-0004-0000-0200-0000ED700000}"/>
    <hyperlink ref="J30161" r:id="rId28911" xr:uid="{00000000-0004-0000-0200-0000EE700000}"/>
    <hyperlink ref="J30162" r:id="rId28912" xr:uid="{00000000-0004-0000-0200-0000EF700000}"/>
    <hyperlink ref="J30163" r:id="rId28913" xr:uid="{00000000-0004-0000-0200-0000F0700000}"/>
    <hyperlink ref="J30164" r:id="rId28914" xr:uid="{00000000-0004-0000-0200-0000F1700000}"/>
    <hyperlink ref="J30165" r:id="rId28915" xr:uid="{00000000-0004-0000-0200-0000F2700000}"/>
    <hyperlink ref="J30166" r:id="rId28916" xr:uid="{00000000-0004-0000-0200-0000F3700000}"/>
    <hyperlink ref="J30167" r:id="rId28917" xr:uid="{00000000-0004-0000-0200-0000F4700000}"/>
    <hyperlink ref="J30168" r:id="rId28918" xr:uid="{00000000-0004-0000-0200-0000F5700000}"/>
    <hyperlink ref="J30169" r:id="rId28919" xr:uid="{00000000-0004-0000-0200-0000F6700000}"/>
    <hyperlink ref="J30170" r:id="rId28920" xr:uid="{00000000-0004-0000-0200-0000F7700000}"/>
    <hyperlink ref="J30171" r:id="rId28921" xr:uid="{00000000-0004-0000-0200-0000F8700000}"/>
    <hyperlink ref="J30172" r:id="rId28922" xr:uid="{00000000-0004-0000-0200-0000F9700000}"/>
    <hyperlink ref="J30173" r:id="rId28923" xr:uid="{00000000-0004-0000-0200-0000FA700000}"/>
    <hyperlink ref="J30175" r:id="rId28924" xr:uid="{00000000-0004-0000-0200-0000FB700000}"/>
    <hyperlink ref="J30176" r:id="rId28925" xr:uid="{00000000-0004-0000-0200-0000FC700000}"/>
    <hyperlink ref="J30177" r:id="rId28926" xr:uid="{00000000-0004-0000-0200-0000FD700000}"/>
    <hyperlink ref="J30178" r:id="rId28927" xr:uid="{00000000-0004-0000-0200-0000FE700000}"/>
    <hyperlink ref="J30179" r:id="rId28928" xr:uid="{00000000-0004-0000-0200-0000FF700000}"/>
    <hyperlink ref="J30180" r:id="rId28929" xr:uid="{00000000-0004-0000-0200-000000710000}"/>
    <hyperlink ref="J30181" r:id="rId28930" xr:uid="{00000000-0004-0000-0200-000001710000}"/>
    <hyperlink ref="J30182" r:id="rId28931" xr:uid="{00000000-0004-0000-0200-000002710000}"/>
    <hyperlink ref="J30183" r:id="rId28932" xr:uid="{00000000-0004-0000-0200-000003710000}"/>
    <hyperlink ref="J30184" r:id="rId28933" xr:uid="{00000000-0004-0000-0200-000004710000}"/>
    <hyperlink ref="J30185" r:id="rId28934" xr:uid="{00000000-0004-0000-0200-000005710000}"/>
    <hyperlink ref="J30186" r:id="rId28935" xr:uid="{00000000-0004-0000-0200-000006710000}"/>
    <hyperlink ref="J30187" r:id="rId28936" xr:uid="{00000000-0004-0000-0200-000007710000}"/>
    <hyperlink ref="J30188" r:id="rId28937" xr:uid="{00000000-0004-0000-0200-000008710000}"/>
    <hyperlink ref="J30189" r:id="rId28938" xr:uid="{00000000-0004-0000-0200-000009710000}"/>
    <hyperlink ref="J30190" r:id="rId28939" xr:uid="{00000000-0004-0000-0200-00000A710000}"/>
    <hyperlink ref="J30191" r:id="rId28940" xr:uid="{00000000-0004-0000-0200-00000B710000}"/>
    <hyperlink ref="J30192" r:id="rId28941" xr:uid="{00000000-0004-0000-0200-00000C710000}"/>
    <hyperlink ref="J30193" r:id="rId28942" xr:uid="{00000000-0004-0000-0200-00000D710000}"/>
    <hyperlink ref="J30194" r:id="rId28943" xr:uid="{00000000-0004-0000-0200-00000E710000}"/>
    <hyperlink ref="J30195" r:id="rId28944" xr:uid="{00000000-0004-0000-0200-00000F710000}"/>
    <hyperlink ref="J30196" r:id="rId28945" xr:uid="{00000000-0004-0000-0200-000010710000}"/>
    <hyperlink ref="J30197" r:id="rId28946" xr:uid="{00000000-0004-0000-0200-000011710000}"/>
    <hyperlink ref="J30198" r:id="rId28947" xr:uid="{00000000-0004-0000-0200-000012710000}"/>
    <hyperlink ref="J30199" r:id="rId28948" xr:uid="{00000000-0004-0000-0200-000013710000}"/>
    <hyperlink ref="J30200" r:id="rId28949" xr:uid="{00000000-0004-0000-0200-000014710000}"/>
    <hyperlink ref="J30201" r:id="rId28950" xr:uid="{00000000-0004-0000-0200-000015710000}"/>
    <hyperlink ref="J30202" r:id="rId28951" xr:uid="{00000000-0004-0000-0200-000016710000}"/>
    <hyperlink ref="J30203" r:id="rId28952" xr:uid="{00000000-0004-0000-0200-000017710000}"/>
    <hyperlink ref="J30204" r:id="rId28953" xr:uid="{00000000-0004-0000-0200-000018710000}"/>
    <hyperlink ref="J30205" r:id="rId28954" xr:uid="{00000000-0004-0000-0200-000019710000}"/>
    <hyperlink ref="J30206" r:id="rId28955" xr:uid="{00000000-0004-0000-0200-00001A710000}"/>
    <hyperlink ref="J30207" r:id="rId28956" xr:uid="{00000000-0004-0000-0200-00001B710000}"/>
    <hyperlink ref="J30208" r:id="rId28957" xr:uid="{00000000-0004-0000-0200-00001C710000}"/>
    <hyperlink ref="J30209" r:id="rId28958" xr:uid="{00000000-0004-0000-0200-00001D710000}"/>
    <hyperlink ref="J30210" r:id="rId28959" xr:uid="{00000000-0004-0000-0200-00001E710000}"/>
    <hyperlink ref="J30211" r:id="rId28960" xr:uid="{00000000-0004-0000-0200-00001F710000}"/>
    <hyperlink ref="J30212" r:id="rId28961" xr:uid="{00000000-0004-0000-0200-000020710000}"/>
    <hyperlink ref="J30213" r:id="rId28962" xr:uid="{00000000-0004-0000-0200-000021710000}"/>
    <hyperlink ref="J30214" r:id="rId28963" xr:uid="{00000000-0004-0000-0200-000022710000}"/>
    <hyperlink ref="J30215" r:id="rId28964" xr:uid="{00000000-0004-0000-0200-000023710000}"/>
    <hyperlink ref="J30217" r:id="rId28965" xr:uid="{00000000-0004-0000-0200-000024710000}"/>
    <hyperlink ref="J30218" r:id="rId28966" xr:uid="{00000000-0004-0000-0200-000025710000}"/>
    <hyperlink ref="J30219" r:id="rId28967" xr:uid="{00000000-0004-0000-0200-000026710000}"/>
    <hyperlink ref="J30220" r:id="rId28968" xr:uid="{00000000-0004-0000-0200-000027710000}"/>
    <hyperlink ref="J30221" r:id="rId28969" xr:uid="{00000000-0004-0000-0200-000028710000}"/>
    <hyperlink ref="J30222" r:id="rId28970" xr:uid="{00000000-0004-0000-0200-000029710000}"/>
    <hyperlink ref="J30223" r:id="rId28971" xr:uid="{00000000-0004-0000-0200-00002A710000}"/>
    <hyperlink ref="J30224" r:id="rId28972" xr:uid="{00000000-0004-0000-0200-00002B710000}"/>
    <hyperlink ref="J30225" r:id="rId28973" xr:uid="{00000000-0004-0000-0200-00002C710000}"/>
    <hyperlink ref="J30226" r:id="rId28974" xr:uid="{00000000-0004-0000-0200-00002D710000}"/>
    <hyperlink ref="J30227" r:id="rId28975" xr:uid="{00000000-0004-0000-0200-00002E710000}"/>
    <hyperlink ref="J30228" r:id="rId28976" xr:uid="{00000000-0004-0000-0200-00002F710000}"/>
    <hyperlink ref="J30229" r:id="rId28977" xr:uid="{00000000-0004-0000-0200-000030710000}"/>
    <hyperlink ref="J30231" r:id="rId28978" xr:uid="{00000000-0004-0000-0200-000031710000}"/>
    <hyperlink ref="J30232" r:id="rId28979" xr:uid="{00000000-0004-0000-0200-000032710000}"/>
    <hyperlink ref="J30233" r:id="rId28980" xr:uid="{00000000-0004-0000-0200-000033710000}"/>
    <hyperlink ref="J30234" r:id="rId28981" xr:uid="{00000000-0004-0000-0200-000034710000}"/>
    <hyperlink ref="J30235" r:id="rId28982" xr:uid="{00000000-0004-0000-0200-000035710000}"/>
    <hyperlink ref="J30236" r:id="rId28983" xr:uid="{00000000-0004-0000-0200-000036710000}"/>
    <hyperlink ref="J30237" r:id="rId28984" xr:uid="{00000000-0004-0000-0200-000037710000}"/>
    <hyperlink ref="J30238" r:id="rId28985" xr:uid="{00000000-0004-0000-0200-000038710000}"/>
    <hyperlink ref="J30239" r:id="rId28986" xr:uid="{00000000-0004-0000-0200-000039710000}"/>
    <hyperlink ref="J30240" r:id="rId28987" xr:uid="{00000000-0004-0000-0200-00003A710000}"/>
    <hyperlink ref="J30241" r:id="rId28988" xr:uid="{00000000-0004-0000-0200-00003B710000}"/>
    <hyperlink ref="J30242" r:id="rId28989" xr:uid="{00000000-0004-0000-0200-00003C710000}"/>
    <hyperlink ref="J30243" r:id="rId28990" xr:uid="{00000000-0004-0000-0200-00003D710000}"/>
    <hyperlink ref="J30244" r:id="rId28991" xr:uid="{00000000-0004-0000-0200-00003E710000}"/>
    <hyperlink ref="J30245" r:id="rId28992" xr:uid="{00000000-0004-0000-0200-00003F710000}"/>
    <hyperlink ref="J30246" r:id="rId28993" xr:uid="{00000000-0004-0000-0200-000040710000}"/>
    <hyperlink ref="J30247" r:id="rId28994" xr:uid="{00000000-0004-0000-0200-000041710000}"/>
    <hyperlink ref="J30248" r:id="rId28995" xr:uid="{00000000-0004-0000-0200-000042710000}"/>
    <hyperlink ref="J30249" r:id="rId28996" xr:uid="{00000000-0004-0000-0200-000043710000}"/>
    <hyperlink ref="J30250" r:id="rId28997" xr:uid="{00000000-0004-0000-0200-000044710000}"/>
    <hyperlink ref="J30251" r:id="rId28998" xr:uid="{00000000-0004-0000-0200-000045710000}"/>
    <hyperlink ref="J30252" r:id="rId28999" xr:uid="{00000000-0004-0000-0200-000046710000}"/>
    <hyperlink ref="J30253" r:id="rId29000" xr:uid="{00000000-0004-0000-0200-000047710000}"/>
    <hyperlink ref="J30254" r:id="rId29001" xr:uid="{00000000-0004-0000-0200-000048710000}"/>
    <hyperlink ref="J30255" r:id="rId29002" xr:uid="{00000000-0004-0000-0200-000049710000}"/>
    <hyperlink ref="J30256" r:id="rId29003" xr:uid="{00000000-0004-0000-0200-00004A710000}"/>
    <hyperlink ref="J30257" r:id="rId29004" xr:uid="{00000000-0004-0000-0200-00004B710000}"/>
    <hyperlink ref="J30258" r:id="rId29005" xr:uid="{00000000-0004-0000-0200-00004C710000}"/>
    <hyperlink ref="J30259" r:id="rId29006" xr:uid="{00000000-0004-0000-0200-00004D710000}"/>
    <hyperlink ref="J30260" r:id="rId29007" xr:uid="{00000000-0004-0000-0200-00004E710000}"/>
    <hyperlink ref="J30261" r:id="rId29008" xr:uid="{00000000-0004-0000-0200-00004F710000}"/>
    <hyperlink ref="J30262" r:id="rId29009" xr:uid="{00000000-0004-0000-0200-000050710000}"/>
    <hyperlink ref="J30263" r:id="rId29010" xr:uid="{00000000-0004-0000-0200-000051710000}"/>
    <hyperlink ref="J30264" r:id="rId29011" xr:uid="{00000000-0004-0000-0200-000052710000}"/>
    <hyperlink ref="J30265" r:id="rId29012" xr:uid="{00000000-0004-0000-0200-000053710000}"/>
    <hyperlink ref="J30266" r:id="rId29013" xr:uid="{00000000-0004-0000-0200-000054710000}"/>
    <hyperlink ref="J30267" r:id="rId29014" xr:uid="{00000000-0004-0000-0200-000055710000}"/>
    <hyperlink ref="J30268" r:id="rId29015" xr:uid="{00000000-0004-0000-0200-000056710000}"/>
    <hyperlink ref="J30269" r:id="rId29016" xr:uid="{00000000-0004-0000-0200-000057710000}"/>
    <hyperlink ref="J30270" r:id="rId29017" xr:uid="{00000000-0004-0000-0200-000058710000}"/>
    <hyperlink ref="J30271" r:id="rId29018" xr:uid="{00000000-0004-0000-0200-000059710000}"/>
    <hyperlink ref="J30272" r:id="rId29019" xr:uid="{00000000-0004-0000-0200-00005A710000}"/>
    <hyperlink ref="J30273" r:id="rId29020" xr:uid="{00000000-0004-0000-0200-00005B710000}"/>
    <hyperlink ref="J30274" r:id="rId29021" xr:uid="{00000000-0004-0000-0200-00005C710000}"/>
    <hyperlink ref="J30275" r:id="rId29022" xr:uid="{00000000-0004-0000-0200-00005D710000}"/>
    <hyperlink ref="J30276" r:id="rId29023" xr:uid="{00000000-0004-0000-0200-00005E710000}"/>
    <hyperlink ref="J30277" r:id="rId29024" xr:uid="{00000000-0004-0000-0200-00005F710000}"/>
    <hyperlink ref="J30278" r:id="rId29025" xr:uid="{00000000-0004-0000-0200-000060710000}"/>
    <hyperlink ref="J30279" r:id="rId29026" xr:uid="{00000000-0004-0000-0200-000061710000}"/>
    <hyperlink ref="J30280" r:id="rId29027" xr:uid="{00000000-0004-0000-0200-000062710000}"/>
    <hyperlink ref="J30281" r:id="rId29028" xr:uid="{00000000-0004-0000-0200-000063710000}"/>
    <hyperlink ref="J30282" r:id="rId29029" xr:uid="{00000000-0004-0000-0200-000064710000}"/>
    <hyperlink ref="J30283" r:id="rId29030" xr:uid="{00000000-0004-0000-0200-000065710000}"/>
    <hyperlink ref="J30284" r:id="rId29031" xr:uid="{00000000-0004-0000-0200-000066710000}"/>
    <hyperlink ref="J30285" r:id="rId29032" xr:uid="{00000000-0004-0000-0200-000067710000}"/>
    <hyperlink ref="J30286" r:id="rId29033" xr:uid="{00000000-0004-0000-0200-000068710000}"/>
    <hyperlink ref="J30290" r:id="rId29034" xr:uid="{00000000-0004-0000-0200-000069710000}"/>
    <hyperlink ref="J30291" r:id="rId29035" xr:uid="{00000000-0004-0000-0200-00006A710000}"/>
    <hyperlink ref="J30292" r:id="rId29036" xr:uid="{00000000-0004-0000-0200-00006B710000}"/>
    <hyperlink ref="J30293" r:id="rId29037" xr:uid="{00000000-0004-0000-0200-00006C710000}"/>
    <hyperlink ref="J30294" r:id="rId29038" xr:uid="{00000000-0004-0000-0200-00006D710000}"/>
    <hyperlink ref="J30295" r:id="rId29039" xr:uid="{00000000-0004-0000-0200-00006E710000}"/>
    <hyperlink ref="J30296" r:id="rId29040" xr:uid="{00000000-0004-0000-0200-00006F710000}"/>
    <hyperlink ref="J30297" r:id="rId29041" xr:uid="{00000000-0004-0000-0200-000070710000}"/>
    <hyperlink ref="J30298" r:id="rId29042" xr:uid="{00000000-0004-0000-0200-000071710000}"/>
    <hyperlink ref="J30299" r:id="rId29043" xr:uid="{00000000-0004-0000-0200-000072710000}"/>
    <hyperlink ref="J30300" r:id="rId29044" xr:uid="{00000000-0004-0000-0200-000073710000}"/>
    <hyperlink ref="J30304" r:id="rId29045" xr:uid="{00000000-0004-0000-0200-000074710000}"/>
    <hyperlink ref="J30305" r:id="rId29046" xr:uid="{00000000-0004-0000-0200-000075710000}"/>
    <hyperlink ref="J30306" r:id="rId29047" xr:uid="{00000000-0004-0000-0200-000076710000}"/>
    <hyperlink ref="J30307" r:id="rId29048" xr:uid="{00000000-0004-0000-0200-000077710000}"/>
    <hyperlink ref="J30308" r:id="rId29049" xr:uid="{00000000-0004-0000-0200-000078710000}"/>
    <hyperlink ref="J30309" r:id="rId29050" xr:uid="{00000000-0004-0000-0200-000079710000}"/>
    <hyperlink ref="J30310" r:id="rId29051" xr:uid="{00000000-0004-0000-0200-00007A710000}"/>
    <hyperlink ref="J30311" r:id="rId29052" xr:uid="{00000000-0004-0000-0200-00007B710000}"/>
    <hyperlink ref="J30312" r:id="rId29053" xr:uid="{00000000-0004-0000-0200-00007C710000}"/>
    <hyperlink ref="J30313" r:id="rId29054" xr:uid="{00000000-0004-0000-0200-00007D710000}"/>
    <hyperlink ref="J30314" r:id="rId29055" xr:uid="{00000000-0004-0000-0200-00007E710000}"/>
    <hyperlink ref="J30315" r:id="rId29056" xr:uid="{00000000-0004-0000-0200-00007F710000}"/>
    <hyperlink ref="J30316" r:id="rId29057" xr:uid="{00000000-0004-0000-0200-000080710000}"/>
    <hyperlink ref="J30317" r:id="rId29058" xr:uid="{00000000-0004-0000-0200-000081710000}"/>
    <hyperlink ref="J30318" r:id="rId29059" xr:uid="{00000000-0004-0000-0200-000082710000}"/>
    <hyperlink ref="J30319" r:id="rId29060" xr:uid="{00000000-0004-0000-0200-000083710000}"/>
    <hyperlink ref="J30320" r:id="rId29061" xr:uid="{00000000-0004-0000-0200-000084710000}"/>
    <hyperlink ref="J30321" r:id="rId29062" xr:uid="{00000000-0004-0000-0200-000085710000}"/>
    <hyperlink ref="J30322" r:id="rId29063" xr:uid="{00000000-0004-0000-0200-000086710000}"/>
    <hyperlink ref="J30323" r:id="rId29064" xr:uid="{00000000-0004-0000-0200-000087710000}"/>
    <hyperlink ref="J30324" r:id="rId29065" xr:uid="{00000000-0004-0000-0200-000088710000}"/>
    <hyperlink ref="J30325" r:id="rId29066" xr:uid="{00000000-0004-0000-0200-000089710000}"/>
    <hyperlink ref="J30326" r:id="rId29067" xr:uid="{00000000-0004-0000-0200-00008A710000}"/>
    <hyperlink ref="J30327" r:id="rId29068" xr:uid="{00000000-0004-0000-0200-00008B710000}"/>
    <hyperlink ref="J30328" r:id="rId29069" xr:uid="{00000000-0004-0000-0200-00008C710000}"/>
    <hyperlink ref="J30329" r:id="rId29070" xr:uid="{00000000-0004-0000-0200-00008D710000}"/>
    <hyperlink ref="J30330" r:id="rId29071" xr:uid="{00000000-0004-0000-0200-00008E710000}"/>
    <hyperlink ref="J30331" r:id="rId29072" xr:uid="{00000000-0004-0000-0200-00008F710000}"/>
    <hyperlink ref="J30332" r:id="rId29073" xr:uid="{00000000-0004-0000-0200-000090710000}"/>
    <hyperlink ref="J30333" r:id="rId29074" xr:uid="{00000000-0004-0000-0200-000091710000}"/>
    <hyperlink ref="J30334" r:id="rId29075" xr:uid="{00000000-0004-0000-0200-000092710000}"/>
    <hyperlink ref="J30335" r:id="rId29076" xr:uid="{00000000-0004-0000-0200-000093710000}"/>
    <hyperlink ref="J30336" r:id="rId29077" xr:uid="{00000000-0004-0000-0200-000094710000}"/>
    <hyperlink ref="J30337" r:id="rId29078" xr:uid="{00000000-0004-0000-0200-000095710000}"/>
    <hyperlink ref="J30338" r:id="rId29079" xr:uid="{00000000-0004-0000-0200-000096710000}"/>
    <hyperlink ref="J30339" r:id="rId29080" xr:uid="{00000000-0004-0000-0200-000097710000}"/>
    <hyperlink ref="J30340" r:id="rId29081" xr:uid="{00000000-0004-0000-0200-000098710000}"/>
    <hyperlink ref="J30341" r:id="rId29082" xr:uid="{00000000-0004-0000-0200-000099710000}"/>
    <hyperlink ref="J30342" r:id="rId29083" xr:uid="{00000000-0004-0000-0200-00009A710000}"/>
    <hyperlink ref="J30343" r:id="rId29084" xr:uid="{00000000-0004-0000-0200-00009B710000}"/>
    <hyperlink ref="J30344" r:id="rId29085" xr:uid="{00000000-0004-0000-0200-00009C710000}"/>
    <hyperlink ref="J30345" r:id="rId29086" xr:uid="{00000000-0004-0000-0200-00009D710000}"/>
    <hyperlink ref="J30346" r:id="rId29087" xr:uid="{00000000-0004-0000-0200-00009E710000}"/>
    <hyperlink ref="J30347" r:id="rId29088" xr:uid="{00000000-0004-0000-0200-00009F710000}"/>
    <hyperlink ref="J30351" r:id="rId29089" xr:uid="{00000000-0004-0000-0200-0000A0710000}"/>
    <hyperlink ref="J30352" r:id="rId29090" xr:uid="{00000000-0004-0000-0200-0000A1710000}"/>
    <hyperlink ref="J30353" r:id="rId29091" xr:uid="{00000000-0004-0000-0200-0000A2710000}"/>
    <hyperlink ref="J30354" r:id="rId29092" xr:uid="{00000000-0004-0000-0200-0000A3710000}"/>
    <hyperlink ref="J30355" r:id="rId29093" xr:uid="{00000000-0004-0000-0200-0000A4710000}"/>
    <hyperlink ref="J30356" r:id="rId29094" xr:uid="{00000000-0004-0000-0200-0000A5710000}"/>
    <hyperlink ref="J30357" r:id="rId29095" xr:uid="{00000000-0004-0000-0200-0000A6710000}"/>
    <hyperlink ref="J30358" r:id="rId29096" xr:uid="{00000000-0004-0000-0200-0000A7710000}"/>
    <hyperlink ref="J30359" r:id="rId29097" xr:uid="{00000000-0004-0000-0200-0000A8710000}"/>
    <hyperlink ref="J30360" r:id="rId29098" xr:uid="{00000000-0004-0000-0200-0000A9710000}"/>
    <hyperlink ref="J30361" r:id="rId29099" xr:uid="{00000000-0004-0000-0200-0000AA710000}"/>
    <hyperlink ref="J30362" r:id="rId29100" xr:uid="{00000000-0004-0000-0200-0000AB710000}"/>
    <hyperlink ref="J30363" r:id="rId29101" xr:uid="{00000000-0004-0000-0200-0000AC710000}"/>
    <hyperlink ref="J30364" r:id="rId29102" xr:uid="{00000000-0004-0000-0200-0000AD710000}"/>
    <hyperlink ref="J30365" r:id="rId29103" xr:uid="{00000000-0004-0000-0200-0000AE710000}"/>
    <hyperlink ref="J30366" r:id="rId29104" xr:uid="{00000000-0004-0000-0200-0000AF710000}"/>
    <hyperlink ref="J30367" r:id="rId29105" xr:uid="{00000000-0004-0000-0200-0000B0710000}"/>
    <hyperlink ref="J30369" r:id="rId29106" xr:uid="{00000000-0004-0000-0200-0000B1710000}"/>
    <hyperlink ref="J30370" r:id="rId29107" xr:uid="{00000000-0004-0000-0200-0000B2710000}"/>
    <hyperlink ref="J30371" r:id="rId29108" xr:uid="{00000000-0004-0000-0200-0000B3710000}"/>
    <hyperlink ref="J30372" r:id="rId29109" xr:uid="{00000000-0004-0000-0200-0000B4710000}"/>
    <hyperlink ref="J30373" r:id="rId29110" xr:uid="{00000000-0004-0000-0200-0000B5710000}"/>
    <hyperlink ref="J30374" r:id="rId29111" xr:uid="{00000000-0004-0000-0200-0000B6710000}"/>
    <hyperlink ref="J30375" r:id="rId29112" xr:uid="{00000000-0004-0000-0200-0000B7710000}"/>
    <hyperlink ref="J30376" r:id="rId29113" xr:uid="{00000000-0004-0000-0200-0000B8710000}"/>
    <hyperlink ref="J30377" r:id="rId29114" xr:uid="{00000000-0004-0000-0200-0000B9710000}"/>
    <hyperlink ref="J30378" r:id="rId29115" xr:uid="{00000000-0004-0000-0200-0000BA710000}"/>
    <hyperlink ref="J30379" r:id="rId29116" xr:uid="{00000000-0004-0000-0200-0000BB710000}"/>
    <hyperlink ref="J30380" r:id="rId29117" xr:uid="{00000000-0004-0000-0200-0000BC710000}"/>
    <hyperlink ref="J30381" r:id="rId29118" xr:uid="{00000000-0004-0000-0200-0000BD710000}"/>
    <hyperlink ref="J30382" r:id="rId29119" xr:uid="{00000000-0004-0000-0200-0000BE710000}"/>
    <hyperlink ref="J30383" r:id="rId29120" xr:uid="{00000000-0004-0000-0200-0000BF710000}"/>
    <hyperlink ref="J30384" r:id="rId29121" xr:uid="{00000000-0004-0000-0200-0000C0710000}"/>
    <hyperlink ref="J30385" r:id="rId29122" xr:uid="{00000000-0004-0000-0200-0000C1710000}"/>
    <hyperlink ref="J30386" r:id="rId29123" xr:uid="{00000000-0004-0000-0200-0000C2710000}"/>
    <hyperlink ref="J30387" r:id="rId29124" xr:uid="{00000000-0004-0000-0200-0000C3710000}"/>
    <hyperlink ref="J30388" r:id="rId29125" xr:uid="{00000000-0004-0000-0200-0000C4710000}"/>
    <hyperlink ref="J30389" r:id="rId29126" xr:uid="{00000000-0004-0000-0200-0000C5710000}"/>
    <hyperlink ref="J30390" r:id="rId29127" xr:uid="{00000000-0004-0000-0200-0000C6710000}"/>
    <hyperlink ref="J30391" r:id="rId29128" xr:uid="{00000000-0004-0000-0200-0000C7710000}"/>
    <hyperlink ref="J30392" r:id="rId29129" xr:uid="{00000000-0004-0000-0200-0000C8710000}"/>
    <hyperlink ref="J30393" r:id="rId29130" xr:uid="{00000000-0004-0000-0200-0000C9710000}"/>
    <hyperlink ref="J30394" r:id="rId29131" xr:uid="{00000000-0004-0000-0200-0000CA710000}"/>
    <hyperlink ref="J30395" r:id="rId29132" xr:uid="{00000000-0004-0000-0200-0000CB710000}"/>
    <hyperlink ref="J30396" r:id="rId29133" xr:uid="{00000000-0004-0000-0200-0000CC710000}"/>
    <hyperlink ref="J30397" r:id="rId29134" xr:uid="{00000000-0004-0000-0200-0000CD710000}"/>
    <hyperlink ref="J30398" r:id="rId29135" xr:uid="{00000000-0004-0000-0200-0000CE710000}"/>
    <hyperlink ref="J30399" r:id="rId29136" xr:uid="{00000000-0004-0000-0200-0000CF710000}"/>
    <hyperlink ref="J30400" r:id="rId29137" xr:uid="{00000000-0004-0000-0200-0000D0710000}"/>
    <hyperlink ref="J30401" r:id="rId29138" xr:uid="{00000000-0004-0000-0200-0000D1710000}"/>
    <hyperlink ref="J30402" r:id="rId29139" xr:uid="{00000000-0004-0000-0200-0000D2710000}"/>
    <hyperlink ref="J30403" r:id="rId29140" xr:uid="{00000000-0004-0000-0200-0000D3710000}"/>
    <hyperlink ref="J30404" r:id="rId29141" xr:uid="{00000000-0004-0000-0200-0000D4710000}"/>
    <hyperlink ref="J30405" r:id="rId29142" xr:uid="{00000000-0004-0000-0200-0000D5710000}"/>
    <hyperlink ref="J30406" r:id="rId29143" xr:uid="{00000000-0004-0000-0200-0000D6710000}"/>
    <hyperlink ref="J30407" r:id="rId29144" xr:uid="{00000000-0004-0000-0200-0000D7710000}"/>
    <hyperlink ref="J30408" r:id="rId29145" xr:uid="{00000000-0004-0000-0200-0000D8710000}"/>
    <hyperlink ref="J30409" r:id="rId29146" xr:uid="{00000000-0004-0000-0200-0000D9710000}"/>
    <hyperlink ref="J30410" r:id="rId29147" xr:uid="{00000000-0004-0000-0200-0000DA710000}"/>
    <hyperlink ref="J30411" r:id="rId29148" xr:uid="{00000000-0004-0000-0200-0000DB710000}"/>
    <hyperlink ref="J30412" r:id="rId29149" xr:uid="{00000000-0004-0000-0200-0000DC710000}"/>
    <hyperlink ref="J30413" r:id="rId29150" xr:uid="{00000000-0004-0000-0200-0000DD710000}"/>
    <hyperlink ref="J30414" r:id="rId29151" xr:uid="{00000000-0004-0000-0200-0000DE710000}"/>
    <hyperlink ref="J30415" r:id="rId29152" xr:uid="{00000000-0004-0000-0200-0000DF710000}"/>
    <hyperlink ref="J30416" r:id="rId29153" xr:uid="{00000000-0004-0000-0200-0000E0710000}"/>
    <hyperlink ref="J30417" r:id="rId29154" xr:uid="{00000000-0004-0000-0200-0000E1710000}"/>
    <hyperlink ref="J30418" r:id="rId29155" xr:uid="{00000000-0004-0000-0200-0000E2710000}"/>
    <hyperlink ref="J30419" r:id="rId29156" xr:uid="{00000000-0004-0000-0200-0000E3710000}"/>
    <hyperlink ref="J30420" r:id="rId29157" xr:uid="{00000000-0004-0000-0200-0000E4710000}"/>
    <hyperlink ref="J30421" r:id="rId29158" xr:uid="{00000000-0004-0000-0200-0000E5710000}"/>
    <hyperlink ref="J30422" r:id="rId29159" xr:uid="{00000000-0004-0000-0200-0000E6710000}"/>
    <hyperlink ref="J30423" r:id="rId29160" xr:uid="{00000000-0004-0000-0200-0000E7710000}"/>
    <hyperlink ref="J30424" r:id="rId29161" xr:uid="{00000000-0004-0000-0200-0000E8710000}"/>
    <hyperlink ref="J30425" r:id="rId29162" xr:uid="{00000000-0004-0000-0200-0000E9710000}"/>
    <hyperlink ref="J30426" r:id="rId29163" xr:uid="{00000000-0004-0000-0200-0000EA710000}"/>
    <hyperlink ref="J30427" r:id="rId29164" xr:uid="{00000000-0004-0000-0200-0000EB710000}"/>
    <hyperlink ref="J30428" r:id="rId29165" xr:uid="{00000000-0004-0000-0200-0000EC710000}"/>
    <hyperlink ref="J30429" r:id="rId29166" xr:uid="{00000000-0004-0000-0200-0000ED710000}"/>
    <hyperlink ref="J30430" r:id="rId29167" xr:uid="{00000000-0004-0000-0200-0000EE710000}"/>
    <hyperlink ref="J30431" r:id="rId29168" xr:uid="{00000000-0004-0000-0200-0000EF710000}"/>
    <hyperlink ref="J30432" r:id="rId29169" xr:uid="{00000000-0004-0000-0200-0000F0710000}"/>
    <hyperlink ref="J30433" r:id="rId29170" xr:uid="{00000000-0004-0000-0200-0000F1710000}"/>
    <hyperlink ref="J30434" r:id="rId29171" xr:uid="{00000000-0004-0000-0200-0000F2710000}"/>
    <hyperlink ref="J30435" r:id="rId29172" xr:uid="{00000000-0004-0000-0200-0000F3710000}"/>
    <hyperlink ref="J30436" r:id="rId29173" xr:uid="{00000000-0004-0000-0200-0000F4710000}"/>
    <hyperlink ref="J30437" r:id="rId29174" xr:uid="{00000000-0004-0000-0200-0000F5710000}"/>
    <hyperlink ref="J30438" r:id="rId29175" xr:uid="{00000000-0004-0000-0200-0000F6710000}"/>
    <hyperlink ref="J30439" r:id="rId29176" xr:uid="{00000000-0004-0000-0200-0000F7710000}"/>
    <hyperlink ref="J30440" r:id="rId29177" xr:uid="{00000000-0004-0000-0200-0000F8710000}"/>
    <hyperlink ref="J30441" r:id="rId29178" xr:uid="{00000000-0004-0000-0200-0000F9710000}"/>
    <hyperlink ref="J30442" r:id="rId29179" xr:uid="{00000000-0004-0000-0200-0000FA710000}"/>
    <hyperlink ref="J30443" r:id="rId29180" xr:uid="{00000000-0004-0000-0200-0000FB710000}"/>
    <hyperlink ref="J30444" r:id="rId29181" xr:uid="{00000000-0004-0000-0200-0000FC710000}"/>
    <hyperlink ref="J30445" r:id="rId29182" xr:uid="{00000000-0004-0000-0200-0000FD710000}"/>
    <hyperlink ref="J30446" r:id="rId29183" xr:uid="{00000000-0004-0000-0200-0000FE710000}"/>
    <hyperlink ref="J30447" r:id="rId29184" xr:uid="{00000000-0004-0000-0200-0000FF710000}"/>
    <hyperlink ref="J30448" r:id="rId29185" xr:uid="{00000000-0004-0000-0200-000000720000}"/>
    <hyperlink ref="J30449" r:id="rId29186" xr:uid="{00000000-0004-0000-0200-000001720000}"/>
    <hyperlink ref="J30450" r:id="rId29187" xr:uid="{00000000-0004-0000-0200-000002720000}"/>
    <hyperlink ref="J30451" r:id="rId29188" xr:uid="{00000000-0004-0000-0200-000003720000}"/>
    <hyperlink ref="J30452" r:id="rId29189" xr:uid="{00000000-0004-0000-0200-000004720000}"/>
    <hyperlink ref="J30453" r:id="rId29190" xr:uid="{00000000-0004-0000-0200-000005720000}"/>
    <hyperlink ref="J30454" r:id="rId29191" xr:uid="{00000000-0004-0000-0200-000006720000}"/>
    <hyperlink ref="J30455" r:id="rId29192" xr:uid="{00000000-0004-0000-0200-000007720000}"/>
    <hyperlink ref="J30456" r:id="rId29193" xr:uid="{00000000-0004-0000-0200-000008720000}"/>
    <hyperlink ref="J30457" r:id="rId29194" xr:uid="{00000000-0004-0000-0200-000009720000}"/>
    <hyperlink ref="J30458" r:id="rId29195" xr:uid="{00000000-0004-0000-0200-00000A720000}"/>
    <hyperlink ref="J30459" r:id="rId29196" xr:uid="{00000000-0004-0000-0200-00000B720000}"/>
    <hyperlink ref="J30461" r:id="rId29197" xr:uid="{00000000-0004-0000-0200-00000C720000}"/>
    <hyperlink ref="J30462" r:id="rId29198" xr:uid="{00000000-0004-0000-0200-00000D720000}"/>
    <hyperlink ref="J30463" r:id="rId29199" xr:uid="{00000000-0004-0000-0200-00000E720000}"/>
    <hyperlink ref="J30464" r:id="rId29200" xr:uid="{00000000-0004-0000-0200-00000F720000}"/>
    <hyperlink ref="J30465" r:id="rId29201" xr:uid="{00000000-0004-0000-0200-000010720000}"/>
    <hyperlink ref="J30466" r:id="rId29202" xr:uid="{00000000-0004-0000-0200-000011720000}"/>
    <hyperlink ref="J30467" r:id="rId29203" xr:uid="{00000000-0004-0000-0200-000012720000}"/>
    <hyperlink ref="J30468" r:id="rId29204" xr:uid="{00000000-0004-0000-0200-000013720000}"/>
    <hyperlink ref="J30469" r:id="rId29205" xr:uid="{00000000-0004-0000-0200-000014720000}"/>
    <hyperlink ref="J30470" r:id="rId29206" xr:uid="{00000000-0004-0000-0200-000015720000}"/>
    <hyperlink ref="J30471" r:id="rId29207" xr:uid="{00000000-0004-0000-0200-000016720000}"/>
    <hyperlink ref="J30472" r:id="rId29208" xr:uid="{00000000-0004-0000-0200-000017720000}"/>
    <hyperlink ref="J30473" r:id="rId29209" xr:uid="{00000000-0004-0000-0200-000018720000}"/>
    <hyperlink ref="J30474" r:id="rId29210" xr:uid="{00000000-0004-0000-0200-000019720000}"/>
    <hyperlink ref="J30475" r:id="rId29211" xr:uid="{00000000-0004-0000-0200-00001A720000}"/>
    <hyperlink ref="J30476" r:id="rId29212" xr:uid="{00000000-0004-0000-0200-00001B720000}"/>
    <hyperlink ref="J30477" r:id="rId29213" xr:uid="{00000000-0004-0000-0200-00001C720000}"/>
    <hyperlink ref="J30478" r:id="rId29214" xr:uid="{00000000-0004-0000-0200-00001D720000}"/>
    <hyperlink ref="J30479" r:id="rId29215" xr:uid="{00000000-0004-0000-0200-00001E720000}"/>
    <hyperlink ref="J30480" r:id="rId29216" xr:uid="{00000000-0004-0000-0200-00001F720000}"/>
    <hyperlink ref="J30481" r:id="rId29217" xr:uid="{00000000-0004-0000-0200-000020720000}"/>
    <hyperlink ref="J30482" r:id="rId29218" xr:uid="{00000000-0004-0000-0200-000021720000}"/>
    <hyperlink ref="J30483" r:id="rId29219" xr:uid="{00000000-0004-0000-0200-000022720000}"/>
    <hyperlink ref="J30484" r:id="rId29220" xr:uid="{00000000-0004-0000-0200-000023720000}"/>
    <hyperlink ref="J30485" r:id="rId29221" xr:uid="{00000000-0004-0000-0200-000024720000}"/>
    <hyperlink ref="J30486" r:id="rId29222" xr:uid="{00000000-0004-0000-0200-000025720000}"/>
    <hyperlink ref="J30487" r:id="rId29223" xr:uid="{00000000-0004-0000-0200-000026720000}"/>
    <hyperlink ref="J30488" r:id="rId29224" xr:uid="{00000000-0004-0000-0200-000027720000}"/>
    <hyperlink ref="J30489" r:id="rId29225" xr:uid="{00000000-0004-0000-0200-000028720000}"/>
    <hyperlink ref="J30490" r:id="rId29226" xr:uid="{00000000-0004-0000-0200-000029720000}"/>
    <hyperlink ref="J30491" r:id="rId29227" xr:uid="{00000000-0004-0000-0200-00002A720000}"/>
    <hyperlink ref="J30492" r:id="rId29228" xr:uid="{00000000-0004-0000-0200-00002B720000}"/>
    <hyperlink ref="J30493" r:id="rId29229" xr:uid="{00000000-0004-0000-0200-00002C720000}"/>
    <hyperlink ref="J30494" r:id="rId29230" xr:uid="{00000000-0004-0000-0200-00002D720000}"/>
    <hyperlink ref="J30495" r:id="rId29231" xr:uid="{00000000-0004-0000-0200-00002E720000}"/>
    <hyperlink ref="J30496" r:id="rId29232" xr:uid="{00000000-0004-0000-0200-00002F720000}"/>
    <hyperlink ref="J30497" r:id="rId29233" xr:uid="{00000000-0004-0000-0200-000030720000}"/>
    <hyperlink ref="J30498" r:id="rId29234" xr:uid="{00000000-0004-0000-0200-000031720000}"/>
    <hyperlink ref="J30499" r:id="rId29235" xr:uid="{00000000-0004-0000-0200-000032720000}"/>
    <hyperlink ref="J30500" r:id="rId29236" xr:uid="{00000000-0004-0000-0200-000033720000}"/>
    <hyperlink ref="J30501" r:id="rId29237" xr:uid="{00000000-0004-0000-0200-000034720000}"/>
    <hyperlink ref="J30502" r:id="rId29238" xr:uid="{00000000-0004-0000-0200-000035720000}"/>
    <hyperlink ref="J30503" r:id="rId29239" xr:uid="{00000000-0004-0000-0200-000036720000}"/>
    <hyperlink ref="J30504" r:id="rId29240" xr:uid="{00000000-0004-0000-0200-000037720000}"/>
    <hyperlink ref="J30505" r:id="rId29241" xr:uid="{00000000-0004-0000-0200-000038720000}"/>
    <hyperlink ref="J30506" r:id="rId29242" xr:uid="{00000000-0004-0000-0200-000039720000}"/>
    <hyperlink ref="J30507" r:id="rId29243" xr:uid="{00000000-0004-0000-0200-00003A720000}"/>
    <hyperlink ref="J30508" r:id="rId29244" xr:uid="{00000000-0004-0000-0200-00003B720000}"/>
    <hyperlink ref="J30509" r:id="rId29245" xr:uid="{00000000-0004-0000-0200-00003C720000}"/>
    <hyperlink ref="J30510" r:id="rId29246" xr:uid="{00000000-0004-0000-0200-00003D720000}"/>
    <hyperlink ref="J30511" r:id="rId29247" xr:uid="{00000000-0004-0000-0200-00003E720000}"/>
    <hyperlink ref="J30512" r:id="rId29248" xr:uid="{00000000-0004-0000-0200-00003F720000}"/>
    <hyperlink ref="J30513" r:id="rId29249" xr:uid="{00000000-0004-0000-0200-000040720000}"/>
    <hyperlink ref="J30514" r:id="rId29250" xr:uid="{00000000-0004-0000-0200-000041720000}"/>
    <hyperlink ref="J30515" r:id="rId29251" xr:uid="{00000000-0004-0000-0200-000042720000}"/>
    <hyperlink ref="J30517" r:id="rId29252" xr:uid="{00000000-0004-0000-0200-000043720000}"/>
    <hyperlink ref="J30518" r:id="rId29253" xr:uid="{00000000-0004-0000-0200-000044720000}"/>
    <hyperlink ref="J30519" r:id="rId29254" xr:uid="{00000000-0004-0000-0200-000045720000}"/>
    <hyperlink ref="J30520" r:id="rId29255" xr:uid="{00000000-0004-0000-0200-000046720000}"/>
    <hyperlink ref="J30521" r:id="rId29256" xr:uid="{00000000-0004-0000-0200-000047720000}"/>
    <hyperlink ref="J30522" r:id="rId29257" xr:uid="{00000000-0004-0000-0200-000048720000}"/>
    <hyperlink ref="J30523" r:id="rId29258" xr:uid="{00000000-0004-0000-0200-000049720000}"/>
    <hyperlink ref="J30524" r:id="rId29259" xr:uid="{00000000-0004-0000-0200-00004A720000}"/>
    <hyperlink ref="J30525" r:id="rId29260" xr:uid="{00000000-0004-0000-0200-00004B720000}"/>
    <hyperlink ref="J30526" r:id="rId29261" xr:uid="{00000000-0004-0000-0200-00004C720000}"/>
    <hyperlink ref="J30527" r:id="rId29262" xr:uid="{00000000-0004-0000-0200-00004D720000}"/>
    <hyperlink ref="J30528" r:id="rId29263" xr:uid="{00000000-0004-0000-0200-00004E720000}"/>
    <hyperlink ref="J30529" r:id="rId29264" xr:uid="{00000000-0004-0000-0200-00004F720000}"/>
    <hyperlink ref="J30530" r:id="rId29265" xr:uid="{00000000-0004-0000-0200-000050720000}"/>
    <hyperlink ref="J30531" r:id="rId29266" xr:uid="{00000000-0004-0000-0200-000051720000}"/>
    <hyperlink ref="J30532" r:id="rId29267" xr:uid="{00000000-0004-0000-0200-000052720000}"/>
    <hyperlink ref="J30533" r:id="rId29268" xr:uid="{00000000-0004-0000-0200-000053720000}"/>
    <hyperlink ref="J30534" r:id="rId29269" xr:uid="{00000000-0004-0000-0200-000054720000}"/>
    <hyperlink ref="J30535" r:id="rId29270" xr:uid="{00000000-0004-0000-0200-000055720000}"/>
    <hyperlink ref="J30536" r:id="rId29271" xr:uid="{00000000-0004-0000-0200-000056720000}"/>
    <hyperlink ref="J30537" r:id="rId29272" xr:uid="{00000000-0004-0000-0200-000057720000}"/>
    <hyperlink ref="J30538" r:id="rId29273" xr:uid="{00000000-0004-0000-0200-000058720000}"/>
    <hyperlink ref="J30539" r:id="rId29274" xr:uid="{00000000-0004-0000-0200-000059720000}"/>
    <hyperlink ref="J30540" r:id="rId29275" xr:uid="{00000000-0004-0000-0200-00005A720000}"/>
    <hyperlink ref="J30541" r:id="rId29276" xr:uid="{00000000-0004-0000-0200-00005B720000}"/>
    <hyperlink ref="J30542" r:id="rId29277" xr:uid="{00000000-0004-0000-0200-00005C720000}"/>
    <hyperlink ref="J30543" r:id="rId29278" xr:uid="{00000000-0004-0000-0200-00005D720000}"/>
    <hyperlink ref="J30544" r:id="rId29279" xr:uid="{00000000-0004-0000-0200-00005E720000}"/>
    <hyperlink ref="J30545" r:id="rId29280" xr:uid="{00000000-0004-0000-0200-00005F720000}"/>
    <hyperlink ref="J30546" r:id="rId29281" xr:uid="{00000000-0004-0000-0200-000060720000}"/>
    <hyperlink ref="J30547" r:id="rId29282" xr:uid="{00000000-0004-0000-0200-000061720000}"/>
    <hyperlink ref="J30548" r:id="rId29283" xr:uid="{00000000-0004-0000-0200-000062720000}"/>
    <hyperlink ref="J30549" r:id="rId29284" xr:uid="{00000000-0004-0000-0200-000063720000}"/>
    <hyperlink ref="J30550" r:id="rId29285" xr:uid="{00000000-0004-0000-0200-000064720000}"/>
    <hyperlink ref="J30551" r:id="rId29286" xr:uid="{00000000-0004-0000-0200-000065720000}"/>
    <hyperlink ref="J30552" r:id="rId29287" xr:uid="{00000000-0004-0000-0200-000066720000}"/>
    <hyperlink ref="J30553" r:id="rId29288" xr:uid="{00000000-0004-0000-0200-000067720000}"/>
    <hyperlink ref="J30554" r:id="rId29289" xr:uid="{00000000-0004-0000-0200-000068720000}"/>
    <hyperlink ref="J30555" r:id="rId29290" xr:uid="{00000000-0004-0000-0200-000069720000}"/>
    <hyperlink ref="J30556" r:id="rId29291" xr:uid="{00000000-0004-0000-0200-00006A720000}"/>
    <hyperlink ref="J30557" r:id="rId29292" xr:uid="{00000000-0004-0000-0200-00006B720000}"/>
    <hyperlink ref="J30558" r:id="rId29293" xr:uid="{00000000-0004-0000-0200-00006C720000}"/>
    <hyperlink ref="J30559" r:id="rId29294" xr:uid="{00000000-0004-0000-0200-00006D720000}"/>
    <hyperlink ref="J30560" r:id="rId29295" xr:uid="{00000000-0004-0000-0200-00006E720000}"/>
    <hyperlink ref="J30561" r:id="rId29296" xr:uid="{00000000-0004-0000-0200-00006F720000}"/>
    <hyperlink ref="J30562" r:id="rId29297" xr:uid="{00000000-0004-0000-0200-000070720000}"/>
    <hyperlink ref="J30563" r:id="rId29298" xr:uid="{00000000-0004-0000-0200-000071720000}"/>
    <hyperlink ref="J30564" r:id="rId29299" xr:uid="{00000000-0004-0000-0200-000072720000}"/>
    <hyperlink ref="J30565" r:id="rId29300" xr:uid="{00000000-0004-0000-0200-000073720000}"/>
    <hyperlink ref="J30566" r:id="rId29301" xr:uid="{00000000-0004-0000-0200-000074720000}"/>
    <hyperlink ref="J30567" r:id="rId29302" xr:uid="{00000000-0004-0000-0200-000075720000}"/>
    <hyperlink ref="J30568" r:id="rId29303" xr:uid="{00000000-0004-0000-0200-000076720000}"/>
    <hyperlink ref="J30569" r:id="rId29304" xr:uid="{00000000-0004-0000-0200-000077720000}"/>
    <hyperlink ref="J30570" r:id="rId29305" xr:uid="{00000000-0004-0000-0200-000078720000}"/>
    <hyperlink ref="J30571" r:id="rId29306" xr:uid="{00000000-0004-0000-0200-000079720000}"/>
    <hyperlink ref="J30572" r:id="rId29307" xr:uid="{00000000-0004-0000-0200-00007A720000}"/>
    <hyperlink ref="J30573" r:id="rId29308" xr:uid="{00000000-0004-0000-0200-00007B720000}"/>
    <hyperlink ref="J30574" r:id="rId29309" xr:uid="{00000000-0004-0000-0200-00007C720000}"/>
    <hyperlink ref="J30575" r:id="rId29310" xr:uid="{00000000-0004-0000-0200-00007D720000}"/>
    <hyperlink ref="J30576" r:id="rId29311" xr:uid="{00000000-0004-0000-0200-00007E720000}"/>
    <hyperlink ref="J30577" r:id="rId29312" xr:uid="{00000000-0004-0000-0200-00007F720000}"/>
    <hyperlink ref="J30578" r:id="rId29313" xr:uid="{00000000-0004-0000-0200-000080720000}"/>
    <hyperlink ref="J30579" r:id="rId29314" xr:uid="{00000000-0004-0000-0200-000081720000}"/>
    <hyperlink ref="J30580" r:id="rId29315" xr:uid="{00000000-0004-0000-0200-000082720000}"/>
    <hyperlink ref="J30581" r:id="rId29316" xr:uid="{00000000-0004-0000-0200-000083720000}"/>
    <hyperlink ref="J30582" r:id="rId29317" xr:uid="{00000000-0004-0000-0200-000084720000}"/>
    <hyperlink ref="J30583" r:id="rId29318" xr:uid="{00000000-0004-0000-0200-000085720000}"/>
    <hyperlink ref="J30585" r:id="rId29319" xr:uid="{00000000-0004-0000-0200-000086720000}"/>
    <hyperlink ref="J30586" r:id="rId29320" xr:uid="{00000000-0004-0000-0200-000087720000}"/>
    <hyperlink ref="J30587" r:id="rId29321" xr:uid="{00000000-0004-0000-0200-000088720000}"/>
    <hyperlink ref="J30588" r:id="rId29322" xr:uid="{00000000-0004-0000-0200-000089720000}"/>
    <hyperlink ref="J30589" r:id="rId29323" xr:uid="{00000000-0004-0000-0200-00008A720000}"/>
    <hyperlink ref="J30590" r:id="rId29324" xr:uid="{00000000-0004-0000-0200-00008B720000}"/>
    <hyperlink ref="J30591" r:id="rId29325" xr:uid="{00000000-0004-0000-0200-00008C720000}"/>
    <hyperlink ref="J30592" r:id="rId29326" xr:uid="{00000000-0004-0000-0200-00008D720000}"/>
    <hyperlink ref="J30593" r:id="rId29327" xr:uid="{00000000-0004-0000-0200-00008E720000}"/>
    <hyperlink ref="J30594" r:id="rId29328" xr:uid="{00000000-0004-0000-0200-00008F720000}"/>
    <hyperlink ref="J30595" r:id="rId29329" xr:uid="{00000000-0004-0000-0200-000090720000}"/>
    <hyperlink ref="J30596" r:id="rId29330" xr:uid="{00000000-0004-0000-0200-000091720000}"/>
    <hyperlink ref="J30597" r:id="rId29331" xr:uid="{00000000-0004-0000-0200-000092720000}"/>
    <hyperlink ref="J30598" r:id="rId29332" xr:uid="{00000000-0004-0000-0200-000093720000}"/>
    <hyperlink ref="J30599" r:id="rId29333" xr:uid="{00000000-0004-0000-0200-000094720000}"/>
    <hyperlink ref="J30600" r:id="rId29334" xr:uid="{00000000-0004-0000-0200-000095720000}"/>
    <hyperlink ref="J30601" r:id="rId29335" xr:uid="{00000000-0004-0000-0200-000096720000}"/>
    <hyperlink ref="J30602" r:id="rId29336" xr:uid="{00000000-0004-0000-0200-000097720000}"/>
    <hyperlink ref="J30603" r:id="rId29337" xr:uid="{00000000-0004-0000-0200-000098720000}"/>
    <hyperlink ref="J30604" r:id="rId29338" xr:uid="{00000000-0004-0000-0200-000099720000}"/>
    <hyperlink ref="J30605" r:id="rId29339" xr:uid="{00000000-0004-0000-0200-00009A720000}"/>
    <hyperlink ref="J30606" r:id="rId29340" xr:uid="{00000000-0004-0000-0200-00009B720000}"/>
    <hyperlink ref="J30607" r:id="rId29341" xr:uid="{00000000-0004-0000-0200-00009C720000}"/>
    <hyperlink ref="J30608" r:id="rId29342" xr:uid="{00000000-0004-0000-0200-00009D720000}"/>
    <hyperlink ref="J30609" r:id="rId29343" xr:uid="{00000000-0004-0000-0200-00009E720000}"/>
    <hyperlink ref="J30610" r:id="rId29344" xr:uid="{00000000-0004-0000-0200-00009F720000}"/>
    <hyperlink ref="J30611" r:id="rId29345" xr:uid="{00000000-0004-0000-0200-0000A0720000}"/>
    <hyperlink ref="J30613" r:id="rId29346" xr:uid="{00000000-0004-0000-0200-0000A1720000}"/>
    <hyperlink ref="J30614" r:id="rId29347" xr:uid="{00000000-0004-0000-0200-0000A2720000}"/>
    <hyperlink ref="J30615" r:id="rId29348" xr:uid="{00000000-0004-0000-0200-0000A3720000}"/>
    <hyperlink ref="J30616" r:id="rId29349" xr:uid="{00000000-0004-0000-0200-0000A4720000}"/>
    <hyperlink ref="J30617" r:id="rId29350" xr:uid="{00000000-0004-0000-0200-0000A5720000}"/>
    <hyperlink ref="J30618" r:id="rId29351" xr:uid="{00000000-0004-0000-0200-0000A6720000}"/>
    <hyperlink ref="J30619" r:id="rId29352" xr:uid="{00000000-0004-0000-0200-0000A7720000}"/>
    <hyperlink ref="J30620" r:id="rId29353" xr:uid="{00000000-0004-0000-0200-0000A8720000}"/>
    <hyperlink ref="J30621" r:id="rId29354" xr:uid="{00000000-0004-0000-0200-0000A9720000}"/>
    <hyperlink ref="J30622" r:id="rId29355" xr:uid="{00000000-0004-0000-0200-0000AA720000}"/>
    <hyperlink ref="J30623" r:id="rId29356" xr:uid="{00000000-0004-0000-0200-0000AB720000}"/>
    <hyperlink ref="J30624" r:id="rId29357" xr:uid="{00000000-0004-0000-0200-0000AC720000}"/>
    <hyperlink ref="J30625" r:id="rId29358" xr:uid="{00000000-0004-0000-0200-0000AD720000}"/>
    <hyperlink ref="J30626" r:id="rId29359" xr:uid="{00000000-0004-0000-0200-0000AE720000}"/>
    <hyperlink ref="J30627" r:id="rId29360" xr:uid="{00000000-0004-0000-0200-0000AF720000}"/>
    <hyperlink ref="J30628" r:id="rId29361" xr:uid="{00000000-0004-0000-0200-0000B0720000}"/>
    <hyperlink ref="J30629" r:id="rId29362" xr:uid="{00000000-0004-0000-0200-0000B1720000}"/>
    <hyperlink ref="J30632" r:id="rId29363" xr:uid="{00000000-0004-0000-0200-0000B2720000}"/>
    <hyperlink ref="J30633" r:id="rId29364" xr:uid="{00000000-0004-0000-0200-0000B3720000}"/>
    <hyperlink ref="J30634" r:id="rId29365" xr:uid="{00000000-0004-0000-0200-0000B4720000}"/>
    <hyperlink ref="J30635" r:id="rId29366" xr:uid="{00000000-0004-0000-0200-0000B5720000}"/>
    <hyperlink ref="J30636" r:id="rId29367" xr:uid="{00000000-0004-0000-0200-0000B6720000}"/>
    <hyperlink ref="J30637" r:id="rId29368" xr:uid="{00000000-0004-0000-0200-0000B7720000}"/>
    <hyperlink ref="J30638" r:id="rId29369" xr:uid="{00000000-0004-0000-0200-0000B8720000}"/>
    <hyperlink ref="J30639" r:id="rId29370" xr:uid="{00000000-0004-0000-0200-0000B9720000}"/>
    <hyperlink ref="J30640" r:id="rId29371" xr:uid="{00000000-0004-0000-0200-0000BA720000}"/>
    <hyperlink ref="J30641" r:id="rId29372" xr:uid="{00000000-0004-0000-0200-0000BB720000}"/>
    <hyperlink ref="J30642" r:id="rId29373" xr:uid="{00000000-0004-0000-0200-0000BC720000}"/>
    <hyperlink ref="J30643" r:id="rId29374" xr:uid="{00000000-0004-0000-0200-0000BD720000}"/>
    <hyperlink ref="J30644" r:id="rId29375" xr:uid="{00000000-0004-0000-0200-0000BE720000}"/>
    <hyperlink ref="J30645" r:id="rId29376" xr:uid="{00000000-0004-0000-0200-0000BF720000}"/>
    <hyperlink ref="J30646" r:id="rId29377" xr:uid="{00000000-0004-0000-0200-0000C0720000}"/>
    <hyperlink ref="J30647" r:id="rId29378" xr:uid="{00000000-0004-0000-0200-0000C1720000}"/>
    <hyperlink ref="J30648" r:id="rId29379" xr:uid="{00000000-0004-0000-0200-0000C2720000}"/>
    <hyperlink ref="J30649" r:id="rId29380" xr:uid="{00000000-0004-0000-0200-0000C3720000}"/>
    <hyperlink ref="J30650" r:id="rId29381" xr:uid="{00000000-0004-0000-0200-0000C4720000}"/>
    <hyperlink ref="J30651" r:id="rId29382" xr:uid="{00000000-0004-0000-0200-0000C5720000}"/>
    <hyperlink ref="J30652" r:id="rId29383" xr:uid="{00000000-0004-0000-0200-0000C6720000}"/>
    <hyperlink ref="J30653" r:id="rId29384" xr:uid="{00000000-0004-0000-0200-0000C7720000}"/>
    <hyperlink ref="J30654" r:id="rId29385" xr:uid="{00000000-0004-0000-0200-0000C8720000}"/>
    <hyperlink ref="J30655" r:id="rId29386" xr:uid="{00000000-0004-0000-0200-0000C9720000}"/>
    <hyperlink ref="J30659" r:id="rId29387" xr:uid="{00000000-0004-0000-0200-0000CA720000}"/>
    <hyperlink ref="J30660" r:id="rId29388" xr:uid="{00000000-0004-0000-0200-0000CB720000}"/>
    <hyperlink ref="J30661" r:id="rId29389" xr:uid="{00000000-0004-0000-0200-0000CC720000}"/>
    <hyperlink ref="J30662" r:id="rId29390" xr:uid="{00000000-0004-0000-0200-0000CD720000}"/>
    <hyperlink ref="J30663" r:id="rId29391" xr:uid="{00000000-0004-0000-0200-0000CE720000}"/>
    <hyperlink ref="J30664" r:id="rId29392" xr:uid="{00000000-0004-0000-0200-0000CF720000}"/>
    <hyperlink ref="J30665" r:id="rId29393" xr:uid="{00000000-0004-0000-0200-0000D0720000}"/>
    <hyperlink ref="J30667" r:id="rId29394" xr:uid="{00000000-0004-0000-0200-0000D1720000}"/>
    <hyperlink ref="J30668" r:id="rId29395" xr:uid="{00000000-0004-0000-0200-0000D2720000}"/>
    <hyperlink ref="J30669" r:id="rId29396" xr:uid="{00000000-0004-0000-0200-0000D3720000}"/>
    <hyperlink ref="J30670" r:id="rId29397" xr:uid="{00000000-0004-0000-0200-0000D4720000}"/>
    <hyperlink ref="J30671" r:id="rId29398" xr:uid="{00000000-0004-0000-0200-0000D5720000}"/>
    <hyperlink ref="J30673" r:id="rId29399" xr:uid="{00000000-0004-0000-0200-0000D6720000}"/>
    <hyperlink ref="J30674" r:id="rId29400" xr:uid="{00000000-0004-0000-0200-0000D7720000}"/>
    <hyperlink ref="J30675" r:id="rId29401" xr:uid="{00000000-0004-0000-0200-0000D8720000}"/>
    <hyperlink ref="J30676" r:id="rId29402" xr:uid="{00000000-0004-0000-0200-0000D9720000}"/>
    <hyperlink ref="J30677" r:id="rId29403" xr:uid="{00000000-0004-0000-0200-0000DA720000}"/>
    <hyperlink ref="J30678" r:id="rId29404" xr:uid="{00000000-0004-0000-0200-0000DB720000}"/>
    <hyperlink ref="J30679" r:id="rId29405" xr:uid="{00000000-0004-0000-0200-0000DC720000}"/>
    <hyperlink ref="J30680" r:id="rId29406" xr:uid="{00000000-0004-0000-0200-0000DD720000}"/>
    <hyperlink ref="J30681" r:id="rId29407" xr:uid="{00000000-0004-0000-0200-0000DE720000}"/>
    <hyperlink ref="J30682" r:id="rId29408" xr:uid="{00000000-0004-0000-0200-0000DF720000}"/>
    <hyperlink ref="J30683" r:id="rId29409" xr:uid="{00000000-0004-0000-0200-0000E0720000}"/>
    <hyperlink ref="J30684" r:id="rId29410" xr:uid="{00000000-0004-0000-0200-0000E1720000}"/>
    <hyperlink ref="J30685" r:id="rId29411" xr:uid="{00000000-0004-0000-0200-0000E2720000}"/>
    <hyperlink ref="J30686" r:id="rId29412" xr:uid="{00000000-0004-0000-0200-0000E3720000}"/>
    <hyperlink ref="J30687" r:id="rId29413" xr:uid="{00000000-0004-0000-0200-0000E4720000}"/>
    <hyperlink ref="J30688" r:id="rId29414" xr:uid="{00000000-0004-0000-0200-0000E5720000}"/>
    <hyperlink ref="J30689" r:id="rId29415" xr:uid="{00000000-0004-0000-0200-0000E6720000}"/>
    <hyperlink ref="J30690" r:id="rId29416" xr:uid="{00000000-0004-0000-0200-0000E7720000}"/>
    <hyperlink ref="J30691" r:id="rId29417" xr:uid="{00000000-0004-0000-0200-0000E8720000}"/>
    <hyperlink ref="J30692" r:id="rId29418" xr:uid="{00000000-0004-0000-0200-0000E9720000}"/>
    <hyperlink ref="J30693" r:id="rId29419" xr:uid="{00000000-0004-0000-0200-0000EA720000}"/>
    <hyperlink ref="J30694" r:id="rId29420" xr:uid="{00000000-0004-0000-0200-0000EB720000}"/>
    <hyperlink ref="J30695" r:id="rId29421" xr:uid="{00000000-0004-0000-0200-0000EC720000}"/>
    <hyperlink ref="J30696" r:id="rId29422" xr:uid="{00000000-0004-0000-0200-0000ED720000}"/>
    <hyperlink ref="J30697" r:id="rId29423" xr:uid="{00000000-0004-0000-0200-0000EE720000}"/>
    <hyperlink ref="J30698" r:id="rId29424" xr:uid="{00000000-0004-0000-0200-0000EF720000}"/>
    <hyperlink ref="J30699" r:id="rId29425" xr:uid="{00000000-0004-0000-0200-0000F0720000}"/>
    <hyperlink ref="J30700" r:id="rId29426" xr:uid="{00000000-0004-0000-0200-0000F1720000}"/>
    <hyperlink ref="J30701" r:id="rId29427" xr:uid="{00000000-0004-0000-0200-0000F2720000}"/>
    <hyperlink ref="J30702" r:id="rId29428" xr:uid="{00000000-0004-0000-0200-0000F3720000}"/>
    <hyperlink ref="J30703" r:id="rId29429" xr:uid="{00000000-0004-0000-0200-0000F4720000}"/>
    <hyperlink ref="J30704" r:id="rId29430" xr:uid="{00000000-0004-0000-0200-0000F5720000}"/>
    <hyperlink ref="J30706" r:id="rId29431" xr:uid="{00000000-0004-0000-0200-0000F6720000}"/>
    <hyperlink ref="J30707" r:id="rId29432" xr:uid="{00000000-0004-0000-0200-0000F7720000}"/>
    <hyperlink ref="J30708" r:id="rId29433" xr:uid="{00000000-0004-0000-0200-0000F8720000}"/>
    <hyperlink ref="J30709" r:id="rId29434" xr:uid="{00000000-0004-0000-0200-0000F9720000}"/>
    <hyperlink ref="J30710" r:id="rId29435" xr:uid="{00000000-0004-0000-0200-0000FA720000}"/>
    <hyperlink ref="J30711" r:id="rId29436" xr:uid="{00000000-0004-0000-0200-0000FB720000}"/>
    <hyperlink ref="J30712" r:id="rId29437" xr:uid="{00000000-0004-0000-0200-0000FC720000}"/>
    <hyperlink ref="J30713" r:id="rId29438" xr:uid="{00000000-0004-0000-0200-0000FD720000}"/>
    <hyperlink ref="J30715" r:id="rId29439" xr:uid="{00000000-0004-0000-0200-0000FE720000}"/>
    <hyperlink ref="J30717" r:id="rId29440" xr:uid="{00000000-0004-0000-0200-0000FF720000}"/>
    <hyperlink ref="J30719" r:id="rId29441" xr:uid="{00000000-0004-0000-0200-000000730000}"/>
    <hyperlink ref="J30720" r:id="rId29442" xr:uid="{00000000-0004-0000-0200-000001730000}"/>
    <hyperlink ref="J30721" r:id="rId29443" xr:uid="{00000000-0004-0000-0200-000002730000}"/>
    <hyperlink ref="J30722" r:id="rId29444" xr:uid="{00000000-0004-0000-0200-000003730000}"/>
    <hyperlink ref="J30723" r:id="rId29445" xr:uid="{00000000-0004-0000-0200-000004730000}"/>
    <hyperlink ref="J30724" r:id="rId29446" xr:uid="{00000000-0004-0000-0200-000005730000}"/>
    <hyperlink ref="J30725" r:id="rId29447" xr:uid="{00000000-0004-0000-0200-000006730000}"/>
    <hyperlink ref="J30726" r:id="rId29448" xr:uid="{00000000-0004-0000-0200-000007730000}"/>
    <hyperlink ref="J30727" r:id="rId29449" xr:uid="{00000000-0004-0000-0200-000008730000}"/>
    <hyperlink ref="J30728" r:id="rId29450" xr:uid="{00000000-0004-0000-0200-000009730000}"/>
    <hyperlink ref="J30730" r:id="rId29451" xr:uid="{00000000-0004-0000-0200-00000A730000}"/>
    <hyperlink ref="J30731" r:id="rId29452" xr:uid="{00000000-0004-0000-0200-00000B730000}"/>
    <hyperlink ref="J30732" r:id="rId29453" xr:uid="{00000000-0004-0000-0200-00000C730000}"/>
    <hyperlink ref="J30735" r:id="rId29454" xr:uid="{00000000-0004-0000-0200-00000D730000}"/>
    <hyperlink ref="J30736" r:id="rId29455" xr:uid="{00000000-0004-0000-0200-00000E730000}"/>
    <hyperlink ref="J30742" r:id="rId29456" xr:uid="{00000000-0004-0000-0200-00000F730000}"/>
    <hyperlink ref="J30743" r:id="rId29457" xr:uid="{00000000-0004-0000-0200-000010730000}"/>
    <hyperlink ref="J30745" r:id="rId29458" xr:uid="{00000000-0004-0000-0200-000011730000}"/>
    <hyperlink ref="J30748" r:id="rId29459" xr:uid="{00000000-0004-0000-0200-000012730000}"/>
    <hyperlink ref="J30749" r:id="rId29460" xr:uid="{00000000-0004-0000-0200-000013730000}"/>
    <hyperlink ref="J30750" r:id="rId29461" xr:uid="{00000000-0004-0000-0200-000014730000}"/>
    <hyperlink ref="J30751" r:id="rId29462" xr:uid="{00000000-0004-0000-0200-000015730000}"/>
    <hyperlink ref="J30752" r:id="rId29463" xr:uid="{00000000-0004-0000-0200-000016730000}"/>
    <hyperlink ref="J30754" r:id="rId29464" xr:uid="{00000000-0004-0000-0200-000017730000}"/>
    <hyperlink ref="J30755" r:id="rId29465" xr:uid="{00000000-0004-0000-0200-000018730000}"/>
    <hyperlink ref="J30756" r:id="rId29466" xr:uid="{00000000-0004-0000-0200-000019730000}"/>
    <hyperlink ref="J30757" r:id="rId29467" xr:uid="{00000000-0004-0000-0200-00001A730000}"/>
    <hyperlink ref="J30758" r:id="rId29468" xr:uid="{00000000-0004-0000-0200-00001B730000}"/>
    <hyperlink ref="J30759" r:id="rId29469" xr:uid="{00000000-0004-0000-0200-00001C730000}"/>
    <hyperlink ref="J30760" r:id="rId29470" xr:uid="{00000000-0004-0000-0200-00001D730000}"/>
    <hyperlink ref="J30761" r:id="rId29471" xr:uid="{00000000-0004-0000-0200-00001E730000}"/>
    <hyperlink ref="J30762" r:id="rId29472" xr:uid="{00000000-0004-0000-0200-00001F730000}"/>
    <hyperlink ref="J30763" r:id="rId29473" xr:uid="{00000000-0004-0000-0200-000020730000}"/>
    <hyperlink ref="J30765" r:id="rId29474" xr:uid="{00000000-0004-0000-0200-000021730000}"/>
    <hyperlink ref="J30766" r:id="rId29475" xr:uid="{00000000-0004-0000-0200-000022730000}"/>
    <hyperlink ref="J30767" r:id="rId29476" xr:uid="{00000000-0004-0000-0200-000023730000}"/>
    <hyperlink ref="J30768" r:id="rId29477" xr:uid="{00000000-0004-0000-0200-000024730000}"/>
    <hyperlink ref="J30769" r:id="rId29478" xr:uid="{00000000-0004-0000-0200-000025730000}"/>
    <hyperlink ref="J30770" r:id="rId29479" xr:uid="{00000000-0004-0000-0200-000026730000}"/>
    <hyperlink ref="J30771" r:id="rId29480" xr:uid="{00000000-0004-0000-0200-000027730000}"/>
    <hyperlink ref="J30772" r:id="rId29481" xr:uid="{00000000-0004-0000-0200-000028730000}"/>
    <hyperlink ref="J30773" r:id="rId29482" xr:uid="{00000000-0004-0000-0200-000029730000}"/>
    <hyperlink ref="J30774" r:id="rId29483" xr:uid="{00000000-0004-0000-0200-00002A730000}"/>
    <hyperlink ref="J30775" r:id="rId29484" xr:uid="{00000000-0004-0000-0200-00002B730000}"/>
    <hyperlink ref="J30776" r:id="rId29485" xr:uid="{00000000-0004-0000-0200-00002C730000}"/>
    <hyperlink ref="J30777" r:id="rId29486" xr:uid="{00000000-0004-0000-0200-00002D730000}"/>
    <hyperlink ref="J30778" r:id="rId29487" xr:uid="{00000000-0004-0000-0200-00002E730000}"/>
    <hyperlink ref="J30779" r:id="rId29488" xr:uid="{00000000-0004-0000-0200-00002F730000}"/>
    <hyperlink ref="J30780" r:id="rId29489" xr:uid="{00000000-0004-0000-0200-000030730000}"/>
    <hyperlink ref="J30781" r:id="rId29490" xr:uid="{00000000-0004-0000-0200-000031730000}"/>
    <hyperlink ref="J30782" r:id="rId29491" xr:uid="{00000000-0004-0000-0200-000032730000}"/>
    <hyperlink ref="J30783" r:id="rId29492" xr:uid="{00000000-0004-0000-0200-000033730000}"/>
    <hyperlink ref="J30784" r:id="rId29493" xr:uid="{00000000-0004-0000-0200-000034730000}"/>
    <hyperlink ref="J30785" r:id="rId29494" xr:uid="{00000000-0004-0000-0200-000035730000}"/>
    <hyperlink ref="J30786" r:id="rId29495" xr:uid="{00000000-0004-0000-0200-000036730000}"/>
    <hyperlink ref="J30787" r:id="rId29496" xr:uid="{00000000-0004-0000-0200-000037730000}"/>
    <hyperlink ref="J30788" r:id="rId29497" xr:uid="{00000000-0004-0000-0200-000038730000}"/>
    <hyperlink ref="J30789" r:id="rId29498" xr:uid="{00000000-0004-0000-0200-000039730000}"/>
    <hyperlink ref="J30790" r:id="rId29499" xr:uid="{00000000-0004-0000-0200-00003A730000}"/>
    <hyperlink ref="J30791" r:id="rId29500" xr:uid="{00000000-0004-0000-0200-00003B730000}"/>
    <hyperlink ref="J30792" r:id="rId29501" xr:uid="{00000000-0004-0000-0200-00003C730000}"/>
    <hyperlink ref="J30793" r:id="rId29502" xr:uid="{00000000-0004-0000-0200-00003D730000}"/>
    <hyperlink ref="J30794" r:id="rId29503" xr:uid="{00000000-0004-0000-0200-00003E730000}"/>
    <hyperlink ref="J30795" r:id="rId29504" xr:uid="{00000000-0004-0000-0200-00003F730000}"/>
    <hyperlink ref="J30796" r:id="rId29505" xr:uid="{00000000-0004-0000-0200-000040730000}"/>
    <hyperlink ref="J30797" r:id="rId29506" xr:uid="{00000000-0004-0000-0200-000041730000}"/>
    <hyperlink ref="J30798" r:id="rId29507" xr:uid="{00000000-0004-0000-0200-000042730000}"/>
    <hyperlink ref="J30799" r:id="rId29508" xr:uid="{00000000-0004-0000-0200-000043730000}"/>
    <hyperlink ref="J30800" r:id="rId29509" xr:uid="{00000000-0004-0000-0200-000044730000}"/>
    <hyperlink ref="J30801" r:id="rId29510" xr:uid="{00000000-0004-0000-0200-000045730000}"/>
    <hyperlink ref="J30802" r:id="rId29511" xr:uid="{00000000-0004-0000-0200-000046730000}"/>
    <hyperlink ref="J30803" r:id="rId29512" xr:uid="{00000000-0004-0000-0200-000047730000}"/>
    <hyperlink ref="J30804" r:id="rId29513" xr:uid="{00000000-0004-0000-0200-000048730000}"/>
    <hyperlink ref="J30805" r:id="rId29514" xr:uid="{00000000-0004-0000-0200-000049730000}"/>
    <hyperlink ref="J30806" r:id="rId29515" xr:uid="{00000000-0004-0000-0200-00004A730000}"/>
    <hyperlink ref="J30807" r:id="rId29516" xr:uid="{00000000-0004-0000-0200-00004B730000}"/>
    <hyperlink ref="J30808" r:id="rId29517" xr:uid="{00000000-0004-0000-0200-00004C730000}"/>
    <hyperlink ref="J30809" r:id="rId29518" xr:uid="{00000000-0004-0000-0200-00004D730000}"/>
    <hyperlink ref="J30810" r:id="rId29519" xr:uid="{00000000-0004-0000-0200-00004E730000}"/>
    <hyperlink ref="J30811" r:id="rId29520" xr:uid="{00000000-0004-0000-0200-00004F730000}"/>
    <hyperlink ref="J30812" r:id="rId29521" xr:uid="{00000000-0004-0000-0200-000050730000}"/>
    <hyperlink ref="J30813" r:id="rId29522" xr:uid="{00000000-0004-0000-0200-000051730000}"/>
    <hyperlink ref="J30814" r:id="rId29523" xr:uid="{00000000-0004-0000-0200-000052730000}"/>
    <hyperlink ref="J30815" r:id="rId29524" xr:uid="{00000000-0004-0000-0200-000053730000}"/>
    <hyperlink ref="J30816" r:id="rId29525" xr:uid="{00000000-0004-0000-0200-000054730000}"/>
    <hyperlink ref="J30817" r:id="rId29526" xr:uid="{00000000-0004-0000-0200-000055730000}"/>
    <hyperlink ref="J30818" r:id="rId29527" xr:uid="{00000000-0004-0000-0200-000056730000}"/>
    <hyperlink ref="J30819" r:id="rId29528" xr:uid="{00000000-0004-0000-0200-000057730000}"/>
    <hyperlink ref="J30821" r:id="rId29529" xr:uid="{00000000-0004-0000-0200-000058730000}"/>
    <hyperlink ref="J30822" r:id="rId29530" xr:uid="{00000000-0004-0000-0200-000059730000}"/>
    <hyperlink ref="J30823" r:id="rId29531" xr:uid="{00000000-0004-0000-0200-00005A730000}"/>
    <hyperlink ref="J30824" r:id="rId29532" xr:uid="{00000000-0004-0000-0200-00005B730000}"/>
    <hyperlink ref="J30825" r:id="rId29533" xr:uid="{00000000-0004-0000-0200-00005C730000}"/>
    <hyperlink ref="J30828" r:id="rId29534" xr:uid="{00000000-0004-0000-0200-00005D730000}"/>
    <hyperlink ref="J30829" r:id="rId29535" xr:uid="{00000000-0004-0000-0200-00005E730000}"/>
    <hyperlink ref="J30830" r:id="rId29536" xr:uid="{00000000-0004-0000-0200-00005F730000}"/>
    <hyperlink ref="J30831" r:id="rId29537" xr:uid="{00000000-0004-0000-0200-000060730000}"/>
    <hyperlink ref="J30832" r:id="rId29538" xr:uid="{00000000-0004-0000-0200-000061730000}"/>
    <hyperlink ref="J30833" r:id="rId29539" xr:uid="{00000000-0004-0000-0200-000062730000}"/>
    <hyperlink ref="J30834" r:id="rId29540" xr:uid="{00000000-0004-0000-0200-000063730000}"/>
    <hyperlink ref="J30835" r:id="rId29541" xr:uid="{00000000-0004-0000-0200-000064730000}"/>
    <hyperlink ref="J30836" r:id="rId29542" xr:uid="{00000000-0004-0000-0200-000065730000}"/>
    <hyperlink ref="J30837" r:id="rId29543" xr:uid="{00000000-0004-0000-0200-000066730000}"/>
    <hyperlink ref="J30838" r:id="rId29544" xr:uid="{00000000-0004-0000-0200-000067730000}"/>
    <hyperlink ref="J30839" r:id="rId29545" xr:uid="{00000000-0004-0000-0200-000068730000}"/>
    <hyperlink ref="J30840" r:id="rId29546" xr:uid="{00000000-0004-0000-0200-000069730000}"/>
    <hyperlink ref="J30841" r:id="rId29547" xr:uid="{00000000-0004-0000-0200-00006A730000}"/>
    <hyperlink ref="J30842" r:id="rId29548" xr:uid="{00000000-0004-0000-0200-00006B730000}"/>
    <hyperlink ref="J30843" r:id="rId29549" xr:uid="{00000000-0004-0000-0200-00006C730000}"/>
    <hyperlink ref="J30844" r:id="rId29550" xr:uid="{00000000-0004-0000-0200-00006D730000}"/>
    <hyperlink ref="J30845" r:id="rId29551" xr:uid="{00000000-0004-0000-0200-00006E730000}"/>
    <hyperlink ref="J30846" r:id="rId29552" xr:uid="{00000000-0004-0000-0200-00006F730000}"/>
    <hyperlink ref="J30847" r:id="rId29553" xr:uid="{00000000-0004-0000-0200-000070730000}"/>
    <hyperlink ref="J30848" r:id="rId29554" xr:uid="{00000000-0004-0000-0200-000071730000}"/>
    <hyperlink ref="J30849" r:id="rId29555" xr:uid="{00000000-0004-0000-0200-000072730000}"/>
    <hyperlink ref="J30850" r:id="rId29556" xr:uid="{00000000-0004-0000-0200-000073730000}"/>
    <hyperlink ref="J30851" r:id="rId29557" xr:uid="{00000000-0004-0000-0200-000074730000}"/>
    <hyperlink ref="J30852" r:id="rId29558" xr:uid="{00000000-0004-0000-0200-000075730000}"/>
    <hyperlink ref="J30853" r:id="rId29559" xr:uid="{00000000-0004-0000-0200-000076730000}"/>
    <hyperlink ref="J30854" r:id="rId29560" xr:uid="{00000000-0004-0000-0200-000077730000}"/>
    <hyperlink ref="J30855" r:id="rId29561" xr:uid="{00000000-0004-0000-0200-000078730000}"/>
    <hyperlink ref="J30856" r:id="rId29562" xr:uid="{00000000-0004-0000-0200-000079730000}"/>
    <hyperlink ref="J30857" r:id="rId29563" xr:uid="{00000000-0004-0000-0200-00007A730000}"/>
    <hyperlink ref="J30858" r:id="rId29564" xr:uid="{00000000-0004-0000-0200-00007B730000}"/>
    <hyperlink ref="J30859" r:id="rId29565" xr:uid="{00000000-0004-0000-0200-00007C730000}"/>
    <hyperlink ref="J30860" r:id="rId29566" xr:uid="{00000000-0004-0000-0200-00007D730000}"/>
    <hyperlink ref="J30861" r:id="rId29567" xr:uid="{00000000-0004-0000-0200-00007E730000}"/>
    <hyperlink ref="J30862" r:id="rId29568" xr:uid="{00000000-0004-0000-0200-00007F730000}"/>
    <hyperlink ref="J30863" r:id="rId29569" xr:uid="{00000000-0004-0000-0200-000080730000}"/>
    <hyperlink ref="J30864" r:id="rId29570" xr:uid="{00000000-0004-0000-0200-000081730000}"/>
    <hyperlink ref="J30865" r:id="rId29571" xr:uid="{00000000-0004-0000-0200-000082730000}"/>
    <hyperlink ref="J30866" r:id="rId29572" xr:uid="{00000000-0004-0000-0200-000083730000}"/>
    <hyperlink ref="J30867" r:id="rId29573" xr:uid="{00000000-0004-0000-0200-000084730000}"/>
    <hyperlink ref="J30868" r:id="rId29574" xr:uid="{00000000-0004-0000-0200-000085730000}"/>
    <hyperlink ref="J30869" r:id="rId29575" xr:uid="{00000000-0004-0000-0200-000086730000}"/>
    <hyperlink ref="J30870" r:id="rId29576" xr:uid="{00000000-0004-0000-0200-000087730000}"/>
    <hyperlink ref="J30871" r:id="rId29577" xr:uid="{00000000-0004-0000-0200-000088730000}"/>
    <hyperlink ref="J30875" r:id="rId29578" xr:uid="{00000000-0004-0000-0200-000089730000}"/>
    <hyperlink ref="J30876" r:id="rId29579" xr:uid="{00000000-0004-0000-0200-00008A730000}"/>
    <hyperlink ref="J30877" r:id="rId29580" xr:uid="{00000000-0004-0000-0200-00008B730000}"/>
    <hyperlink ref="J30878" r:id="rId29581" xr:uid="{00000000-0004-0000-0200-00008C730000}"/>
    <hyperlink ref="J30879" r:id="rId29582" xr:uid="{00000000-0004-0000-0200-00008D730000}"/>
    <hyperlink ref="J30880" r:id="rId29583" xr:uid="{00000000-0004-0000-0200-00008E730000}"/>
    <hyperlink ref="J30881" r:id="rId29584" xr:uid="{00000000-0004-0000-0200-00008F730000}"/>
    <hyperlink ref="J30882" r:id="rId29585" xr:uid="{00000000-0004-0000-0200-000090730000}"/>
    <hyperlink ref="J30883" r:id="rId29586" xr:uid="{00000000-0004-0000-0200-000091730000}"/>
    <hyperlink ref="J30884" r:id="rId29587" xr:uid="{00000000-0004-0000-0200-000092730000}"/>
    <hyperlink ref="J30885" r:id="rId29588" xr:uid="{00000000-0004-0000-0200-000093730000}"/>
    <hyperlink ref="J30886" r:id="rId29589" xr:uid="{00000000-0004-0000-0200-000094730000}"/>
    <hyperlink ref="J30887" r:id="rId29590" xr:uid="{00000000-0004-0000-0200-000095730000}"/>
    <hyperlink ref="J30888" r:id="rId29591" xr:uid="{00000000-0004-0000-0200-000096730000}"/>
    <hyperlink ref="J30889" r:id="rId29592" xr:uid="{00000000-0004-0000-0200-000097730000}"/>
    <hyperlink ref="J30890" r:id="rId29593" xr:uid="{00000000-0004-0000-0200-000098730000}"/>
    <hyperlink ref="J30891" r:id="rId29594" xr:uid="{00000000-0004-0000-0200-000099730000}"/>
    <hyperlink ref="J30892" r:id="rId29595" xr:uid="{00000000-0004-0000-0200-00009A730000}"/>
    <hyperlink ref="J30894" r:id="rId29596" xr:uid="{00000000-0004-0000-0200-00009B730000}"/>
    <hyperlink ref="J30895" r:id="rId29597" xr:uid="{00000000-0004-0000-0200-00009C730000}"/>
    <hyperlink ref="J30896" r:id="rId29598" xr:uid="{00000000-0004-0000-0200-00009D730000}"/>
    <hyperlink ref="J30897" r:id="rId29599" xr:uid="{00000000-0004-0000-0200-00009E730000}"/>
    <hyperlink ref="J30898" r:id="rId29600" xr:uid="{00000000-0004-0000-0200-00009F730000}"/>
    <hyperlink ref="J30899" r:id="rId29601" xr:uid="{00000000-0004-0000-0200-0000A0730000}"/>
    <hyperlink ref="J30900" r:id="rId29602" xr:uid="{00000000-0004-0000-0200-0000A1730000}"/>
    <hyperlink ref="J30901" r:id="rId29603" xr:uid="{00000000-0004-0000-0200-0000A2730000}"/>
    <hyperlink ref="J30902" r:id="rId29604" xr:uid="{00000000-0004-0000-0200-0000A3730000}"/>
    <hyperlink ref="J30903" r:id="rId29605" xr:uid="{00000000-0004-0000-0200-0000A4730000}"/>
    <hyperlink ref="J30904" r:id="rId29606" xr:uid="{00000000-0004-0000-0200-0000A5730000}"/>
    <hyperlink ref="J30905" r:id="rId29607" xr:uid="{00000000-0004-0000-0200-0000A6730000}"/>
    <hyperlink ref="J30906" r:id="rId29608" xr:uid="{00000000-0004-0000-0200-0000A7730000}"/>
    <hyperlink ref="J30907" r:id="rId29609" xr:uid="{00000000-0004-0000-0200-0000A8730000}"/>
    <hyperlink ref="J30908" r:id="rId29610" xr:uid="{00000000-0004-0000-0200-0000A9730000}"/>
    <hyperlink ref="J30909" r:id="rId29611" xr:uid="{00000000-0004-0000-0200-0000AA730000}"/>
    <hyperlink ref="J30910" r:id="rId29612" xr:uid="{00000000-0004-0000-0200-0000AB730000}"/>
    <hyperlink ref="J30911" r:id="rId29613" xr:uid="{00000000-0004-0000-0200-0000AC730000}"/>
    <hyperlink ref="J30912" r:id="rId29614" xr:uid="{00000000-0004-0000-0200-0000AD730000}"/>
    <hyperlink ref="J30913" r:id="rId29615" xr:uid="{00000000-0004-0000-0200-0000AE730000}"/>
    <hyperlink ref="J30914" r:id="rId29616" xr:uid="{00000000-0004-0000-0200-0000AF730000}"/>
    <hyperlink ref="J30915" r:id="rId29617" xr:uid="{00000000-0004-0000-0200-0000B0730000}"/>
    <hyperlink ref="J30916" r:id="rId29618" xr:uid="{00000000-0004-0000-0200-0000B1730000}"/>
    <hyperlink ref="J30917" r:id="rId29619" xr:uid="{00000000-0004-0000-0200-0000B2730000}"/>
    <hyperlink ref="J30918" r:id="rId29620" xr:uid="{00000000-0004-0000-0200-0000B3730000}"/>
    <hyperlink ref="J30919" r:id="rId29621" xr:uid="{00000000-0004-0000-0200-0000B4730000}"/>
    <hyperlink ref="J30920" r:id="rId29622" xr:uid="{00000000-0004-0000-0200-0000B5730000}"/>
    <hyperlink ref="J30921" r:id="rId29623" xr:uid="{00000000-0004-0000-0200-0000B6730000}"/>
    <hyperlink ref="J30922" r:id="rId29624" xr:uid="{00000000-0004-0000-0200-0000B7730000}"/>
    <hyperlink ref="J30923" r:id="rId29625" xr:uid="{00000000-0004-0000-0200-0000B8730000}"/>
    <hyperlink ref="J30924" r:id="rId29626" xr:uid="{00000000-0004-0000-0200-0000B9730000}"/>
    <hyperlink ref="J30925" r:id="rId29627" xr:uid="{00000000-0004-0000-0200-0000BA730000}"/>
    <hyperlink ref="J30926" r:id="rId29628" xr:uid="{00000000-0004-0000-0200-0000BB730000}"/>
    <hyperlink ref="J30927" r:id="rId29629" xr:uid="{00000000-0004-0000-0200-0000BC730000}"/>
    <hyperlink ref="J30928" r:id="rId29630" xr:uid="{00000000-0004-0000-0200-0000BD730000}"/>
    <hyperlink ref="J30929" r:id="rId29631" xr:uid="{00000000-0004-0000-0200-0000BE730000}"/>
    <hyperlink ref="J30930" r:id="rId29632" xr:uid="{00000000-0004-0000-0200-0000BF730000}"/>
    <hyperlink ref="J30931" r:id="rId29633" xr:uid="{00000000-0004-0000-0200-0000C0730000}"/>
    <hyperlink ref="J30932" r:id="rId29634" xr:uid="{00000000-0004-0000-0200-0000C1730000}"/>
    <hyperlink ref="J30933" r:id="rId29635" xr:uid="{00000000-0004-0000-0200-0000C2730000}"/>
    <hyperlink ref="J30934" r:id="rId29636" xr:uid="{00000000-0004-0000-0200-0000C3730000}"/>
    <hyperlink ref="J30935" r:id="rId29637" xr:uid="{00000000-0004-0000-0200-0000C4730000}"/>
    <hyperlink ref="J30936" r:id="rId29638" xr:uid="{00000000-0004-0000-0200-0000C5730000}"/>
    <hyperlink ref="J30937" r:id="rId29639" xr:uid="{00000000-0004-0000-0200-0000C6730000}"/>
    <hyperlink ref="J30938" r:id="rId29640" xr:uid="{00000000-0004-0000-0200-0000C7730000}"/>
    <hyperlink ref="J30939" r:id="rId29641" xr:uid="{00000000-0004-0000-0200-0000C8730000}"/>
    <hyperlink ref="J30940" r:id="rId29642" xr:uid="{00000000-0004-0000-0200-0000C9730000}"/>
    <hyperlink ref="J30941" r:id="rId29643" xr:uid="{00000000-0004-0000-0200-0000CA730000}"/>
    <hyperlink ref="J30942" r:id="rId29644" xr:uid="{00000000-0004-0000-0200-0000CB730000}"/>
    <hyperlink ref="J30943" r:id="rId29645" xr:uid="{00000000-0004-0000-0200-0000CC730000}"/>
    <hyperlink ref="J30944" r:id="rId29646" xr:uid="{00000000-0004-0000-0200-0000CD730000}"/>
    <hyperlink ref="J30945" r:id="rId29647" xr:uid="{00000000-0004-0000-0200-0000CE730000}"/>
    <hyperlink ref="J30946" r:id="rId29648" xr:uid="{00000000-0004-0000-0200-0000CF730000}"/>
    <hyperlink ref="J30947" r:id="rId29649" xr:uid="{00000000-0004-0000-0200-0000D0730000}"/>
    <hyperlink ref="J30948" r:id="rId29650" xr:uid="{00000000-0004-0000-0200-0000D1730000}"/>
    <hyperlink ref="J30949" r:id="rId29651" xr:uid="{00000000-0004-0000-0200-0000D2730000}"/>
    <hyperlink ref="J30950" r:id="rId29652" xr:uid="{00000000-0004-0000-0200-0000D3730000}"/>
    <hyperlink ref="J30951" r:id="rId29653" xr:uid="{00000000-0004-0000-0200-0000D4730000}"/>
    <hyperlink ref="J30952" r:id="rId29654" xr:uid="{00000000-0004-0000-0200-0000D5730000}"/>
    <hyperlink ref="J30953" r:id="rId29655" xr:uid="{00000000-0004-0000-0200-0000D6730000}"/>
    <hyperlink ref="J30954" r:id="rId29656" xr:uid="{00000000-0004-0000-0200-0000D7730000}"/>
    <hyperlink ref="J30955" r:id="rId29657" xr:uid="{00000000-0004-0000-0200-0000D8730000}"/>
    <hyperlink ref="J30956" r:id="rId29658" xr:uid="{00000000-0004-0000-0200-0000D9730000}"/>
    <hyperlink ref="J30957" r:id="rId29659" xr:uid="{00000000-0004-0000-0200-0000DA730000}"/>
    <hyperlink ref="J30958" r:id="rId29660" xr:uid="{00000000-0004-0000-0200-0000DB730000}"/>
    <hyperlink ref="J30959" r:id="rId29661" xr:uid="{00000000-0004-0000-0200-0000DC730000}"/>
    <hyperlink ref="J30960" r:id="rId29662" xr:uid="{00000000-0004-0000-0200-0000DD730000}"/>
    <hyperlink ref="J30961" r:id="rId29663" xr:uid="{00000000-0004-0000-0200-0000DE730000}"/>
    <hyperlink ref="J30962" r:id="rId29664" xr:uid="{00000000-0004-0000-0200-0000DF730000}"/>
    <hyperlink ref="J30963" r:id="rId29665" xr:uid="{00000000-0004-0000-0200-0000E0730000}"/>
    <hyperlink ref="J30964" r:id="rId29666" xr:uid="{00000000-0004-0000-0200-0000E1730000}"/>
    <hyperlink ref="J30965" r:id="rId29667" xr:uid="{00000000-0004-0000-0200-0000E2730000}"/>
    <hyperlink ref="J30966" r:id="rId29668" xr:uid="{00000000-0004-0000-0200-0000E3730000}"/>
    <hyperlink ref="J30967" r:id="rId29669" xr:uid="{00000000-0004-0000-0200-0000E4730000}"/>
    <hyperlink ref="J30968" r:id="rId29670" xr:uid="{00000000-0004-0000-0200-0000E5730000}"/>
    <hyperlink ref="J30969" r:id="rId29671" xr:uid="{00000000-0004-0000-0200-0000E6730000}"/>
    <hyperlink ref="J30970" r:id="rId29672" xr:uid="{00000000-0004-0000-0200-0000E7730000}"/>
    <hyperlink ref="J30971" r:id="rId29673" xr:uid="{00000000-0004-0000-0200-0000E8730000}"/>
    <hyperlink ref="J30972" r:id="rId29674" xr:uid="{00000000-0004-0000-0200-0000E9730000}"/>
    <hyperlink ref="J30973" r:id="rId29675" xr:uid="{00000000-0004-0000-0200-0000EA730000}"/>
    <hyperlink ref="J30974" r:id="rId29676" xr:uid="{00000000-0004-0000-0200-0000EB730000}"/>
    <hyperlink ref="J30975" r:id="rId29677" xr:uid="{00000000-0004-0000-0200-0000EC730000}"/>
    <hyperlink ref="J30976" r:id="rId29678" xr:uid="{00000000-0004-0000-0200-0000ED730000}"/>
    <hyperlink ref="J30977" r:id="rId29679" xr:uid="{00000000-0004-0000-0200-0000EE730000}"/>
    <hyperlink ref="J30978" r:id="rId29680" xr:uid="{00000000-0004-0000-0200-0000EF730000}"/>
    <hyperlink ref="J30979" r:id="rId29681" xr:uid="{00000000-0004-0000-0200-0000F0730000}"/>
    <hyperlink ref="J30980" r:id="rId29682" xr:uid="{00000000-0004-0000-0200-0000F1730000}"/>
    <hyperlink ref="J30981" r:id="rId29683" xr:uid="{00000000-0004-0000-0200-0000F2730000}"/>
    <hyperlink ref="J30984" r:id="rId29684" xr:uid="{00000000-0004-0000-0200-0000F3730000}"/>
    <hyperlink ref="J30985" r:id="rId29685" xr:uid="{00000000-0004-0000-0200-0000F4730000}"/>
    <hyperlink ref="J30986" r:id="rId29686" xr:uid="{00000000-0004-0000-0200-0000F5730000}"/>
    <hyperlink ref="J30987" r:id="rId29687" xr:uid="{00000000-0004-0000-0200-0000F6730000}"/>
    <hyperlink ref="J30988" r:id="rId29688" xr:uid="{00000000-0004-0000-0200-0000F7730000}"/>
    <hyperlink ref="J30989" r:id="rId29689" xr:uid="{00000000-0004-0000-0200-0000F8730000}"/>
    <hyperlink ref="J30990" r:id="rId29690" xr:uid="{00000000-0004-0000-0200-0000F9730000}"/>
    <hyperlink ref="J30991" r:id="rId29691" xr:uid="{00000000-0004-0000-0200-0000FA730000}"/>
    <hyperlink ref="J30992" r:id="rId29692" xr:uid="{00000000-0004-0000-0200-0000FB730000}"/>
    <hyperlink ref="J30993" r:id="rId29693" xr:uid="{00000000-0004-0000-0200-0000FC730000}"/>
    <hyperlink ref="J30994" r:id="rId29694" xr:uid="{00000000-0004-0000-0200-0000FD730000}"/>
    <hyperlink ref="J30995" r:id="rId29695" xr:uid="{00000000-0004-0000-0200-0000FE730000}"/>
    <hyperlink ref="J30996" r:id="rId29696" xr:uid="{00000000-0004-0000-0200-0000FF730000}"/>
    <hyperlink ref="J30997" r:id="rId29697" xr:uid="{00000000-0004-0000-0200-000000740000}"/>
    <hyperlink ref="J30998" r:id="rId29698" xr:uid="{00000000-0004-0000-0200-000001740000}"/>
    <hyperlink ref="J30999" r:id="rId29699" xr:uid="{00000000-0004-0000-0200-000002740000}"/>
    <hyperlink ref="J31000" r:id="rId29700" xr:uid="{00000000-0004-0000-0200-000003740000}"/>
    <hyperlink ref="J31001" r:id="rId29701" xr:uid="{00000000-0004-0000-0200-000004740000}"/>
    <hyperlink ref="J31002" r:id="rId29702" xr:uid="{00000000-0004-0000-0200-000005740000}"/>
    <hyperlink ref="J31003" r:id="rId29703" xr:uid="{00000000-0004-0000-0200-000006740000}"/>
    <hyperlink ref="J31004" r:id="rId29704" xr:uid="{00000000-0004-0000-0200-000007740000}"/>
    <hyperlink ref="J31005" r:id="rId29705" xr:uid="{00000000-0004-0000-0200-000008740000}"/>
    <hyperlink ref="J31006" r:id="rId29706" xr:uid="{00000000-0004-0000-0200-000009740000}"/>
    <hyperlink ref="J31007" r:id="rId29707" xr:uid="{00000000-0004-0000-0200-00000A740000}"/>
    <hyperlink ref="J31008" r:id="rId29708" xr:uid="{00000000-0004-0000-0200-00000B740000}"/>
    <hyperlink ref="J31009" r:id="rId29709" xr:uid="{00000000-0004-0000-0200-00000C740000}"/>
    <hyperlink ref="J31010" r:id="rId29710" xr:uid="{00000000-0004-0000-0200-00000D740000}"/>
    <hyperlink ref="J31011" r:id="rId29711" xr:uid="{00000000-0004-0000-0200-00000E740000}"/>
    <hyperlink ref="J31012" r:id="rId29712" xr:uid="{00000000-0004-0000-0200-00000F740000}"/>
    <hyperlink ref="J31013" r:id="rId29713" xr:uid="{00000000-0004-0000-0200-000010740000}"/>
    <hyperlink ref="J31014" r:id="rId29714" xr:uid="{00000000-0004-0000-0200-000011740000}"/>
    <hyperlink ref="J31015" r:id="rId29715" xr:uid="{00000000-0004-0000-0200-000012740000}"/>
    <hyperlink ref="J31020" r:id="rId29716" xr:uid="{00000000-0004-0000-0200-000013740000}"/>
    <hyperlink ref="J31021" r:id="rId29717" xr:uid="{00000000-0004-0000-0200-000014740000}"/>
    <hyperlink ref="J31022" r:id="rId29718" xr:uid="{00000000-0004-0000-0200-000015740000}"/>
    <hyperlink ref="J31023" r:id="rId29719" xr:uid="{00000000-0004-0000-0200-000016740000}"/>
    <hyperlink ref="J31024" r:id="rId29720" xr:uid="{00000000-0004-0000-0200-000017740000}"/>
    <hyperlink ref="J31025" r:id="rId29721" xr:uid="{00000000-0004-0000-0200-000018740000}"/>
    <hyperlink ref="J31026" r:id="rId29722" xr:uid="{00000000-0004-0000-0200-000019740000}"/>
    <hyperlink ref="J31027" r:id="rId29723" xr:uid="{00000000-0004-0000-0200-00001A740000}"/>
    <hyperlink ref="J31028" r:id="rId29724" xr:uid="{00000000-0004-0000-0200-00001B740000}"/>
    <hyperlink ref="J31029" r:id="rId29725" xr:uid="{00000000-0004-0000-0200-00001C740000}"/>
    <hyperlink ref="J31030" r:id="rId29726" xr:uid="{00000000-0004-0000-0200-00001D740000}"/>
    <hyperlink ref="J31031" r:id="rId29727" xr:uid="{00000000-0004-0000-0200-00001E740000}"/>
    <hyperlink ref="J31032" r:id="rId29728" xr:uid="{00000000-0004-0000-0200-00001F740000}"/>
    <hyperlink ref="J31033" r:id="rId29729" xr:uid="{00000000-0004-0000-0200-000020740000}"/>
    <hyperlink ref="J31034" r:id="rId29730" xr:uid="{00000000-0004-0000-0200-000021740000}"/>
    <hyperlink ref="J31035" r:id="rId29731" xr:uid="{00000000-0004-0000-0200-000022740000}"/>
    <hyperlink ref="J31036" r:id="rId29732" xr:uid="{00000000-0004-0000-0200-000023740000}"/>
    <hyperlink ref="J31038" r:id="rId29733" xr:uid="{00000000-0004-0000-0200-000024740000}"/>
    <hyperlink ref="J31039" r:id="rId29734" xr:uid="{00000000-0004-0000-0200-000025740000}"/>
    <hyperlink ref="J31040" r:id="rId29735" xr:uid="{00000000-0004-0000-0200-000026740000}"/>
    <hyperlink ref="J31041" r:id="rId29736" xr:uid="{00000000-0004-0000-0200-000027740000}"/>
    <hyperlink ref="J31042" r:id="rId29737" xr:uid="{00000000-0004-0000-0200-000028740000}"/>
    <hyperlink ref="J31043" r:id="rId29738" xr:uid="{00000000-0004-0000-0200-000029740000}"/>
    <hyperlink ref="J31044" r:id="rId29739" xr:uid="{00000000-0004-0000-0200-00002A740000}"/>
    <hyperlink ref="J31045" r:id="rId29740" xr:uid="{00000000-0004-0000-0200-00002B740000}"/>
    <hyperlink ref="J31046" r:id="rId29741" xr:uid="{00000000-0004-0000-0200-00002C740000}"/>
    <hyperlink ref="J31047" r:id="rId29742" xr:uid="{00000000-0004-0000-0200-00002D740000}"/>
    <hyperlink ref="J31048" r:id="rId29743" xr:uid="{00000000-0004-0000-0200-00002E740000}"/>
    <hyperlink ref="J31049" r:id="rId29744" xr:uid="{00000000-0004-0000-0200-00002F740000}"/>
    <hyperlink ref="J31050" r:id="rId29745" xr:uid="{00000000-0004-0000-0200-000030740000}"/>
    <hyperlink ref="J31051" r:id="rId29746" xr:uid="{00000000-0004-0000-0200-000031740000}"/>
    <hyperlink ref="J31052" r:id="rId29747" xr:uid="{00000000-0004-0000-0200-000032740000}"/>
    <hyperlink ref="J31053" r:id="rId29748" xr:uid="{00000000-0004-0000-0200-000033740000}"/>
    <hyperlink ref="J31054" r:id="rId29749" xr:uid="{00000000-0004-0000-0200-000034740000}"/>
    <hyperlink ref="J31055" r:id="rId29750" xr:uid="{00000000-0004-0000-0200-000035740000}"/>
    <hyperlink ref="J31056" r:id="rId29751" xr:uid="{00000000-0004-0000-0200-000036740000}"/>
    <hyperlink ref="J31057" r:id="rId29752" xr:uid="{00000000-0004-0000-0200-000037740000}"/>
    <hyperlink ref="J31058" r:id="rId29753" xr:uid="{00000000-0004-0000-0200-000038740000}"/>
    <hyperlink ref="J31059" r:id="rId29754" xr:uid="{00000000-0004-0000-0200-000039740000}"/>
    <hyperlink ref="J31060" r:id="rId29755" xr:uid="{00000000-0004-0000-0200-00003A740000}"/>
    <hyperlink ref="J31061" r:id="rId29756" xr:uid="{00000000-0004-0000-0200-00003B740000}"/>
    <hyperlink ref="J31062" r:id="rId29757" xr:uid="{00000000-0004-0000-0200-00003C740000}"/>
    <hyperlink ref="J31063" r:id="rId29758" xr:uid="{00000000-0004-0000-0200-00003D740000}"/>
    <hyperlink ref="J31065" r:id="rId29759" xr:uid="{00000000-0004-0000-0200-00003E740000}"/>
    <hyperlink ref="J31066" r:id="rId29760" xr:uid="{00000000-0004-0000-0200-00003F740000}"/>
    <hyperlink ref="J31067" r:id="rId29761" xr:uid="{00000000-0004-0000-0200-000040740000}"/>
    <hyperlink ref="J31068" r:id="rId29762" xr:uid="{00000000-0004-0000-0200-000041740000}"/>
    <hyperlink ref="J31069" r:id="rId29763" xr:uid="{00000000-0004-0000-0200-000042740000}"/>
    <hyperlink ref="J31070" r:id="rId29764" xr:uid="{00000000-0004-0000-0200-000043740000}"/>
    <hyperlink ref="J31072" r:id="rId29765" xr:uid="{00000000-0004-0000-0200-000044740000}"/>
    <hyperlink ref="J31073" r:id="rId29766" xr:uid="{00000000-0004-0000-0200-000045740000}"/>
    <hyperlink ref="J31074" r:id="rId29767" xr:uid="{00000000-0004-0000-0200-000046740000}"/>
    <hyperlink ref="J31075" r:id="rId29768" xr:uid="{00000000-0004-0000-0200-000047740000}"/>
    <hyperlink ref="J31076" r:id="rId29769" xr:uid="{00000000-0004-0000-0200-000048740000}"/>
    <hyperlink ref="J31077" r:id="rId29770" xr:uid="{00000000-0004-0000-0200-000049740000}"/>
    <hyperlink ref="J31078" r:id="rId29771" xr:uid="{00000000-0004-0000-0200-00004A740000}"/>
    <hyperlink ref="J31079" r:id="rId29772" xr:uid="{00000000-0004-0000-0200-00004B740000}"/>
    <hyperlink ref="J31080" r:id="rId29773" xr:uid="{00000000-0004-0000-0200-00004C740000}"/>
    <hyperlink ref="J31081" r:id="rId29774" xr:uid="{00000000-0004-0000-0200-00004D740000}"/>
    <hyperlink ref="J31082" r:id="rId29775" xr:uid="{00000000-0004-0000-0200-00004E740000}"/>
    <hyperlink ref="J31084" r:id="rId29776" xr:uid="{00000000-0004-0000-0200-00004F740000}"/>
    <hyperlink ref="J31085" r:id="rId29777" xr:uid="{00000000-0004-0000-0200-000050740000}"/>
    <hyperlink ref="J31086" r:id="rId29778" xr:uid="{00000000-0004-0000-0200-000051740000}"/>
    <hyperlink ref="J31087" r:id="rId29779" xr:uid="{00000000-0004-0000-0200-000052740000}"/>
    <hyperlink ref="J31088" r:id="rId29780" xr:uid="{00000000-0004-0000-0200-000053740000}"/>
    <hyperlink ref="J31089" r:id="rId29781" xr:uid="{00000000-0004-0000-0200-000054740000}"/>
    <hyperlink ref="J31090" r:id="rId29782" xr:uid="{00000000-0004-0000-0200-000055740000}"/>
    <hyperlink ref="J31091" r:id="rId29783" xr:uid="{00000000-0004-0000-0200-000056740000}"/>
    <hyperlink ref="J31092" r:id="rId29784" xr:uid="{00000000-0004-0000-0200-000057740000}"/>
    <hyperlink ref="J31093" r:id="rId29785" xr:uid="{00000000-0004-0000-0200-000058740000}"/>
    <hyperlink ref="J31094" r:id="rId29786" xr:uid="{00000000-0004-0000-0200-000059740000}"/>
    <hyperlink ref="J31095" r:id="rId29787" xr:uid="{00000000-0004-0000-0200-00005A740000}"/>
    <hyperlink ref="J31096" r:id="rId29788" xr:uid="{00000000-0004-0000-0200-00005B740000}"/>
    <hyperlink ref="J31097" r:id="rId29789" xr:uid="{00000000-0004-0000-0200-00005C740000}"/>
    <hyperlink ref="J31098" r:id="rId29790" xr:uid="{00000000-0004-0000-0200-00005D740000}"/>
    <hyperlink ref="J31099" r:id="rId29791" xr:uid="{00000000-0004-0000-0200-00005E740000}"/>
    <hyperlink ref="J31100" r:id="rId29792" xr:uid="{00000000-0004-0000-0200-00005F740000}"/>
    <hyperlink ref="J31101" r:id="rId29793" xr:uid="{00000000-0004-0000-0200-000060740000}"/>
    <hyperlink ref="J31102" r:id="rId29794" xr:uid="{00000000-0004-0000-0200-000061740000}"/>
    <hyperlink ref="J31103" r:id="rId29795" xr:uid="{00000000-0004-0000-0200-000062740000}"/>
    <hyperlink ref="J31104" r:id="rId29796" xr:uid="{00000000-0004-0000-0200-000063740000}"/>
    <hyperlink ref="J31105" r:id="rId29797" xr:uid="{00000000-0004-0000-0200-000064740000}"/>
    <hyperlink ref="J31106" r:id="rId29798" xr:uid="{00000000-0004-0000-0200-000065740000}"/>
    <hyperlink ref="J31111" r:id="rId29799" xr:uid="{00000000-0004-0000-0200-000066740000}"/>
    <hyperlink ref="J31112" r:id="rId29800" xr:uid="{00000000-0004-0000-0200-000067740000}"/>
    <hyperlink ref="J31113" r:id="rId29801" xr:uid="{00000000-0004-0000-0200-000068740000}"/>
    <hyperlink ref="J31114" r:id="rId29802" xr:uid="{00000000-0004-0000-0200-000069740000}"/>
    <hyperlink ref="J31115" r:id="rId29803" xr:uid="{00000000-0004-0000-0200-00006A740000}"/>
    <hyperlink ref="J31116" r:id="rId29804" xr:uid="{00000000-0004-0000-0200-00006B740000}"/>
    <hyperlink ref="J31117" r:id="rId29805" xr:uid="{00000000-0004-0000-0200-00006C740000}"/>
    <hyperlink ref="J31118" r:id="rId29806" xr:uid="{00000000-0004-0000-0200-00006D740000}"/>
    <hyperlink ref="J31119" r:id="rId29807" xr:uid="{00000000-0004-0000-0200-00006E740000}"/>
    <hyperlink ref="J31120" r:id="rId29808" xr:uid="{00000000-0004-0000-0200-00006F740000}"/>
    <hyperlink ref="J31121" r:id="rId29809" xr:uid="{00000000-0004-0000-0200-000070740000}"/>
    <hyperlink ref="J31122" r:id="rId29810" xr:uid="{00000000-0004-0000-0200-000071740000}"/>
    <hyperlink ref="J31123" r:id="rId29811" xr:uid="{00000000-0004-0000-0200-000072740000}"/>
    <hyperlink ref="J31124" r:id="rId29812" xr:uid="{00000000-0004-0000-0200-000073740000}"/>
    <hyperlink ref="J31125" r:id="rId29813" xr:uid="{00000000-0004-0000-0200-000074740000}"/>
    <hyperlink ref="J31126" r:id="rId29814" xr:uid="{00000000-0004-0000-0200-000075740000}"/>
    <hyperlink ref="J31127" r:id="rId29815" xr:uid="{00000000-0004-0000-0200-000076740000}"/>
    <hyperlink ref="J31128" r:id="rId29816" xr:uid="{00000000-0004-0000-0200-000077740000}"/>
    <hyperlink ref="J31129" r:id="rId29817" xr:uid="{00000000-0004-0000-0200-000078740000}"/>
    <hyperlink ref="J31130" r:id="rId29818" xr:uid="{00000000-0004-0000-0200-000079740000}"/>
    <hyperlink ref="J31131" r:id="rId29819" xr:uid="{00000000-0004-0000-0200-00007A740000}"/>
    <hyperlink ref="J31132" r:id="rId29820" xr:uid="{00000000-0004-0000-0200-00007B740000}"/>
    <hyperlink ref="J31133" r:id="rId29821" xr:uid="{00000000-0004-0000-0200-00007C740000}"/>
    <hyperlink ref="J31134" r:id="rId29822" xr:uid="{00000000-0004-0000-0200-00007D740000}"/>
    <hyperlink ref="J31135" r:id="rId29823" xr:uid="{00000000-0004-0000-0200-00007E740000}"/>
    <hyperlink ref="J31136" r:id="rId29824" xr:uid="{00000000-0004-0000-0200-00007F740000}"/>
    <hyperlink ref="J31137" r:id="rId29825" xr:uid="{00000000-0004-0000-0200-000080740000}"/>
    <hyperlink ref="J31138" r:id="rId29826" xr:uid="{00000000-0004-0000-0200-000081740000}"/>
    <hyperlink ref="J31139" r:id="rId29827" xr:uid="{00000000-0004-0000-0200-000082740000}"/>
    <hyperlink ref="J31140" r:id="rId29828" xr:uid="{00000000-0004-0000-0200-000083740000}"/>
    <hyperlink ref="J31141" r:id="rId29829" xr:uid="{00000000-0004-0000-0200-000084740000}"/>
    <hyperlink ref="J31142" r:id="rId29830" xr:uid="{00000000-0004-0000-0200-000085740000}"/>
    <hyperlink ref="J31143" r:id="rId29831" xr:uid="{00000000-0004-0000-0200-000086740000}"/>
    <hyperlink ref="J31144" r:id="rId29832" xr:uid="{00000000-0004-0000-0200-000087740000}"/>
    <hyperlink ref="J31145" r:id="rId29833" xr:uid="{00000000-0004-0000-0200-000088740000}"/>
    <hyperlink ref="J31146" r:id="rId29834" xr:uid="{00000000-0004-0000-0200-000089740000}"/>
    <hyperlink ref="J31147" r:id="rId29835" xr:uid="{00000000-0004-0000-0200-00008A740000}"/>
    <hyperlink ref="J31148" r:id="rId29836" xr:uid="{00000000-0004-0000-0200-00008B740000}"/>
    <hyperlink ref="J31149" r:id="rId29837" xr:uid="{00000000-0004-0000-0200-00008C740000}"/>
    <hyperlink ref="J31150" r:id="rId29838" xr:uid="{00000000-0004-0000-0200-00008D740000}"/>
    <hyperlink ref="J31151" r:id="rId29839" xr:uid="{00000000-0004-0000-0200-00008E740000}"/>
    <hyperlink ref="J31152" r:id="rId29840" xr:uid="{00000000-0004-0000-0200-00008F740000}"/>
    <hyperlink ref="J31153" r:id="rId29841" xr:uid="{00000000-0004-0000-0200-000090740000}"/>
    <hyperlink ref="J31154" r:id="rId29842" xr:uid="{00000000-0004-0000-0200-000091740000}"/>
    <hyperlink ref="J31155" r:id="rId29843" xr:uid="{00000000-0004-0000-0200-000092740000}"/>
    <hyperlink ref="J31156" r:id="rId29844" xr:uid="{00000000-0004-0000-0200-000093740000}"/>
    <hyperlink ref="J31157" r:id="rId29845" xr:uid="{00000000-0004-0000-0200-000094740000}"/>
    <hyperlink ref="J31158" r:id="rId29846" xr:uid="{00000000-0004-0000-0200-000095740000}"/>
    <hyperlink ref="J31159" r:id="rId29847" xr:uid="{00000000-0004-0000-0200-000096740000}"/>
    <hyperlink ref="J31160" r:id="rId29848" xr:uid="{00000000-0004-0000-0200-000097740000}"/>
    <hyperlink ref="J31161" r:id="rId29849" xr:uid="{00000000-0004-0000-0200-000098740000}"/>
    <hyperlink ref="J31162" r:id="rId29850" xr:uid="{00000000-0004-0000-0200-000099740000}"/>
    <hyperlink ref="J31163" r:id="rId29851" xr:uid="{00000000-0004-0000-0200-00009A740000}"/>
    <hyperlink ref="J31164" r:id="rId29852" xr:uid="{00000000-0004-0000-0200-00009B740000}"/>
    <hyperlink ref="J31165" r:id="rId29853" xr:uid="{00000000-0004-0000-0200-00009C740000}"/>
    <hyperlink ref="J31166" r:id="rId29854" xr:uid="{00000000-0004-0000-0200-00009D740000}"/>
    <hyperlink ref="J31167" r:id="rId29855" xr:uid="{00000000-0004-0000-0200-00009E740000}"/>
    <hyperlink ref="J31168" r:id="rId29856" xr:uid="{00000000-0004-0000-0200-00009F740000}"/>
    <hyperlink ref="J31169" r:id="rId29857" xr:uid="{00000000-0004-0000-0200-0000A0740000}"/>
    <hyperlink ref="J31170" r:id="rId29858" xr:uid="{00000000-0004-0000-0200-0000A1740000}"/>
    <hyperlink ref="J31171" r:id="rId29859" xr:uid="{00000000-0004-0000-0200-0000A2740000}"/>
    <hyperlink ref="J31172" r:id="rId29860" xr:uid="{00000000-0004-0000-0200-0000A3740000}"/>
    <hyperlink ref="J31173" r:id="rId29861" xr:uid="{00000000-0004-0000-0200-0000A4740000}"/>
    <hyperlink ref="J31174" r:id="rId29862" xr:uid="{00000000-0004-0000-0200-0000A5740000}"/>
    <hyperlink ref="J31175" r:id="rId29863" xr:uid="{00000000-0004-0000-0200-0000A6740000}"/>
    <hyperlink ref="J31176" r:id="rId29864" xr:uid="{00000000-0004-0000-0200-0000A7740000}"/>
    <hyperlink ref="J31177" r:id="rId29865" xr:uid="{00000000-0004-0000-0200-0000A8740000}"/>
    <hyperlink ref="J31178" r:id="rId29866" xr:uid="{00000000-0004-0000-0200-0000A9740000}"/>
    <hyperlink ref="J31179" r:id="rId29867" xr:uid="{00000000-0004-0000-0200-0000AA740000}"/>
    <hyperlink ref="J31180" r:id="rId29868" xr:uid="{00000000-0004-0000-0200-0000AB740000}"/>
    <hyperlink ref="J31181" r:id="rId29869" xr:uid="{00000000-0004-0000-0200-0000AC740000}"/>
    <hyperlink ref="J31182" r:id="rId29870" xr:uid="{00000000-0004-0000-0200-0000AD740000}"/>
    <hyperlink ref="J31183" r:id="rId29871" xr:uid="{00000000-0004-0000-0200-0000AE740000}"/>
    <hyperlink ref="J31184" r:id="rId29872" xr:uid="{00000000-0004-0000-0200-0000AF740000}"/>
    <hyperlink ref="J31185" r:id="rId29873" xr:uid="{00000000-0004-0000-0200-0000B0740000}"/>
    <hyperlink ref="J31186" r:id="rId29874" xr:uid="{00000000-0004-0000-0200-0000B1740000}"/>
    <hyperlink ref="J31187" r:id="rId29875" xr:uid="{00000000-0004-0000-0200-0000B2740000}"/>
    <hyperlink ref="J31188" r:id="rId29876" xr:uid="{00000000-0004-0000-0200-0000B3740000}"/>
    <hyperlink ref="J31189" r:id="rId29877" xr:uid="{00000000-0004-0000-0200-0000B4740000}"/>
    <hyperlink ref="J31190" r:id="rId29878" xr:uid="{00000000-0004-0000-0200-0000B5740000}"/>
    <hyperlink ref="J31191" r:id="rId29879" xr:uid="{00000000-0004-0000-0200-0000B6740000}"/>
    <hyperlink ref="J31192" r:id="rId29880" xr:uid="{00000000-0004-0000-0200-0000B7740000}"/>
    <hyperlink ref="J31193" r:id="rId29881" xr:uid="{00000000-0004-0000-0200-0000B8740000}"/>
    <hyperlink ref="J31194" r:id="rId29882" xr:uid="{00000000-0004-0000-0200-0000B9740000}"/>
    <hyperlink ref="J31195" r:id="rId29883" xr:uid="{00000000-0004-0000-0200-0000BA740000}"/>
    <hyperlink ref="J31196" r:id="rId29884" xr:uid="{00000000-0004-0000-0200-0000BB740000}"/>
    <hyperlink ref="J31197" r:id="rId29885" xr:uid="{00000000-0004-0000-0200-0000BC740000}"/>
    <hyperlink ref="J31198" r:id="rId29886" xr:uid="{00000000-0004-0000-0200-0000BD740000}"/>
    <hyperlink ref="J31199" r:id="rId29887" xr:uid="{00000000-0004-0000-0200-0000BE740000}"/>
    <hyperlink ref="J31200" r:id="rId29888" xr:uid="{00000000-0004-0000-0200-0000BF740000}"/>
    <hyperlink ref="J31201" r:id="rId29889" xr:uid="{00000000-0004-0000-0200-0000C0740000}"/>
    <hyperlink ref="J31202" r:id="rId29890" xr:uid="{00000000-0004-0000-0200-0000C1740000}"/>
    <hyperlink ref="J31203" r:id="rId29891" xr:uid="{00000000-0004-0000-0200-0000C2740000}"/>
    <hyperlink ref="J31204" r:id="rId29892" xr:uid="{00000000-0004-0000-0200-0000C3740000}"/>
    <hyperlink ref="J31205" r:id="rId29893" xr:uid="{00000000-0004-0000-0200-0000C4740000}"/>
    <hyperlink ref="J31206" r:id="rId29894" xr:uid="{00000000-0004-0000-0200-0000C5740000}"/>
    <hyperlink ref="J31207" r:id="rId29895" xr:uid="{00000000-0004-0000-0200-0000C6740000}"/>
    <hyperlink ref="J31212" r:id="rId29896" xr:uid="{00000000-0004-0000-0200-0000C7740000}"/>
    <hyperlink ref="J31213" r:id="rId29897" xr:uid="{00000000-0004-0000-0200-0000C8740000}"/>
    <hyperlink ref="J31214" r:id="rId29898" xr:uid="{00000000-0004-0000-0200-0000C9740000}"/>
    <hyperlink ref="J31215" r:id="rId29899" xr:uid="{00000000-0004-0000-0200-0000CA740000}"/>
    <hyperlink ref="J31216" r:id="rId29900" xr:uid="{00000000-0004-0000-0200-0000CB740000}"/>
    <hyperlink ref="J31217" r:id="rId29901" xr:uid="{00000000-0004-0000-0200-0000CC740000}"/>
    <hyperlink ref="J31218" r:id="rId29902" xr:uid="{00000000-0004-0000-0200-0000CD740000}"/>
    <hyperlink ref="J31219" r:id="rId29903" xr:uid="{00000000-0004-0000-0200-0000CE740000}"/>
    <hyperlink ref="J31220" r:id="rId29904" xr:uid="{00000000-0004-0000-0200-0000CF740000}"/>
    <hyperlink ref="J31221" r:id="rId29905" xr:uid="{00000000-0004-0000-0200-0000D0740000}"/>
    <hyperlink ref="J31222" r:id="rId29906" xr:uid="{00000000-0004-0000-0200-0000D1740000}"/>
    <hyperlink ref="J31223" r:id="rId29907" xr:uid="{00000000-0004-0000-0200-0000D2740000}"/>
    <hyperlink ref="J31224" r:id="rId29908" xr:uid="{00000000-0004-0000-0200-0000D3740000}"/>
    <hyperlink ref="J31225" r:id="rId29909" xr:uid="{00000000-0004-0000-0200-0000D4740000}"/>
    <hyperlink ref="J31226" r:id="rId29910" xr:uid="{00000000-0004-0000-0200-0000D5740000}"/>
    <hyperlink ref="J31227" r:id="rId29911" xr:uid="{00000000-0004-0000-0200-0000D6740000}"/>
    <hyperlink ref="J31230" r:id="rId29912" xr:uid="{00000000-0004-0000-0200-0000D7740000}"/>
    <hyperlink ref="J31231" r:id="rId29913" xr:uid="{00000000-0004-0000-0200-0000D8740000}"/>
    <hyperlink ref="J31232" r:id="rId29914" xr:uid="{00000000-0004-0000-0200-0000D9740000}"/>
    <hyperlink ref="J31233" r:id="rId29915" xr:uid="{00000000-0004-0000-0200-0000DA740000}"/>
    <hyperlink ref="J31234" r:id="rId29916" xr:uid="{00000000-0004-0000-0200-0000DB740000}"/>
    <hyperlink ref="J31236" r:id="rId29917" xr:uid="{00000000-0004-0000-0200-0000DC740000}"/>
    <hyperlink ref="J31237" r:id="rId29918" xr:uid="{00000000-0004-0000-0200-0000DD740000}"/>
    <hyperlink ref="J31238" r:id="rId29919" xr:uid="{00000000-0004-0000-0200-0000DE740000}"/>
    <hyperlink ref="J31239" r:id="rId29920" xr:uid="{00000000-0004-0000-0200-0000DF740000}"/>
    <hyperlink ref="J31240" r:id="rId29921" xr:uid="{00000000-0004-0000-0200-0000E0740000}"/>
    <hyperlink ref="J31241" r:id="rId29922" xr:uid="{00000000-0004-0000-0200-0000E1740000}"/>
    <hyperlink ref="J31242" r:id="rId29923" xr:uid="{00000000-0004-0000-0200-0000E2740000}"/>
    <hyperlink ref="J31243" r:id="rId29924" xr:uid="{00000000-0004-0000-0200-0000E3740000}"/>
    <hyperlink ref="J31244" r:id="rId29925" xr:uid="{00000000-0004-0000-0200-0000E4740000}"/>
    <hyperlink ref="J31245" r:id="rId29926" xr:uid="{00000000-0004-0000-0200-0000E5740000}"/>
    <hyperlink ref="J31248" r:id="rId29927" xr:uid="{00000000-0004-0000-0200-0000E6740000}"/>
    <hyperlink ref="J31249" r:id="rId29928" xr:uid="{00000000-0004-0000-0200-0000E7740000}"/>
    <hyperlink ref="J31250" r:id="rId29929" xr:uid="{00000000-0004-0000-0200-0000E8740000}"/>
    <hyperlink ref="J31252" r:id="rId29930" xr:uid="{00000000-0004-0000-0200-0000E9740000}"/>
    <hyperlink ref="J31253" r:id="rId29931" xr:uid="{00000000-0004-0000-0200-0000EA740000}"/>
    <hyperlink ref="J31254" r:id="rId29932" xr:uid="{00000000-0004-0000-0200-0000EB740000}"/>
    <hyperlink ref="J31255" r:id="rId29933" xr:uid="{00000000-0004-0000-0200-0000EC740000}"/>
    <hyperlink ref="J31256" r:id="rId29934" xr:uid="{00000000-0004-0000-0200-0000ED740000}"/>
    <hyperlink ref="J31257" r:id="rId29935" xr:uid="{00000000-0004-0000-0200-0000EE740000}"/>
    <hyperlink ref="J31258" r:id="rId29936" xr:uid="{00000000-0004-0000-0200-0000EF740000}"/>
    <hyperlink ref="J31259" r:id="rId29937" xr:uid="{00000000-0004-0000-0200-0000F0740000}"/>
    <hyperlink ref="J31260" r:id="rId29938" xr:uid="{00000000-0004-0000-0200-0000F1740000}"/>
    <hyperlink ref="J31261" r:id="rId29939" xr:uid="{00000000-0004-0000-0200-0000F2740000}"/>
    <hyperlink ref="J31262" r:id="rId29940" xr:uid="{00000000-0004-0000-0200-0000F3740000}"/>
    <hyperlink ref="J31263" r:id="rId29941" xr:uid="{00000000-0004-0000-0200-0000F4740000}"/>
    <hyperlink ref="J31264" r:id="rId29942" xr:uid="{00000000-0004-0000-0200-0000F5740000}"/>
    <hyperlink ref="J31265" r:id="rId29943" xr:uid="{00000000-0004-0000-0200-0000F6740000}"/>
    <hyperlink ref="J31267" r:id="rId29944" xr:uid="{00000000-0004-0000-0200-0000F7740000}"/>
    <hyperlink ref="J31268" r:id="rId29945" xr:uid="{00000000-0004-0000-0200-0000F8740000}"/>
    <hyperlink ref="J31269" r:id="rId29946" xr:uid="{00000000-0004-0000-0200-0000F9740000}"/>
    <hyperlink ref="J31270" r:id="rId29947" xr:uid="{00000000-0004-0000-0200-0000FA740000}"/>
    <hyperlink ref="J31271" r:id="rId29948" xr:uid="{00000000-0004-0000-0200-0000FB740000}"/>
    <hyperlink ref="J31272" r:id="rId29949" xr:uid="{00000000-0004-0000-0200-0000FC740000}"/>
    <hyperlink ref="J31273" r:id="rId29950" xr:uid="{00000000-0004-0000-0200-0000FD740000}"/>
    <hyperlink ref="J31274" r:id="rId29951" xr:uid="{00000000-0004-0000-0200-0000FE740000}"/>
    <hyperlink ref="J31275" r:id="rId29952" xr:uid="{00000000-0004-0000-0200-0000FF740000}"/>
    <hyperlink ref="J31276" r:id="rId29953" xr:uid="{00000000-0004-0000-0200-000000750000}"/>
    <hyperlink ref="J31277" r:id="rId29954" xr:uid="{00000000-0004-0000-0200-000001750000}"/>
    <hyperlink ref="J31280" r:id="rId29955" xr:uid="{00000000-0004-0000-0200-000002750000}"/>
    <hyperlink ref="J31281" r:id="rId29956" xr:uid="{00000000-0004-0000-0200-000003750000}"/>
    <hyperlink ref="J31282" r:id="rId29957" xr:uid="{00000000-0004-0000-0200-000004750000}"/>
    <hyperlink ref="J31283" r:id="rId29958" xr:uid="{00000000-0004-0000-0200-000005750000}"/>
    <hyperlink ref="J31284" r:id="rId29959" xr:uid="{00000000-0004-0000-0200-000006750000}"/>
    <hyperlink ref="J31285" r:id="rId29960" xr:uid="{00000000-0004-0000-0200-000007750000}"/>
    <hyperlink ref="J31286" r:id="rId29961" xr:uid="{00000000-0004-0000-0200-000008750000}"/>
    <hyperlink ref="J31287" r:id="rId29962" xr:uid="{00000000-0004-0000-0200-000009750000}"/>
    <hyperlink ref="J31288" r:id="rId29963" xr:uid="{00000000-0004-0000-0200-00000A750000}"/>
    <hyperlink ref="J31289" r:id="rId29964" xr:uid="{00000000-0004-0000-0200-00000B750000}"/>
    <hyperlink ref="J31290" r:id="rId29965" xr:uid="{00000000-0004-0000-0200-00000C750000}"/>
    <hyperlink ref="J31291" r:id="rId29966" xr:uid="{00000000-0004-0000-0200-00000D750000}"/>
    <hyperlink ref="J31292" r:id="rId29967" xr:uid="{00000000-0004-0000-0200-00000E750000}"/>
    <hyperlink ref="J31293" r:id="rId29968" xr:uid="{00000000-0004-0000-0200-00000F750000}"/>
    <hyperlink ref="J31294" r:id="rId29969" xr:uid="{00000000-0004-0000-0200-000010750000}"/>
    <hyperlink ref="J31295" r:id="rId29970" xr:uid="{00000000-0004-0000-0200-000011750000}"/>
    <hyperlink ref="J31296" r:id="rId29971" xr:uid="{00000000-0004-0000-0200-000012750000}"/>
    <hyperlink ref="J31297" r:id="rId29972" xr:uid="{00000000-0004-0000-0200-000013750000}"/>
    <hyperlink ref="J31301" r:id="rId29973" xr:uid="{00000000-0004-0000-0200-000014750000}"/>
    <hyperlink ref="J31302" r:id="rId29974" xr:uid="{00000000-0004-0000-0200-000015750000}"/>
    <hyperlink ref="J31303" r:id="rId29975" xr:uid="{00000000-0004-0000-0200-000016750000}"/>
    <hyperlink ref="J31304" r:id="rId29976" xr:uid="{00000000-0004-0000-0200-000017750000}"/>
    <hyperlink ref="J31305" r:id="rId29977" xr:uid="{00000000-0004-0000-0200-000018750000}"/>
    <hyperlink ref="J31306" r:id="rId29978" xr:uid="{00000000-0004-0000-0200-000019750000}"/>
    <hyperlink ref="J31307" r:id="rId29979" xr:uid="{00000000-0004-0000-0200-00001A750000}"/>
    <hyperlink ref="J31308" r:id="rId29980" xr:uid="{00000000-0004-0000-0200-00001B750000}"/>
    <hyperlink ref="J31309" r:id="rId29981" xr:uid="{00000000-0004-0000-0200-00001C750000}"/>
    <hyperlink ref="J31310" r:id="rId29982" xr:uid="{00000000-0004-0000-0200-00001D750000}"/>
    <hyperlink ref="J31311" r:id="rId29983" xr:uid="{00000000-0004-0000-0200-00001E750000}"/>
    <hyperlink ref="J31312" r:id="rId29984" xr:uid="{00000000-0004-0000-0200-00001F750000}"/>
    <hyperlink ref="J31313" r:id="rId29985" xr:uid="{00000000-0004-0000-0200-000020750000}"/>
    <hyperlink ref="J31314" r:id="rId29986" xr:uid="{00000000-0004-0000-0200-000021750000}"/>
    <hyperlink ref="J31315" r:id="rId29987" xr:uid="{00000000-0004-0000-0200-000022750000}"/>
    <hyperlink ref="J31316" r:id="rId29988" xr:uid="{00000000-0004-0000-0200-000023750000}"/>
    <hyperlink ref="J31317" r:id="rId29989" xr:uid="{00000000-0004-0000-0200-000024750000}"/>
    <hyperlink ref="J31318" r:id="rId29990" xr:uid="{00000000-0004-0000-0200-000025750000}"/>
    <hyperlink ref="J31322" r:id="rId29991" xr:uid="{00000000-0004-0000-0200-000026750000}"/>
    <hyperlink ref="J31323" r:id="rId29992" xr:uid="{00000000-0004-0000-0200-000027750000}"/>
    <hyperlink ref="J31324" r:id="rId29993" xr:uid="{00000000-0004-0000-0200-000028750000}"/>
    <hyperlink ref="J31325" r:id="rId29994" xr:uid="{00000000-0004-0000-0200-000029750000}"/>
    <hyperlink ref="J31327" r:id="rId29995" xr:uid="{00000000-0004-0000-0200-00002A750000}"/>
    <hyperlink ref="J31328" r:id="rId29996" xr:uid="{00000000-0004-0000-0200-00002B750000}"/>
    <hyperlink ref="J31329" r:id="rId29997" xr:uid="{00000000-0004-0000-0200-00002C750000}"/>
    <hyperlink ref="J31330" r:id="rId29998" xr:uid="{00000000-0004-0000-0200-00002D750000}"/>
    <hyperlink ref="J31331" r:id="rId29999" xr:uid="{00000000-0004-0000-0200-00002E750000}"/>
    <hyperlink ref="J31332" r:id="rId30000" xr:uid="{00000000-0004-0000-0200-00002F750000}"/>
    <hyperlink ref="J31333" r:id="rId30001" xr:uid="{00000000-0004-0000-0200-000030750000}"/>
    <hyperlink ref="J31334" r:id="rId30002" xr:uid="{00000000-0004-0000-0200-000031750000}"/>
    <hyperlink ref="J31335" r:id="rId30003" xr:uid="{00000000-0004-0000-0200-000032750000}"/>
    <hyperlink ref="J31336" r:id="rId30004" xr:uid="{00000000-0004-0000-0200-000033750000}"/>
    <hyperlink ref="J31337" r:id="rId30005" xr:uid="{00000000-0004-0000-0200-000034750000}"/>
    <hyperlink ref="J31338" r:id="rId30006" xr:uid="{00000000-0004-0000-0200-000035750000}"/>
    <hyperlink ref="J31339" r:id="rId30007" xr:uid="{00000000-0004-0000-0200-000036750000}"/>
    <hyperlink ref="J31340" r:id="rId30008" xr:uid="{00000000-0004-0000-0200-000037750000}"/>
    <hyperlink ref="J31341" r:id="rId30009" xr:uid="{00000000-0004-0000-0200-000038750000}"/>
    <hyperlink ref="J31342" r:id="rId30010" xr:uid="{00000000-0004-0000-0200-000039750000}"/>
    <hyperlink ref="J31343" r:id="rId30011" xr:uid="{00000000-0004-0000-0200-00003A750000}"/>
    <hyperlink ref="J31344" r:id="rId30012" xr:uid="{00000000-0004-0000-0200-00003B750000}"/>
    <hyperlink ref="J31345" r:id="rId30013" xr:uid="{00000000-0004-0000-0200-00003C750000}"/>
    <hyperlink ref="J31346" r:id="rId30014" xr:uid="{00000000-0004-0000-0200-00003D750000}"/>
    <hyperlink ref="J31347" r:id="rId30015" xr:uid="{00000000-0004-0000-0200-00003E750000}"/>
    <hyperlink ref="J31348" r:id="rId30016" xr:uid="{00000000-0004-0000-0200-00003F750000}"/>
    <hyperlink ref="J31349" r:id="rId30017" xr:uid="{00000000-0004-0000-0200-000040750000}"/>
    <hyperlink ref="J31350" r:id="rId30018" xr:uid="{00000000-0004-0000-0200-000041750000}"/>
    <hyperlink ref="J31351" r:id="rId30019" xr:uid="{00000000-0004-0000-0200-000042750000}"/>
    <hyperlink ref="J31352" r:id="rId30020" xr:uid="{00000000-0004-0000-0200-000043750000}"/>
    <hyperlink ref="J31353" r:id="rId30021" xr:uid="{00000000-0004-0000-0200-000044750000}"/>
    <hyperlink ref="J31354" r:id="rId30022" xr:uid="{00000000-0004-0000-0200-000045750000}"/>
    <hyperlink ref="J31355" r:id="rId30023" xr:uid="{00000000-0004-0000-0200-000046750000}"/>
    <hyperlink ref="J31356" r:id="rId30024" xr:uid="{00000000-0004-0000-0200-000047750000}"/>
    <hyperlink ref="J31357" r:id="rId30025" xr:uid="{00000000-0004-0000-0200-000048750000}"/>
    <hyperlink ref="J31358" r:id="rId30026" xr:uid="{00000000-0004-0000-0200-000049750000}"/>
    <hyperlink ref="J31359" r:id="rId30027" xr:uid="{00000000-0004-0000-0200-00004A750000}"/>
    <hyperlink ref="J31360" r:id="rId30028" xr:uid="{00000000-0004-0000-0200-00004B750000}"/>
    <hyperlink ref="J31361" r:id="rId30029" xr:uid="{00000000-0004-0000-0200-00004C750000}"/>
    <hyperlink ref="J31362" r:id="rId30030" xr:uid="{00000000-0004-0000-0200-00004D750000}"/>
    <hyperlink ref="J31363" r:id="rId30031" xr:uid="{00000000-0004-0000-0200-00004E750000}"/>
    <hyperlink ref="J31364" r:id="rId30032" xr:uid="{00000000-0004-0000-0200-00004F750000}"/>
    <hyperlink ref="J31365" r:id="rId30033" xr:uid="{00000000-0004-0000-0200-000050750000}"/>
    <hyperlink ref="J31366" r:id="rId30034" xr:uid="{00000000-0004-0000-0200-000051750000}"/>
    <hyperlink ref="J31367" r:id="rId30035" xr:uid="{00000000-0004-0000-0200-000052750000}"/>
    <hyperlink ref="J31368" r:id="rId30036" xr:uid="{00000000-0004-0000-0200-000053750000}"/>
    <hyperlink ref="J31369" r:id="rId30037" xr:uid="{00000000-0004-0000-0200-000054750000}"/>
    <hyperlink ref="J31370" r:id="rId30038" xr:uid="{00000000-0004-0000-0200-000055750000}"/>
    <hyperlink ref="J31371" r:id="rId30039" xr:uid="{00000000-0004-0000-0200-000056750000}"/>
    <hyperlink ref="J31372" r:id="rId30040" xr:uid="{00000000-0004-0000-0200-000057750000}"/>
    <hyperlink ref="J31373" r:id="rId30041" xr:uid="{00000000-0004-0000-0200-000058750000}"/>
    <hyperlink ref="J31374" r:id="rId30042" xr:uid="{00000000-0004-0000-0200-000059750000}"/>
    <hyperlink ref="J31375" r:id="rId30043" xr:uid="{00000000-0004-0000-0200-00005A750000}"/>
    <hyperlink ref="J31376" r:id="rId30044" xr:uid="{00000000-0004-0000-0200-00005B750000}"/>
    <hyperlink ref="J31378" r:id="rId30045" xr:uid="{00000000-0004-0000-0200-00005C750000}"/>
    <hyperlink ref="J31379" r:id="rId30046" xr:uid="{00000000-0004-0000-0200-00005D750000}"/>
    <hyperlink ref="J31380" r:id="rId30047" xr:uid="{00000000-0004-0000-0200-00005E750000}"/>
    <hyperlink ref="J31381" r:id="rId30048" xr:uid="{00000000-0004-0000-0200-00005F750000}"/>
    <hyperlink ref="J31382" r:id="rId30049" xr:uid="{00000000-0004-0000-0200-000060750000}"/>
    <hyperlink ref="J31383" r:id="rId30050" xr:uid="{00000000-0004-0000-0200-000061750000}"/>
    <hyperlink ref="J31384" r:id="rId30051" xr:uid="{00000000-0004-0000-0200-000062750000}"/>
    <hyperlink ref="J31385" r:id="rId30052" xr:uid="{00000000-0004-0000-0200-000063750000}"/>
    <hyperlink ref="J31386" r:id="rId30053" xr:uid="{00000000-0004-0000-0200-000064750000}"/>
    <hyperlink ref="J31387" r:id="rId30054" xr:uid="{00000000-0004-0000-0200-000065750000}"/>
    <hyperlink ref="J31388" r:id="rId30055" xr:uid="{00000000-0004-0000-0200-000066750000}"/>
    <hyperlink ref="J31389" r:id="rId30056" xr:uid="{00000000-0004-0000-0200-000067750000}"/>
    <hyperlink ref="J31390" r:id="rId30057" xr:uid="{00000000-0004-0000-0200-000068750000}"/>
    <hyperlink ref="J31391" r:id="rId30058" xr:uid="{00000000-0004-0000-0200-000069750000}"/>
    <hyperlink ref="J31392" r:id="rId30059" xr:uid="{00000000-0004-0000-0200-00006A750000}"/>
    <hyperlink ref="J31393" r:id="rId30060" xr:uid="{00000000-0004-0000-0200-00006B750000}"/>
    <hyperlink ref="J31394" r:id="rId30061" xr:uid="{00000000-0004-0000-0200-00006C750000}"/>
    <hyperlink ref="J31395" r:id="rId30062" xr:uid="{00000000-0004-0000-0200-00006D750000}"/>
    <hyperlink ref="J31397" r:id="rId30063" xr:uid="{00000000-0004-0000-0200-00006E750000}"/>
    <hyperlink ref="J31398" r:id="rId30064" xr:uid="{00000000-0004-0000-0200-00006F750000}"/>
    <hyperlink ref="J31399" r:id="rId30065" xr:uid="{00000000-0004-0000-0200-000070750000}"/>
    <hyperlink ref="J31400" r:id="rId30066" xr:uid="{00000000-0004-0000-0200-000071750000}"/>
    <hyperlink ref="J31401" r:id="rId30067" xr:uid="{00000000-0004-0000-0200-000072750000}"/>
    <hyperlink ref="J31403" r:id="rId30068" xr:uid="{00000000-0004-0000-0200-000073750000}"/>
    <hyperlink ref="J31404" r:id="rId30069" xr:uid="{00000000-0004-0000-0200-000074750000}"/>
    <hyperlink ref="J31405" r:id="rId30070" xr:uid="{00000000-0004-0000-0200-000075750000}"/>
    <hyperlink ref="J31406" r:id="rId30071" xr:uid="{00000000-0004-0000-0200-000076750000}"/>
    <hyperlink ref="J31407" r:id="rId30072" xr:uid="{00000000-0004-0000-0200-000077750000}"/>
    <hyperlink ref="J31408" r:id="rId30073" xr:uid="{00000000-0004-0000-0200-000078750000}"/>
    <hyperlink ref="J31409" r:id="rId30074" xr:uid="{00000000-0004-0000-0200-000079750000}"/>
    <hyperlink ref="J31410" r:id="rId30075" xr:uid="{00000000-0004-0000-0200-00007A750000}"/>
    <hyperlink ref="J31411" r:id="rId30076" xr:uid="{00000000-0004-0000-0200-00007B750000}"/>
    <hyperlink ref="J31413" r:id="rId30077" xr:uid="{00000000-0004-0000-0200-00007C750000}"/>
    <hyperlink ref="J31417" r:id="rId30078" xr:uid="{00000000-0004-0000-0200-00007D750000}"/>
    <hyperlink ref="J31418" r:id="rId30079" xr:uid="{00000000-0004-0000-0200-00007E750000}"/>
    <hyperlink ref="J31419" r:id="rId30080" xr:uid="{00000000-0004-0000-0200-00007F750000}"/>
    <hyperlink ref="J31420" r:id="rId30081" xr:uid="{00000000-0004-0000-0200-000080750000}"/>
    <hyperlink ref="J31422" r:id="rId30082" xr:uid="{00000000-0004-0000-0200-000081750000}"/>
    <hyperlink ref="J31423" r:id="rId30083" xr:uid="{00000000-0004-0000-0200-000082750000}"/>
    <hyperlink ref="J31424" r:id="rId30084" xr:uid="{00000000-0004-0000-0200-000083750000}"/>
    <hyperlink ref="J31425" r:id="rId30085" xr:uid="{00000000-0004-0000-0200-000084750000}"/>
    <hyperlink ref="J31426" r:id="rId30086" xr:uid="{00000000-0004-0000-0200-000085750000}"/>
    <hyperlink ref="J31427" r:id="rId30087" xr:uid="{00000000-0004-0000-0200-000086750000}"/>
    <hyperlink ref="J31428" r:id="rId30088" xr:uid="{00000000-0004-0000-0200-000087750000}"/>
    <hyperlink ref="J31429" r:id="rId30089" xr:uid="{00000000-0004-0000-0200-000088750000}"/>
    <hyperlink ref="J31430" r:id="rId30090" xr:uid="{00000000-0004-0000-0200-000089750000}"/>
    <hyperlink ref="J31431" r:id="rId30091" xr:uid="{00000000-0004-0000-0200-00008A750000}"/>
    <hyperlink ref="J31432" r:id="rId30092" xr:uid="{00000000-0004-0000-0200-00008B750000}"/>
    <hyperlink ref="J31433" r:id="rId30093" xr:uid="{00000000-0004-0000-0200-00008C750000}"/>
    <hyperlink ref="J31434" r:id="rId30094" xr:uid="{00000000-0004-0000-0200-00008D750000}"/>
    <hyperlink ref="J31435" r:id="rId30095" xr:uid="{00000000-0004-0000-0200-00008E750000}"/>
    <hyperlink ref="J31436" r:id="rId30096" xr:uid="{00000000-0004-0000-0200-00008F750000}"/>
    <hyperlink ref="J31437" r:id="rId30097" xr:uid="{00000000-0004-0000-0200-000090750000}"/>
    <hyperlink ref="J31438" r:id="rId30098" xr:uid="{00000000-0004-0000-0200-000091750000}"/>
    <hyperlink ref="J31439" r:id="rId30099" xr:uid="{00000000-0004-0000-0200-000092750000}"/>
    <hyperlink ref="J31440" r:id="rId30100" xr:uid="{00000000-0004-0000-0200-000093750000}"/>
    <hyperlink ref="J31441" r:id="rId30101" xr:uid="{00000000-0004-0000-0200-000094750000}"/>
    <hyperlink ref="J31442" r:id="rId30102" xr:uid="{00000000-0004-0000-0200-000095750000}"/>
    <hyperlink ref="J31443" r:id="rId30103" xr:uid="{00000000-0004-0000-0200-000096750000}"/>
    <hyperlink ref="J31444" r:id="rId30104" xr:uid="{00000000-0004-0000-0200-000097750000}"/>
    <hyperlink ref="J31445" r:id="rId30105" xr:uid="{00000000-0004-0000-0200-000098750000}"/>
    <hyperlink ref="J31446" r:id="rId30106" xr:uid="{00000000-0004-0000-0200-000099750000}"/>
    <hyperlink ref="J31447" r:id="rId30107" xr:uid="{00000000-0004-0000-0200-00009A750000}"/>
    <hyperlink ref="J31448" r:id="rId30108" xr:uid="{00000000-0004-0000-0200-00009B750000}"/>
    <hyperlink ref="J31449" r:id="rId30109" xr:uid="{00000000-0004-0000-0200-00009C750000}"/>
    <hyperlink ref="J31450" r:id="rId30110" xr:uid="{00000000-0004-0000-0200-00009D750000}"/>
    <hyperlink ref="J31451" r:id="rId30111" xr:uid="{00000000-0004-0000-0200-00009E750000}"/>
    <hyperlink ref="J31452" r:id="rId30112" xr:uid="{00000000-0004-0000-0200-00009F750000}"/>
    <hyperlink ref="J31453" r:id="rId30113" xr:uid="{00000000-0004-0000-0200-0000A0750000}"/>
    <hyperlink ref="J31454" r:id="rId30114" xr:uid="{00000000-0004-0000-0200-0000A1750000}"/>
    <hyperlink ref="J31455" r:id="rId30115" xr:uid="{00000000-0004-0000-0200-0000A2750000}"/>
    <hyperlink ref="J31456" r:id="rId30116" xr:uid="{00000000-0004-0000-0200-0000A3750000}"/>
    <hyperlink ref="J31457" r:id="rId30117" xr:uid="{00000000-0004-0000-0200-0000A4750000}"/>
    <hyperlink ref="J31458" r:id="rId30118" xr:uid="{00000000-0004-0000-0200-0000A5750000}"/>
    <hyperlink ref="J31459" r:id="rId30119" xr:uid="{00000000-0004-0000-0200-0000A6750000}"/>
    <hyperlink ref="J31460" r:id="rId30120" xr:uid="{00000000-0004-0000-0200-0000A7750000}"/>
    <hyperlink ref="J31461" r:id="rId30121" xr:uid="{00000000-0004-0000-0200-0000A8750000}"/>
    <hyperlink ref="J31462" r:id="rId30122" xr:uid="{00000000-0004-0000-0200-0000A9750000}"/>
    <hyperlink ref="J31463" r:id="rId30123" xr:uid="{00000000-0004-0000-0200-0000AA750000}"/>
    <hyperlink ref="J31464" r:id="rId30124" xr:uid="{00000000-0004-0000-0200-0000AB750000}"/>
    <hyperlink ref="J31465" r:id="rId30125" xr:uid="{00000000-0004-0000-0200-0000AC750000}"/>
    <hyperlink ref="J31466" r:id="rId30126" xr:uid="{00000000-0004-0000-0200-0000AD750000}"/>
    <hyperlink ref="J31467" r:id="rId30127" xr:uid="{00000000-0004-0000-0200-0000AE750000}"/>
    <hyperlink ref="J31468" r:id="rId30128" xr:uid="{00000000-0004-0000-0200-0000AF750000}"/>
    <hyperlink ref="J31469" r:id="rId30129" xr:uid="{00000000-0004-0000-0200-0000B0750000}"/>
    <hyperlink ref="J31470" r:id="rId30130" xr:uid="{00000000-0004-0000-0200-0000B1750000}"/>
    <hyperlink ref="J31473" r:id="rId30131" xr:uid="{00000000-0004-0000-0200-0000B2750000}"/>
    <hyperlink ref="J31474" r:id="rId30132" xr:uid="{00000000-0004-0000-0200-0000B3750000}"/>
    <hyperlink ref="J31475" r:id="rId30133" xr:uid="{00000000-0004-0000-0200-0000B4750000}"/>
    <hyperlink ref="J31476" r:id="rId30134" xr:uid="{00000000-0004-0000-0200-0000B5750000}"/>
    <hyperlink ref="J31477" r:id="rId30135" xr:uid="{00000000-0004-0000-0200-0000B6750000}"/>
    <hyperlink ref="J31478" r:id="rId30136" xr:uid="{00000000-0004-0000-0200-0000B7750000}"/>
    <hyperlink ref="J31479" r:id="rId30137" xr:uid="{00000000-0004-0000-0200-0000B8750000}"/>
    <hyperlink ref="J31480" r:id="rId30138" xr:uid="{00000000-0004-0000-0200-0000B9750000}"/>
    <hyperlink ref="J31481" r:id="rId30139" xr:uid="{00000000-0004-0000-0200-0000BA750000}"/>
    <hyperlink ref="J31482" r:id="rId30140" xr:uid="{00000000-0004-0000-0200-0000BB750000}"/>
    <hyperlink ref="J31483" r:id="rId30141" xr:uid="{00000000-0004-0000-0200-0000BC750000}"/>
    <hyperlink ref="J31484" r:id="rId30142" xr:uid="{00000000-0004-0000-0200-0000BD750000}"/>
    <hyperlink ref="J31485" r:id="rId30143" xr:uid="{00000000-0004-0000-0200-0000BE750000}"/>
    <hyperlink ref="J31488" r:id="rId30144" xr:uid="{00000000-0004-0000-0200-0000BF750000}"/>
    <hyperlink ref="J31489" r:id="rId30145" xr:uid="{00000000-0004-0000-0200-0000C0750000}"/>
    <hyperlink ref="J31490" r:id="rId30146" xr:uid="{00000000-0004-0000-0200-0000C1750000}"/>
    <hyperlink ref="J31491" r:id="rId30147" xr:uid="{00000000-0004-0000-0200-0000C2750000}"/>
    <hyperlink ref="J31493" r:id="rId30148" xr:uid="{00000000-0004-0000-0200-0000C3750000}"/>
    <hyperlink ref="J31494" r:id="rId30149" xr:uid="{00000000-0004-0000-0200-0000C4750000}"/>
    <hyperlink ref="J31495" r:id="rId30150" xr:uid="{00000000-0004-0000-0200-0000C5750000}"/>
    <hyperlink ref="J31499" r:id="rId30151" xr:uid="{00000000-0004-0000-0200-0000C6750000}"/>
    <hyperlink ref="J31500" r:id="rId30152" xr:uid="{00000000-0004-0000-0200-0000C7750000}"/>
    <hyperlink ref="J31501" r:id="rId30153" xr:uid="{00000000-0004-0000-0200-0000C8750000}"/>
    <hyperlink ref="J31502" r:id="rId30154" xr:uid="{00000000-0004-0000-0200-0000C9750000}"/>
    <hyperlink ref="J31503" r:id="rId30155" xr:uid="{00000000-0004-0000-0200-0000CA750000}"/>
    <hyperlink ref="J31504" r:id="rId30156" xr:uid="{00000000-0004-0000-0200-0000CB750000}"/>
    <hyperlink ref="J31505" r:id="rId30157" xr:uid="{00000000-0004-0000-0200-0000CC750000}"/>
    <hyperlink ref="J31506" r:id="rId30158" xr:uid="{00000000-0004-0000-0200-0000CD750000}"/>
    <hyperlink ref="J31507" r:id="rId30159" xr:uid="{00000000-0004-0000-0200-0000CE750000}"/>
    <hyperlink ref="J31508" r:id="rId30160" xr:uid="{00000000-0004-0000-0200-0000CF750000}"/>
    <hyperlink ref="J31509" r:id="rId30161" xr:uid="{00000000-0004-0000-0200-0000D0750000}"/>
    <hyperlink ref="J31510" r:id="rId30162" xr:uid="{00000000-0004-0000-0200-0000D1750000}"/>
    <hyperlink ref="J31511" r:id="rId30163" xr:uid="{00000000-0004-0000-0200-0000D2750000}"/>
    <hyperlink ref="J31512" r:id="rId30164" xr:uid="{00000000-0004-0000-0200-0000D3750000}"/>
    <hyperlink ref="J31513" r:id="rId30165" xr:uid="{00000000-0004-0000-0200-0000D4750000}"/>
    <hyperlink ref="J31514" r:id="rId30166" xr:uid="{00000000-0004-0000-0200-0000D5750000}"/>
    <hyperlink ref="J31515" r:id="rId30167" xr:uid="{00000000-0004-0000-0200-0000D6750000}"/>
    <hyperlink ref="J31516" r:id="rId30168" xr:uid="{00000000-0004-0000-0200-0000D7750000}"/>
    <hyperlink ref="J31517" r:id="rId30169" xr:uid="{00000000-0004-0000-0200-0000D8750000}"/>
    <hyperlink ref="J31518" r:id="rId30170" xr:uid="{00000000-0004-0000-0200-0000D9750000}"/>
    <hyperlink ref="J31519" r:id="rId30171" xr:uid="{00000000-0004-0000-0200-0000DA750000}"/>
    <hyperlink ref="J31520" r:id="rId30172" xr:uid="{00000000-0004-0000-0200-0000DB750000}"/>
    <hyperlink ref="J31521" r:id="rId30173" xr:uid="{00000000-0004-0000-0200-0000DC750000}"/>
    <hyperlink ref="J31522" r:id="rId30174" xr:uid="{00000000-0004-0000-0200-0000DD750000}"/>
    <hyperlink ref="J31523" r:id="rId30175" xr:uid="{00000000-0004-0000-0200-0000DE750000}"/>
    <hyperlink ref="J31524" r:id="rId30176" xr:uid="{00000000-0004-0000-0200-0000DF750000}"/>
    <hyperlink ref="J31525" r:id="rId30177" xr:uid="{00000000-0004-0000-0200-0000E0750000}"/>
    <hyperlink ref="J31526" r:id="rId30178" xr:uid="{00000000-0004-0000-0200-0000E1750000}"/>
    <hyperlink ref="J31528" r:id="rId30179" xr:uid="{00000000-0004-0000-0200-0000E2750000}"/>
    <hyperlink ref="J31529" r:id="rId30180" xr:uid="{00000000-0004-0000-0200-0000E3750000}"/>
    <hyperlink ref="J31530" r:id="rId30181" xr:uid="{00000000-0004-0000-0200-0000E4750000}"/>
    <hyperlink ref="J31531" r:id="rId30182" xr:uid="{00000000-0004-0000-0200-0000E5750000}"/>
    <hyperlink ref="J31532" r:id="rId30183" xr:uid="{00000000-0004-0000-0200-0000E6750000}"/>
    <hyperlink ref="J31533" r:id="rId30184" xr:uid="{00000000-0004-0000-0200-0000E7750000}"/>
    <hyperlink ref="J31534" r:id="rId30185" xr:uid="{00000000-0004-0000-0200-0000E8750000}"/>
    <hyperlink ref="J31535" r:id="rId30186" xr:uid="{00000000-0004-0000-0200-0000E9750000}"/>
    <hyperlink ref="J31536" r:id="rId30187" xr:uid="{00000000-0004-0000-0200-0000EA750000}"/>
    <hyperlink ref="J31537" r:id="rId30188" xr:uid="{00000000-0004-0000-0200-0000EB750000}"/>
    <hyperlink ref="J31538" r:id="rId30189" xr:uid="{00000000-0004-0000-0200-0000EC750000}"/>
    <hyperlink ref="J31539" r:id="rId30190" xr:uid="{00000000-0004-0000-0200-0000ED750000}"/>
    <hyperlink ref="J31540" r:id="rId30191" xr:uid="{00000000-0004-0000-0200-0000EE750000}"/>
    <hyperlink ref="J31541" r:id="rId30192" xr:uid="{00000000-0004-0000-0200-0000EF750000}"/>
    <hyperlink ref="J31542" r:id="rId30193" xr:uid="{00000000-0004-0000-0200-0000F0750000}"/>
    <hyperlink ref="J31543" r:id="rId30194" xr:uid="{00000000-0004-0000-0200-0000F1750000}"/>
    <hyperlink ref="J31544" r:id="rId30195" xr:uid="{00000000-0004-0000-0200-0000F2750000}"/>
    <hyperlink ref="J31545" r:id="rId30196" xr:uid="{00000000-0004-0000-0200-0000F3750000}"/>
    <hyperlink ref="J31546" r:id="rId30197" xr:uid="{00000000-0004-0000-0200-0000F4750000}"/>
    <hyperlink ref="J31547" r:id="rId30198" xr:uid="{00000000-0004-0000-0200-0000F5750000}"/>
    <hyperlink ref="J31548" r:id="rId30199" xr:uid="{00000000-0004-0000-0200-0000F6750000}"/>
    <hyperlink ref="J31549" r:id="rId30200" xr:uid="{00000000-0004-0000-0200-0000F7750000}"/>
    <hyperlink ref="J31550" r:id="rId30201" xr:uid="{00000000-0004-0000-0200-0000F8750000}"/>
    <hyperlink ref="J31551" r:id="rId30202" xr:uid="{00000000-0004-0000-0200-0000F9750000}"/>
    <hyperlink ref="J31552" r:id="rId30203" xr:uid="{00000000-0004-0000-0200-0000FA750000}"/>
    <hyperlink ref="J31555" r:id="rId30204" xr:uid="{00000000-0004-0000-0200-0000FB750000}"/>
    <hyperlink ref="J31556" r:id="rId30205" xr:uid="{00000000-0004-0000-0200-0000FC750000}"/>
    <hyperlink ref="J31557" r:id="rId30206" xr:uid="{00000000-0004-0000-0200-0000FD750000}"/>
    <hyperlink ref="J31558" r:id="rId30207" xr:uid="{00000000-0004-0000-0200-0000FE750000}"/>
    <hyperlink ref="J31559" r:id="rId30208" xr:uid="{00000000-0004-0000-0200-0000FF750000}"/>
    <hyperlink ref="J31560" r:id="rId30209" xr:uid="{00000000-0004-0000-0200-000000760000}"/>
    <hyperlink ref="J31561" r:id="rId30210" xr:uid="{00000000-0004-0000-0200-000001760000}"/>
    <hyperlink ref="J31562" r:id="rId30211" xr:uid="{00000000-0004-0000-0200-000002760000}"/>
    <hyperlink ref="J31563" r:id="rId30212" xr:uid="{00000000-0004-0000-0200-000003760000}"/>
    <hyperlink ref="J31564" r:id="rId30213" xr:uid="{00000000-0004-0000-0200-000004760000}"/>
    <hyperlink ref="J31565" r:id="rId30214" xr:uid="{00000000-0004-0000-0200-000005760000}"/>
    <hyperlink ref="J31566" r:id="rId30215" xr:uid="{00000000-0004-0000-0200-000006760000}"/>
    <hyperlink ref="J31567" r:id="rId30216" xr:uid="{00000000-0004-0000-0200-000007760000}"/>
    <hyperlink ref="J31568" r:id="rId30217" xr:uid="{00000000-0004-0000-0200-000008760000}"/>
    <hyperlink ref="J31569" r:id="rId30218" xr:uid="{00000000-0004-0000-0200-000009760000}"/>
    <hyperlink ref="J31570" r:id="rId30219" xr:uid="{00000000-0004-0000-0200-00000A760000}"/>
    <hyperlink ref="J31571" r:id="rId30220" xr:uid="{00000000-0004-0000-0200-00000B760000}"/>
    <hyperlink ref="J31572" r:id="rId30221" xr:uid="{00000000-0004-0000-0200-00000C760000}"/>
    <hyperlink ref="J31573" r:id="rId30222" xr:uid="{00000000-0004-0000-0200-00000D760000}"/>
    <hyperlink ref="J31574" r:id="rId30223" xr:uid="{00000000-0004-0000-0200-00000E760000}"/>
    <hyperlink ref="J31575" r:id="rId30224" xr:uid="{00000000-0004-0000-0200-00000F760000}"/>
    <hyperlink ref="J31576" r:id="rId30225" xr:uid="{00000000-0004-0000-0200-000010760000}"/>
    <hyperlink ref="J31577" r:id="rId30226" xr:uid="{00000000-0004-0000-0200-000011760000}"/>
    <hyperlink ref="J31578" r:id="rId30227" xr:uid="{00000000-0004-0000-0200-000012760000}"/>
    <hyperlink ref="J31579" r:id="rId30228" xr:uid="{00000000-0004-0000-0200-000013760000}"/>
    <hyperlink ref="J31580" r:id="rId30229" xr:uid="{00000000-0004-0000-0200-000014760000}"/>
    <hyperlink ref="J31581" r:id="rId30230" xr:uid="{00000000-0004-0000-0200-000015760000}"/>
    <hyperlink ref="J31582" r:id="rId30231" xr:uid="{00000000-0004-0000-0200-000016760000}"/>
    <hyperlink ref="J31583" r:id="rId30232" xr:uid="{00000000-0004-0000-0200-000017760000}"/>
    <hyperlink ref="J31584" r:id="rId30233" xr:uid="{00000000-0004-0000-0200-000018760000}"/>
    <hyperlink ref="J31585" r:id="rId30234" xr:uid="{00000000-0004-0000-0200-000019760000}"/>
    <hyperlink ref="J31586" r:id="rId30235" xr:uid="{00000000-0004-0000-0200-00001A760000}"/>
    <hyperlink ref="J31587" r:id="rId30236" xr:uid="{00000000-0004-0000-0200-00001B760000}"/>
    <hyperlink ref="J31588" r:id="rId30237" xr:uid="{00000000-0004-0000-0200-00001C760000}"/>
    <hyperlink ref="J31589" r:id="rId30238" xr:uid="{00000000-0004-0000-0200-00001D760000}"/>
    <hyperlink ref="J31590" r:id="rId30239" xr:uid="{00000000-0004-0000-0200-00001E760000}"/>
    <hyperlink ref="J31591" r:id="rId30240" xr:uid="{00000000-0004-0000-0200-00001F760000}"/>
    <hyperlink ref="J31592" r:id="rId30241" xr:uid="{00000000-0004-0000-0200-000020760000}"/>
    <hyperlink ref="J31593" r:id="rId30242" xr:uid="{00000000-0004-0000-0200-000021760000}"/>
    <hyperlink ref="J31594" r:id="rId30243" xr:uid="{00000000-0004-0000-0200-000022760000}"/>
    <hyperlink ref="J31595" r:id="rId30244" xr:uid="{00000000-0004-0000-0200-000023760000}"/>
    <hyperlink ref="J31596" r:id="rId30245" xr:uid="{00000000-0004-0000-0200-000024760000}"/>
    <hyperlink ref="J31597" r:id="rId30246" xr:uid="{00000000-0004-0000-0200-000025760000}"/>
    <hyperlink ref="J31598" r:id="rId30247" xr:uid="{00000000-0004-0000-0200-000026760000}"/>
    <hyperlink ref="J31599" r:id="rId30248" xr:uid="{00000000-0004-0000-0200-000027760000}"/>
    <hyperlink ref="J31600" r:id="rId30249" xr:uid="{00000000-0004-0000-0200-000028760000}"/>
    <hyperlink ref="J31601" r:id="rId30250" xr:uid="{00000000-0004-0000-0200-000029760000}"/>
    <hyperlink ref="J31602" r:id="rId30251" xr:uid="{00000000-0004-0000-0200-00002A760000}"/>
    <hyperlink ref="J31603" r:id="rId30252" xr:uid="{00000000-0004-0000-0200-00002B760000}"/>
    <hyperlink ref="J31604" r:id="rId30253" xr:uid="{00000000-0004-0000-0200-00002C760000}"/>
    <hyperlink ref="J31605" r:id="rId30254" xr:uid="{00000000-0004-0000-0200-00002D760000}"/>
    <hyperlink ref="J31606" r:id="rId30255" xr:uid="{00000000-0004-0000-0200-00002E760000}"/>
    <hyperlink ref="J31607" r:id="rId30256" xr:uid="{00000000-0004-0000-0200-00002F760000}"/>
    <hyperlink ref="J31609" r:id="rId30257" xr:uid="{00000000-0004-0000-0200-000030760000}"/>
    <hyperlink ref="J31610" r:id="rId30258" xr:uid="{00000000-0004-0000-0200-000031760000}"/>
    <hyperlink ref="J31611" r:id="rId30259" xr:uid="{00000000-0004-0000-0200-000032760000}"/>
    <hyperlink ref="J31612" r:id="rId30260" xr:uid="{00000000-0004-0000-0200-000033760000}"/>
    <hyperlink ref="J31613" r:id="rId30261" xr:uid="{00000000-0004-0000-0200-000034760000}"/>
    <hyperlink ref="J31614" r:id="rId30262" xr:uid="{00000000-0004-0000-0200-000035760000}"/>
    <hyperlink ref="J31615" r:id="rId30263" xr:uid="{00000000-0004-0000-0200-000036760000}"/>
    <hyperlink ref="J31616" r:id="rId30264" xr:uid="{00000000-0004-0000-0200-000037760000}"/>
    <hyperlink ref="J31617" r:id="rId30265" xr:uid="{00000000-0004-0000-0200-000038760000}"/>
    <hyperlink ref="J31618" r:id="rId30266" xr:uid="{00000000-0004-0000-0200-000039760000}"/>
    <hyperlink ref="J31619" r:id="rId30267" xr:uid="{00000000-0004-0000-0200-00003A760000}"/>
    <hyperlink ref="J31620" r:id="rId30268" xr:uid="{00000000-0004-0000-0200-00003B760000}"/>
    <hyperlink ref="J31621" r:id="rId30269" xr:uid="{00000000-0004-0000-0200-00003C760000}"/>
    <hyperlink ref="J31622" r:id="rId30270" xr:uid="{00000000-0004-0000-0200-00003D760000}"/>
    <hyperlink ref="J31623" r:id="rId30271" xr:uid="{00000000-0004-0000-0200-00003E760000}"/>
    <hyperlink ref="J31624" r:id="rId30272" xr:uid="{00000000-0004-0000-0200-00003F760000}"/>
    <hyperlink ref="J31625" r:id="rId30273" xr:uid="{00000000-0004-0000-0200-000040760000}"/>
    <hyperlink ref="J31626" r:id="rId30274" xr:uid="{00000000-0004-0000-0200-000041760000}"/>
    <hyperlink ref="J31627" r:id="rId30275" xr:uid="{00000000-0004-0000-0200-000042760000}"/>
    <hyperlink ref="J31628" r:id="rId30276" xr:uid="{00000000-0004-0000-0200-000043760000}"/>
    <hyperlink ref="J31629" r:id="rId30277" xr:uid="{00000000-0004-0000-0200-000044760000}"/>
    <hyperlink ref="J31630" r:id="rId30278" xr:uid="{00000000-0004-0000-0200-000045760000}"/>
    <hyperlink ref="J31635" r:id="rId30279" xr:uid="{00000000-0004-0000-0200-000046760000}"/>
    <hyperlink ref="J31636" r:id="rId30280" xr:uid="{00000000-0004-0000-0200-000047760000}"/>
    <hyperlink ref="J31637" r:id="rId30281" xr:uid="{00000000-0004-0000-0200-000048760000}"/>
    <hyperlink ref="J31638" r:id="rId30282" xr:uid="{00000000-0004-0000-0200-000049760000}"/>
    <hyperlink ref="J31639" r:id="rId30283" xr:uid="{00000000-0004-0000-0200-00004A760000}"/>
    <hyperlink ref="J31640" r:id="rId30284" xr:uid="{00000000-0004-0000-0200-00004B760000}"/>
    <hyperlink ref="J31641" r:id="rId30285" xr:uid="{00000000-0004-0000-0200-00004C760000}"/>
    <hyperlink ref="J31642" r:id="rId30286" xr:uid="{00000000-0004-0000-0200-00004D760000}"/>
    <hyperlink ref="J31643" r:id="rId30287" xr:uid="{00000000-0004-0000-0200-00004E760000}"/>
    <hyperlink ref="J31644" r:id="rId30288" xr:uid="{00000000-0004-0000-0200-00004F760000}"/>
    <hyperlink ref="J31645" r:id="rId30289" xr:uid="{00000000-0004-0000-0200-000050760000}"/>
    <hyperlink ref="J31646" r:id="rId30290" xr:uid="{00000000-0004-0000-0200-000051760000}"/>
    <hyperlink ref="J31647" r:id="rId30291" xr:uid="{00000000-0004-0000-0200-000052760000}"/>
    <hyperlink ref="J31648" r:id="rId30292" xr:uid="{00000000-0004-0000-0200-000053760000}"/>
    <hyperlink ref="J31649" r:id="rId30293" xr:uid="{00000000-0004-0000-0200-000054760000}"/>
    <hyperlink ref="J31651" r:id="rId30294" xr:uid="{00000000-0004-0000-0200-000055760000}"/>
    <hyperlink ref="J31652" r:id="rId30295" xr:uid="{00000000-0004-0000-0200-000056760000}"/>
    <hyperlink ref="J31653" r:id="rId30296" xr:uid="{00000000-0004-0000-0200-000057760000}"/>
    <hyperlink ref="J31654" r:id="rId30297" xr:uid="{00000000-0004-0000-0200-000058760000}"/>
    <hyperlink ref="J31655" r:id="rId30298" xr:uid="{00000000-0004-0000-0200-000059760000}"/>
    <hyperlink ref="J31656" r:id="rId30299" xr:uid="{00000000-0004-0000-0200-00005A760000}"/>
    <hyperlink ref="J31657" r:id="rId30300" xr:uid="{00000000-0004-0000-0200-00005B760000}"/>
    <hyperlink ref="J31659" r:id="rId30301" xr:uid="{00000000-0004-0000-0200-00005C760000}"/>
    <hyperlink ref="J31660" r:id="rId30302" xr:uid="{00000000-0004-0000-0200-00005D760000}"/>
    <hyperlink ref="J31661" r:id="rId30303" xr:uid="{00000000-0004-0000-0200-00005E760000}"/>
    <hyperlink ref="J31662" r:id="rId30304" xr:uid="{00000000-0004-0000-0200-00005F760000}"/>
    <hyperlink ref="J31663" r:id="rId30305" xr:uid="{00000000-0004-0000-0200-000060760000}"/>
    <hyperlink ref="J31664" r:id="rId30306" xr:uid="{00000000-0004-0000-0200-000061760000}"/>
    <hyperlink ref="J31665" r:id="rId30307" xr:uid="{00000000-0004-0000-0200-000062760000}"/>
    <hyperlink ref="J31666" r:id="rId30308" xr:uid="{00000000-0004-0000-0200-000063760000}"/>
    <hyperlink ref="J31667" r:id="rId30309" xr:uid="{00000000-0004-0000-0200-000064760000}"/>
    <hyperlink ref="J31668" r:id="rId30310" xr:uid="{00000000-0004-0000-0200-000065760000}"/>
    <hyperlink ref="J31669" r:id="rId30311" xr:uid="{00000000-0004-0000-0200-000066760000}"/>
    <hyperlink ref="J31670" r:id="rId30312" xr:uid="{00000000-0004-0000-0200-000067760000}"/>
    <hyperlink ref="J31671" r:id="rId30313" xr:uid="{00000000-0004-0000-0200-000068760000}"/>
    <hyperlink ref="J31672" r:id="rId30314" xr:uid="{00000000-0004-0000-0200-000069760000}"/>
    <hyperlink ref="J31673" r:id="rId30315" xr:uid="{00000000-0004-0000-0200-00006A760000}"/>
    <hyperlink ref="J31674" r:id="rId30316" xr:uid="{00000000-0004-0000-0200-00006B760000}"/>
    <hyperlink ref="J31675" r:id="rId30317" xr:uid="{00000000-0004-0000-0200-00006C760000}"/>
    <hyperlink ref="J31676" r:id="rId30318" xr:uid="{00000000-0004-0000-0200-00006D760000}"/>
    <hyperlink ref="J31677" r:id="rId30319" xr:uid="{00000000-0004-0000-0200-00006E760000}"/>
    <hyperlink ref="J31678" r:id="rId30320" xr:uid="{00000000-0004-0000-0200-00006F760000}"/>
    <hyperlink ref="J31679" r:id="rId30321" xr:uid="{00000000-0004-0000-0200-000070760000}"/>
    <hyperlink ref="J31680" r:id="rId30322" xr:uid="{00000000-0004-0000-0200-000071760000}"/>
    <hyperlink ref="J31681" r:id="rId30323" xr:uid="{00000000-0004-0000-0200-000072760000}"/>
    <hyperlink ref="J31682" r:id="rId30324" xr:uid="{00000000-0004-0000-0200-000073760000}"/>
    <hyperlink ref="J31683" r:id="rId30325" xr:uid="{00000000-0004-0000-0200-000074760000}"/>
    <hyperlink ref="J31684" r:id="rId30326" xr:uid="{00000000-0004-0000-0200-000075760000}"/>
    <hyperlink ref="J31685" r:id="rId30327" xr:uid="{00000000-0004-0000-0200-000076760000}"/>
    <hyperlink ref="J31686" r:id="rId30328" xr:uid="{00000000-0004-0000-0200-000077760000}"/>
    <hyperlink ref="J31687" r:id="rId30329" xr:uid="{00000000-0004-0000-0200-000078760000}"/>
    <hyperlink ref="J31688" r:id="rId30330" xr:uid="{00000000-0004-0000-0200-000079760000}"/>
    <hyperlink ref="J31689" r:id="rId30331" xr:uid="{00000000-0004-0000-0200-00007A760000}"/>
    <hyperlink ref="J31690" r:id="rId30332" xr:uid="{00000000-0004-0000-0200-00007B760000}"/>
    <hyperlink ref="J31691" r:id="rId30333" xr:uid="{00000000-0004-0000-0200-00007C760000}"/>
    <hyperlink ref="J31692" r:id="rId30334" xr:uid="{00000000-0004-0000-0200-00007D760000}"/>
    <hyperlink ref="J31693" r:id="rId30335" xr:uid="{00000000-0004-0000-0200-00007E760000}"/>
    <hyperlink ref="J31694" r:id="rId30336" xr:uid="{00000000-0004-0000-0200-00007F760000}"/>
    <hyperlink ref="J31695" r:id="rId30337" xr:uid="{00000000-0004-0000-0200-000080760000}"/>
    <hyperlink ref="J31696" r:id="rId30338" xr:uid="{00000000-0004-0000-0200-000081760000}"/>
    <hyperlink ref="J31697" r:id="rId30339" xr:uid="{00000000-0004-0000-0200-000082760000}"/>
    <hyperlink ref="J31698" r:id="rId30340" xr:uid="{00000000-0004-0000-0200-000083760000}"/>
    <hyperlink ref="J31699" r:id="rId30341" xr:uid="{00000000-0004-0000-0200-000084760000}"/>
    <hyperlink ref="J31700" r:id="rId30342" xr:uid="{00000000-0004-0000-0200-000085760000}"/>
    <hyperlink ref="J31702" r:id="rId30343" xr:uid="{00000000-0004-0000-0200-000086760000}"/>
    <hyperlink ref="J31703" r:id="rId30344" xr:uid="{00000000-0004-0000-0200-000087760000}"/>
    <hyperlink ref="J31704" r:id="rId30345" xr:uid="{00000000-0004-0000-0200-000088760000}"/>
    <hyperlink ref="J31705" r:id="rId30346" xr:uid="{00000000-0004-0000-0200-000089760000}"/>
    <hyperlink ref="J31706" r:id="rId30347" xr:uid="{00000000-0004-0000-0200-00008A760000}"/>
    <hyperlink ref="J31707" r:id="rId30348" xr:uid="{00000000-0004-0000-0200-00008B760000}"/>
    <hyperlink ref="J31708" r:id="rId30349" xr:uid="{00000000-0004-0000-0200-00008C760000}"/>
    <hyperlink ref="J31709" r:id="rId30350" xr:uid="{00000000-0004-0000-0200-00008D760000}"/>
    <hyperlink ref="J31710" r:id="rId30351" xr:uid="{00000000-0004-0000-0200-00008E760000}"/>
    <hyperlink ref="J31711" r:id="rId30352" xr:uid="{00000000-0004-0000-0200-00008F760000}"/>
    <hyperlink ref="J31712" r:id="rId30353" xr:uid="{00000000-0004-0000-0200-000090760000}"/>
    <hyperlink ref="J31713" r:id="rId30354" xr:uid="{00000000-0004-0000-0200-000091760000}"/>
    <hyperlink ref="J31714" r:id="rId30355" xr:uid="{00000000-0004-0000-0200-000092760000}"/>
    <hyperlink ref="J31715" r:id="rId30356" xr:uid="{00000000-0004-0000-0200-000093760000}"/>
    <hyperlink ref="J31716" r:id="rId30357" xr:uid="{00000000-0004-0000-0200-000094760000}"/>
    <hyperlink ref="J31717" r:id="rId30358" xr:uid="{00000000-0004-0000-0200-000095760000}"/>
    <hyperlink ref="J31718" r:id="rId30359" xr:uid="{00000000-0004-0000-0200-000096760000}"/>
    <hyperlink ref="J31719" r:id="rId30360" xr:uid="{00000000-0004-0000-0200-000097760000}"/>
    <hyperlink ref="J31720" r:id="rId30361" xr:uid="{00000000-0004-0000-0200-000098760000}"/>
    <hyperlink ref="J31721" r:id="rId30362" xr:uid="{00000000-0004-0000-0200-000099760000}"/>
    <hyperlink ref="J31722" r:id="rId30363" xr:uid="{00000000-0004-0000-0200-00009A760000}"/>
    <hyperlink ref="J31723" r:id="rId30364" xr:uid="{00000000-0004-0000-0200-00009B760000}"/>
    <hyperlink ref="J31724" r:id="rId30365" xr:uid="{00000000-0004-0000-0200-00009C760000}"/>
    <hyperlink ref="J31726" r:id="rId30366" xr:uid="{00000000-0004-0000-0200-00009D760000}"/>
    <hyperlink ref="J31727" r:id="rId30367" xr:uid="{00000000-0004-0000-0200-00009E760000}"/>
    <hyperlink ref="J31728" r:id="rId30368" xr:uid="{00000000-0004-0000-0200-00009F760000}"/>
    <hyperlink ref="J31729" r:id="rId30369" xr:uid="{00000000-0004-0000-0200-0000A0760000}"/>
    <hyperlink ref="J31730" r:id="rId30370" xr:uid="{00000000-0004-0000-0200-0000A1760000}"/>
    <hyperlink ref="J31731" r:id="rId30371" xr:uid="{00000000-0004-0000-0200-0000A2760000}"/>
    <hyperlink ref="J31732" r:id="rId30372" xr:uid="{00000000-0004-0000-0200-0000A3760000}"/>
    <hyperlink ref="J31733" r:id="rId30373" xr:uid="{00000000-0004-0000-0200-0000A4760000}"/>
    <hyperlink ref="J31734" r:id="rId30374" xr:uid="{00000000-0004-0000-0200-0000A5760000}"/>
    <hyperlink ref="J31735" r:id="rId30375" xr:uid="{00000000-0004-0000-0200-0000A6760000}"/>
    <hyperlink ref="J31736" r:id="rId30376" xr:uid="{00000000-0004-0000-0200-0000A7760000}"/>
    <hyperlink ref="J31737" r:id="rId30377" xr:uid="{00000000-0004-0000-0200-0000A8760000}"/>
    <hyperlink ref="J31738" r:id="rId30378" xr:uid="{00000000-0004-0000-0200-0000A9760000}"/>
    <hyperlink ref="J31739" r:id="rId30379" xr:uid="{00000000-0004-0000-0200-0000AA760000}"/>
    <hyperlink ref="J31740" r:id="rId30380" xr:uid="{00000000-0004-0000-0200-0000AB760000}"/>
    <hyperlink ref="J31741" r:id="rId30381" xr:uid="{00000000-0004-0000-0200-0000AC760000}"/>
    <hyperlink ref="J31742" r:id="rId30382" xr:uid="{00000000-0004-0000-0200-0000AD760000}"/>
    <hyperlink ref="J31743" r:id="rId30383" xr:uid="{00000000-0004-0000-0200-0000AE760000}"/>
    <hyperlink ref="J31744" r:id="rId30384" xr:uid="{00000000-0004-0000-0200-0000AF760000}"/>
    <hyperlink ref="J31745" r:id="rId30385" xr:uid="{00000000-0004-0000-0200-0000B0760000}"/>
    <hyperlink ref="J31746" r:id="rId30386" xr:uid="{00000000-0004-0000-0200-0000B1760000}"/>
    <hyperlink ref="J31747" r:id="rId30387" xr:uid="{00000000-0004-0000-0200-0000B2760000}"/>
    <hyperlink ref="J31748" r:id="rId30388" xr:uid="{00000000-0004-0000-0200-0000B3760000}"/>
    <hyperlink ref="J31749" r:id="rId30389" xr:uid="{00000000-0004-0000-0200-0000B4760000}"/>
    <hyperlink ref="J31750" r:id="rId30390" xr:uid="{00000000-0004-0000-0200-0000B5760000}"/>
    <hyperlink ref="J31751" r:id="rId30391" xr:uid="{00000000-0004-0000-0200-0000B6760000}"/>
    <hyperlink ref="J31752" r:id="rId30392" xr:uid="{00000000-0004-0000-0200-0000B7760000}"/>
    <hyperlink ref="J31753" r:id="rId30393" xr:uid="{00000000-0004-0000-0200-0000B8760000}"/>
    <hyperlink ref="J31754" r:id="rId30394" xr:uid="{00000000-0004-0000-0200-0000B9760000}"/>
    <hyperlink ref="J31755" r:id="rId30395" xr:uid="{00000000-0004-0000-0200-0000BA760000}"/>
    <hyperlink ref="J31756" r:id="rId30396" xr:uid="{00000000-0004-0000-0200-0000BB760000}"/>
    <hyperlink ref="J31757" r:id="rId30397" xr:uid="{00000000-0004-0000-0200-0000BC760000}"/>
    <hyperlink ref="J31758" r:id="rId30398" xr:uid="{00000000-0004-0000-0200-0000BD760000}"/>
    <hyperlink ref="J31759" r:id="rId30399" xr:uid="{00000000-0004-0000-0200-0000BE760000}"/>
    <hyperlink ref="J31761" r:id="rId30400" xr:uid="{00000000-0004-0000-0200-0000BF760000}"/>
    <hyperlink ref="J31762" r:id="rId30401" xr:uid="{00000000-0004-0000-0200-0000C0760000}"/>
    <hyperlink ref="J31764" r:id="rId30402" xr:uid="{00000000-0004-0000-0200-0000C1760000}"/>
    <hyperlink ref="J31765" r:id="rId30403" xr:uid="{00000000-0004-0000-0200-0000C2760000}"/>
    <hyperlink ref="J31766" r:id="rId30404" xr:uid="{00000000-0004-0000-0200-0000C3760000}"/>
    <hyperlink ref="J31767" r:id="rId30405" xr:uid="{00000000-0004-0000-0200-0000C4760000}"/>
    <hyperlink ref="J31768" r:id="rId30406" xr:uid="{00000000-0004-0000-0200-0000C5760000}"/>
    <hyperlink ref="J31769" r:id="rId30407" xr:uid="{00000000-0004-0000-0200-0000C6760000}"/>
    <hyperlink ref="J31770" r:id="rId30408" xr:uid="{00000000-0004-0000-0200-0000C7760000}"/>
    <hyperlink ref="J31771" r:id="rId30409" xr:uid="{00000000-0004-0000-0200-0000C8760000}"/>
    <hyperlink ref="J31772" r:id="rId30410" xr:uid="{00000000-0004-0000-0200-0000C9760000}"/>
    <hyperlink ref="J31773" r:id="rId30411" xr:uid="{00000000-0004-0000-0200-0000CA760000}"/>
    <hyperlink ref="J31774" r:id="rId30412" xr:uid="{00000000-0004-0000-0200-0000CB760000}"/>
    <hyperlink ref="J31775" r:id="rId30413" xr:uid="{00000000-0004-0000-0200-0000CC760000}"/>
    <hyperlink ref="J31776" r:id="rId30414" xr:uid="{00000000-0004-0000-0200-0000CD760000}"/>
    <hyperlink ref="J31777" r:id="rId30415" xr:uid="{00000000-0004-0000-0200-0000CE760000}"/>
    <hyperlink ref="J31778" r:id="rId30416" xr:uid="{00000000-0004-0000-0200-0000CF760000}"/>
    <hyperlink ref="J31779" r:id="rId30417" xr:uid="{00000000-0004-0000-0200-0000D0760000}"/>
    <hyperlink ref="J31782" r:id="rId30418" xr:uid="{00000000-0004-0000-0200-0000D1760000}"/>
    <hyperlink ref="J31783" r:id="rId30419" xr:uid="{00000000-0004-0000-0200-0000D2760000}"/>
    <hyperlink ref="J31784" r:id="rId30420" xr:uid="{00000000-0004-0000-0200-0000D3760000}"/>
    <hyperlink ref="J31785" r:id="rId30421" xr:uid="{00000000-0004-0000-0200-0000D4760000}"/>
    <hyperlink ref="J31786" r:id="rId30422" xr:uid="{00000000-0004-0000-0200-0000D5760000}"/>
    <hyperlink ref="J31787" r:id="rId30423" xr:uid="{00000000-0004-0000-0200-0000D6760000}"/>
    <hyperlink ref="J31788" r:id="rId30424" xr:uid="{00000000-0004-0000-0200-0000D7760000}"/>
    <hyperlink ref="J31789" r:id="rId30425" xr:uid="{00000000-0004-0000-0200-0000D8760000}"/>
    <hyperlink ref="J31790" r:id="rId30426" xr:uid="{00000000-0004-0000-0200-0000D9760000}"/>
    <hyperlink ref="J31791" r:id="rId30427" xr:uid="{00000000-0004-0000-0200-0000DA760000}"/>
    <hyperlink ref="J31792" r:id="rId30428" xr:uid="{00000000-0004-0000-0200-0000DB760000}"/>
    <hyperlink ref="J31793" r:id="rId30429" xr:uid="{00000000-0004-0000-0200-0000DC760000}"/>
    <hyperlink ref="J31794" r:id="rId30430" xr:uid="{00000000-0004-0000-0200-0000DD760000}"/>
    <hyperlink ref="J31795" r:id="rId30431" xr:uid="{00000000-0004-0000-0200-0000DE760000}"/>
    <hyperlink ref="J31796" r:id="rId30432" xr:uid="{00000000-0004-0000-0200-0000DF760000}"/>
    <hyperlink ref="J31797" r:id="rId30433" xr:uid="{00000000-0004-0000-0200-0000E0760000}"/>
    <hyperlink ref="J31798" r:id="rId30434" xr:uid="{00000000-0004-0000-0200-0000E1760000}"/>
    <hyperlink ref="J31799" r:id="rId30435" xr:uid="{00000000-0004-0000-0200-0000E2760000}"/>
    <hyperlink ref="J31800" r:id="rId30436" xr:uid="{00000000-0004-0000-0200-0000E3760000}"/>
    <hyperlink ref="J31801" r:id="rId30437" xr:uid="{00000000-0004-0000-0200-0000E4760000}"/>
    <hyperlink ref="J31802" r:id="rId30438" xr:uid="{00000000-0004-0000-0200-0000E5760000}"/>
    <hyperlink ref="J31803" r:id="rId30439" xr:uid="{00000000-0004-0000-0200-0000E6760000}"/>
    <hyperlink ref="J31804" r:id="rId30440" xr:uid="{00000000-0004-0000-0200-0000E7760000}"/>
    <hyperlink ref="J31805" r:id="rId30441" xr:uid="{00000000-0004-0000-0200-0000E8760000}"/>
    <hyperlink ref="J31806" r:id="rId30442" xr:uid="{00000000-0004-0000-0200-0000E9760000}"/>
    <hyperlink ref="J31807" r:id="rId30443" xr:uid="{00000000-0004-0000-0200-0000EA760000}"/>
    <hyperlink ref="J31808" r:id="rId30444" xr:uid="{00000000-0004-0000-0200-0000EB760000}"/>
    <hyperlink ref="J31809" r:id="rId30445" xr:uid="{00000000-0004-0000-0200-0000EC760000}"/>
    <hyperlink ref="J31810" r:id="rId30446" xr:uid="{00000000-0004-0000-0200-0000ED760000}"/>
    <hyperlink ref="J31811" r:id="rId30447" xr:uid="{00000000-0004-0000-0200-0000EE760000}"/>
    <hyperlink ref="J31812" r:id="rId30448" xr:uid="{00000000-0004-0000-0200-0000EF760000}"/>
    <hyperlink ref="J31813" r:id="rId30449" xr:uid="{00000000-0004-0000-0200-0000F0760000}"/>
    <hyperlink ref="J31814" r:id="rId30450" xr:uid="{00000000-0004-0000-0200-0000F1760000}"/>
    <hyperlink ref="J31815" r:id="rId30451" xr:uid="{00000000-0004-0000-0200-0000F2760000}"/>
    <hyperlink ref="J31816" r:id="rId30452" xr:uid="{00000000-0004-0000-0200-0000F3760000}"/>
    <hyperlink ref="J31817" r:id="rId30453" xr:uid="{00000000-0004-0000-0200-0000F4760000}"/>
    <hyperlink ref="J31818" r:id="rId30454" xr:uid="{00000000-0004-0000-0200-0000F5760000}"/>
    <hyperlink ref="J31819" r:id="rId30455" xr:uid="{00000000-0004-0000-0200-0000F6760000}"/>
    <hyperlink ref="J31820" r:id="rId30456" xr:uid="{00000000-0004-0000-0200-0000F7760000}"/>
    <hyperlink ref="J31821" r:id="rId30457" xr:uid="{00000000-0004-0000-0200-0000F8760000}"/>
    <hyperlink ref="J31822" r:id="rId30458" xr:uid="{00000000-0004-0000-0200-0000F9760000}"/>
    <hyperlink ref="J31823" r:id="rId30459" xr:uid="{00000000-0004-0000-0200-0000FA760000}"/>
    <hyperlink ref="J31824" r:id="rId30460" xr:uid="{00000000-0004-0000-0200-0000FB760000}"/>
    <hyperlink ref="J31825" r:id="rId30461" xr:uid="{00000000-0004-0000-0200-0000FC760000}"/>
    <hyperlink ref="J31826" r:id="rId30462" xr:uid="{00000000-0004-0000-0200-0000FD760000}"/>
    <hyperlink ref="J31827" r:id="rId30463" xr:uid="{00000000-0004-0000-0200-0000FE760000}"/>
    <hyperlink ref="J31828" r:id="rId30464" xr:uid="{00000000-0004-0000-0200-0000FF760000}"/>
    <hyperlink ref="J31829" r:id="rId30465" xr:uid="{00000000-0004-0000-0200-000000770000}"/>
    <hyperlink ref="J31830" r:id="rId30466" xr:uid="{00000000-0004-0000-0200-000001770000}"/>
    <hyperlink ref="J31831" r:id="rId30467" xr:uid="{00000000-0004-0000-0200-000002770000}"/>
    <hyperlink ref="J31832" r:id="rId30468" xr:uid="{00000000-0004-0000-0200-000003770000}"/>
    <hyperlink ref="J31833" r:id="rId30469" xr:uid="{00000000-0004-0000-0200-000004770000}"/>
    <hyperlink ref="J31834" r:id="rId30470" xr:uid="{00000000-0004-0000-0200-000005770000}"/>
    <hyperlink ref="J31835" r:id="rId30471" xr:uid="{00000000-0004-0000-0200-000006770000}"/>
    <hyperlink ref="J31836" r:id="rId30472" xr:uid="{00000000-0004-0000-0200-000007770000}"/>
    <hyperlink ref="J31837" r:id="rId30473" xr:uid="{00000000-0004-0000-0200-000008770000}"/>
    <hyperlink ref="J31838" r:id="rId30474" xr:uid="{00000000-0004-0000-0200-000009770000}"/>
    <hyperlink ref="J31839" r:id="rId30475" xr:uid="{00000000-0004-0000-0200-00000A770000}"/>
    <hyperlink ref="J31840" r:id="rId30476" xr:uid="{00000000-0004-0000-0200-00000B770000}"/>
    <hyperlink ref="J31841" r:id="rId30477" xr:uid="{00000000-0004-0000-0200-00000C770000}"/>
    <hyperlink ref="J31842" r:id="rId30478" xr:uid="{00000000-0004-0000-0200-00000D770000}"/>
    <hyperlink ref="J31843" r:id="rId30479" xr:uid="{00000000-0004-0000-0200-00000E770000}"/>
    <hyperlink ref="J31844" r:id="rId30480" xr:uid="{00000000-0004-0000-0200-00000F770000}"/>
    <hyperlink ref="J31845" r:id="rId30481" xr:uid="{00000000-0004-0000-0200-000010770000}"/>
    <hyperlink ref="J31846" r:id="rId30482" xr:uid="{00000000-0004-0000-0200-000011770000}"/>
    <hyperlink ref="J31847" r:id="rId30483" xr:uid="{00000000-0004-0000-0200-000012770000}"/>
    <hyperlink ref="J31848" r:id="rId30484" xr:uid="{00000000-0004-0000-0200-000013770000}"/>
    <hyperlink ref="J31849" r:id="rId30485" xr:uid="{00000000-0004-0000-0200-000014770000}"/>
    <hyperlink ref="J31850" r:id="rId30486" xr:uid="{00000000-0004-0000-0200-000015770000}"/>
    <hyperlink ref="J31851" r:id="rId30487" xr:uid="{00000000-0004-0000-0200-000016770000}"/>
    <hyperlink ref="J31852" r:id="rId30488" xr:uid="{00000000-0004-0000-0200-000017770000}"/>
    <hyperlink ref="J31853" r:id="rId30489" xr:uid="{00000000-0004-0000-0200-000018770000}"/>
    <hyperlink ref="J31854" r:id="rId30490" xr:uid="{00000000-0004-0000-0200-000019770000}"/>
    <hyperlink ref="J31855" r:id="rId30491" xr:uid="{00000000-0004-0000-0200-00001A770000}"/>
    <hyperlink ref="J31856" r:id="rId30492" xr:uid="{00000000-0004-0000-0200-00001B770000}"/>
    <hyperlink ref="J31857" r:id="rId30493" xr:uid="{00000000-0004-0000-0200-00001C770000}"/>
    <hyperlink ref="J31858" r:id="rId30494" xr:uid="{00000000-0004-0000-0200-00001D770000}"/>
    <hyperlink ref="J31859" r:id="rId30495" xr:uid="{00000000-0004-0000-0200-00001E770000}"/>
    <hyperlink ref="J31860" r:id="rId30496" xr:uid="{00000000-0004-0000-0200-00001F770000}"/>
    <hyperlink ref="J31861" r:id="rId30497" xr:uid="{00000000-0004-0000-0200-000020770000}"/>
    <hyperlink ref="J31862" r:id="rId30498" xr:uid="{00000000-0004-0000-0200-000021770000}"/>
    <hyperlink ref="J31863" r:id="rId30499" xr:uid="{00000000-0004-0000-0200-000022770000}"/>
    <hyperlink ref="J31864" r:id="rId30500" xr:uid="{00000000-0004-0000-0200-000023770000}"/>
    <hyperlink ref="J31865" r:id="rId30501" xr:uid="{00000000-0004-0000-0200-000024770000}"/>
    <hyperlink ref="J31866" r:id="rId30502" xr:uid="{00000000-0004-0000-0200-000025770000}"/>
    <hyperlink ref="J31867" r:id="rId30503" xr:uid="{00000000-0004-0000-0200-000026770000}"/>
    <hyperlink ref="J31868" r:id="rId30504" xr:uid="{00000000-0004-0000-0200-000027770000}"/>
    <hyperlink ref="J31869" r:id="rId30505" xr:uid="{00000000-0004-0000-0200-000028770000}"/>
    <hyperlink ref="J31871" r:id="rId30506" xr:uid="{00000000-0004-0000-0200-000029770000}"/>
    <hyperlink ref="J31872" r:id="rId30507" xr:uid="{00000000-0004-0000-0200-00002A770000}"/>
    <hyperlink ref="J31873" r:id="rId30508" xr:uid="{00000000-0004-0000-0200-00002B770000}"/>
    <hyperlink ref="J31874" r:id="rId30509" xr:uid="{00000000-0004-0000-0200-00002C770000}"/>
    <hyperlink ref="J31875" r:id="rId30510" xr:uid="{00000000-0004-0000-0200-00002D770000}"/>
    <hyperlink ref="J31877" r:id="rId30511" xr:uid="{00000000-0004-0000-0200-00002E770000}"/>
    <hyperlink ref="J31878" r:id="rId30512" xr:uid="{00000000-0004-0000-0200-00002F770000}"/>
    <hyperlink ref="J31879" r:id="rId30513" xr:uid="{00000000-0004-0000-0200-000030770000}"/>
    <hyperlink ref="J31880" r:id="rId30514" xr:uid="{00000000-0004-0000-0200-000031770000}"/>
    <hyperlink ref="J31881" r:id="rId30515" xr:uid="{00000000-0004-0000-0200-000032770000}"/>
    <hyperlink ref="J31882" r:id="rId30516" xr:uid="{00000000-0004-0000-0200-000033770000}"/>
    <hyperlink ref="J31883" r:id="rId30517" xr:uid="{00000000-0004-0000-0200-000034770000}"/>
    <hyperlink ref="J31884" r:id="rId30518" xr:uid="{00000000-0004-0000-0200-000035770000}"/>
    <hyperlink ref="J31885" r:id="rId30519" xr:uid="{00000000-0004-0000-0200-000036770000}"/>
    <hyperlink ref="J31886" r:id="rId30520" xr:uid="{00000000-0004-0000-0200-000037770000}"/>
    <hyperlink ref="J31887" r:id="rId30521" xr:uid="{00000000-0004-0000-0200-000038770000}"/>
    <hyperlink ref="J31888" r:id="rId30522" xr:uid="{00000000-0004-0000-0200-000039770000}"/>
    <hyperlink ref="J31889" r:id="rId30523" xr:uid="{00000000-0004-0000-0200-00003A770000}"/>
    <hyperlink ref="J31890" r:id="rId30524" xr:uid="{00000000-0004-0000-0200-00003B770000}"/>
    <hyperlink ref="J31891" r:id="rId30525" xr:uid="{00000000-0004-0000-0200-00003C770000}"/>
    <hyperlink ref="J31892" r:id="rId30526" xr:uid="{00000000-0004-0000-0200-00003D770000}"/>
    <hyperlink ref="J31893" r:id="rId30527" xr:uid="{00000000-0004-0000-0200-00003E770000}"/>
    <hyperlink ref="J31894" r:id="rId30528" xr:uid="{00000000-0004-0000-0200-00003F770000}"/>
    <hyperlink ref="J31895" r:id="rId30529" xr:uid="{00000000-0004-0000-0200-000040770000}"/>
    <hyperlink ref="J31896" r:id="rId30530" xr:uid="{00000000-0004-0000-0200-000041770000}"/>
    <hyperlink ref="J31897" r:id="rId30531" xr:uid="{00000000-0004-0000-0200-000042770000}"/>
    <hyperlink ref="J31898" r:id="rId30532" xr:uid="{00000000-0004-0000-0200-000043770000}"/>
    <hyperlink ref="J31899" r:id="rId30533" xr:uid="{00000000-0004-0000-0200-000044770000}"/>
    <hyperlink ref="J31900" r:id="rId30534" xr:uid="{00000000-0004-0000-0200-000045770000}"/>
    <hyperlink ref="J31901" r:id="rId30535" xr:uid="{00000000-0004-0000-0200-000046770000}"/>
    <hyperlink ref="J31902" r:id="rId30536" xr:uid="{00000000-0004-0000-0200-000047770000}"/>
    <hyperlink ref="J31903" r:id="rId30537" xr:uid="{00000000-0004-0000-0200-000048770000}"/>
    <hyperlink ref="J31904" r:id="rId30538" xr:uid="{00000000-0004-0000-0200-000049770000}"/>
    <hyperlink ref="J31905" r:id="rId30539" xr:uid="{00000000-0004-0000-0200-00004A770000}"/>
    <hyperlink ref="J31906" r:id="rId30540" xr:uid="{00000000-0004-0000-0200-00004B770000}"/>
    <hyperlink ref="J31907" r:id="rId30541" xr:uid="{00000000-0004-0000-0200-00004C770000}"/>
    <hyperlink ref="J31908" r:id="rId30542" xr:uid="{00000000-0004-0000-0200-00004D770000}"/>
    <hyperlink ref="J31909" r:id="rId30543" xr:uid="{00000000-0004-0000-0200-00004E770000}"/>
    <hyperlink ref="J31910" r:id="rId30544" xr:uid="{00000000-0004-0000-0200-00004F770000}"/>
    <hyperlink ref="J31911" r:id="rId30545" xr:uid="{00000000-0004-0000-0200-000050770000}"/>
    <hyperlink ref="J31912" r:id="rId30546" xr:uid="{00000000-0004-0000-0200-000051770000}"/>
    <hyperlink ref="J31913" r:id="rId30547" xr:uid="{00000000-0004-0000-0200-000052770000}"/>
    <hyperlink ref="J31914" r:id="rId30548" xr:uid="{00000000-0004-0000-0200-000053770000}"/>
    <hyperlink ref="J31915" r:id="rId30549" xr:uid="{00000000-0004-0000-0200-000054770000}"/>
    <hyperlink ref="J31916" r:id="rId30550" xr:uid="{00000000-0004-0000-0200-000055770000}"/>
    <hyperlink ref="J31917" r:id="rId30551" xr:uid="{00000000-0004-0000-0200-000056770000}"/>
    <hyperlink ref="J31918" r:id="rId30552" xr:uid="{00000000-0004-0000-0200-000057770000}"/>
    <hyperlink ref="J31919" r:id="rId30553" xr:uid="{00000000-0004-0000-0200-000058770000}"/>
    <hyperlink ref="J31920" r:id="rId30554" xr:uid="{00000000-0004-0000-0200-000059770000}"/>
    <hyperlink ref="J31921" r:id="rId30555" xr:uid="{00000000-0004-0000-0200-00005A770000}"/>
    <hyperlink ref="J31922" r:id="rId30556" xr:uid="{00000000-0004-0000-0200-00005B770000}"/>
    <hyperlink ref="J31923" r:id="rId30557" xr:uid="{00000000-0004-0000-0200-00005C770000}"/>
    <hyperlink ref="J31924" r:id="rId30558" xr:uid="{00000000-0004-0000-0200-00005D770000}"/>
    <hyperlink ref="J31925" r:id="rId30559" xr:uid="{00000000-0004-0000-0200-00005E770000}"/>
    <hyperlink ref="J31926" r:id="rId30560" xr:uid="{00000000-0004-0000-0200-00005F770000}"/>
    <hyperlink ref="J31927" r:id="rId30561" xr:uid="{00000000-0004-0000-0200-000060770000}"/>
    <hyperlink ref="J31928" r:id="rId30562" xr:uid="{00000000-0004-0000-0200-000061770000}"/>
    <hyperlink ref="J31929" r:id="rId30563" xr:uid="{00000000-0004-0000-0200-000062770000}"/>
    <hyperlink ref="J31930" r:id="rId30564" xr:uid="{00000000-0004-0000-0200-000063770000}"/>
    <hyperlink ref="J31931" r:id="rId30565" xr:uid="{00000000-0004-0000-0200-000064770000}"/>
    <hyperlink ref="J31932" r:id="rId30566" xr:uid="{00000000-0004-0000-0200-000065770000}"/>
    <hyperlink ref="J31933" r:id="rId30567" xr:uid="{00000000-0004-0000-0200-000066770000}"/>
    <hyperlink ref="J31934" r:id="rId30568" xr:uid="{00000000-0004-0000-0200-000067770000}"/>
    <hyperlink ref="J31935" r:id="rId30569" xr:uid="{00000000-0004-0000-0200-000068770000}"/>
    <hyperlink ref="J31936" r:id="rId30570" xr:uid="{00000000-0004-0000-0200-000069770000}"/>
    <hyperlink ref="J31937" r:id="rId30571" xr:uid="{00000000-0004-0000-0200-00006A770000}"/>
    <hyperlink ref="J31938" r:id="rId30572" xr:uid="{00000000-0004-0000-0200-00006B770000}"/>
    <hyperlink ref="J31939" r:id="rId30573" xr:uid="{00000000-0004-0000-0200-00006C770000}"/>
    <hyperlink ref="J31940" r:id="rId30574" xr:uid="{00000000-0004-0000-0200-00006D770000}"/>
    <hyperlink ref="J31941" r:id="rId30575" xr:uid="{00000000-0004-0000-0200-00006E770000}"/>
    <hyperlink ref="J31942" r:id="rId30576" xr:uid="{00000000-0004-0000-0200-00006F770000}"/>
    <hyperlink ref="J31943" r:id="rId30577" xr:uid="{00000000-0004-0000-0200-000070770000}"/>
    <hyperlink ref="J31944" r:id="rId30578" xr:uid="{00000000-0004-0000-0200-000071770000}"/>
    <hyperlink ref="J31945" r:id="rId30579" xr:uid="{00000000-0004-0000-0200-000072770000}"/>
    <hyperlink ref="J31946" r:id="rId30580" xr:uid="{00000000-0004-0000-0200-000073770000}"/>
    <hyperlink ref="J31947" r:id="rId30581" xr:uid="{00000000-0004-0000-0200-000074770000}"/>
    <hyperlink ref="J31948" r:id="rId30582" xr:uid="{00000000-0004-0000-0200-000075770000}"/>
    <hyperlink ref="J31949" r:id="rId30583" xr:uid="{00000000-0004-0000-0200-000076770000}"/>
    <hyperlink ref="J31950" r:id="rId30584" xr:uid="{00000000-0004-0000-0200-000077770000}"/>
    <hyperlink ref="J31951" r:id="rId30585" xr:uid="{00000000-0004-0000-0200-000078770000}"/>
    <hyperlink ref="J31952" r:id="rId30586" xr:uid="{00000000-0004-0000-0200-000079770000}"/>
    <hyperlink ref="J31953" r:id="rId30587" xr:uid="{00000000-0004-0000-0200-00007A770000}"/>
    <hyperlink ref="J31955" r:id="rId30588" xr:uid="{00000000-0004-0000-0200-00007B770000}"/>
    <hyperlink ref="J31956" r:id="rId30589" xr:uid="{00000000-0004-0000-0200-00007C770000}"/>
    <hyperlink ref="J31957" r:id="rId30590" xr:uid="{00000000-0004-0000-0200-00007D770000}"/>
    <hyperlink ref="J31958" r:id="rId30591" xr:uid="{00000000-0004-0000-0200-00007E770000}"/>
    <hyperlink ref="J31960" r:id="rId30592" xr:uid="{00000000-0004-0000-0200-00007F770000}"/>
    <hyperlink ref="J31961" r:id="rId30593" xr:uid="{00000000-0004-0000-0200-000080770000}"/>
    <hyperlink ref="J31962" r:id="rId30594" xr:uid="{00000000-0004-0000-0200-000081770000}"/>
    <hyperlink ref="J31963" r:id="rId30595" xr:uid="{00000000-0004-0000-0200-000082770000}"/>
    <hyperlink ref="J31964" r:id="rId30596" xr:uid="{00000000-0004-0000-0200-000083770000}"/>
    <hyperlink ref="J31965" r:id="rId30597" xr:uid="{00000000-0004-0000-0200-000084770000}"/>
    <hyperlink ref="J31966" r:id="rId30598" xr:uid="{00000000-0004-0000-0200-000085770000}"/>
    <hyperlink ref="J31967" r:id="rId30599" xr:uid="{00000000-0004-0000-0200-000086770000}"/>
    <hyperlink ref="J31968" r:id="rId30600" xr:uid="{00000000-0004-0000-0200-000087770000}"/>
    <hyperlink ref="J31969" r:id="rId30601" xr:uid="{00000000-0004-0000-0200-000088770000}"/>
    <hyperlink ref="J31970" r:id="rId30602" xr:uid="{00000000-0004-0000-0200-000089770000}"/>
    <hyperlink ref="J31971" r:id="rId30603" xr:uid="{00000000-0004-0000-0200-00008A770000}"/>
    <hyperlink ref="J31972" r:id="rId30604" xr:uid="{00000000-0004-0000-0200-00008B770000}"/>
    <hyperlink ref="J31973" r:id="rId30605" xr:uid="{00000000-0004-0000-0200-00008C770000}"/>
    <hyperlink ref="J31974" r:id="rId30606" xr:uid="{00000000-0004-0000-0200-00008D770000}"/>
    <hyperlink ref="J31975" r:id="rId30607" xr:uid="{00000000-0004-0000-0200-00008E770000}"/>
    <hyperlink ref="J31976" r:id="rId30608" xr:uid="{00000000-0004-0000-0200-00008F770000}"/>
    <hyperlink ref="J31977" r:id="rId30609" xr:uid="{00000000-0004-0000-0200-000090770000}"/>
    <hyperlink ref="J31978" r:id="rId30610" xr:uid="{00000000-0004-0000-0200-000091770000}"/>
    <hyperlink ref="J31979" r:id="rId30611" xr:uid="{00000000-0004-0000-0200-000092770000}"/>
    <hyperlink ref="J31980" r:id="rId30612" xr:uid="{00000000-0004-0000-0200-000093770000}"/>
    <hyperlink ref="J31981" r:id="rId30613" xr:uid="{00000000-0004-0000-0200-000094770000}"/>
    <hyperlink ref="J31982" r:id="rId30614" xr:uid="{00000000-0004-0000-0200-000095770000}"/>
    <hyperlink ref="J31983" r:id="rId30615" xr:uid="{00000000-0004-0000-0200-000096770000}"/>
    <hyperlink ref="J31984" r:id="rId30616" xr:uid="{00000000-0004-0000-0200-000097770000}"/>
    <hyperlink ref="J31985" r:id="rId30617" xr:uid="{00000000-0004-0000-0200-000098770000}"/>
    <hyperlink ref="J31986" r:id="rId30618" xr:uid="{00000000-0004-0000-0200-000099770000}"/>
    <hyperlink ref="J31987" r:id="rId30619" xr:uid="{00000000-0004-0000-0200-00009A770000}"/>
    <hyperlink ref="J31988" r:id="rId30620" xr:uid="{00000000-0004-0000-0200-00009B770000}"/>
    <hyperlink ref="J31989" r:id="rId30621" xr:uid="{00000000-0004-0000-0200-00009C770000}"/>
    <hyperlink ref="J31990" r:id="rId30622" xr:uid="{00000000-0004-0000-0200-00009D770000}"/>
    <hyperlink ref="J31991" r:id="rId30623" xr:uid="{00000000-0004-0000-0200-00009E770000}"/>
    <hyperlink ref="J31992" r:id="rId30624" xr:uid="{00000000-0004-0000-0200-00009F770000}"/>
    <hyperlink ref="J31993" r:id="rId30625" xr:uid="{00000000-0004-0000-0200-0000A0770000}"/>
    <hyperlink ref="J31995" r:id="rId30626" xr:uid="{00000000-0004-0000-0200-0000A1770000}"/>
    <hyperlink ref="J31996" r:id="rId30627" xr:uid="{00000000-0004-0000-0200-0000A2770000}"/>
    <hyperlink ref="J31997" r:id="rId30628" xr:uid="{00000000-0004-0000-0200-0000A3770000}"/>
    <hyperlink ref="J31998" r:id="rId30629" xr:uid="{00000000-0004-0000-0200-0000A4770000}"/>
    <hyperlink ref="J31999" r:id="rId30630" xr:uid="{00000000-0004-0000-0200-0000A5770000}"/>
    <hyperlink ref="J32000" r:id="rId30631" xr:uid="{00000000-0004-0000-0200-0000A6770000}"/>
    <hyperlink ref="J32001" r:id="rId30632" xr:uid="{00000000-0004-0000-0200-0000A7770000}"/>
    <hyperlink ref="J32002" r:id="rId30633" xr:uid="{00000000-0004-0000-0200-0000A8770000}"/>
    <hyperlink ref="J32003" r:id="rId30634" xr:uid="{00000000-0004-0000-0200-0000A9770000}"/>
    <hyperlink ref="J32004" r:id="rId30635" xr:uid="{00000000-0004-0000-0200-0000AA770000}"/>
    <hyperlink ref="J32005" r:id="rId30636" xr:uid="{00000000-0004-0000-0200-0000AB770000}"/>
    <hyperlink ref="J32006" r:id="rId30637" xr:uid="{00000000-0004-0000-0200-0000AC770000}"/>
    <hyperlink ref="J32007" r:id="rId30638" xr:uid="{00000000-0004-0000-0200-0000AD770000}"/>
    <hyperlink ref="J32008" r:id="rId30639" xr:uid="{00000000-0004-0000-0200-0000AE770000}"/>
    <hyperlink ref="J32009" r:id="rId30640" xr:uid="{00000000-0004-0000-0200-0000AF770000}"/>
    <hyperlink ref="J32010" r:id="rId30641" xr:uid="{00000000-0004-0000-0200-0000B0770000}"/>
    <hyperlink ref="J32011" r:id="rId30642" xr:uid="{00000000-0004-0000-0200-0000B1770000}"/>
    <hyperlink ref="J32012" r:id="rId30643" xr:uid="{00000000-0004-0000-0200-0000B2770000}"/>
    <hyperlink ref="J32013" r:id="rId30644" xr:uid="{00000000-0004-0000-0200-0000B3770000}"/>
    <hyperlink ref="J32014" r:id="rId30645" xr:uid="{00000000-0004-0000-0200-0000B4770000}"/>
    <hyperlink ref="J32015" r:id="rId30646" xr:uid="{00000000-0004-0000-0200-0000B5770000}"/>
    <hyperlink ref="J32016" r:id="rId30647" xr:uid="{00000000-0004-0000-0200-0000B6770000}"/>
    <hyperlink ref="J32017" r:id="rId30648" xr:uid="{00000000-0004-0000-0200-0000B7770000}"/>
    <hyperlink ref="J32018" r:id="rId30649" xr:uid="{00000000-0004-0000-0200-0000B8770000}"/>
    <hyperlink ref="J32019" r:id="rId30650" xr:uid="{00000000-0004-0000-0200-0000B9770000}"/>
    <hyperlink ref="J32020" r:id="rId30651" xr:uid="{00000000-0004-0000-0200-0000BA770000}"/>
    <hyperlink ref="J32021" r:id="rId30652" xr:uid="{00000000-0004-0000-0200-0000BB770000}"/>
    <hyperlink ref="J32022" r:id="rId30653" xr:uid="{00000000-0004-0000-0200-0000BC770000}"/>
    <hyperlink ref="J32023" r:id="rId30654" xr:uid="{00000000-0004-0000-0200-0000BD770000}"/>
    <hyperlink ref="J32024" r:id="rId30655" xr:uid="{00000000-0004-0000-0200-0000BE770000}"/>
    <hyperlink ref="J32025" r:id="rId30656" xr:uid="{00000000-0004-0000-0200-0000BF770000}"/>
    <hyperlink ref="J32026" r:id="rId30657" xr:uid="{00000000-0004-0000-0200-0000C0770000}"/>
    <hyperlink ref="J32027" r:id="rId30658" xr:uid="{00000000-0004-0000-0200-0000C1770000}"/>
    <hyperlink ref="J32028" r:id="rId30659" xr:uid="{00000000-0004-0000-0200-0000C2770000}"/>
    <hyperlink ref="J32029" r:id="rId30660" xr:uid="{00000000-0004-0000-0200-0000C3770000}"/>
    <hyperlink ref="J32030" r:id="rId30661" xr:uid="{00000000-0004-0000-0200-0000C4770000}"/>
    <hyperlink ref="J32031" r:id="rId30662" xr:uid="{00000000-0004-0000-0200-0000C5770000}"/>
    <hyperlink ref="J32032" r:id="rId30663" xr:uid="{00000000-0004-0000-0200-0000C6770000}"/>
    <hyperlink ref="J32033" r:id="rId30664" xr:uid="{00000000-0004-0000-0200-0000C7770000}"/>
    <hyperlink ref="J32034" r:id="rId30665" xr:uid="{00000000-0004-0000-0200-0000C8770000}"/>
    <hyperlink ref="J32035" r:id="rId30666" xr:uid="{00000000-0004-0000-0200-0000C9770000}"/>
    <hyperlink ref="J32036" r:id="rId30667" xr:uid="{00000000-0004-0000-0200-0000CA770000}"/>
    <hyperlink ref="J32037" r:id="rId30668" xr:uid="{00000000-0004-0000-0200-0000CB770000}"/>
    <hyperlink ref="J32038" r:id="rId30669" xr:uid="{00000000-0004-0000-0200-0000CC770000}"/>
    <hyperlink ref="J32039" r:id="rId30670" xr:uid="{00000000-0004-0000-0200-0000CD770000}"/>
    <hyperlink ref="J32040" r:id="rId30671" xr:uid="{00000000-0004-0000-0200-0000CE770000}"/>
    <hyperlink ref="J32041" r:id="rId30672" xr:uid="{00000000-0004-0000-0200-0000CF770000}"/>
    <hyperlink ref="J32042" r:id="rId30673" xr:uid="{00000000-0004-0000-0200-0000D0770000}"/>
    <hyperlink ref="J32043" r:id="rId30674" xr:uid="{00000000-0004-0000-0200-0000D1770000}"/>
    <hyperlink ref="J32044" r:id="rId30675" xr:uid="{00000000-0004-0000-0200-0000D2770000}"/>
    <hyperlink ref="J32045" r:id="rId30676" xr:uid="{00000000-0004-0000-0200-0000D3770000}"/>
    <hyperlink ref="J32046" r:id="rId30677" xr:uid="{00000000-0004-0000-0200-0000D4770000}"/>
    <hyperlink ref="J32047" r:id="rId30678" xr:uid="{00000000-0004-0000-0200-0000D5770000}"/>
    <hyperlink ref="J32048" r:id="rId30679" xr:uid="{00000000-0004-0000-0200-0000D6770000}"/>
    <hyperlink ref="J32049" r:id="rId30680" xr:uid="{00000000-0004-0000-0200-0000D7770000}"/>
    <hyperlink ref="J32050" r:id="rId30681" xr:uid="{00000000-0004-0000-0200-0000D8770000}"/>
    <hyperlink ref="J32051" r:id="rId30682" xr:uid="{00000000-0004-0000-0200-0000D9770000}"/>
    <hyperlink ref="J32052" r:id="rId30683" xr:uid="{00000000-0004-0000-0200-0000DA770000}"/>
    <hyperlink ref="J32053" r:id="rId30684" xr:uid="{00000000-0004-0000-0200-0000DB770000}"/>
    <hyperlink ref="J32054" r:id="rId30685" xr:uid="{00000000-0004-0000-0200-0000DC770000}"/>
    <hyperlink ref="J32055" r:id="rId30686" xr:uid="{00000000-0004-0000-0200-0000DD770000}"/>
    <hyperlink ref="J32056" r:id="rId30687" xr:uid="{00000000-0004-0000-0200-0000DE770000}"/>
    <hyperlink ref="J32057" r:id="rId30688" xr:uid="{00000000-0004-0000-0200-0000DF770000}"/>
    <hyperlink ref="J32058" r:id="rId30689" xr:uid="{00000000-0004-0000-0200-0000E0770000}"/>
    <hyperlink ref="J32059" r:id="rId30690" xr:uid="{00000000-0004-0000-0200-0000E1770000}"/>
    <hyperlink ref="J32062" r:id="rId30691" xr:uid="{00000000-0004-0000-0200-0000E2770000}"/>
    <hyperlink ref="J32063" r:id="rId30692" xr:uid="{00000000-0004-0000-0200-0000E3770000}"/>
    <hyperlink ref="J32064" r:id="rId30693" xr:uid="{00000000-0004-0000-0200-0000E4770000}"/>
    <hyperlink ref="J32065" r:id="rId30694" xr:uid="{00000000-0004-0000-0200-0000E5770000}"/>
    <hyperlink ref="J32066" r:id="rId30695" xr:uid="{00000000-0004-0000-0200-0000E6770000}"/>
    <hyperlink ref="J32067" r:id="rId30696" xr:uid="{00000000-0004-0000-0200-0000E7770000}"/>
    <hyperlink ref="J32068" r:id="rId30697" xr:uid="{00000000-0004-0000-0200-0000E8770000}"/>
    <hyperlink ref="J32069" r:id="rId30698" xr:uid="{00000000-0004-0000-0200-0000E9770000}"/>
    <hyperlink ref="J32070" r:id="rId30699" xr:uid="{00000000-0004-0000-0200-0000EA770000}"/>
    <hyperlink ref="J32071" r:id="rId30700" xr:uid="{00000000-0004-0000-0200-0000EB770000}"/>
    <hyperlink ref="J32072" r:id="rId30701" xr:uid="{00000000-0004-0000-0200-0000EC770000}"/>
    <hyperlink ref="J32073" r:id="rId30702" xr:uid="{00000000-0004-0000-0200-0000ED770000}"/>
    <hyperlink ref="J32074" r:id="rId30703" xr:uid="{00000000-0004-0000-0200-0000EE770000}"/>
    <hyperlink ref="J32075" r:id="rId30704" xr:uid="{00000000-0004-0000-0200-0000EF770000}"/>
    <hyperlink ref="J32076" r:id="rId30705" xr:uid="{00000000-0004-0000-0200-0000F0770000}"/>
    <hyperlink ref="J32077" r:id="rId30706" xr:uid="{00000000-0004-0000-0200-0000F1770000}"/>
    <hyperlink ref="J32078" r:id="rId30707" xr:uid="{00000000-0004-0000-0200-0000F2770000}"/>
    <hyperlink ref="J32079" r:id="rId30708" xr:uid="{00000000-0004-0000-0200-0000F3770000}"/>
    <hyperlink ref="J32080" r:id="rId30709" xr:uid="{00000000-0004-0000-0200-0000F4770000}"/>
    <hyperlink ref="J32081" r:id="rId30710" xr:uid="{00000000-0004-0000-0200-0000F5770000}"/>
    <hyperlink ref="J32082" r:id="rId30711" xr:uid="{00000000-0004-0000-0200-0000F6770000}"/>
    <hyperlink ref="J32083" r:id="rId30712" xr:uid="{00000000-0004-0000-0200-0000F7770000}"/>
    <hyperlink ref="J32084" r:id="rId30713" xr:uid="{00000000-0004-0000-0200-0000F8770000}"/>
    <hyperlink ref="J32085" r:id="rId30714" xr:uid="{00000000-0004-0000-0200-0000F9770000}"/>
    <hyperlink ref="J32086" r:id="rId30715" xr:uid="{00000000-0004-0000-0200-0000FA770000}"/>
    <hyperlink ref="J32087" r:id="rId30716" xr:uid="{00000000-0004-0000-0200-0000FB770000}"/>
    <hyperlink ref="J32088" r:id="rId30717" xr:uid="{00000000-0004-0000-0200-0000FC770000}"/>
    <hyperlink ref="J32089" r:id="rId30718" xr:uid="{00000000-0004-0000-0200-0000FD770000}"/>
    <hyperlink ref="J32090" r:id="rId30719" xr:uid="{00000000-0004-0000-0200-0000FE770000}"/>
    <hyperlink ref="J32091" r:id="rId30720" xr:uid="{00000000-0004-0000-0200-0000FF770000}"/>
    <hyperlink ref="J32092" r:id="rId30721" xr:uid="{00000000-0004-0000-0200-000000780000}"/>
    <hyperlink ref="J32093" r:id="rId30722" xr:uid="{00000000-0004-0000-0200-000001780000}"/>
    <hyperlink ref="J32094" r:id="rId30723" xr:uid="{00000000-0004-0000-0200-000002780000}"/>
    <hyperlink ref="J32095" r:id="rId30724" xr:uid="{00000000-0004-0000-0200-000003780000}"/>
    <hyperlink ref="J32096" r:id="rId30725" xr:uid="{00000000-0004-0000-0200-000004780000}"/>
    <hyperlink ref="J32097" r:id="rId30726" xr:uid="{00000000-0004-0000-0200-000005780000}"/>
    <hyperlink ref="J32098" r:id="rId30727" xr:uid="{00000000-0004-0000-0200-000006780000}"/>
    <hyperlink ref="J32099" r:id="rId30728" xr:uid="{00000000-0004-0000-0200-000007780000}"/>
    <hyperlink ref="J32100" r:id="rId30729" xr:uid="{00000000-0004-0000-0200-000008780000}"/>
    <hyperlink ref="J32101" r:id="rId30730" xr:uid="{00000000-0004-0000-0200-000009780000}"/>
    <hyperlink ref="J32102" r:id="rId30731" xr:uid="{00000000-0004-0000-0200-00000A780000}"/>
    <hyperlink ref="J32103" r:id="rId30732" xr:uid="{00000000-0004-0000-0200-00000B780000}"/>
    <hyperlink ref="J32104" r:id="rId30733" xr:uid="{00000000-0004-0000-0200-00000C780000}"/>
    <hyperlink ref="J32105" r:id="rId30734" xr:uid="{00000000-0004-0000-0200-00000D780000}"/>
    <hyperlink ref="J32106" r:id="rId30735" xr:uid="{00000000-0004-0000-0200-00000E780000}"/>
    <hyperlink ref="J32107" r:id="rId30736" xr:uid="{00000000-0004-0000-0200-00000F780000}"/>
    <hyperlink ref="J32108" r:id="rId30737" xr:uid="{00000000-0004-0000-0200-000010780000}"/>
    <hyperlink ref="J32109" r:id="rId30738" xr:uid="{00000000-0004-0000-0200-000011780000}"/>
    <hyperlink ref="J32110" r:id="rId30739" xr:uid="{00000000-0004-0000-0200-000012780000}"/>
    <hyperlink ref="J32111" r:id="rId30740" xr:uid="{00000000-0004-0000-0200-000013780000}"/>
    <hyperlink ref="J32112" r:id="rId30741" xr:uid="{00000000-0004-0000-0200-000014780000}"/>
    <hyperlink ref="J32113" r:id="rId30742" xr:uid="{00000000-0004-0000-0200-000015780000}"/>
    <hyperlink ref="J32114" r:id="rId30743" xr:uid="{00000000-0004-0000-0200-000016780000}"/>
    <hyperlink ref="J32115" r:id="rId30744" xr:uid="{00000000-0004-0000-0200-000017780000}"/>
    <hyperlink ref="J32116" r:id="rId30745" xr:uid="{00000000-0004-0000-0200-000018780000}"/>
    <hyperlink ref="J32117" r:id="rId30746" xr:uid="{00000000-0004-0000-0200-000019780000}"/>
    <hyperlink ref="J32118" r:id="rId30747" xr:uid="{00000000-0004-0000-0200-00001A780000}"/>
    <hyperlink ref="J32119" r:id="rId30748" xr:uid="{00000000-0004-0000-0200-00001B780000}"/>
    <hyperlink ref="J32120" r:id="rId30749" xr:uid="{00000000-0004-0000-0200-00001C780000}"/>
    <hyperlink ref="J32121" r:id="rId30750" xr:uid="{00000000-0004-0000-0200-00001D780000}"/>
    <hyperlink ref="J32122" r:id="rId30751" xr:uid="{00000000-0004-0000-0200-00001E780000}"/>
    <hyperlink ref="J32123" r:id="rId30752" xr:uid="{00000000-0004-0000-0200-00001F780000}"/>
    <hyperlink ref="J32124" r:id="rId30753" xr:uid="{00000000-0004-0000-0200-000020780000}"/>
    <hyperlink ref="J32125" r:id="rId30754" xr:uid="{00000000-0004-0000-0200-000021780000}"/>
    <hyperlink ref="J32126" r:id="rId30755" xr:uid="{00000000-0004-0000-0200-000022780000}"/>
    <hyperlink ref="J32127" r:id="rId30756" xr:uid="{00000000-0004-0000-0200-000023780000}"/>
    <hyperlink ref="J32128" r:id="rId30757" xr:uid="{00000000-0004-0000-0200-000024780000}"/>
    <hyperlink ref="J32129" r:id="rId30758" xr:uid="{00000000-0004-0000-0200-000025780000}"/>
    <hyperlink ref="J32130" r:id="rId30759" xr:uid="{00000000-0004-0000-0200-000026780000}"/>
    <hyperlink ref="J32131" r:id="rId30760" xr:uid="{00000000-0004-0000-0200-000027780000}"/>
    <hyperlink ref="J32132" r:id="rId30761" xr:uid="{00000000-0004-0000-0200-000028780000}"/>
    <hyperlink ref="J32133" r:id="rId30762" xr:uid="{00000000-0004-0000-0200-000029780000}"/>
    <hyperlink ref="J32134" r:id="rId30763" xr:uid="{00000000-0004-0000-0200-00002A780000}"/>
    <hyperlink ref="J32139" r:id="rId30764" xr:uid="{00000000-0004-0000-0200-00002B780000}"/>
    <hyperlink ref="J32140" r:id="rId30765" xr:uid="{00000000-0004-0000-0200-00002C780000}"/>
    <hyperlink ref="J32141" r:id="rId30766" xr:uid="{00000000-0004-0000-0200-00002D780000}"/>
    <hyperlink ref="J32142" r:id="rId30767" xr:uid="{00000000-0004-0000-0200-00002E780000}"/>
    <hyperlink ref="J32143" r:id="rId30768" xr:uid="{00000000-0004-0000-0200-00002F780000}"/>
    <hyperlink ref="J32144" r:id="rId30769" xr:uid="{00000000-0004-0000-0200-000030780000}"/>
    <hyperlink ref="J32145" r:id="rId30770" xr:uid="{00000000-0004-0000-0200-000031780000}"/>
    <hyperlink ref="J32146" r:id="rId30771" xr:uid="{00000000-0004-0000-0200-000032780000}"/>
    <hyperlink ref="J32147" r:id="rId30772" xr:uid="{00000000-0004-0000-0200-000033780000}"/>
    <hyperlink ref="J32148" r:id="rId30773" xr:uid="{00000000-0004-0000-0200-000034780000}"/>
    <hyperlink ref="J32149" r:id="rId30774" xr:uid="{00000000-0004-0000-0200-000035780000}"/>
    <hyperlink ref="J32150" r:id="rId30775" xr:uid="{00000000-0004-0000-0200-000036780000}"/>
    <hyperlink ref="J32151" r:id="rId30776" xr:uid="{00000000-0004-0000-0200-000037780000}"/>
    <hyperlink ref="J32152" r:id="rId30777" xr:uid="{00000000-0004-0000-0200-000038780000}"/>
    <hyperlink ref="J32153" r:id="rId30778" xr:uid="{00000000-0004-0000-0200-000039780000}"/>
    <hyperlink ref="J32154" r:id="rId30779" xr:uid="{00000000-0004-0000-0200-00003A780000}"/>
    <hyperlink ref="J32155" r:id="rId30780" xr:uid="{00000000-0004-0000-0200-00003B780000}"/>
    <hyperlink ref="J32156" r:id="rId30781" xr:uid="{00000000-0004-0000-0200-00003C780000}"/>
    <hyperlink ref="J32157" r:id="rId30782" xr:uid="{00000000-0004-0000-0200-00003D780000}"/>
    <hyperlink ref="J32159" r:id="rId30783" xr:uid="{00000000-0004-0000-0200-00003E780000}"/>
    <hyperlink ref="J32160" r:id="rId30784" xr:uid="{00000000-0004-0000-0200-00003F780000}"/>
    <hyperlink ref="J32161" r:id="rId30785" xr:uid="{00000000-0004-0000-0200-000040780000}"/>
    <hyperlink ref="J32162" r:id="rId30786" xr:uid="{00000000-0004-0000-0200-000041780000}"/>
    <hyperlink ref="J32163" r:id="rId30787" xr:uid="{00000000-0004-0000-0200-000042780000}"/>
    <hyperlink ref="J32164" r:id="rId30788" xr:uid="{00000000-0004-0000-0200-000043780000}"/>
    <hyperlink ref="J32165" r:id="rId30789" xr:uid="{00000000-0004-0000-0200-000044780000}"/>
    <hyperlink ref="J32166" r:id="rId30790" xr:uid="{00000000-0004-0000-0200-000045780000}"/>
    <hyperlink ref="J32167" r:id="rId30791" xr:uid="{00000000-0004-0000-0200-000046780000}"/>
    <hyperlink ref="J32168" r:id="rId30792" xr:uid="{00000000-0004-0000-0200-000047780000}"/>
    <hyperlink ref="J32169" r:id="rId30793" xr:uid="{00000000-0004-0000-0200-000048780000}"/>
    <hyperlink ref="J32170" r:id="rId30794" xr:uid="{00000000-0004-0000-0200-000049780000}"/>
    <hyperlink ref="J32171" r:id="rId30795" xr:uid="{00000000-0004-0000-0200-00004A780000}"/>
    <hyperlink ref="J32172" r:id="rId30796" xr:uid="{00000000-0004-0000-0200-00004B780000}"/>
    <hyperlink ref="J32173" r:id="rId30797" xr:uid="{00000000-0004-0000-0200-00004C780000}"/>
    <hyperlink ref="J32174" r:id="rId30798" xr:uid="{00000000-0004-0000-0200-00004D780000}"/>
    <hyperlink ref="J32175" r:id="rId30799" xr:uid="{00000000-0004-0000-0200-00004E780000}"/>
    <hyperlink ref="J32176" r:id="rId30800" xr:uid="{00000000-0004-0000-0200-00004F780000}"/>
    <hyperlink ref="J32177" r:id="rId30801" xr:uid="{00000000-0004-0000-0200-000050780000}"/>
    <hyperlink ref="J32178" r:id="rId30802" xr:uid="{00000000-0004-0000-0200-000051780000}"/>
    <hyperlink ref="J32179" r:id="rId30803" xr:uid="{00000000-0004-0000-0200-000052780000}"/>
    <hyperlink ref="J32180" r:id="rId30804" xr:uid="{00000000-0004-0000-0200-000053780000}"/>
    <hyperlink ref="J32181" r:id="rId30805" xr:uid="{00000000-0004-0000-0200-000054780000}"/>
    <hyperlink ref="J32182" r:id="rId30806" xr:uid="{00000000-0004-0000-0200-000055780000}"/>
    <hyperlink ref="J32183" r:id="rId30807" xr:uid="{00000000-0004-0000-0200-000056780000}"/>
    <hyperlink ref="J32184" r:id="rId30808" xr:uid="{00000000-0004-0000-0200-000057780000}"/>
    <hyperlink ref="J32185" r:id="rId30809" xr:uid="{00000000-0004-0000-0200-000058780000}"/>
    <hyperlink ref="J32186" r:id="rId30810" xr:uid="{00000000-0004-0000-0200-000059780000}"/>
    <hyperlink ref="J32187" r:id="rId30811" xr:uid="{00000000-0004-0000-0200-00005A780000}"/>
    <hyperlink ref="J32188" r:id="rId30812" xr:uid="{00000000-0004-0000-0200-00005B780000}"/>
    <hyperlink ref="J32189" r:id="rId30813" xr:uid="{00000000-0004-0000-0200-00005C780000}"/>
    <hyperlink ref="J32190" r:id="rId30814" xr:uid="{00000000-0004-0000-0200-00005D780000}"/>
    <hyperlink ref="J32191" r:id="rId30815" xr:uid="{00000000-0004-0000-0200-00005E780000}"/>
    <hyperlink ref="J32193" r:id="rId30816" xr:uid="{00000000-0004-0000-0200-00005F780000}"/>
    <hyperlink ref="J32194" r:id="rId30817" xr:uid="{00000000-0004-0000-0200-000060780000}"/>
    <hyperlink ref="J32195" r:id="rId30818" xr:uid="{00000000-0004-0000-0200-000061780000}"/>
    <hyperlink ref="J32196" r:id="rId30819" xr:uid="{00000000-0004-0000-0200-000062780000}"/>
    <hyperlink ref="J32197" r:id="rId30820" xr:uid="{00000000-0004-0000-0200-000063780000}"/>
    <hyperlink ref="J32198" r:id="rId30821" xr:uid="{00000000-0004-0000-0200-000064780000}"/>
    <hyperlink ref="J32199" r:id="rId30822" xr:uid="{00000000-0004-0000-0200-000065780000}"/>
    <hyperlink ref="J32200" r:id="rId30823" xr:uid="{00000000-0004-0000-0200-000066780000}"/>
    <hyperlink ref="J32201" r:id="rId30824" xr:uid="{00000000-0004-0000-0200-000067780000}"/>
    <hyperlink ref="J32202" r:id="rId30825" xr:uid="{00000000-0004-0000-0200-000068780000}"/>
    <hyperlink ref="J32203" r:id="rId30826" xr:uid="{00000000-0004-0000-0200-000069780000}"/>
    <hyperlink ref="J32204" r:id="rId30827" xr:uid="{00000000-0004-0000-0200-00006A780000}"/>
    <hyperlink ref="J32205" r:id="rId30828" xr:uid="{00000000-0004-0000-0200-00006B780000}"/>
    <hyperlink ref="J32206" r:id="rId30829" xr:uid="{00000000-0004-0000-0200-00006C780000}"/>
    <hyperlink ref="J32207" r:id="rId30830" xr:uid="{00000000-0004-0000-0200-00006D780000}"/>
    <hyperlink ref="J32208" r:id="rId30831" xr:uid="{00000000-0004-0000-0200-00006E780000}"/>
    <hyperlink ref="J32209" r:id="rId30832" xr:uid="{00000000-0004-0000-0200-00006F780000}"/>
    <hyperlink ref="J32210" r:id="rId30833" xr:uid="{00000000-0004-0000-0200-000070780000}"/>
    <hyperlink ref="J32211" r:id="rId30834" xr:uid="{00000000-0004-0000-0200-000071780000}"/>
    <hyperlink ref="J32212" r:id="rId30835" xr:uid="{00000000-0004-0000-0200-000072780000}"/>
    <hyperlink ref="J32213" r:id="rId30836" xr:uid="{00000000-0004-0000-0200-000073780000}"/>
    <hyperlink ref="J32214" r:id="rId30837" xr:uid="{00000000-0004-0000-0200-000074780000}"/>
    <hyperlink ref="J32215" r:id="rId30838" xr:uid="{00000000-0004-0000-0200-000075780000}"/>
    <hyperlink ref="J32216" r:id="rId30839" xr:uid="{00000000-0004-0000-0200-000076780000}"/>
    <hyperlink ref="J32217" r:id="rId30840" xr:uid="{00000000-0004-0000-0200-000077780000}"/>
    <hyperlink ref="J32218" r:id="rId30841" xr:uid="{00000000-0004-0000-0200-000078780000}"/>
    <hyperlink ref="J32219" r:id="rId30842" xr:uid="{00000000-0004-0000-0200-000079780000}"/>
    <hyperlink ref="J32220" r:id="rId30843" xr:uid="{00000000-0004-0000-0200-00007A780000}"/>
    <hyperlink ref="J32221" r:id="rId30844" xr:uid="{00000000-0004-0000-0200-00007B780000}"/>
    <hyperlink ref="J32222" r:id="rId30845" xr:uid="{00000000-0004-0000-0200-00007C780000}"/>
    <hyperlink ref="J32223" r:id="rId30846" xr:uid="{00000000-0004-0000-0200-00007D780000}"/>
    <hyperlink ref="J32224" r:id="rId30847" xr:uid="{00000000-0004-0000-0200-00007E780000}"/>
    <hyperlink ref="J32225" r:id="rId30848" xr:uid="{00000000-0004-0000-0200-00007F780000}"/>
    <hyperlink ref="J32226" r:id="rId30849" xr:uid="{00000000-0004-0000-0200-000080780000}"/>
    <hyperlink ref="J32227" r:id="rId30850" xr:uid="{00000000-0004-0000-0200-000081780000}"/>
    <hyperlink ref="J32228" r:id="rId30851" xr:uid="{00000000-0004-0000-0200-000082780000}"/>
    <hyperlink ref="J32229" r:id="rId30852" xr:uid="{00000000-0004-0000-0200-000083780000}"/>
    <hyperlink ref="J32230" r:id="rId30853" xr:uid="{00000000-0004-0000-0200-000084780000}"/>
    <hyperlink ref="J32231" r:id="rId30854" xr:uid="{00000000-0004-0000-0200-000085780000}"/>
    <hyperlink ref="J32232" r:id="rId30855" xr:uid="{00000000-0004-0000-0200-000086780000}"/>
    <hyperlink ref="J32233" r:id="rId30856" xr:uid="{00000000-0004-0000-0200-000087780000}"/>
    <hyperlink ref="J32234" r:id="rId30857" xr:uid="{00000000-0004-0000-0200-000088780000}"/>
    <hyperlink ref="J32235" r:id="rId30858" xr:uid="{00000000-0004-0000-0200-000089780000}"/>
    <hyperlink ref="J32236" r:id="rId30859" xr:uid="{00000000-0004-0000-0200-00008A780000}"/>
    <hyperlink ref="J32237" r:id="rId30860" xr:uid="{00000000-0004-0000-0200-00008B780000}"/>
    <hyperlink ref="J32238" r:id="rId30861" xr:uid="{00000000-0004-0000-0200-00008C780000}"/>
    <hyperlink ref="J32239" r:id="rId30862" xr:uid="{00000000-0004-0000-0200-00008D780000}"/>
    <hyperlink ref="J32240" r:id="rId30863" xr:uid="{00000000-0004-0000-0200-00008E780000}"/>
    <hyperlink ref="J32241" r:id="rId30864" xr:uid="{00000000-0004-0000-0200-00008F780000}"/>
    <hyperlink ref="J32242" r:id="rId30865" xr:uid="{00000000-0004-0000-0200-000090780000}"/>
    <hyperlink ref="J32244" r:id="rId30866" xr:uid="{00000000-0004-0000-0200-000091780000}"/>
    <hyperlink ref="J32245" r:id="rId30867" xr:uid="{00000000-0004-0000-0200-000092780000}"/>
    <hyperlink ref="J32246" r:id="rId30868" xr:uid="{00000000-0004-0000-0200-000093780000}"/>
    <hyperlink ref="J32247" r:id="rId30869" xr:uid="{00000000-0004-0000-0200-000094780000}"/>
    <hyperlink ref="J32248" r:id="rId30870" xr:uid="{00000000-0004-0000-0200-000095780000}"/>
    <hyperlink ref="J32249" r:id="rId30871" xr:uid="{00000000-0004-0000-0200-000096780000}"/>
    <hyperlink ref="J32250" r:id="rId30872" xr:uid="{00000000-0004-0000-0200-000097780000}"/>
    <hyperlink ref="J32251" r:id="rId30873" xr:uid="{00000000-0004-0000-0200-000098780000}"/>
    <hyperlink ref="J32254" r:id="rId30874" xr:uid="{00000000-0004-0000-0200-000099780000}"/>
    <hyperlink ref="J32255" r:id="rId30875" xr:uid="{00000000-0004-0000-0200-00009A780000}"/>
    <hyperlink ref="J32256" r:id="rId30876" xr:uid="{00000000-0004-0000-0200-00009B780000}"/>
    <hyperlink ref="J32257" r:id="rId30877" xr:uid="{00000000-0004-0000-0200-00009C780000}"/>
    <hyperlink ref="J32258" r:id="rId30878" xr:uid="{00000000-0004-0000-0200-00009D780000}"/>
    <hyperlink ref="J32259" r:id="rId30879" xr:uid="{00000000-0004-0000-0200-00009E780000}"/>
    <hyperlink ref="J32260" r:id="rId30880" xr:uid="{00000000-0004-0000-0200-00009F780000}"/>
    <hyperlink ref="J32261" r:id="rId30881" xr:uid="{00000000-0004-0000-0200-0000A0780000}"/>
    <hyperlink ref="J32262" r:id="rId30882" xr:uid="{00000000-0004-0000-0200-0000A1780000}"/>
    <hyperlink ref="J32263" r:id="rId30883" xr:uid="{00000000-0004-0000-0200-0000A2780000}"/>
    <hyperlink ref="J32264" r:id="rId30884" xr:uid="{00000000-0004-0000-0200-0000A3780000}"/>
    <hyperlink ref="J32266" r:id="rId30885" xr:uid="{00000000-0004-0000-0200-0000A4780000}"/>
    <hyperlink ref="J32267" r:id="rId30886" xr:uid="{00000000-0004-0000-0200-0000A5780000}"/>
    <hyperlink ref="J32268" r:id="rId30887" xr:uid="{00000000-0004-0000-0200-0000A6780000}"/>
    <hyperlink ref="J32269" r:id="rId30888" xr:uid="{00000000-0004-0000-0200-0000A7780000}"/>
    <hyperlink ref="J32270" r:id="rId30889" xr:uid="{00000000-0004-0000-0200-0000A8780000}"/>
    <hyperlink ref="J32271" r:id="rId30890" xr:uid="{00000000-0004-0000-0200-0000A9780000}"/>
    <hyperlink ref="J32272" r:id="rId30891" xr:uid="{00000000-0004-0000-0200-0000AA780000}"/>
    <hyperlink ref="J32273" r:id="rId30892" xr:uid="{00000000-0004-0000-0200-0000AB780000}"/>
    <hyperlink ref="J32274" r:id="rId30893" xr:uid="{00000000-0004-0000-0200-0000AC780000}"/>
    <hyperlink ref="J32275" r:id="rId30894" xr:uid="{00000000-0004-0000-0200-0000AD780000}"/>
    <hyperlink ref="J32276" r:id="rId30895" xr:uid="{00000000-0004-0000-0200-0000AE780000}"/>
    <hyperlink ref="J32277" r:id="rId30896" xr:uid="{00000000-0004-0000-0200-0000AF780000}"/>
    <hyperlink ref="J32278" r:id="rId30897" xr:uid="{00000000-0004-0000-0200-0000B0780000}"/>
    <hyperlink ref="J32279" r:id="rId30898" xr:uid="{00000000-0004-0000-0200-0000B1780000}"/>
    <hyperlink ref="J32280" r:id="rId30899" xr:uid="{00000000-0004-0000-0200-0000B2780000}"/>
    <hyperlink ref="J32281" r:id="rId30900" xr:uid="{00000000-0004-0000-0200-0000B3780000}"/>
    <hyperlink ref="J32282" r:id="rId30901" xr:uid="{00000000-0004-0000-0200-0000B4780000}"/>
    <hyperlink ref="J32285" r:id="rId30902" xr:uid="{00000000-0004-0000-0200-0000B5780000}"/>
    <hyperlink ref="J32286" r:id="rId30903" xr:uid="{00000000-0004-0000-0200-0000B6780000}"/>
    <hyperlink ref="J32287" r:id="rId30904" xr:uid="{00000000-0004-0000-0200-0000B7780000}"/>
    <hyperlink ref="J32288" r:id="rId30905" xr:uid="{00000000-0004-0000-0200-0000B8780000}"/>
    <hyperlink ref="J32289" r:id="rId30906" xr:uid="{00000000-0004-0000-0200-0000B9780000}"/>
    <hyperlink ref="J32290" r:id="rId30907" xr:uid="{00000000-0004-0000-0200-0000BA780000}"/>
    <hyperlink ref="J32291" r:id="rId30908" xr:uid="{00000000-0004-0000-0200-0000BB780000}"/>
    <hyperlink ref="J32292" r:id="rId30909" xr:uid="{00000000-0004-0000-0200-0000BC780000}"/>
    <hyperlink ref="J32293" r:id="rId30910" xr:uid="{00000000-0004-0000-0200-0000BD780000}"/>
    <hyperlink ref="J32294" r:id="rId30911" xr:uid="{00000000-0004-0000-0200-0000BE780000}"/>
    <hyperlink ref="J32295" r:id="rId30912" xr:uid="{00000000-0004-0000-0200-0000BF780000}"/>
    <hyperlink ref="J32296" r:id="rId30913" xr:uid="{00000000-0004-0000-0200-0000C0780000}"/>
    <hyperlink ref="J32297" r:id="rId30914" xr:uid="{00000000-0004-0000-0200-0000C1780000}"/>
    <hyperlink ref="J32298" r:id="rId30915" xr:uid="{00000000-0004-0000-0200-0000C2780000}"/>
    <hyperlink ref="J32299" r:id="rId30916" xr:uid="{00000000-0004-0000-0200-0000C3780000}"/>
    <hyperlink ref="J32300" r:id="rId30917" xr:uid="{00000000-0004-0000-0200-0000C4780000}"/>
    <hyperlink ref="J32301" r:id="rId30918" xr:uid="{00000000-0004-0000-0200-0000C5780000}"/>
    <hyperlink ref="J32302" r:id="rId30919" xr:uid="{00000000-0004-0000-0200-0000C6780000}"/>
    <hyperlink ref="J32303" r:id="rId30920" xr:uid="{00000000-0004-0000-0200-0000C7780000}"/>
    <hyperlink ref="J32305" r:id="rId30921" xr:uid="{00000000-0004-0000-0200-0000C8780000}"/>
    <hyperlink ref="J32306" r:id="rId30922" xr:uid="{00000000-0004-0000-0200-0000C9780000}"/>
    <hyperlink ref="J32307" r:id="rId30923" xr:uid="{00000000-0004-0000-0200-0000CA780000}"/>
    <hyperlink ref="J32308" r:id="rId30924" xr:uid="{00000000-0004-0000-0200-0000CB780000}"/>
    <hyperlink ref="J32309" r:id="rId30925" xr:uid="{00000000-0004-0000-0200-0000CC780000}"/>
    <hyperlink ref="J32311" r:id="rId30926" xr:uid="{00000000-0004-0000-0200-0000CD780000}"/>
    <hyperlink ref="J32312" r:id="rId30927" xr:uid="{00000000-0004-0000-0200-0000CE780000}"/>
    <hyperlink ref="J32313" r:id="rId30928" xr:uid="{00000000-0004-0000-0200-0000CF780000}"/>
    <hyperlink ref="J32314" r:id="rId30929" xr:uid="{00000000-0004-0000-0200-0000D0780000}"/>
    <hyperlink ref="J32315" r:id="rId30930" xr:uid="{00000000-0004-0000-0200-0000D1780000}"/>
    <hyperlink ref="J32316" r:id="rId30931" xr:uid="{00000000-0004-0000-0200-0000D2780000}"/>
    <hyperlink ref="J32317" r:id="rId30932" xr:uid="{00000000-0004-0000-0200-0000D3780000}"/>
    <hyperlink ref="J32318" r:id="rId30933" xr:uid="{00000000-0004-0000-0200-0000D4780000}"/>
    <hyperlink ref="J32319" r:id="rId30934" xr:uid="{00000000-0004-0000-0200-0000D5780000}"/>
    <hyperlink ref="J32320" r:id="rId30935" xr:uid="{00000000-0004-0000-0200-0000D6780000}"/>
    <hyperlink ref="J32321" r:id="rId30936" xr:uid="{00000000-0004-0000-0200-0000D7780000}"/>
    <hyperlink ref="J32322" r:id="rId30937" xr:uid="{00000000-0004-0000-0200-0000D8780000}"/>
    <hyperlink ref="J32323" r:id="rId30938" xr:uid="{00000000-0004-0000-0200-0000D9780000}"/>
    <hyperlink ref="J32324" r:id="rId30939" xr:uid="{00000000-0004-0000-0200-0000DA780000}"/>
    <hyperlink ref="J32325" r:id="rId30940" xr:uid="{00000000-0004-0000-0200-0000DB780000}"/>
    <hyperlink ref="J32326" r:id="rId30941" xr:uid="{00000000-0004-0000-0200-0000DC780000}"/>
    <hyperlink ref="J32327" r:id="rId30942" xr:uid="{00000000-0004-0000-0200-0000DD780000}"/>
    <hyperlink ref="J32328" r:id="rId30943" xr:uid="{00000000-0004-0000-0200-0000DE780000}"/>
    <hyperlink ref="J32329" r:id="rId30944" xr:uid="{00000000-0004-0000-0200-0000DF780000}"/>
    <hyperlink ref="J32330" r:id="rId30945" xr:uid="{00000000-0004-0000-0200-0000E0780000}"/>
    <hyperlink ref="J32331" r:id="rId30946" xr:uid="{00000000-0004-0000-0200-0000E1780000}"/>
    <hyperlink ref="J32332" r:id="rId30947" xr:uid="{00000000-0004-0000-0200-0000E2780000}"/>
    <hyperlink ref="J32333" r:id="rId30948" xr:uid="{00000000-0004-0000-0200-0000E3780000}"/>
    <hyperlink ref="J32334" r:id="rId30949" xr:uid="{00000000-0004-0000-0200-0000E4780000}"/>
    <hyperlink ref="J32335" r:id="rId30950" xr:uid="{00000000-0004-0000-0200-0000E5780000}"/>
    <hyperlink ref="J32336" r:id="rId30951" xr:uid="{00000000-0004-0000-0200-0000E6780000}"/>
    <hyperlink ref="J32337" r:id="rId30952" xr:uid="{00000000-0004-0000-0200-0000E7780000}"/>
    <hyperlink ref="J32338" r:id="rId30953" xr:uid="{00000000-0004-0000-0200-0000E8780000}"/>
    <hyperlink ref="J32339" r:id="rId30954" xr:uid="{00000000-0004-0000-0200-0000E9780000}"/>
    <hyperlink ref="J32340" r:id="rId30955" xr:uid="{00000000-0004-0000-0200-0000EA780000}"/>
    <hyperlink ref="J32341" r:id="rId30956" xr:uid="{00000000-0004-0000-0200-0000EB780000}"/>
    <hyperlink ref="J32342" r:id="rId30957" xr:uid="{00000000-0004-0000-0200-0000EC780000}"/>
    <hyperlink ref="J32343" r:id="rId30958" xr:uid="{00000000-0004-0000-0200-0000ED780000}"/>
    <hyperlink ref="J32344" r:id="rId30959" xr:uid="{00000000-0004-0000-0200-0000EE780000}"/>
    <hyperlink ref="J32345" r:id="rId30960" xr:uid="{00000000-0004-0000-0200-0000EF780000}"/>
    <hyperlink ref="J32347" r:id="rId30961" xr:uid="{00000000-0004-0000-0200-0000F0780000}"/>
    <hyperlink ref="J32348" r:id="rId30962" xr:uid="{00000000-0004-0000-0200-0000F1780000}"/>
    <hyperlink ref="J32350" r:id="rId30963" xr:uid="{00000000-0004-0000-0200-0000F2780000}"/>
    <hyperlink ref="J32351" r:id="rId30964" xr:uid="{00000000-0004-0000-0200-0000F3780000}"/>
    <hyperlink ref="J32352" r:id="rId30965" xr:uid="{00000000-0004-0000-0200-0000F4780000}"/>
    <hyperlink ref="J32353" r:id="rId30966" xr:uid="{00000000-0004-0000-0200-0000F5780000}"/>
    <hyperlink ref="J32354" r:id="rId30967" xr:uid="{00000000-0004-0000-0200-0000F6780000}"/>
    <hyperlink ref="J32355" r:id="rId30968" xr:uid="{00000000-0004-0000-0200-0000F7780000}"/>
    <hyperlink ref="J32356" r:id="rId30969" xr:uid="{00000000-0004-0000-0200-0000F8780000}"/>
    <hyperlink ref="J32357" r:id="rId30970" xr:uid="{00000000-0004-0000-0200-0000F9780000}"/>
    <hyperlink ref="J32358" r:id="rId30971" xr:uid="{00000000-0004-0000-0200-0000FA780000}"/>
    <hyperlink ref="J32360" r:id="rId30972" xr:uid="{00000000-0004-0000-0200-0000FB780000}"/>
    <hyperlink ref="J32361" r:id="rId30973" xr:uid="{00000000-0004-0000-0200-0000FC780000}"/>
    <hyperlink ref="J32362" r:id="rId30974" xr:uid="{00000000-0004-0000-0200-0000FD780000}"/>
    <hyperlink ref="J32363" r:id="rId30975" xr:uid="{00000000-0004-0000-0200-0000FE780000}"/>
    <hyperlink ref="J32364" r:id="rId30976" xr:uid="{00000000-0004-0000-0200-0000FF780000}"/>
    <hyperlink ref="J32368" r:id="rId30977" xr:uid="{00000000-0004-0000-0200-000000790000}"/>
    <hyperlink ref="J32369" r:id="rId30978" xr:uid="{00000000-0004-0000-0200-000001790000}"/>
    <hyperlink ref="J32370" r:id="rId30979" xr:uid="{00000000-0004-0000-0200-000002790000}"/>
    <hyperlink ref="J32371" r:id="rId30980" xr:uid="{00000000-0004-0000-0200-000003790000}"/>
    <hyperlink ref="J32372" r:id="rId30981" xr:uid="{00000000-0004-0000-0200-000004790000}"/>
    <hyperlink ref="J32373" r:id="rId30982" xr:uid="{00000000-0004-0000-0200-000005790000}"/>
    <hyperlink ref="J32374" r:id="rId30983" xr:uid="{00000000-0004-0000-0200-000006790000}"/>
    <hyperlink ref="J32375" r:id="rId30984" xr:uid="{00000000-0004-0000-0200-000007790000}"/>
    <hyperlink ref="J32376" r:id="rId30985" xr:uid="{00000000-0004-0000-0200-000008790000}"/>
    <hyperlink ref="J32377" r:id="rId30986" xr:uid="{00000000-0004-0000-0200-000009790000}"/>
    <hyperlink ref="J32378" r:id="rId30987" xr:uid="{00000000-0004-0000-0200-00000A790000}"/>
    <hyperlink ref="J32379" r:id="rId30988" xr:uid="{00000000-0004-0000-0200-00000B790000}"/>
    <hyperlink ref="J32380" r:id="rId30989" xr:uid="{00000000-0004-0000-0200-00000C790000}"/>
    <hyperlink ref="J32381" r:id="rId30990" xr:uid="{00000000-0004-0000-0200-00000D790000}"/>
    <hyperlink ref="J32382" r:id="rId30991" xr:uid="{00000000-0004-0000-0200-00000E790000}"/>
    <hyperlink ref="J32383" r:id="rId30992" xr:uid="{00000000-0004-0000-0200-00000F790000}"/>
    <hyperlink ref="J32384" r:id="rId30993" xr:uid="{00000000-0004-0000-0200-000010790000}"/>
    <hyperlink ref="J32385" r:id="rId30994" xr:uid="{00000000-0004-0000-0200-000011790000}"/>
    <hyperlink ref="J32386" r:id="rId30995" xr:uid="{00000000-0004-0000-0200-000012790000}"/>
    <hyperlink ref="J32387" r:id="rId30996" xr:uid="{00000000-0004-0000-0200-000013790000}"/>
    <hyperlink ref="J32388" r:id="rId30997" xr:uid="{00000000-0004-0000-0200-000014790000}"/>
    <hyperlink ref="J32389" r:id="rId30998" xr:uid="{00000000-0004-0000-0200-000015790000}"/>
    <hyperlink ref="J32390" r:id="rId30999" xr:uid="{00000000-0004-0000-0200-000016790000}"/>
    <hyperlink ref="J32391" r:id="rId31000" xr:uid="{00000000-0004-0000-0200-000017790000}"/>
    <hyperlink ref="J32392" r:id="rId31001" xr:uid="{00000000-0004-0000-0200-000018790000}"/>
    <hyperlink ref="J32393" r:id="rId31002" xr:uid="{00000000-0004-0000-0200-000019790000}"/>
    <hyperlink ref="J32394" r:id="rId31003" xr:uid="{00000000-0004-0000-0200-00001A790000}"/>
    <hyperlink ref="J32395" r:id="rId31004" xr:uid="{00000000-0004-0000-0200-00001B790000}"/>
    <hyperlink ref="J32396" r:id="rId31005" xr:uid="{00000000-0004-0000-0200-00001C790000}"/>
    <hyperlink ref="J32397" r:id="rId31006" xr:uid="{00000000-0004-0000-0200-00001D790000}"/>
    <hyperlink ref="J32398" r:id="rId31007" xr:uid="{00000000-0004-0000-0200-00001E790000}"/>
    <hyperlink ref="J32399" r:id="rId31008" xr:uid="{00000000-0004-0000-0200-00001F790000}"/>
    <hyperlink ref="J32400" r:id="rId31009" xr:uid="{00000000-0004-0000-0200-000020790000}"/>
    <hyperlink ref="J32401" r:id="rId31010" xr:uid="{00000000-0004-0000-0200-000021790000}"/>
    <hyperlink ref="J32402" r:id="rId31011" xr:uid="{00000000-0004-0000-0200-000022790000}"/>
    <hyperlink ref="J32403" r:id="rId31012" xr:uid="{00000000-0004-0000-0200-000023790000}"/>
    <hyperlink ref="J32404" r:id="rId31013" xr:uid="{00000000-0004-0000-0200-000024790000}"/>
    <hyperlink ref="J32405" r:id="rId31014" xr:uid="{00000000-0004-0000-0200-000025790000}"/>
    <hyperlink ref="J32406" r:id="rId31015" xr:uid="{00000000-0004-0000-0200-000026790000}"/>
    <hyperlink ref="J32407" r:id="rId31016" xr:uid="{00000000-0004-0000-0200-000027790000}"/>
    <hyperlink ref="J32408" r:id="rId31017" xr:uid="{00000000-0004-0000-0200-000028790000}"/>
    <hyperlink ref="J32409" r:id="rId31018" xr:uid="{00000000-0004-0000-0200-000029790000}"/>
    <hyperlink ref="J32410" r:id="rId31019" xr:uid="{00000000-0004-0000-0200-00002A790000}"/>
    <hyperlink ref="J32413" r:id="rId31020" xr:uid="{00000000-0004-0000-0200-00002B790000}"/>
    <hyperlink ref="J32414" r:id="rId31021" xr:uid="{00000000-0004-0000-0200-00002C790000}"/>
    <hyperlink ref="J32415" r:id="rId31022" xr:uid="{00000000-0004-0000-0200-00002D790000}"/>
    <hyperlink ref="J32416" r:id="rId31023" xr:uid="{00000000-0004-0000-0200-00002E790000}"/>
    <hyperlink ref="J32417" r:id="rId31024" xr:uid="{00000000-0004-0000-0200-00002F790000}"/>
    <hyperlink ref="J32418" r:id="rId31025" xr:uid="{00000000-0004-0000-0200-000030790000}"/>
    <hyperlink ref="J32419" r:id="rId31026" xr:uid="{00000000-0004-0000-0200-000031790000}"/>
    <hyperlink ref="J32420" r:id="rId31027" xr:uid="{00000000-0004-0000-0200-000032790000}"/>
    <hyperlink ref="J32421" r:id="rId31028" xr:uid="{00000000-0004-0000-0200-000033790000}"/>
    <hyperlink ref="J32422" r:id="rId31029" xr:uid="{00000000-0004-0000-0200-000034790000}"/>
    <hyperlink ref="J32423" r:id="rId31030" xr:uid="{00000000-0004-0000-0200-000035790000}"/>
    <hyperlink ref="J32424" r:id="rId31031" xr:uid="{00000000-0004-0000-0200-000036790000}"/>
    <hyperlink ref="J32425" r:id="rId31032" xr:uid="{00000000-0004-0000-0200-000037790000}"/>
    <hyperlink ref="J32426" r:id="rId31033" xr:uid="{00000000-0004-0000-0200-000038790000}"/>
    <hyperlink ref="J32427" r:id="rId31034" xr:uid="{00000000-0004-0000-0200-000039790000}"/>
    <hyperlink ref="J32428" r:id="rId31035" xr:uid="{00000000-0004-0000-0200-00003A790000}"/>
    <hyperlink ref="J32429" r:id="rId31036" xr:uid="{00000000-0004-0000-0200-00003B790000}"/>
    <hyperlink ref="J32430" r:id="rId31037" xr:uid="{00000000-0004-0000-0200-00003C790000}"/>
    <hyperlink ref="J32431" r:id="rId31038" xr:uid="{00000000-0004-0000-0200-00003D790000}"/>
    <hyperlink ref="J32432" r:id="rId31039" xr:uid="{00000000-0004-0000-0200-00003E790000}"/>
    <hyperlink ref="J32433" r:id="rId31040" xr:uid="{00000000-0004-0000-0200-00003F790000}"/>
    <hyperlink ref="J32434" r:id="rId31041" xr:uid="{00000000-0004-0000-0200-000040790000}"/>
    <hyperlink ref="J32435" r:id="rId31042" xr:uid="{00000000-0004-0000-0200-000041790000}"/>
    <hyperlink ref="J32436" r:id="rId31043" xr:uid="{00000000-0004-0000-0200-000042790000}"/>
    <hyperlink ref="J32437" r:id="rId31044" xr:uid="{00000000-0004-0000-0200-000043790000}"/>
    <hyperlink ref="J32438" r:id="rId31045" xr:uid="{00000000-0004-0000-0200-000044790000}"/>
    <hyperlink ref="J32439" r:id="rId31046" xr:uid="{00000000-0004-0000-0200-000045790000}"/>
    <hyperlink ref="J32440" r:id="rId31047" xr:uid="{00000000-0004-0000-0200-000046790000}"/>
    <hyperlink ref="J32441" r:id="rId31048" xr:uid="{00000000-0004-0000-0200-000047790000}"/>
    <hyperlink ref="J32442" r:id="rId31049" xr:uid="{00000000-0004-0000-0200-000048790000}"/>
    <hyperlink ref="J32443" r:id="rId31050" xr:uid="{00000000-0004-0000-0200-000049790000}"/>
    <hyperlink ref="J32444" r:id="rId31051" xr:uid="{00000000-0004-0000-0200-00004A790000}"/>
    <hyperlink ref="J32445" r:id="rId31052" xr:uid="{00000000-0004-0000-0200-00004B790000}"/>
    <hyperlink ref="J32446" r:id="rId31053" xr:uid="{00000000-0004-0000-0200-00004C790000}"/>
    <hyperlink ref="J32447" r:id="rId31054" xr:uid="{00000000-0004-0000-0200-00004D790000}"/>
    <hyperlink ref="J32448" r:id="rId31055" xr:uid="{00000000-0004-0000-0200-00004E790000}"/>
    <hyperlink ref="J32449" r:id="rId31056" xr:uid="{00000000-0004-0000-0200-00004F790000}"/>
    <hyperlink ref="J32450" r:id="rId31057" xr:uid="{00000000-0004-0000-0200-000050790000}"/>
    <hyperlink ref="J32451" r:id="rId31058" xr:uid="{00000000-0004-0000-0200-000051790000}"/>
    <hyperlink ref="J32452" r:id="rId31059" xr:uid="{00000000-0004-0000-0200-000052790000}"/>
    <hyperlink ref="J32453" r:id="rId31060" xr:uid="{00000000-0004-0000-0200-000053790000}"/>
    <hyperlink ref="J32454" r:id="rId31061" xr:uid="{00000000-0004-0000-0200-000054790000}"/>
    <hyperlink ref="J32455" r:id="rId31062" xr:uid="{00000000-0004-0000-0200-000055790000}"/>
    <hyperlink ref="J32456" r:id="rId31063" xr:uid="{00000000-0004-0000-0200-000056790000}"/>
    <hyperlink ref="J32457" r:id="rId31064" xr:uid="{00000000-0004-0000-0200-000057790000}"/>
    <hyperlink ref="J32458" r:id="rId31065" xr:uid="{00000000-0004-0000-0200-000058790000}"/>
    <hyperlink ref="J32459" r:id="rId31066" xr:uid="{00000000-0004-0000-0200-000059790000}"/>
    <hyperlink ref="J32460" r:id="rId31067" xr:uid="{00000000-0004-0000-0200-00005A790000}"/>
    <hyperlink ref="J32461" r:id="rId31068" xr:uid="{00000000-0004-0000-0200-00005B790000}"/>
    <hyperlink ref="J32462" r:id="rId31069" xr:uid="{00000000-0004-0000-0200-00005C790000}"/>
    <hyperlink ref="J32463" r:id="rId31070" xr:uid="{00000000-0004-0000-0200-00005D790000}"/>
    <hyperlink ref="J32464" r:id="rId31071" xr:uid="{00000000-0004-0000-0200-00005E790000}"/>
    <hyperlink ref="J32466" r:id="rId31072" xr:uid="{00000000-0004-0000-0200-00005F790000}"/>
    <hyperlink ref="J32467" r:id="rId31073" xr:uid="{00000000-0004-0000-0200-000060790000}"/>
    <hyperlink ref="J32468" r:id="rId31074" xr:uid="{00000000-0004-0000-0200-000061790000}"/>
    <hyperlink ref="J32469" r:id="rId31075" xr:uid="{00000000-0004-0000-0200-000062790000}"/>
    <hyperlink ref="J32470" r:id="rId31076" xr:uid="{00000000-0004-0000-0200-000063790000}"/>
    <hyperlink ref="J32471" r:id="rId31077" xr:uid="{00000000-0004-0000-0200-000064790000}"/>
    <hyperlink ref="J32472" r:id="rId31078" xr:uid="{00000000-0004-0000-0200-000065790000}"/>
    <hyperlink ref="J32473" r:id="rId31079" xr:uid="{00000000-0004-0000-0200-000066790000}"/>
    <hyperlink ref="J32474" r:id="rId31080" xr:uid="{00000000-0004-0000-0200-000067790000}"/>
    <hyperlink ref="J32475" r:id="rId31081" xr:uid="{00000000-0004-0000-0200-000068790000}"/>
    <hyperlink ref="J32476" r:id="rId31082" xr:uid="{00000000-0004-0000-0200-000069790000}"/>
    <hyperlink ref="J32477" r:id="rId31083" xr:uid="{00000000-0004-0000-0200-00006A790000}"/>
    <hyperlink ref="J32478" r:id="rId31084" xr:uid="{00000000-0004-0000-0200-00006B790000}"/>
    <hyperlink ref="J32479" r:id="rId31085" xr:uid="{00000000-0004-0000-0200-00006C790000}"/>
    <hyperlink ref="J32480" r:id="rId31086" xr:uid="{00000000-0004-0000-0200-00006D790000}"/>
    <hyperlink ref="J32481" r:id="rId31087" xr:uid="{00000000-0004-0000-0200-00006E790000}"/>
    <hyperlink ref="J32482" r:id="rId31088" xr:uid="{00000000-0004-0000-0200-00006F790000}"/>
    <hyperlink ref="J32485" r:id="rId31089" xr:uid="{00000000-0004-0000-0200-000070790000}"/>
    <hyperlink ref="J32486" r:id="rId31090" xr:uid="{00000000-0004-0000-0200-000071790000}"/>
    <hyperlink ref="J32487" r:id="rId31091" xr:uid="{00000000-0004-0000-0200-000072790000}"/>
    <hyperlink ref="J32488" r:id="rId31092" xr:uid="{00000000-0004-0000-0200-000073790000}"/>
    <hyperlink ref="J32489" r:id="rId31093" xr:uid="{00000000-0004-0000-0200-000074790000}"/>
    <hyperlink ref="J32490" r:id="rId31094" xr:uid="{00000000-0004-0000-0200-000075790000}"/>
    <hyperlink ref="J32491" r:id="rId31095" xr:uid="{00000000-0004-0000-0200-000076790000}"/>
    <hyperlink ref="J32492" r:id="rId31096" xr:uid="{00000000-0004-0000-0200-000077790000}"/>
    <hyperlink ref="J32493" r:id="rId31097" xr:uid="{00000000-0004-0000-0200-000078790000}"/>
    <hyperlink ref="J32494" r:id="rId31098" xr:uid="{00000000-0004-0000-0200-000079790000}"/>
    <hyperlink ref="J32495" r:id="rId31099" xr:uid="{00000000-0004-0000-0200-00007A790000}"/>
    <hyperlink ref="J32496" r:id="rId31100" xr:uid="{00000000-0004-0000-0200-00007B790000}"/>
    <hyperlink ref="J32498" r:id="rId31101" xr:uid="{00000000-0004-0000-0200-00007C790000}"/>
    <hyperlink ref="J32499" r:id="rId31102" xr:uid="{00000000-0004-0000-0200-00007D790000}"/>
    <hyperlink ref="J32500" r:id="rId31103" xr:uid="{00000000-0004-0000-0200-00007E790000}"/>
    <hyperlink ref="J32501" r:id="rId31104" xr:uid="{00000000-0004-0000-0200-00007F790000}"/>
    <hyperlink ref="J32502" r:id="rId31105" xr:uid="{00000000-0004-0000-0200-000080790000}"/>
    <hyperlink ref="J32503" r:id="rId31106" xr:uid="{00000000-0004-0000-0200-000081790000}"/>
    <hyperlink ref="J32504" r:id="rId31107" xr:uid="{00000000-0004-0000-0200-000082790000}"/>
    <hyperlink ref="J32505" r:id="rId31108" xr:uid="{00000000-0004-0000-0200-000083790000}"/>
    <hyperlink ref="J32506" r:id="rId31109" xr:uid="{00000000-0004-0000-0200-000084790000}"/>
    <hyperlink ref="J32507" r:id="rId31110" xr:uid="{00000000-0004-0000-0200-000085790000}"/>
    <hyperlink ref="J32508" r:id="rId31111" xr:uid="{00000000-0004-0000-0200-000086790000}"/>
    <hyperlink ref="J32509" r:id="rId31112" xr:uid="{00000000-0004-0000-0200-000087790000}"/>
    <hyperlink ref="J32510" r:id="rId31113" xr:uid="{00000000-0004-0000-0200-000088790000}"/>
    <hyperlink ref="J32511" r:id="rId31114" xr:uid="{00000000-0004-0000-0200-000089790000}"/>
    <hyperlink ref="J32512" r:id="rId31115" xr:uid="{00000000-0004-0000-0200-00008A790000}"/>
    <hyperlink ref="J32513" r:id="rId31116" xr:uid="{00000000-0004-0000-0200-00008B790000}"/>
    <hyperlink ref="J32514" r:id="rId31117" xr:uid="{00000000-0004-0000-0200-00008C790000}"/>
    <hyperlink ref="J32515" r:id="rId31118" xr:uid="{00000000-0004-0000-0200-00008D790000}"/>
    <hyperlink ref="J32516" r:id="rId31119" xr:uid="{00000000-0004-0000-0200-00008E790000}"/>
    <hyperlink ref="J32517" r:id="rId31120" xr:uid="{00000000-0004-0000-0200-00008F790000}"/>
    <hyperlink ref="J32518" r:id="rId31121" xr:uid="{00000000-0004-0000-0200-000090790000}"/>
    <hyperlink ref="J32519" r:id="rId31122" xr:uid="{00000000-0004-0000-0200-000091790000}"/>
    <hyperlink ref="J32520" r:id="rId31123" xr:uid="{00000000-0004-0000-0200-000092790000}"/>
    <hyperlink ref="J32521" r:id="rId31124" xr:uid="{00000000-0004-0000-0200-000093790000}"/>
    <hyperlink ref="J32522" r:id="rId31125" xr:uid="{00000000-0004-0000-0200-000094790000}"/>
    <hyperlink ref="J32523" r:id="rId31126" xr:uid="{00000000-0004-0000-0200-000095790000}"/>
    <hyperlink ref="J32524" r:id="rId31127" xr:uid="{00000000-0004-0000-0200-000096790000}"/>
    <hyperlink ref="J32525" r:id="rId31128" xr:uid="{00000000-0004-0000-0200-000097790000}"/>
    <hyperlink ref="J32526" r:id="rId31129" xr:uid="{00000000-0004-0000-0200-000098790000}"/>
    <hyperlink ref="J32527" r:id="rId31130" xr:uid="{00000000-0004-0000-0200-000099790000}"/>
    <hyperlink ref="J32528" r:id="rId31131" xr:uid="{00000000-0004-0000-0200-00009A790000}"/>
    <hyperlink ref="J32529" r:id="rId31132" xr:uid="{00000000-0004-0000-0200-00009B790000}"/>
    <hyperlink ref="J32530" r:id="rId31133" xr:uid="{00000000-0004-0000-0200-00009C790000}"/>
    <hyperlink ref="J32531" r:id="rId31134" xr:uid="{00000000-0004-0000-0200-00009D790000}"/>
    <hyperlink ref="J32532" r:id="rId31135" xr:uid="{00000000-0004-0000-0200-00009E790000}"/>
    <hyperlink ref="J32533" r:id="rId31136" xr:uid="{00000000-0004-0000-0200-00009F790000}"/>
    <hyperlink ref="J32534" r:id="rId31137" xr:uid="{00000000-0004-0000-0200-0000A0790000}"/>
    <hyperlink ref="J32535" r:id="rId31138" xr:uid="{00000000-0004-0000-0200-0000A1790000}"/>
    <hyperlink ref="J32536" r:id="rId31139" xr:uid="{00000000-0004-0000-0200-0000A2790000}"/>
    <hyperlink ref="J32537" r:id="rId31140" xr:uid="{00000000-0004-0000-0200-0000A3790000}"/>
    <hyperlink ref="J32538" r:id="rId31141" xr:uid="{00000000-0004-0000-0200-0000A4790000}"/>
    <hyperlink ref="J32539" r:id="rId31142" xr:uid="{00000000-0004-0000-0200-0000A5790000}"/>
    <hyperlink ref="J32540" r:id="rId31143" xr:uid="{00000000-0004-0000-0200-0000A6790000}"/>
    <hyperlink ref="J32541" r:id="rId31144" xr:uid="{00000000-0004-0000-0200-0000A7790000}"/>
    <hyperlink ref="J32542" r:id="rId31145" xr:uid="{00000000-0004-0000-0200-0000A8790000}"/>
    <hyperlink ref="J32543" r:id="rId31146" xr:uid="{00000000-0004-0000-0200-0000A9790000}"/>
    <hyperlink ref="J32544" r:id="rId31147" xr:uid="{00000000-0004-0000-0200-0000AA790000}"/>
    <hyperlink ref="J32545" r:id="rId31148" xr:uid="{00000000-0004-0000-0200-0000AB790000}"/>
    <hyperlink ref="J32546" r:id="rId31149" xr:uid="{00000000-0004-0000-0200-0000AC790000}"/>
    <hyperlink ref="J32547" r:id="rId31150" xr:uid="{00000000-0004-0000-0200-0000AD790000}"/>
    <hyperlink ref="J32548" r:id="rId31151" xr:uid="{00000000-0004-0000-0200-0000AE790000}"/>
    <hyperlink ref="J32549" r:id="rId31152" xr:uid="{00000000-0004-0000-0200-0000AF790000}"/>
    <hyperlink ref="J32550" r:id="rId31153" xr:uid="{00000000-0004-0000-0200-0000B0790000}"/>
    <hyperlink ref="J32551" r:id="rId31154" xr:uid="{00000000-0004-0000-0200-0000B1790000}"/>
    <hyperlink ref="J32552" r:id="rId31155" xr:uid="{00000000-0004-0000-0200-0000B2790000}"/>
    <hyperlink ref="J32553" r:id="rId31156" xr:uid="{00000000-0004-0000-0200-0000B3790000}"/>
    <hyperlink ref="J32554" r:id="rId31157" xr:uid="{00000000-0004-0000-0200-0000B4790000}"/>
    <hyperlink ref="J32555" r:id="rId31158" xr:uid="{00000000-0004-0000-0200-0000B5790000}"/>
    <hyperlink ref="J32556" r:id="rId31159" xr:uid="{00000000-0004-0000-0200-0000B6790000}"/>
    <hyperlink ref="J32557" r:id="rId31160" xr:uid="{00000000-0004-0000-0200-0000B7790000}"/>
    <hyperlink ref="J32558" r:id="rId31161" xr:uid="{00000000-0004-0000-0200-0000B8790000}"/>
    <hyperlink ref="J32559" r:id="rId31162" xr:uid="{00000000-0004-0000-0200-0000B9790000}"/>
    <hyperlink ref="J32560" r:id="rId31163" xr:uid="{00000000-0004-0000-0200-0000BA790000}"/>
    <hyperlink ref="J32561" r:id="rId31164" xr:uid="{00000000-0004-0000-0200-0000BB790000}"/>
    <hyperlink ref="J32562" r:id="rId31165" xr:uid="{00000000-0004-0000-0200-0000BC790000}"/>
    <hyperlink ref="J32563" r:id="rId31166" xr:uid="{00000000-0004-0000-0200-0000BD790000}"/>
    <hyperlink ref="J32564" r:id="rId31167" xr:uid="{00000000-0004-0000-0200-0000BE790000}"/>
    <hyperlink ref="J32565" r:id="rId31168" xr:uid="{00000000-0004-0000-0200-0000BF790000}"/>
    <hyperlink ref="J32566" r:id="rId31169" xr:uid="{00000000-0004-0000-0200-0000C0790000}"/>
    <hyperlink ref="J32567" r:id="rId31170" xr:uid="{00000000-0004-0000-0200-0000C1790000}"/>
    <hyperlink ref="J32568" r:id="rId31171" xr:uid="{00000000-0004-0000-0200-0000C2790000}"/>
    <hyperlink ref="J32569" r:id="rId31172" xr:uid="{00000000-0004-0000-0200-0000C3790000}"/>
    <hyperlink ref="J32570" r:id="rId31173" xr:uid="{00000000-0004-0000-0200-0000C4790000}"/>
    <hyperlink ref="J32571" r:id="rId31174" xr:uid="{00000000-0004-0000-0200-0000C5790000}"/>
    <hyperlink ref="J32572" r:id="rId31175" xr:uid="{00000000-0004-0000-0200-0000C6790000}"/>
    <hyperlink ref="J32573" r:id="rId31176" xr:uid="{00000000-0004-0000-0200-0000C7790000}"/>
    <hyperlink ref="J32574" r:id="rId31177" xr:uid="{00000000-0004-0000-0200-0000C8790000}"/>
    <hyperlink ref="J32575" r:id="rId31178" xr:uid="{00000000-0004-0000-0200-0000C9790000}"/>
    <hyperlink ref="J32576" r:id="rId31179" xr:uid="{00000000-0004-0000-0200-0000CA790000}"/>
    <hyperlink ref="J32577" r:id="rId31180" xr:uid="{00000000-0004-0000-0200-0000CB790000}"/>
    <hyperlink ref="J32578" r:id="rId31181" xr:uid="{00000000-0004-0000-0200-0000CC790000}"/>
    <hyperlink ref="J32579" r:id="rId31182" xr:uid="{00000000-0004-0000-0200-0000CD790000}"/>
    <hyperlink ref="J32580" r:id="rId31183" xr:uid="{00000000-0004-0000-0200-0000CE790000}"/>
    <hyperlink ref="J32581" r:id="rId31184" xr:uid="{00000000-0004-0000-0200-0000CF790000}"/>
    <hyperlink ref="J32582" r:id="rId31185" xr:uid="{00000000-0004-0000-0200-0000D0790000}"/>
    <hyperlink ref="J32583" r:id="rId31186" xr:uid="{00000000-0004-0000-0200-0000D1790000}"/>
    <hyperlink ref="J32584" r:id="rId31187" xr:uid="{00000000-0004-0000-0200-0000D2790000}"/>
    <hyperlink ref="J32585" r:id="rId31188" xr:uid="{00000000-0004-0000-0200-0000D3790000}"/>
    <hyperlink ref="J32586" r:id="rId31189" xr:uid="{00000000-0004-0000-0200-0000D4790000}"/>
    <hyperlink ref="J32587" r:id="rId31190" xr:uid="{00000000-0004-0000-0200-0000D5790000}"/>
    <hyperlink ref="J32588" r:id="rId31191" xr:uid="{00000000-0004-0000-0200-0000D6790000}"/>
    <hyperlink ref="J32589" r:id="rId31192" xr:uid="{00000000-0004-0000-0200-0000D7790000}"/>
    <hyperlink ref="J32590" r:id="rId31193" xr:uid="{00000000-0004-0000-0200-0000D8790000}"/>
    <hyperlink ref="J32591" r:id="rId31194" xr:uid="{00000000-0004-0000-0200-0000D9790000}"/>
    <hyperlink ref="J32592" r:id="rId31195" xr:uid="{00000000-0004-0000-0200-0000DA790000}"/>
    <hyperlink ref="J32593" r:id="rId31196" xr:uid="{00000000-0004-0000-0200-0000DB790000}"/>
    <hyperlink ref="J32594" r:id="rId31197" xr:uid="{00000000-0004-0000-0200-0000DC790000}"/>
    <hyperlink ref="J32595" r:id="rId31198" xr:uid="{00000000-0004-0000-0200-0000DD790000}"/>
    <hyperlink ref="J32596" r:id="rId31199" xr:uid="{00000000-0004-0000-0200-0000DE790000}"/>
    <hyperlink ref="J32597" r:id="rId31200" xr:uid="{00000000-0004-0000-0200-0000DF790000}"/>
    <hyperlink ref="J32598" r:id="rId31201" xr:uid="{00000000-0004-0000-0200-0000E0790000}"/>
    <hyperlink ref="J32599" r:id="rId31202" xr:uid="{00000000-0004-0000-0200-0000E1790000}"/>
    <hyperlink ref="J32600" r:id="rId31203" xr:uid="{00000000-0004-0000-0200-0000E2790000}"/>
    <hyperlink ref="J32601" r:id="rId31204" xr:uid="{00000000-0004-0000-0200-0000E3790000}"/>
    <hyperlink ref="J32602" r:id="rId31205" xr:uid="{00000000-0004-0000-0200-0000E4790000}"/>
    <hyperlink ref="J32603" r:id="rId31206" xr:uid="{00000000-0004-0000-0200-0000E5790000}"/>
    <hyperlink ref="J32604" r:id="rId31207" xr:uid="{00000000-0004-0000-0200-0000E6790000}"/>
    <hyperlink ref="J32605" r:id="rId31208" xr:uid="{00000000-0004-0000-0200-0000E7790000}"/>
    <hyperlink ref="J32606" r:id="rId31209" xr:uid="{00000000-0004-0000-0200-0000E8790000}"/>
    <hyperlink ref="J32607" r:id="rId31210" xr:uid="{00000000-0004-0000-0200-0000E9790000}"/>
    <hyperlink ref="J32608" r:id="rId31211" xr:uid="{00000000-0004-0000-0200-0000EA790000}"/>
    <hyperlink ref="J32609" r:id="rId31212" xr:uid="{00000000-0004-0000-0200-0000EB790000}"/>
    <hyperlink ref="J32610" r:id="rId31213" xr:uid="{00000000-0004-0000-0200-0000EC790000}"/>
    <hyperlink ref="J32611" r:id="rId31214" xr:uid="{00000000-0004-0000-0200-0000ED790000}"/>
    <hyperlink ref="J32612" r:id="rId31215" xr:uid="{00000000-0004-0000-0200-0000EE790000}"/>
    <hyperlink ref="J32613" r:id="rId31216" xr:uid="{00000000-0004-0000-0200-0000EF790000}"/>
    <hyperlink ref="J32614" r:id="rId31217" xr:uid="{00000000-0004-0000-0200-0000F0790000}"/>
    <hyperlink ref="J32615" r:id="rId31218" xr:uid="{00000000-0004-0000-0200-0000F1790000}"/>
    <hyperlink ref="J32616" r:id="rId31219" xr:uid="{00000000-0004-0000-0200-0000F2790000}"/>
    <hyperlink ref="J32617" r:id="rId31220" xr:uid="{00000000-0004-0000-0200-0000F3790000}"/>
    <hyperlink ref="J32618" r:id="rId31221" xr:uid="{00000000-0004-0000-0200-0000F4790000}"/>
    <hyperlink ref="J32619" r:id="rId31222" xr:uid="{00000000-0004-0000-0200-0000F5790000}"/>
    <hyperlink ref="J32620" r:id="rId31223" xr:uid="{00000000-0004-0000-0200-0000F6790000}"/>
    <hyperlink ref="J32621" r:id="rId31224" xr:uid="{00000000-0004-0000-0200-0000F7790000}"/>
    <hyperlink ref="J32622" r:id="rId31225" xr:uid="{00000000-0004-0000-0200-0000F8790000}"/>
    <hyperlink ref="J32623" r:id="rId31226" xr:uid="{00000000-0004-0000-0200-0000F9790000}"/>
    <hyperlink ref="J32624" r:id="rId31227" xr:uid="{00000000-0004-0000-0200-0000FA790000}"/>
    <hyperlink ref="J32625" r:id="rId31228" xr:uid="{00000000-0004-0000-0200-0000FB790000}"/>
    <hyperlink ref="J32626" r:id="rId31229" xr:uid="{00000000-0004-0000-0200-0000FC790000}"/>
    <hyperlink ref="J32627" r:id="rId31230" xr:uid="{00000000-0004-0000-0200-0000FD790000}"/>
    <hyperlink ref="J32628" r:id="rId31231" xr:uid="{00000000-0004-0000-0200-0000FE790000}"/>
    <hyperlink ref="J32629" r:id="rId31232" xr:uid="{00000000-0004-0000-0200-0000FF790000}"/>
    <hyperlink ref="J32630" r:id="rId31233" xr:uid="{00000000-0004-0000-0200-0000007A0000}"/>
    <hyperlink ref="J32631" r:id="rId31234" xr:uid="{00000000-0004-0000-0200-0000017A0000}"/>
    <hyperlink ref="J32632" r:id="rId31235" xr:uid="{00000000-0004-0000-0200-0000027A0000}"/>
    <hyperlink ref="J32633" r:id="rId31236" xr:uid="{00000000-0004-0000-0200-0000037A0000}"/>
    <hyperlink ref="J32634" r:id="rId31237" xr:uid="{00000000-0004-0000-0200-0000047A0000}"/>
    <hyperlink ref="J32635" r:id="rId31238" xr:uid="{00000000-0004-0000-0200-0000057A0000}"/>
    <hyperlink ref="J32636" r:id="rId31239" xr:uid="{00000000-0004-0000-0200-0000067A0000}"/>
    <hyperlink ref="J32637" r:id="rId31240" xr:uid="{00000000-0004-0000-0200-0000077A0000}"/>
    <hyperlink ref="J32638" r:id="rId31241" xr:uid="{00000000-0004-0000-0200-0000087A0000}"/>
    <hyperlink ref="J32639" r:id="rId31242" xr:uid="{00000000-0004-0000-0200-0000097A0000}"/>
    <hyperlink ref="J32640" r:id="rId31243" xr:uid="{00000000-0004-0000-0200-00000A7A0000}"/>
    <hyperlink ref="J32641" r:id="rId31244" xr:uid="{00000000-0004-0000-0200-00000B7A0000}"/>
    <hyperlink ref="J32642" r:id="rId31245" xr:uid="{00000000-0004-0000-0200-00000C7A0000}"/>
    <hyperlink ref="J32643" r:id="rId31246" xr:uid="{00000000-0004-0000-0200-00000D7A0000}"/>
    <hyperlink ref="J32644" r:id="rId31247" xr:uid="{00000000-0004-0000-0200-00000E7A0000}"/>
    <hyperlink ref="J32645" r:id="rId31248" xr:uid="{00000000-0004-0000-0200-00000F7A0000}"/>
    <hyperlink ref="J32646" r:id="rId31249" xr:uid="{00000000-0004-0000-0200-0000107A0000}"/>
    <hyperlink ref="J32647" r:id="rId31250" xr:uid="{00000000-0004-0000-0200-0000117A0000}"/>
    <hyperlink ref="J32648" r:id="rId31251" xr:uid="{00000000-0004-0000-0200-0000127A0000}"/>
    <hyperlink ref="J32649" r:id="rId31252" xr:uid="{00000000-0004-0000-0200-0000137A0000}"/>
    <hyperlink ref="J32650" r:id="rId31253" xr:uid="{00000000-0004-0000-0200-0000147A0000}"/>
    <hyperlink ref="J32651" r:id="rId31254" xr:uid="{00000000-0004-0000-0200-0000157A0000}"/>
    <hyperlink ref="J32652" r:id="rId31255" xr:uid="{00000000-0004-0000-0200-0000167A0000}"/>
    <hyperlink ref="J32656" r:id="rId31256" xr:uid="{00000000-0004-0000-0200-0000177A0000}"/>
    <hyperlink ref="J32657" r:id="rId31257" xr:uid="{00000000-0004-0000-0200-0000187A0000}"/>
    <hyperlink ref="J32658" r:id="rId31258" xr:uid="{00000000-0004-0000-0200-0000197A0000}"/>
    <hyperlink ref="J32659" r:id="rId31259" xr:uid="{00000000-0004-0000-0200-00001A7A0000}"/>
    <hyperlink ref="J32660" r:id="rId31260" xr:uid="{00000000-0004-0000-0200-00001B7A0000}"/>
    <hyperlink ref="J32661" r:id="rId31261" xr:uid="{00000000-0004-0000-0200-00001C7A0000}"/>
    <hyperlink ref="J32662" r:id="rId31262" xr:uid="{00000000-0004-0000-0200-00001D7A0000}"/>
    <hyperlink ref="J32663" r:id="rId31263" xr:uid="{00000000-0004-0000-0200-00001E7A0000}"/>
    <hyperlink ref="J32664" r:id="rId31264" xr:uid="{00000000-0004-0000-0200-00001F7A0000}"/>
    <hyperlink ref="J32666" r:id="rId31265" xr:uid="{00000000-0004-0000-0200-0000207A0000}"/>
    <hyperlink ref="J32667" r:id="rId31266" xr:uid="{00000000-0004-0000-0200-0000217A0000}"/>
    <hyperlink ref="J32668" r:id="rId31267" xr:uid="{00000000-0004-0000-0200-0000227A0000}"/>
    <hyperlink ref="J32669" r:id="rId31268" xr:uid="{00000000-0004-0000-0200-0000237A0000}"/>
    <hyperlink ref="J32670" r:id="rId31269" xr:uid="{00000000-0004-0000-0200-0000247A0000}"/>
    <hyperlink ref="J32671" r:id="rId31270" xr:uid="{00000000-0004-0000-0200-0000257A0000}"/>
    <hyperlink ref="J32672" r:id="rId31271" xr:uid="{00000000-0004-0000-0200-0000267A0000}"/>
    <hyperlink ref="J32673" r:id="rId31272" xr:uid="{00000000-0004-0000-0200-0000277A0000}"/>
    <hyperlink ref="J32674" r:id="rId31273" xr:uid="{00000000-0004-0000-0200-0000287A0000}"/>
    <hyperlink ref="J32675" r:id="rId31274" xr:uid="{00000000-0004-0000-0200-0000297A0000}"/>
    <hyperlink ref="J32676" r:id="rId31275" xr:uid="{00000000-0004-0000-0200-00002A7A0000}"/>
    <hyperlink ref="J32677" r:id="rId31276" xr:uid="{00000000-0004-0000-0200-00002B7A0000}"/>
    <hyperlink ref="J32678" r:id="rId31277" xr:uid="{00000000-0004-0000-0200-00002C7A0000}"/>
    <hyperlink ref="J32679" r:id="rId31278" xr:uid="{00000000-0004-0000-0200-00002D7A0000}"/>
    <hyperlink ref="J32680" r:id="rId31279" xr:uid="{00000000-0004-0000-0200-00002E7A0000}"/>
    <hyperlink ref="J32681" r:id="rId31280" xr:uid="{00000000-0004-0000-0200-00002F7A0000}"/>
    <hyperlink ref="J32682" r:id="rId31281" xr:uid="{00000000-0004-0000-0200-0000307A0000}"/>
    <hyperlink ref="J32683" r:id="rId31282" xr:uid="{00000000-0004-0000-0200-0000317A0000}"/>
    <hyperlink ref="J32684" r:id="rId31283" xr:uid="{00000000-0004-0000-0200-0000327A0000}"/>
    <hyperlink ref="J32685" r:id="rId31284" xr:uid="{00000000-0004-0000-0200-0000337A0000}"/>
    <hyperlink ref="J32686" r:id="rId31285" xr:uid="{00000000-0004-0000-0200-0000347A0000}"/>
    <hyperlink ref="J32687" r:id="rId31286" xr:uid="{00000000-0004-0000-0200-0000357A0000}"/>
    <hyperlink ref="J32688" r:id="rId31287" xr:uid="{00000000-0004-0000-0200-0000367A0000}"/>
    <hyperlink ref="J32689" r:id="rId31288" xr:uid="{00000000-0004-0000-0200-0000377A0000}"/>
    <hyperlink ref="J32690" r:id="rId31289" xr:uid="{00000000-0004-0000-0200-0000387A0000}"/>
    <hyperlink ref="J32691" r:id="rId31290" xr:uid="{00000000-0004-0000-0200-0000397A0000}"/>
    <hyperlink ref="J32692" r:id="rId31291" xr:uid="{00000000-0004-0000-0200-00003A7A0000}"/>
    <hyperlink ref="J32693" r:id="rId31292" xr:uid="{00000000-0004-0000-0200-00003B7A0000}"/>
    <hyperlink ref="J32694" r:id="rId31293" xr:uid="{00000000-0004-0000-0200-00003C7A0000}"/>
    <hyperlink ref="J32695" r:id="rId31294" xr:uid="{00000000-0004-0000-0200-00003D7A0000}"/>
    <hyperlink ref="J32696" r:id="rId31295" xr:uid="{00000000-0004-0000-0200-00003E7A0000}"/>
    <hyperlink ref="J32697" r:id="rId31296" xr:uid="{00000000-0004-0000-0200-00003F7A0000}"/>
    <hyperlink ref="J32698" r:id="rId31297" xr:uid="{00000000-0004-0000-0200-0000407A0000}"/>
    <hyperlink ref="J32699" r:id="rId31298" xr:uid="{00000000-0004-0000-0200-0000417A0000}"/>
    <hyperlink ref="J32700" r:id="rId31299" xr:uid="{00000000-0004-0000-0200-0000427A0000}"/>
    <hyperlink ref="J32701" r:id="rId31300" xr:uid="{00000000-0004-0000-0200-0000437A0000}"/>
    <hyperlink ref="J32702" r:id="rId31301" xr:uid="{00000000-0004-0000-0200-0000447A0000}"/>
    <hyperlink ref="J32703" r:id="rId31302" xr:uid="{00000000-0004-0000-0200-0000457A0000}"/>
    <hyperlink ref="J32704" r:id="rId31303" xr:uid="{00000000-0004-0000-0200-0000467A0000}"/>
    <hyperlink ref="J32705" r:id="rId31304" xr:uid="{00000000-0004-0000-0200-0000477A0000}"/>
    <hyperlink ref="J32706" r:id="rId31305" xr:uid="{00000000-0004-0000-0200-0000487A0000}"/>
    <hyperlink ref="J32707" r:id="rId31306" xr:uid="{00000000-0004-0000-0200-0000497A0000}"/>
    <hyperlink ref="J32708" r:id="rId31307" xr:uid="{00000000-0004-0000-0200-00004A7A0000}"/>
    <hyperlink ref="J32709" r:id="rId31308" xr:uid="{00000000-0004-0000-0200-00004B7A0000}"/>
    <hyperlink ref="J32710" r:id="rId31309" xr:uid="{00000000-0004-0000-0200-00004C7A0000}"/>
    <hyperlink ref="J32711" r:id="rId31310" xr:uid="{00000000-0004-0000-0200-00004D7A0000}"/>
    <hyperlink ref="J32712" r:id="rId31311" xr:uid="{00000000-0004-0000-0200-00004E7A0000}"/>
    <hyperlink ref="J32713" r:id="rId31312" xr:uid="{00000000-0004-0000-0200-00004F7A0000}"/>
    <hyperlink ref="J32714" r:id="rId31313" xr:uid="{00000000-0004-0000-0200-0000507A0000}"/>
    <hyperlink ref="J32715" r:id="rId31314" xr:uid="{00000000-0004-0000-0200-0000517A0000}"/>
    <hyperlink ref="J32716" r:id="rId31315" xr:uid="{00000000-0004-0000-0200-0000527A0000}"/>
    <hyperlink ref="J32717" r:id="rId31316" xr:uid="{00000000-0004-0000-0200-0000537A0000}"/>
    <hyperlink ref="J32718" r:id="rId31317" xr:uid="{00000000-0004-0000-0200-0000547A0000}"/>
    <hyperlink ref="J32719" r:id="rId31318" xr:uid="{00000000-0004-0000-0200-0000557A0000}"/>
    <hyperlink ref="J32720" r:id="rId31319" xr:uid="{00000000-0004-0000-0200-0000567A0000}"/>
    <hyperlink ref="J32721" r:id="rId31320" xr:uid="{00000000-0004-0000-0200-0000577A0000}"/>
    <hyperlink ref="J32722" r:id="rId31321" xr:uid="{00000000-0004-0000-0200-0000587A0000}"/>
    <hyperlink ref="J32723" r:id="rId31322" xr:uid="{00000000-0004-0000-0200-0000597A0000}"/>
    <hyperlink ref="J32724" r:id="rId31323" xr:uid="{00000000-0004-0000-0200-00005A7A0000}"/>
    <hyperlink ref="J32725" r:id="rId31324" xr:uid="{00000000-0004-0000-0200-00005B7A0000}"/>
    <hyperlink ref="J32726" r:id="rId31325" xr:uid="{00000000-0004-0000-0200-00005C7A0000}"/>
    <hyperlink ref="J32727" r:id="rId31326" xr:uid="{00000000-0004-0000-0200-00005D7A0000}"/>
    <hyperlink ref="J32728" r:id="rId31327" xr:uid="{00000000-0004-0000-0200-00005E7A0000}"/>
    <hyperlink ref="J32729" r:id="rId31328" xr:uid="{00000000-0004-0000-0200-00005F7A0000}"/>
    <hyperlink ref="J32730" r:id="rId31329" xr:uid="{00000000-0004-0000-0200-0000607A0000}"/>
    <hyperlink ref="J32731" r:id="rId31330" xr:uid="{00000000-0004-0000-0200-0000617A0000}"/>
    <hyperlink ref="J32732" r:id="rId31331" xr:uid="{00000000-0004-0000-0200-0000627A0000}"/>
    <hyperlink ref="J32733" r:id="rId31332" xr:uid="{00000000-0004-0000-0200-0000637A0000}"/>
    <hyperlink ref="J32734" r:id="rId31333" xr:uid="{00000000-0004-0000-0200-0000647A0000}"/>
    <hyperlink ref="J32735" r:id="rId31334" xr:uid="{00000000-0004-0000-0200-0000657A0000}"/>
    <hyperlink ref="J32736" r:id="rId31335" xr:uid="{00000000-0004-0000-0200-0000667A0000}"/>
    <hyperlink ref="J32737" r:id="rId31336" xr:uid="{00000000-0004-0000-0200-0000677A0000}"/>
    <hyperlink ref="J32738" r:id="rId31337" xr:uid="{00000000-0004-0000-0200-0000687A0000}"/>
    <hyperlink ref="J32739" r:id="rId31338" xr:uid="{00000000-0004-0000-0200-0000697A0000}"/>
    <hyperlink ref="J32740" r:id="rId31339" xr:uid="{00000000-0004-0000-0200-00006A7A0000}"/>
    <hyperlink ref="J32741" r:id="rId31340" xr:uid="{00000000-0004-0000-0200-00006B7A0000}"/>
    <hyperlink ref="J32742" r:id="rId31341" xr:uid="{00000000-0004-0000-0200-00006C7A0000}"/>
    <hyperlink ref="J32743" r:id="rId31342" xr:uid="{00000000-0004-0000-0200-00006D7A0000}"/>
    <hyperlink ref="J32744" r:id="rId31343" xr:uid="{00000000-0004-0000-0200-00006E7A0000}"/>
    <hyperlink ref="J32747" r:id="rId31344" xr:uid="{00000000-0004-0000-0200-00006F7A0000}"/>
    <hyperlink ref="J32748" r:id="rId31345" xr:uid="{00000000-0004-0000-0200-0000707A0000}"/>
    <hyperlink ref="J32749" r:id="rId31346" xr:uid="{00000000-0004-0000-0200-0000717A0000}"/>
    <hyperlink ref="J32750" r:id="rId31347" xr:uid="{00000000-0004-0000-0200-0000727A0000}"/>
    <hyperlink ref="J32751" r:id="rId31348" xr:uid="{00000000-0004-0000-0200-0000737A0000}"/>
    <hyperlink ref="J32752" r:id="rId31349" xr:uid="{00000000-0004-0000-0200-0000747A0000}"/>
    <hyperlink ref="J32753" r:id="rId31350" xr:uid="{00000000-0004-0000-0200-0000757A0000}"/>
    <hyperlink ref="J32754" r:id="rId31351" xr:uid="{00000000-0004-0000-0200-0000767A0000}"/>
    <hyperlink ref="J32755" r:id="rId31352" xr:uid="{00000000-0004-0000-0200-0000777A0000}"/>
    <hyperlink ref="J32756" r:id="rId31353" xr:uid="{00000000-0004-0000-0200-0000787A0000}"/>
    <hyperlink ref="J32757" r:id="rId31354" xr:uid="{00000000-0004-0000-0200-0000797A0000}"/>
    <hyperlink ref="J32758" r:id="rId31355" xr:uid="{00000000-0004-0000-0200-00007A7A0000}"/>
    <hyperlink ref="J32759" r:id="rId31356" xr:uid="{00000000-0004-0000-0200-00007B7A0000}"/>
    <hyperlink ref="J32760" r:id="rId31357" xr:uid="{00000000-0004-0000-0200-00007C7A0000}"/>
    <hyperlink ref="J32761" r:id="rId31358" xr:uid="{00000000-0004-0000-0200-00007D7A0000}"/>
    <hyperlink ref="J32762" r:id="rId31359" xr:uid="{00000000-0004-0000-0200-00007E7A0000}"/>
    <hyperlink ref="J32763" r:id="rId31360" xr:uid="{00000000-0004-0000-0200-00007F7A0000}"/>
    <hyperlink ref="J32764" r:id="rId31361" xr:uid="{00000000-0004-0000-0200-0000807A0000}"/>
    <hyperlink ref="J32765" r:id="rId31362" xr:uid="{00000000-0004-0000-0200-0000817A0000}"/>
    <hyperlink ref="J32766" r:id="rId31363" xr:uid="{00000000-0004-0000-0200-0000827A0000}"/>
    <hyperlink ref="J32767" r:id="rId31364" xr:uid="{00000000-0004-0000-0200-0000837A0000}"/>
    <hyperlink ref="J32768" r:id="rId31365" xr:uid="{00000000-0004-0000-0200-0000847A0000}"/>
    <hyperlink ref="J32769" r:id="rId31366" xr:uid="{00000000-0004-0000-0200-0000857A0000}"/>
    <hyperlink ref="J32770" r:id="rId31367" xr:uid="{00000000-0004-0000-0200-0000867A0000}"/>
    <hyperlink ref="J32771" r:id="rId31368" xr:uid="{00000000-0004-0000-0200-0000877A0000}"/>
    <hyperlink ref="J32772" r:id="rId31369" xr:uid="{00000000-0004-0000-0200-0000887A0000}"/>
    <hyperlink ref="J32773" r:id="rId31370" xr:uid="{00000000-0004-0000-0200-0000897A0000}"/>
    <hyperlink ref="J32774" r:id="rId31371" xr:uid="{00000000-0004-0000-0200-00008A7A0000}"/>
    <hyperlink ref="J32775" r:id="rId31372" xr:uid="{00000000-0004-0000-0200-00008B7A0000}"/>
    <hyperlink ref="J32776" r:id="rId31373" xr:uid="{00000000-0004-0000-0200-00008C7A0000}"/>
    <hyperlink ref="J32777" r:id="rId31374" xr:uid="{00000000-0004-0000-0200-00008D7A0000}"/>
    <hyperlink ref="J32778" r:id="rId31375" xr:uid="{00000000-0004-0000-0200-00008E7A0000}"/>
    <hyperlink ref="J32779" r:id="rId31376" xr:uid="{00000000-0004-0000-0200-00008F7A0000}"/>
    <hyperlink ref="J32780" r:id="rId31377" xr:uid="{00000000-0004-0000-0200-0000907A0000}"/>
    <hyperlink ref="J32781" r:id="rId31378" xr:uid="{00000000-0004-0000-0200-0000917A0000}"/>
    <hyperlink ref="J32782" r:id="rId31379" xr:uid="{00000000-0004-0000-0200-0000927A0000}"/>
    <hyperlink ref="J32783" r:id="rId31380" xr:uid="{00000000-0004-0000-0200-0000937A0000}"/>
    <hyperlink ref="J32784" r:id="rId31381" xr:uid="{00000000-0004-0000-0200-0000947A0000}"/>
    <hyperlink ref="J32785" r:id="rId31382" xr:uid="{00000000-0004-0000-0200-0000957A0000}"/>
    <hyperlink ref="J32786" r:id="rId31383" xr:uid="{00000000-0004-0000-0200-0000967A0000}"/>
    <hyperlink ref="J32787" r:id="rId31384" xr:uid="{00000000-0004-0000-0200-0000977A0000}"/>
    <hyperlink ref="J32788" r:id="rId31385" xr:uid="{00000000-0004-0000-0200-0000987A0000}"/>
    <hyperlink ref="J32789" r:id="rId31386" xr:uid="{00000000-0004-0000-0200-0000997A0000}"/>
    <hyperlink ref="J32790" r:id="rId31387" xr:uid="{00000000-0004-0000-0200-00009A7A0000}"/>
    <hyperlink ref="J32791" r:id="rId31388" xr:uid="{00000000-0004-0000-0200-00009B7A0000}"/>
    <hyperlink ref="J32792" r:id="rId31389" xr:uid="{00000000-0004-0000-0200-00009C7A0000}"/>
    <hyperlink ref="J32793" r:id="rId31390" xr:uid="{00000000-0004-0000-0200-00009D7A0000}"/>
    <hyperlink ref="J32794" r:id="rId31391" xr:uid="{00000000-0004-0000-0200-00009E7A0000}"/>
    <hyperlink ref="J32795" r:id="rId31392" xr:uid="{00000000-0004-0000-0200-00009F7A0000}"/>
    <hyperlink ref="J32796" r:id="rId31393" xr:uid="{00000000-0004-0000-0200-0000A07A0000}"/>
    <hyperlink ref="J32797" r:id="rId31394" xr:uid="{00000000-0004-0000-0200-0000A17A0000}"/>
    <hyperlink ref="J32798" r:id="rId31395" xr:uid="{00000000-0004-0000-0200-0000A27A0000}"/>
    <hyperlink ref="J32799" r:id="rId31396" xr:uid="{00000000-0004-0000-0200-0000A37A0000}"/>
    <hyperlink ref="J32800" r:id="rId31397" xr:uid="{00000000-0004-0000-0200-0000A47A0000}"/>
    <hyperlink ref="J32801" r:id="rId31398" xr:uid="{00000000-0004-0000-0200-0000A57A0000}"/>
    <hyperlink ref="J32802" r:id="rId31399" xr:uid="{00000000-0004-0000-0200-0000A67A0000}"/>
    <hyperlink ref="J32803" r:id="rId31400" xr:uid="{00000000-0004-0000-0200-0000A77A0000}"/>
    <hyperlink ref="J32804" r:id="rId31401" xr:uid="{00000000-0004-0000-0200-0000A87A0000}"/>
    <hyperlink ref="J32805" r:id="rId31402" xr:uid="{00000000-0004-0000-0200-0000A97A0000}"/>
    <hyperlink ref="J32806" r:id="rId31403" xr:uid="{00000000-0004-0000-0200-0000AA7A0000}"/>
    <hyperlink ref="J32807" r:id="rId31404" xr:uid="{00000000-0004-0000-0200-0000AB7A0000}"/>
    <hyperlink ref="J32808" r:id="rId31405" xr:uid="{00000000-0004-0000-0200-0000AC7A0000}"/>
    <hyperlink ref="J32809" r:id="rId31406" xr:uid="{00000000-0004-0000-0200-0000AD7A0000}"/>
    <hyperlink ref="J32810" r:id="rId31407" xr:uid="{00000000-0004-0000-0200-0000AE7A0000}"/>
    <hyperlink ref="J32811" r:id="rId31408" xr:uid="{00000000-0004-0000-0200-0000AF7A0000}"/>
    <hyperlink ref="J32812" r:id="rId31409" xr:uid="{00000000-0004-0000-0200-0000B07A0000}"/>
    <hyperlink ref="J32814" r:id="rId31410" xr:uid="{00000000-0004-0000-0200-0000B17A0000}"/>
    <hyperlink ref="J32816" r:id="rId31411" xr:uid="{00000000-0004-0000-0200-0000B27A0000}"/>
    <hyperlink ref="J32817" r:id="rId31412" xr:uid="{00000000-0004-0000-0200-0000B37A0000}"/>
    <hyperlink ref="J32818" r:id="rId31413" xr:uid="{00000000-0004-0000-0200-0000B47A0000}"/>
    <hyperlink ref="J32819" r:id="rId31414" xr:uid="{00000000-0004-0000-0200-0000B57A0000}"/>
    <hyperlink ref="J32820" r:id="rId31415" xr:uid="{00000000-0004-0000-0200-0000B67A0000}"/>
    <hyperlink ref="J32821" r:id="rId31416" xr:uid="{00000000-0004-0000-0200-0000B77A0000}"/>
    <hyperlink ref="J32822" r:id="rId31417" xr:uid="{00000000-0004-0000-0200-0000B87A0000}"/>
    <hyperlink ref="J32823" r:id="rId31418" xr:uid="{00000000-0004-0000-0200-0000B97A0000}"/>
    <hyperlink ref="J32824" r:id="rId31419" xr:uid="{00000000-0004-0000-0200-0000BA7A0000}"/>
    <hyperlink ref="J32826" r:id="rId31420" xr:uid="{00000000-0004-0000-0200-0000BB7A0000}"/>
    <hyperlink ref="J32829" r:id="rId31421" xr:uid="{00000000-0004-0000-0200-0000BC7A0000}"/>
    <hyperlink ref="J32830" r:id="rId31422" xr:uid="{00000000-0004-0000-0200-0000BD7A0000}"/>
    <hyperlink ref="J32831" r:id="rId31423" xr:uid="{00000000-0004-0000-0200-0000BE7A0000}"/>
    <hyperlink ref="J32832" r:id="rId31424" xr:uid="{00000000-0004-0000-0200-0000BF7A0000}"/>
    <hyperlink ref="J32833" r:id="rId31425" xr:uid="{00000000-0004-0000-0200-0000C07A0000}"/>
    <hyperlink ref="J32834" r:id="rId31426" xr:uid="{00000000-0004-0000-0200-0000C17A0000}"/>
    <hyperlink ref="J32835" r:id="rId31427" xr:uid="{00000000-0004-0000-0200-0000C27A0000}"/>
    <hyperlink ref="J32836" r:id="rId31428" xr:uid="{00000000-0004-0000-0200-0000C37A0000}"/>
    <hyperlink ref="J32837" r:id="rId31429" xr:uid="{00000000-0004-0000-0200-0000C47A0000}"/>
    <hyperlink ref="J32838" r:id="rId31430" xr:uid="{00000000-0004-0000-0200-0000C57A0000}"/>
    <hyperlink ref="J32839" r:id="rId31431" xr:uid="{00000000-0004-0000-0200-0000C67A0000}"/>
    <hyperlink ref="J32840" r:id="rId31432" xr:uid="{00000000-0004-0000-0200-0000C77A0000}"/>
    <hyperlink ref="J32841" r:id="rId31433" xr:uid="{00000000-0004-0000-0200-0000C87A0000}"/>
    <hyperlink ref="J32842" r:id="rId31434" xr:uid="{00000000-0004-0000-0200-0000C97A0000}"/>
    <hyperlink ref="J32843" r:id="rId31435" xr:uid="{00000000-0004-0000-0200-0000CA7A0000}"/>
    <hyperlink ref="J32844" r:id="rId31436" xr:uid="{00000000-0004-0000-0200-0000CB7A0000}"/>
    <hyperlink ref="J32845" r:id="rId31437" xr:uid="{00000000-0004-0000-0200-0000CC7A0000}"/>
    <hyperlink ref="J32846" r:id="rId31438" xr:uid="{00000000-0004-0000-0200-0000CD7A0000}"/>
    <hyperlink ref="J32847" r:id="rId31439" xr:uid="{00000000-0004-0000-0200-0000CE7A0000}"/>
    <hyperlink ref="J32848" r:id="rId31440" xr:uid="{00000000-0004-0000-0200-0000CF7A0000}"/>
    <hyperlink ref="J32849" r:id="rId31441" xr:uid="{00000000-0004-0000-0200-0000D07A0000}"/>
    <hyperlink ref="J32850" r:id="rId31442" xr:uid="{00000000-0004-0000-0200-0000D17A0000}"/>
    <hyperlink ref="J32851" r:id="rId31443" xr:uid="{00000000-0004-0000-0200-0000D27A0000}"/>
    <hyperlink ref="J32852" r:id="rId31444" xr:uid="{00000000-0004-0000-0200-0000D37A0000}"/>
    <hyperlink ref="J32853" r:id="rId31445" xr:uid="{00000000-0004-0000-0200-0000D47A0000}"/>
    <hyperlink ref="J32854" r:id="rId31446" xr:uid="{00000000-0004-0000-0200-0000D57A0000}"/>
    <hyperlink ref="J32855" r:id="rId31447" xr:uid="{00000000-0004-0000-0200-0000D67A0000}"/>
    <hyperlink ref="J32856" r:id="rId31448" xr:uid="{00000000-0004-0000-0200-0000D77A0000}"/>
    <hyperlink ref="J32857" r:id="rId31449" xr:uid="{00000000-0004-0000-0200-0000D87A0000}"/>
    <hyperlink ref="J32858" r:id="rId31450" xr:uid="{00000000-0004-0000-0200-0000D97A0000}"/>
    <hyperlink ref="J32859" r:id="rId31451" xr:uid="{00000000-0004-0000-0200-0000DA7A0000}"/>
    <hyperlink ref="J32860" r:id="rId31452" xr:uid="{00000000-0004-0000-0200-0000DB7A0000}"/>
    <hyperlink ref="J32861" r:id="rId31453" xr:uid="{00000000-0004-0000-0200-0000DC7A0000}"/>
    <hyperlink ref="J32862" r:id="rId31454" xr:uid="{00000000-0004-0000-0200-0000DD7A0000}"/>
    <hyperlink ref="J32863" r:id="rId31455" xr:uid="{00000000-0004-0000-0200-0000DE7A0000}"/>
    <hyperlink ref="J32864" r:id="rId31456" xr:uid="{00000000-0004-0000-0200-0000DF7A0000}"/>
    <hyperlink ref="J32865" r:id="rId31457" xr:uid="{00000000-0004-0000-0200-0000E07A0000}"/>
    <hyperlink ref="J32866" r:id="rId31458" xr:uid="{00000000-0004-0000-0200-0000E17A0000}"/>
    <hyperlink ref="J32867" r:id="rId31459" xr:uid="{00000000-0004-0000-0200-0000E27A0000}"/>
    <hyperlink ref="J32868" r:id="rId31460" xr:uid="{00000000-0004-0000-0200-0000E37A0000}"/>
    <hyperlink ref="J32869" r:id="rId31461" xr:uid="{00000000-0004-0000-0200-0000E47A0000}"/>
    <hyperlink ref="J32870" r:id="rId31462" xr:uid="{00000000-0004-0000-0200-0000E57A0000}"/>
    <hyperlink ref="J32871" r:id="rId31463" xr:uid="{00000000-0004-0000-0200-0000E67A0000}"/>
    <hyperlink ref="J32872" r:id="rId31464" xr:uid="{00000000-0004-0000-0200-0000E77A0000}"/>
    <hyperlink ref="J32873" r:id="rId31465" xr:uid="{00000000-0004-0000-0200-0000E87A0000}"/>
    <hyperlink ref="J32874" r:id="rId31466" xr:uid="{00000000-0004-0000-0200-0000E97A0000}"/>
    <hyperlink ref="J32875" r:id="rId31467" xr:uid="{00000000-0004-0000-0200-0000EA7A0000}"/>
    <hyperlink ref="J32876" r:id="rId31468" xr:uid="{00000000-0004-0000-0200-0000EB7A0000}"/>
    <hyperlink ref="J32877" r:id="rId31469" xr:uid="{00000000-0004-0000-0200-0000EC7A0000}"/>
    <hyperlink ref="J32878" r:id="rId31470" xr:uid="{00000000-0004-0000-0200-0000ED7A0000}"/>
    <hyperlink ref="J32879" r:id="rId31471" xr:uid="{00000000-0004-0000-0200-0000EE7A0000}"/>
    <hyperlink ref="J32880" r:id="rId31472" xr:uid="{00000000-0004-0000-0200-0000EF7A0000}"/>
    <hyperlink ref="J32881" r:id="rId31473" xr:uid="{00000000-0004-0000-0200-0000F07A0000}"/>
    <hyperlink ref="J32882" r:id="rId31474" xr:uid="{00000000-0004-0000-0200-0000F17A0000}"/>
    <hyperlink ref="J32883" r:id="rId31475" xr:uid="{00000000-0004-0000-0200-0000F27A0000}"/>
    <hyperlink ref="J32884" r:id="rId31476" xr:uid="{00000000-0004-0000-0200-0000F37A0000}"/>
    <hyperlink ref="J32885" r:id="rId31477" xr:uid="{00000000-0004-0000-0200-0000F47A0000}"/>
    <hyperlink ref="J32886" r:id="rId31478" xr:uid="{00000000-0004-0000-0200-0000F57A0000}"/>
    <hyperlink ref="J32887" r:id="rId31479" xr:uid="{00000000-0004-0000-0200-0000F67A0000}"/>
    <hyperlink ref="J32888" r:id="rId31480" xr:uid="{00000000-0004-0000-0200-0000F77A0000}"/>
    <hyperlink ref="J32889" r:id="rId31481" xr:uid="{00000000-0004-0000-0200-0000F87A0000}"/>
    <hyperlink ref="J32890" r:id="rId31482" xr:uid="{00000000-0004-0000-0200-0000F97A0000}"/>
    <hyperlink ref="J32891" r:id="rId31483" xr:uid="{00000000-0004-0000-0200-0000FA7A0000}"/>
    <hyperlink ref="J32892" r:id="rId31484" xr:uid="{00000000-0004-0000-0200-0000FB7A0000}"/>
    <hyperlink ref="J32893" r:id="rId31485" xr:uid="{00000000-0004-0000-0200-0000FC7A0000}"/>
    <hyperlink ref="J32894" r:id="rId31486" xr:uid="{00000000-0004-0000-0200-0000FD7A0000}"/>
    <hyperlink ref="J32895" r:id="rId31487" xr:uid="{00000000-0004-0000-0200-0000FE7A0000}"/>
    <hyperlink ref="J32896" r:id="rId31488" xr:uid="{00000000-0004-0000-0200-0000FF7A0000}"/>
    <hyperlink ref="J32897" r:id="rId31489" xr:uid="{00000000-0004-0000-0200-0000007B0000}"/>
    <hyperlink ref="J32898" r:id="rId31490" xr:uid="{00000000-0004-0000-0200-0000017B0000}"/>
    <hyperlink ref="J32899" r:id="rId31491" xr:uid="{00000000-0004-0000-0200-0000027B0000}"/>
    <hyperlink ref="J32900" r:id="rId31492" xr:uid="{00000000-0004-0000-0200-0000037B0000}"/>
    <hyperlink ref="J32901" r:id="rId31493" xr:uid="{00000000-0004-0000-0200-0000047B0000}"/>
    <hyperlink ref="J32902" r:id="rId31494" xr:uid="{00000000-0004-0000-0200-0000057B0000}"/>
    <hyperlink ref="J32903" r:id="rId31495" xr:uid="{00000000-0004-0000-0200-0000067B0000}"/>
    <hyperlink ref="J32904" r:id="rId31496" xr:uid="{00000000-0004-0000-0200-0000077B0000}"/>
    <hyperlink ref="J32905" r:id="rId31497" xr:uid="{00000000-0004-0000-0200-0000087B0000}"/>
    <hyperlink ref="J32906" r:id="rId31498" xr:uid="{00000000-0004-0000-0200-0000097B0000}"/>
    <hyperlink ref="J32907" r:id="rId31499" xr:uid="{00000000-0004-0000-0200-00000A7B0000}"/>
    <hyperlink ref="J32908" r:id="rId31500" xr:uid="{00000000-0004-0000-0200-00000B7B0000}"/>
    <hyperlink ref="J32909" r:id="rId31501" xr:uid="{00000000-0004-0000-0200-00000C7B0000}"/>
    <hyperlink ref="J32910" r:id="rId31502" xr:uid="{00000000-0004-0000-0200-00000D7B0000}"/>
    <hyperlink ref="J32911" r:id="rId31503" xr:uid="{00000000-0004-0000-0200-00000E7B0000}"/>
    <hyperlink ref="J32912" r:id="rId31504" xr:uid="{00000000-0004-0000-0200-00000F7B0000}"/>
    <hyperlink ref="J32913" r:id="rId31505" xr:uid="{00000000-0004-0000-0200-0000107B0000}"/>
    <hyperlink ref="J32914" r:id="rId31506" xr:uid="{00000000-0004-0000-0200-0000117B0000}"/>
    <hyperlink ref="J32915" r:id="rId31507" xr:uid="{00000000-0004-0000-0200-0000127B0000}"/>
    <hyperlink ref="J32916" r:id="rId31508" xr:uid="{00000000-0004-0000-0200-0000137B0000}"/>
    <hyperlink ref="J32917" r:id="rId31509" xr:uid="{00000000-0004-0000-0200-0000147B0000}"/>
    <hyperlink ref="J32918" r:id="rId31510" xr:uid="{00000000-0004-0000-0200-0000157B0000}"/>
    <hyperlink ref="J32919" r:id="rId31511" xr:uid="{00000000-0004-0000-0200-0000167B0000}"/>
    <hyperlink ref="J32920" r:id="rId31512" xr:uid="{00000000-0004-0000-0200-0000177B0000}"/>
    <hyperlink ref="J32921" r:id="rId31513" xr:uid="{00000000-0004-0000-0200-0000187B0000}"/>
    <hyperlink ref="J32922" r:id="rId31514" xr:uid="{00000000-0004-0000-0200-0000197B0000}"/>
    <hyperlink ref="J32923" r:id="rId31515" xr:uid="{00000000-0004-0000-0200-00001A7B0000}"/>
    <hyperlink ref="J32924" r:id="rId31516" xr:uid="{00000000-0004-0000-0200-00001B7B0000}"/>
    <hyperlink ref="J32925" r:id="rId31517" xr:uid="{00000000-0004-0000-0200-00001C7B0000}"/>
    <hyperlink ref="J32926" r:id="rId31518" xr:uid="{00000000-0004-0000-0200-00001D7B0000}"/>
    <hyperlink ref="J32927" r:id="rId31519" xr:uid="{00000000-0004-0000-0200-00001E7B0000}"/>
    <hyperlink ref="J32928" r:id="rId31520" xr:uid="{00000000-0004-0000-0200-00001F7B0000}"/>
    <hyperlink ref="J32929" r:id="rId31521" xr:uid="{00000000-0004-0000-0200-0000207B0000}"/>
    <hyperlink ref="J32930" r:id="rId31522" xr:uid="{00000000-0004-0000-0200-0000217B0000}"/>
    <hyperlink ref="J32931" r:id="rId31523" xr:uid="{00000000-0004-0000-0200-0000227B0000}"/>
    <hyperlink ref="J32932" r:id="rId31524" xr:uid="{00000000-0004-0000-0200-0000237B0000}"/>
    <hyperlink ref="J32933" r:id="rId31525" xr:uid="{00000000-0004-0000-0200-0000247B0000}"/>
    <hyperlink ref="J32934" r:id="rId31526" xr:uid="{00000000-0004-0000-0200-0000257B0000}"/>
    <hyperlink ref="J32935" r:id="rId31527" xr:uid="{00000000-0004-0000-0200-0000267B0000}"/>
    <hyperlink ref="J32936" r:id="rId31528" xr:uid="{00000000-0004-0000-0200-0000277B0000}"/>
    <hyperlink ref="J32937" r:id="rId31529" xr:uid="{00000000-0004-0000-0200-0000287B0000}"/>
    <hyperlink ref="J32939" r:id="rId31530" xr:uid="{00000000-0004-0000-0200-0000297B0000}"/>
    <hyperlink ref="J32940" r:id="rId31531" xr:uid="{00000000-0004-0000-0200-00002A7B0000}"/>
    <hyperlink ref="J32941" r:id="rId31532" xr:uid="{00000000-0004-0000-0200-00002B7B0000}"/>
    <hyperlink ref="J32942" r:id="rId31533" xr:uid="{00000000-0004-0000-0200-00002C7B0000}"/>
    <hyperlink ref="J32943" r:id="rId31534" xr:uid="{00000000-0004-0000-0200-00002D7B0000}"/>
    <hyperlink ref="J32944" r:id="rId31535" xr:uid="{00000000-0004-0000-0200-00002E7B0000}"/>
    <hyperlink ref="J32945" r:id="rId31536" xr:uid="{00000000-0004-0000-0200-00002F7B0000}"/>
    <hyperlink ref="J32946" r:id="rId31537" xr:uid="{00000000-0004-0000-0200-0000307B0000}"/>
    <hyperlink ref="J32947" r:id="rId31538" xr:uid="{00000000-0004-0000-0200-0000317B0000}"/>
    <hyperlink ref="J32948" r:id="rId31539" xr:uid="{00000000-0004-0000-0200-0000327B0000}"/>
    <hyperlink ref="J32949" r:id="rId31540" xr:uid="{00000000-0004-0000-0200-0000337B0000}"/>
    <hyperlink ref="J32950" r:id="rId31541" xr:uid="{00000000-0004-0000-0200-0000347B0000}"/>
    <hyperlink ref="J32951" r:id="rId31542" xr:uid="{00000000-0004-0000-0200-0000357B0000}"/>
    <hyperlink ref="J32952" r:id="rId31543" xr:uid="{00000000-0004-0000-0200-0000367B0000}"/>
    <hyperlink ref="J32953" r:id="rId31544" xr:uid="{00000000-0004-0000-0200-0000377B0000}"/>
    <hyperlink ref="J32954" r:id="rId31545" xr:uid="{00000000-0004-0000-0200-0000387B0000}"/>
    <hyperlink ref="J32955" r:id="rId31546" xr:uid="{00000000-0004-0000-0200-0000397B0000}"/>
    <hyperlink ref="J32956" r:id="rId31547" xr:uid="{00000000-0004-0000-0200-00003A7B0000}"/>
    <hyperlink ref="J32957" r:id="rId31548" xr:uid="{00000000-0004-0000-0200-00003B7B0000}"/>
    <hyperlink ref="J32958" r:id="rId31549" xr:uid="{00000000-0004-0000-0200-00003C7B0000}"/>
    <hyperlink ref="J32959" r:id="rId31550" xr:uid="{00000000-0004-0000-0200-00003D7B0000}"/>
    <hyperlink ref="J32960" r:id="rId31551" xr:uid="{00000000-0004-0000-0200-00003E7B0000}"/>
    <hyperlink ref="J32961" r:id="rId31552" xr:uid="{00000000-0004-0000-0200-00003F7B0000}"/>
    <hyperlink ref="J32962" r:id="rId31553" xr:uid="{00000000-0004-0000-0200-0000407B0000}"/>
    <hyperlink ref="J32963" r:id="rId31554" xr:uid="{00000000-0004-0000-0200-0000417B0000}"/>
    <hyperlink ref="J32964" r:id="rId31555" xr:uid="{00000000-0004-0000-0200-0000427B0000}"/>
    <hyperlink ref="J32965" r:id="rId31556" xr:uid="{00000000-0004-0000-0200-0000437B0000}"/>
    <hyperlink ref="J32968" r:id="rId31557" xr:uid="{00000000-0004-0000-0200-0000447B0000}"/>
    <hyperlink ref="J32969" r:id="rId31558" xr:uid="{00000000-0004-0000-0200-0000457B0000}"/>
    <hyperlink ref="J32970" r:id="rId31559" xr:uid="{00000000-0004-0000-0200-0000467B0000}"/>
    <hyperlink ref="J32971" r:id="rId31560" xr:uid="{00000000-0004-0000-0200-0000477B0000}"/>
    <hyperlink ref="J32972" r:id="rId31561" xr:uid="{00000000-0004-0000-0200-0000487B0000}"/>
    <hyperlink ref="J32973" r:id="rId31562" xr:uid="{00000000-0004-0000-0200-0000497B0000}"/>
    <hyperlink ref="J32974" r:id="rId31563" xr:uid="{00000000-0004-0000-0200-00004A7B0000}"/>
    <hyperlink ref="J32975" r:id="rId31564" xr:uid="{00000000-0004-0000-0200-00004B7B0000}"/>
    <hyperlink ref="J32976" r:id="rId31565" xr:uid="{00000000-0004-0000-0200-00004C7B0000}"/>
    <hyperlink ref="J32977" r:id="rId31566" xr:uid="{00000000-0004-0000-0200-00004D7B0000}"/>
    <hyperlink ref="J32978" r:id="rId31567" xr:uid="{00000000-0004-0000-0200-00004E7B0000}"/>
    <hyperlink ref="J32979" r:id="rId31568" xr:uid="{00000000-0004-0000-0200-00004F7B0000}"/>
    <hyperlink ref="J32980" r:id="rId31569" xr:uid="{00000000-0004-0000-0200-0000507B0000}"/>
    <hyperlink ref="J32981" r:id="rId31570" xr:uid="{00000000-0004-0000-0200-0000517B0000}"/>
    <hyperlink ref="J32982" r:id="rId31571" xr:uid="{00000000-0004-0000-0200-0000527B0000}"/>
    <hyperlink ref="J32983" r:id="rId31572" xr:uid="{00000000-0004-0000-0200-0000537B0000}"/>
    <hyperlink ref="J32984" r:id="rId31573" xr:uid="{00000000-0004-0000-0200-0000547B0000}"/>
    <hyperlink ref="J32985" r:id="rId31574" xr:uid="{00000000-0004-0000-0200-0000557B0000}"/>
    <hyperlink ref="J32986" r:id="rId31575" xr:uid="{00000000-0004-0000-0200-0000567B0000}"/>
    <hyperlink ref="J32987" r:id="rId31576" xr:uid="{00000000-0004-0000-0200-0000577B0000}"/>
    <hyperlink ref="J32988" r:id="rId31577" xr:uid="{00000000-0004-0000-0200-0000587B0000}"/>
    <hyperlink ref="J32989" r:id="rId31578" xr:uid="{00000000-0004-0000-0200-0000597B0000}"/>
    <hyperlink ref="J32990" r:id="rId31579" xr:uid="{00000000-0004-0000-0200-00005A7B0000}"/>
    <hyperlink ref="J32991" r:id="rId31580" xr:uid="{00000000-0004-0000-0200-00005B7B0000}"/>
    <hyperlink ref="J32992" r:id="rId31581" xr:uid="{00000000-0004-0000-0200-00005C7B0000}"/>
    <hyperlink ref="J32993" r:id="rId31582" xr:uid="{00000000-0004-0000-0200-00005D7B0000}"/>
    <hyperlink ref="J32994" r:id="rId31583" xr:uid="{00000000-0004-0000-0200-00005E7B0000}"/>
    <hyperlink ref="J32995" r:id="rId31584" xr:uid="{00000000-0004-0000-0200-00005F7B0000}"/>
    <hyperlink ref="J32996" r:id="rId31585" xr:uid="{00000000-0004-0000-0200-0000607B0000}"/>
    <hyperlink ref="J32997" r:id="rId31586" xr:uid="{00000000-0004-0000-0200-0000617B0000}"/>
    <hyperlink ref="J32999" r:id="rId31587" xr:uid="{00000000-0004-0000-0200-0000627B0000}"/>
    <hyperlink ref="J33000" r:id="rId31588" xr:uid="{00000000-0004-0000-0200-0000637B0000}"/>
    <hyperlink ref="J33001" r:id="rId31589" xr:uid="{00000000-0004-0000-0200-0000647B0000}"/>
    <hyperlink ref="J33002" r:id="rId31590" xr:uid="{00000000-0004-0000-0200-0000657B0000}"/>
    <hyperlink ref="J33003" r:id="rId31591" xr:uid="{00000000-0004-0000-0200-0000667B0000}"/>
    <hyperlink ref="J33004" r:id="rId31592" xr:uid="{00000000-0004-0000-0200-0000677B0000}"/>
    <hyperlink ref="J33006" r:id="rId31593" xr:uid="{00000000-0004-0000-0200-0000687B0000}"/>
    <hyperlink ref="J33007" r:id="rId31594" xr:uid="{00000000-0004-0000-0200-0000697B0000}"/>
    <hyperlink ref="J33008" r:id="rId31595" xr:uid="{00000000-0004-0000-0200-00006A7B0000}"/>
    <hyperlink ref="J33009" r:id="rId31596" xr:uid="{00000000-0004-0000-0200-00006B7B0000}"/>
    <hyperlink ref="J33010" r:id="rId31597" xr:uid="{00000000-0004-0000-0200-00006C7B0000}"/>
    <hyperlink ref="J33011" r:id="rId31598" xr:uid="{00000000-0004-0000-0200-00006D7B0000}"/>
    <hyperlink ref="J33012" r:id="rId31599" xr:uid="{00000000-0004-0000-0200-00006E7B0000}"/>
    <hyperlink ref="J33013" r:id="rId31600" xr:uid="{00000000-0004-0000-0200-00006F7B0000}"/>
    <hyperlink ref="J33014" r:id="rId31601" xr:uid="{00000000-0004-0000-0200-0000707B0000}"/>
    <hyperlink ref="J33015" r:id="rId31602" xr:uid="{00000000-0004-0000-0200-0000717B0000}"/>
    <hyperlink ref="J33016" r:id="rId31603" xr:uid="{00000000-0004-0000-0200-0000727B0000}"/>
    <hyperlink ref="J33017" r:id="rId31604" xr:uid="{00000000-0004-0000-0200-0000737B0000}"/>
    <hyperlink ref="J33018" r:id="rId31605" xr:uid="{00000000-0004-0000-0200-0000747B0000}"/>
    <hyperlink ref="J33019" r:id="rId31606" xr:uid="{00000000-0004-0000-0200-0000757B0000}"/>
    <hyperlink ref="J33020" r:id="rId31607" xr:uid="{00000000-0004-0000-0200-0000767B0000}"/>
    <hyperlink ref="J33021" r:id="rId31608" xr:uid="{00000000-0004-0000-0200-0000777B0000}"/>
    <hyperlink ref="J33022" r:id="rId31609" xr:uid="{00000000-0004-0000-0200-0000787B0000}"/>
    <hyperlink ref="J33023" r:id="rId31610" xr:uid="{00000000-0004-0000-0200-0000797B0000}"/>
    <hyperlink ref="J33024" r:id="rId31611" xr:uid="{00000000-0004-0000-0200-00007A7B0000}"/>
    <hyperlink ref="J33025" r:id="rId31612" xr:uid="{00000000-0004-0000-0200-00007B7B0000}"/>
    <hyperlink ref="J33026" r:id="rId31613" xr:uid="{00000000-0004-0000-0200-00007C7B0000}"/>
    <hyperlink ref="J33027" r:id="rId31614" xr:uid="{00000000-0004-0000-0200-00007D7B0000}"/>
    <hyperlink ref="J33028" r:id="rId31615" xr:uid="{00000000-0004-0000-0200-00007E7B0000}"/>
    <hyperlink ref="J33029" r:id="rId31616" xr:uid="{00000000-0004-0000-0200-00007F7B0000}"/>
    <hyperlink ref="J33030" r:id="rId31617" xr:uid="{00000000-0004-0000-0200-0000807B0000}"/>
    <hyperlink ref="J33031" r:id="rId31618" xr:uid="{00000000-0004-0000-0200-0000817B0000}"/>
    <hyperlink ref="J33032" r:id="rId31619" xr:uid="{00000000-0004-0000-0200-0000827B0000}"/>
    <hyperlink ref="J33033" r:id="rId31620" xr:uid="{00000000-0004-0000-0200-0000837B0000}"/>
    <hyperlink ref="J33034" r:id="rId31621" xr:uid="{00000000-0004-0000-0200-0000847B0000}"/>
    <hyperlink ref="J33035" r:id="rId31622" xr:uid="{00000000-0004-0000-0200-0000857B0000}"/>
    <hyperlink ref="J33036" r:id="rId31623" xr:uid="{00000000-0004-0000-0200-0000867B0000}"/>
    <hyperlink ref="J33037" r:id="rId31624" xr:uid="{00000000-0004-0000-0200-0000877B0000}"/>
    <hyperlink ref="J33038" r:id="rId31625" xr:uid="{00000000-0004-0000-0200-0000887B0000}"/>
    <hyperlink ref="J33039" r:id="rId31626" xr:uid="{00000000-0004-0000-0200-0000897B0000}"/>
    <hyperlink ref="J33040" r:id="rId31627" xr:uid="{00000000-0004-0000-0200-00008A7B0000}"/>
    <hyperlink ref="J33041" r:id="rId31628" xr:uid="{00000000-0004-0000-0200-00008B7B0000}"/>
    <hyperlink ref="J33042" r:id="rId31629" xr:uid="{00000000-0004-0000-0200-00008C7B0000}"/>
    <hyperlink ref="J33043" r:id="rId31630" xr:uid="{00000000-0004-0000-0200-00008D7B0000}"/>
    <hyperlink ref="J33044" r:id="rId31631" xr:uid="{00000000-0004-0000-0200-00008E7B0000}"/>
    <hyperlink ref="J33045" r:id="rId31632" xr:uid="{00000000-0004-0000-0200-00008F7B0000}"/>
    <hyperlink ref="J33046" r:id="rId31633" xr:uid="{00000000-0004-0000-0200-0000907B0000}"/>
    <hyperlink ref="J33047" r:id="rId31634" xr:uid="{00000000-0004-0000-0200-0000917B0000}"/>
    <hyperlink ref="J33048" r:id="rId31635" xr:uid="{00000000-0004-0000-0200-0000927B0000}"/>
    <hyperlink ref="J33049" r:id="rId31636" xr:uid="{00000000-0004-0000-0200-0000937B0000}"/>
    <hyperlink ref="J33050" r:id="rId31637" xr:uid="{00000000-0004-0000-0200-0000947B0000}"/>
    <hyperlink ref="J33051" r:id="rId31638" xr:uid="{00000000-0004-0000-0200-0000957B0000}"/>
    <hyperlink ref="J33052" r:id="rId31639" xr:uid="{00000000-0004-0000-0200-0000967B0000}"/>
    <hyperlink ref="J33053" r:id="rId31640" xr:uid="{00000000-0004-0000-0200-0000977B0000}"/>
    <hyperlink ref="J33054" r:id="rId31641" xr:uid="{00000000-0004-0000-0200-0000987B0000}"/>
    <hyperlink ref="J33055" r:id="rId31642" xr:uid="{00000000-0004-0000-0200-0000997B0000}"/>
    <hyperlink ref="J33056" r:id="rId31643" xr:uid="{00000000-0004-0000-0200-00009A7B0000}"/>
    <hyperlink ref="J33057" r:id="rId31644" xr:uid="{00000000-0004-0000-0200-00009B7B0000}"/>
    <hyperlink ref="J33058" r:id="rId31645" xr:uid="{00000000-0004-0000-0200-00009C7B0000}"/>
    <hyperlink ref="J33059" r:id="rId31646" xr:uid="{00000000-0004-0000-0200-00009D7B0000}"/>
    <hyperlink ref="J33060" r:id="rId31647" xr:uid="{00000000-0004-0000-0200-00009E7B0000}"/>
    <hyperlink ref="J33061" r:id="rId31648" xr:uid="{00000000-0004-0000-0200-00009F7B0000}"/>
    <hyperlink ref="J33062" r:id="rId31649" xr:uid="{00000000-0004-0000-0200-0000A07B0000}"/>
    <hyperlink ref="J33063" r:id="rId31650" xr:uid="{00000000-0004-0000-0200-0000A17B0000}"/>
    <hyperlink ref="J33064" r:id="rId31651" xr:uid="{00000000-0004-0000-0200-0000A27B0000}"/>
    <hyperlink ref="J33065" r:id="rId31652" xr:uid="{00000000-0004-0000-0200-0000A37B0000}"/>
    <hyperlink ref="J33066" r:id="rId31653" xr:uid="{00000000-0004-0000-0200-0000A47B0000}"/>
    <hyperlink ref="J33067" r:id="rId31654" xr:uid="{00000000-0004-0000-0200-0000A57B0000}"/>
    <hyperlink ref="J33068" r:id="rId31655" xr:uid="{00000000-0004-0000-0200-0000A67B0000}"/>
    <hyperlink ref="J33069" r:id="rId31656" xr:uid="{00000000-0004-0000-0200-0000A77B0000}"/>
    <hyperlink ref="J33070" r:id="rId31657" xr:uid="{00000000-0004-0000-0200-0000A87B0000}"/>
    <hyperlink ref="J33071" r:id="rId31658" xr:uid="{00000000-0004-0000-0200-0000A97B0000}"/>
    <hyperlink ref="J33072" r:id="rId31659" xr:uid="{00000000-0004-0000-0200-0000AA7B0000}"/>
    <hyperlink ref="J33073" r:id="rId31660" xr:uid="{00000000-0004-0000-0200-0000AB7B0000}"/>
    <hyperlink ref="J33074" r:id="rId31661" xr:uid="{00000000-0004-0000-0200-0000AC7B0000}"/>
    <hyperlink ref="J33075" r:id="rId31662" xr:uid="{00000000-0004-0000-0200-0000AD7B0000}"/>
    <hyperlink ref="J33076" r:id="rId31663" xr:uid="{00000000-0004-0000-0200-0000AE7B0000}"/>
    <hyperlink ref="J33077" r:id="rId31664" xr:uid="{00000000-0004-0000-0200-0000AF7B0000}"/>
    <hyperlink ref="J33078" r:id="rId31665" xr:uid="{00000000-0004-0000-0200-0000B07B0000}"/>
    <hyperlink ref="J33079" r:id="rId31666" xr:uid="{00000000-0004-0000-0200-0000B17B0000}"/>
    <hyperlink ref="J33080" r:id="rId31667" xr:uid="{00000000-0004-0000-0200-0000B27B0000}"/>
    <hyperlink ref="J33081" r:id="rId31668" xr:uid="{00000000-0004-0000-0200-0000B37B0000}"/>
    <hyperlink ref="J33082" r:id="rId31669" xr:uid="{00000000-0004-0000-0200-0000B47B0000}"/>
    <hyperlink ref="J33083" r:id="rId31670" xr:uid="{00000000-0004-0000-0200-0000B57B0000}"/>
    <hyperlink ref="J33084" r:id="rId31671" xr:uid="{00000000-0004-0000-0200-0000B67B0000}"/>
    <hyperlink ref="J33085" r:id="rId31672" xr:uid="{00000000-0004-0000-0200-0000B77B0000}"/>
    <hyperlink ref="J33086" r:id="rId31673" xr:uid="{00000000-0004-0000-0200-0000B87B0000}"/>
    <hyperlink ref="J33087" r:id="rId31674" xr:uid="{00000000-0004-0000-0200-0000B97B0000}"/>
    <hyperlink ref="J33088" r:id="rId31675" xr:uid="{00000000-0004-0000-0200-0000BA7B0000}"/>
    <hyperlink ref="J33089" r:id="rId31676" xr:uid="{00000000-0004-0000-0200-0000BB7B0000}"/>
    <hyperlink ref="J33090" r:id="rId31677" xr:uid="{00000000-0004-0000-0200-0000BC7B0000}"/>
    <hyperlink ref="J33091" r:id="rId31678" xr:uid="{00000000-0004-0000-0200-0000BD7B0000}"/>
    <hyperlink ref="J33092" r:id="rId31679" xr:uid="{00000000-0004-0000-0200-0000BE7B0000}"/>
    <hyperlink ref="J33093" r:id="rId31680" xr:uid="{00000000-0004-0000-0200-0000BF7B0000}"/>
    <hyperlink ref="J33094" r:id="rId31681" xr:uid="{00000000-0004-0000-0200-0000C07B0000}"/>
    <hyperlink ref="J33095" r:id="rId31682" xr:uid="{00000000-0004-0000-0200-0000C17B0000}"/>
    <hyperlink ref="J33096" r:id="rId31683" xr:uid="{00000000-0004-0000-0200-0000C27B0000}"/>
    <hyperlink ref="J33097" r:id="rId31684" xr:uid="{00000000-0004-0000-0200-0000C37B0000}"/>
    <hyperlink ref="J33098" r:id="rId31685" xr:uid="{00000000-0004-0000-0200-0000C47B0000}"/>
    <hyperlink ref="J33099" r:id="rId31686" xr:uid="{00000000-0004-0000-0200-0000C57B0000}"/>
    <hyperlink ref="J33100" r:id="rId31687" xr:uid="{00000000-0004-0000-0200-0000C67B0000}"/>
    <hyperlink ref="J33101" r:id="rId31688" xr:uid="{00000000-0004-0000-0200-0000C77B0000}"/>
    <hyperlink ref="J33102" r:id="rId31689" xr:uid="{00000000-0004-0000-0200-0000C87B0000}"/>
    <hyperlink ref="J33103" r:id="rId31690" xr:uid="{00000000-0004-0000-0200-0000C97B0000}"/>
    <hyperlink ref="J33104" r:id="rId31691" xr:uid="{00000000-0004-0000-0200-0000CA7B0000}"/>
    <hyperlink ref="J33105" r:id="rId31692" xr:uid="{00000000-0004-0000-0200-0000CB7B0000}"/>
    <hyperlink ref="J33106" r:id="rId31693" xr:uid="{00000000-0004-0000-0200-0000CC7B0000}"/>
    <hyperlink ref="J33107" r:id="rId31694" xr:uid="{00000000-0004-0000-0200-0000CD7B0000}"/>
    <hyperlink ref="J33108" r:id="rId31695" xr:uid="{00000000-0004-0000-0200-0000CE7B0000}"/>
    <hyperlink ref="J33109" r:id="rId31696" xr:uid="{00000000-0004-0000-0200-0000CF7B0000}"/>
    <hyperlink ref="J33110" r:id="rId31697" xr:uid="{00000000-0004-0000-0200-0000D07B0000}"/>
    <hyperlink ref="J33111" r:id="rId31698" xr:uid="{00000000-0004-0000-0200-0000D17B0000}"/>
    <hyperlink ref="J33112" r:id="rId31699" xr:uid="{00000000-0004-0000-0200-0000D27B0000}"/>
    <hyperlink ref="J33113" r:id="rId31700" xr:uid="{00000000-0004-0000-0200-0000D37B0000}"/>
    <hyperlink ref="J33114" r:id="rId31701" xr:uid="{00000000-0004-0000-0200-0000D47B0000}"/>
    <hyperlink ref="J33115" r:id="rId31702" xr:uid="{00000000-0004-0000-0200-0000D57B0000}"/>
    <hyperlink ref="J33116" r:id="rId31703" xr:uid="{00000000-0004-0000-0200-0000D67B0000}"/>
    <hyperlink ref="J33117" r:id="rId31704" xr:uid="{00000000-0004-0000-0200-0000D77B0000}"/>
    <hyperlink ref="J33118" r:id="rId31705" xr:uid="{00000000-0004-0000-0200-0000D87B0000}"/>
    <hyperlink ref="J33119" r:id="rId31706" xr:uid="{00000000-0004-0000-0200-0000D97B0000}"/>
    <hyperlink ref="J33120" r:id="rId31707" xr:uid="{00000000-0004-0000-0200-0000DA7B0000}"/>
    <hyperlink ref="J33121" r:id="rId31708" xr:uid="{00000000-0004-0000-0200-0000DB7B0000}"/>
    <hyperlink ref="J33122" r:id="rId31709" xr:uid="{00000000-0004-0000-0200-0000DC7B0000}"/>
    <hyperlink ref="J33123" r:id="rId31710" xr:uid="{00000000-0004-0000-0200-0000DD7B0000}"/>
    <hyperlink ref="J33124" r:id="rId31711" xr:uid="{00000000-0004-0000-0200-0000DE7B0000}"/>
    <hyperlink ref="J33125" r:id="rId31712" xr:uid="{00000000-0004-0000-0200-0000DF7B0000}"/>
    <hyperlink ref="J33126" r:id="rId31713" xr:uid="{00000000-0004-0000-0200-0000E07B0000}"/>
    <hyperlink ref="J33127" r:id="rId31714" xr:uid="{00000000-0004-0000-0200-0000E17B0000}"/>
    <hyperlink ref="J33128" r:id="rId31715" xr:uid="{00000000-0004-0000-0200-0000E27B0000}"/>
    <hyperlink ref="J33129" r:id="rId31716" xr:uid="{00000000-0004-0000-0200-0000E37B0000}"/>
    <hyperlink ref="J33130" r:id="rId31717" xr:uid="{00000000-0004-0000-0200-0000E47B0000}"/>
    <hyperlink ref="J33131" r:id="rId31718" xr:uid="{00000000-0004-0000-0200-0000E57B0000}"/>
    <hyperlink ref="J33132" r:id="rId31719" xr:uid="{00000000-0004-0000-0200-0000E67B0000}"/>
    <hyperlink ref="J33133" r:id="rId31720" xr:uid="{00000000-0004-0000-0200-0000E77B0000}"/>
    <hyperlink ref="J33134" r:id="rId31721" xr:uid="{00000000-0004-0000-0200-0000E87B0000}"/>
    <hyperlink ref="J33135" r:id="rId31722" xr:uid="{00000000-0004-0000-0200-0000E97B0000}"/>
    <hyperlink ref="J33136" r:id="rId31723" xr:uid="{00000000-0004-0000-0200-0000EA7B0000}"/>
    <hyperlink ref="J33137" r:id="rId31724" xr:uid="{00000000-0004-0000-0200-0000EB7B0000}"/>
    <hyperlink ref="J33138" r:id="rId31725" xr:uid="{00000000-0004-0000-0200-0000EC7B0000}"/>
    <hyperlink ref="J33139" r:id="rId31726" xr:uid="{00000000-0004-0000-0200-0000ED7B0000}"/>
    <hyperlink ref="J33140" r:id="rId31727" xr:uid="{00000000-0004-0000-0200-0000EE7B0000}"/>
    <hyperlink ref="J33141" r:id="rId31728" xr:uid="{00000000-0004-0000-0200-0000EF7B0000}"/>
    <hyperlink ref="J33142" r:id="rId31729" xr:uid="{00000000-0004-0000-0200-0000F07B0000}"/>
    <hyperlink ref="J33143" r:id="rId31730" xr:uid="{00000000-0004-0000-0200-0000F17B0000}"/>
    <hyperlink ref="J33144" r:id="rId31731" xr:uid="{00000000-0004-0000-0200-0000F27B0000}"/>
    <hyperlink ref="J33145" r:id="rId31732" xr:uid="{00000000-0004-0000-0200-0000F37B0000}"/>
    <hyperlink ref="J33146" r:id="rId31733" xr:uid="{00000000-0004-0000-0200-0000F47B0000}"/>
    <hyperlink ref="J33147" r:id="rId31734" xr:uid="{00000000-0004-0000-0200-0000F57B0000}"/>
    <hyperlink ref="J33148" r:id="rId31735" xr:uid="{00000000-0004-0000-0200-0000F67B0000}"/>
    <hyperlink ref="J33149" r:id="rId31736" xr:uid="{00000000-0004-0000-0200-0000F77B0000}"/>
    <hyperlink ref="J33150" r:id="rId31737" xr:uid="{00000000-0004-0000-0200-0000F87B0000}"/>
    <hyperlink ref="J33151" r:id="rId31738" xr:uid="{00000000-0004-0000-0200-0000F97B0000}"/>
    <hyperlink ref="J33152" r:id="rId31739" xr:uid="{00000000-0004-0000-0200-0000FA7B0000}"/>
    <hyperlink ref="J33153" r:id="rId31740" xr:uid="{00000000-0004-0000-0200-0000FB7B0000}"/>
    <hyperlink ref="J33154" r:id="rId31741" xr:uid="{00000000-0004-0000-0200-0000FC7B0000}"/>
    <hyperlink ref="J33155" r:id="rId31742" xr:uid="{00000000-0004-0000-0200-0000FD7B0000}"/>
    <hyperlink ref="J33156" r:id="rId31743" xr:uid="{00000000-0004-0000-0200-0000FE7B0000}"/>
    <hyperlink ref="J33157" r:id="rId31744" xr:uid="{00000000-0004-0000-0200-0000FF7B0000}"/>
    <hyperlink ref="J33158" r:id="rId31745" xr:uid="{00000000-0004-0000-0200-0000007C0000}"/>
    <hyperlink ref="J33159" r:id="rId31746" xr:uid="{00000000-0004-0000-0200-0000017C0000}"/>
    <hyperlink ref="J33160" r:id="rId31747" xr:uid="{00000000-0004-0000-0200-0000027C0000}"/>
    <hyperlink ref="J33161" r:id="rId31748" xr:uid="{00000000-0004-0000-0200-0000037C0000}"/>
    <hyperlink ref="J33162" r:id="rId31749" xr:uid="{00000000-0004-0000-0200-0000047C0000}"/>
    <hyperlink ref="J33163" r:id="rId31750" xr:uid="{00000000-0004-0000-0200-0000057C0000}"/>
    <hyperlink ref="J33164" r:id="rId31751" xr:uid="{00000000-0004-0000-0200-0000067C0000}"/>
    <hyperlink ref="J33165" r:id="rId31752" xr:uid="{00000000-0004-0000-0200-0000077C0000}"/>
    <hyperlink ref="J33166" r:id="rId31753" xr:uid="{00000000-0004-0000-0200-0000087C0000}"/>
    <hyperlink ref="J33167" r:id="rId31754" xr:uid="{00000000-0004-0000-0200-0000097C0000}"/>
    <hyperlink ref="J33168" r:id="rId31755" xr:uid="{00000000-0004-0000-0200-00000A7C0000}"/>
    <hyperlink ref="J33169" r:id="rId31756" xr:uid="{00000000-0004-0000-0200-00000B7C0000}"/>
    <hyperlink ref="J33170" r:id="rId31757" xr:uid="{00000000-0004-0000-0200-00000C7C0000}"/>
    <hyperlink ref="J33171" r:id="rId31758" xr:uid="{00000000-0004-0000-0200-00000D7C0000}"/>
    <hyperlink ref="J33172" r:id="rId31759" xr:uid="{00000000-0004-0000-0200-00000E7C0000}"/>
    <hyperlink ref="J33173" r:id="rId31760" xr:uid="{00000000-0004-0000-0200-00000F7C0000}"/>
    <hyperlink ref="J33174" r:id="rId31761" xr:uid="{00000000-0004-0000-0200-0000107C0000}"/>
    <hyperlink ref="J33175" r:id="rId31762" xr:uid="{00000000-0004-0000-0200-0000117C0000}"/>
    <hyperlink ref="J33177" r:id="rId31763" xr:uid="{00000000-0004-0000-0200-0000127C0000}"/>
    <hyperlink ref="J33178" r:id="rId31764" xr:uid="{00000000-0004-0000-0200-0000137C0000}"/>
    <hyperlink ref="J33179" r:id="rId31765" xr:uid="{00000000-0004-0000-0200-0000147C0000}"/>
    <hyperlink ref="J33180" r:id="rId31766" xr:uid="{00000000-0004-0000-0200-0000157C0000}"/>
    <hyperlink ref="J33181" r:id="rId31767" xr:uid="{00000000-0004-0000-0200-0000167C0000}"/>
    <hyperlink ref="J33182" r:id="rId31768" xr:uid="{00000000-0004-0000-0200-0000177C0000}"/>
    <hyperlink ref="J33183" r:id="rId31769" xr:uid="{00000000-0004-0000-0200-0000187C0000}"/>
    <hyperlink ref="J33184" r:id="rId31770" xr:uid="{00000000-0004-0000-0200-0000197C0000}"/>
    <hyperlink ref="J33185" r:id="rId31771" xr:uid="{00000000-0004-0000-0200-00001A7C0000}"/>
    <hyperlink ref="J33186" r:id="rId31772" xr:uid="{00000000-0004-0000-0200-00001B7C0000}"/>
    <hyperlink ref="J33187" r:id="rId31773" xr:uid="{00000000-0004-0000-0200-00001C7C0000}"/>
    <hyperlink ref="J33188" r:id="rId31774" xr:uid="{00000000-0004-0000-0200-00001D7C0000}"/>
    <hyperlink ref="J33189" r:id="rId31775" xr:uid="{00000000-0004-0000-0200-00001E7C0000}"/>
    <hyperlink ref="J33190" r:id="rId31776" xr:uid="{00000000-0004-0000-0200-00001F7C0000}"/>
    <hyperlink ref="J33191" r:id="rId31777" xr:uid="{00000000-0004-0000-0200-0000207C0000}"/>
    <hyperlink ref="J33192" r:id="rId31778" xr:uid="{00000000-0004-0000-0200-0000217C0000}"/>
    <hyperlink ref="J33193" r:id="rId31779" xr:uid="{00000000-0004-0000-0200-0000227C0000}"/>
    <hyperlink ref="J33194" r:id="rId31780" xr:uid="{00000000-0004-0000-0200-0000237C0000}"/>
    <hyperlink ref="J33195" r:id="rId31781" xr:uid="{00000000-0004-0000-0200-0000247C0000}"/>
    <hyperlink ref="J33196" r:id="rId31782" xr:uid="{00000000-0004-0000-0200-0000257C0000}"/>
    <hyperlink ref="J33197" r:id="rId31783" xr:uid="{00000000-0004-0000-0200-0000267C0000}"/>
    <hyperlink ref="J33198" r:id="rId31784" xr:uid="{00000000-0004-0000-0200-0000277C0000}"/>
    <hyperlink ref="J33199" r:id="rId31785" xr:uid="{00000000-0004-0000-0200-0000287C0000}"/>
    <hyperlink ref="J33200" r:id="rId31786" xr:uid="{00000000-0004-0000-0200-0000297C0000}"/>
    <hyperlink ref="J33201" r:id="rId31787" xr:uid="{00000000-0004-0000-0200-00002A7C0000}"/>
    <hyperlink ref="J33202" r:id="rId31788" xr:uid="{00000000-0004-0000-0200-00002B7C0000}"/>
    <hyperlink ref="J33203" r:id="rId31789" xr:uid="{00000000-0004-0000-0200-00002C7C0000}"/>
    <hyperlink ref="J33204" r:id="rId31790" xr:uid="{00000000-0004-0000-0200-00002D7C0000}"/>
    <hyperlink ref="J33205" r:id="rId31791" xr:uid="{00000000-0004-0000-0200-00002E7C0000}"/>
    <hyperlink ref="J33206" r:id="rId31792" xr:uid="{00000000-0004-0000-0200-00002F7C0000}"/>
    <hyperlink ref="J33207" r:id="rId31793" xr:uid="{00000000-0004-0000-0200-0000307C0000}"/>
    <hyperlink ref="J33208" r:id="rId31794" xr:uid="{00000000-0004-0000-0200-0000317C0000}"/>
    <hyperlink ref="J33209" r:id="rId31795" xr:uid="{00000000-0004-0000-0200-0000327C0000}"/>
    <hyperlink ref="J33210" r:id="rId31796" xr:uid="{00000000-0004-0000-0200-0000337C0000}"/>
    <hyperlink ref="J33211" r:id="rId31797" xr:uid="{00000000-0004-0000-0200-0000347C0000}"/>
    <hyperlink ref="J33212" r:id="rId31798" xr:uid="{00000000-0004-0000-0200-0000357C0000}"/>
    <hyperlink ref="J33213" r:id="rId31799" xr:uid="{00000000-0004-0000-0200-0000367C0000}"/>
    <hyperlink ref="J33214" r:id="rId31800" xr:uid="{00000000-0004-0000-0200-0000377C0000}"/>
    <hyperlink ref="J33215" r:id="rId31801" xr:uid="{00000000-0004-0000-0200-0000387C0000}"/>
    <hyperlink ref="J33216" r:id="rId31802" xr:uid="{00000000-0004-0000-0200-0000397C0000}"/>
    <hyperlink ref="J33217" r:id="rId31803" xr:uid="{00000000-0004-0000-0200-00003A7C0000}"/>
    <hyperlink ref="J33218" r:id="rId31804" xr:uid="{00000000-0004-0000-0200-00003B7C0000}"/>
    <hyperlink ref="J33220" r:id="rId31805" xr:uid="{00000000-0004-0000-0200-00003C7C0000}"/>
    <hyperlink ref="J33221" r:id="rId31806" xr:uid="{00000000-0004-0000-0200-00003D7C0000}"/>
    <hyperlink ref="J33222" r:id="rId31807" xr:uid="{00000000-0004-0000-0200-00003E7C0000}"/>
    <hyperlink ref="J33223" r:id="rId31808" xr:uid="{00000000-0004-0000-0200-00003F7C0000}"/>
    <hyperlink ref="J33224" r:id="rId31809" xr:uid="{00000000-0004-0000-0200-0000407C0000}"/>
    <hyperlink ref="J33225" r:id="rId31810" xr:uid="{00000000-0004-0000-0200-0000417C0000}"/>
    <hyperlink ref="J33226" r:id="rId31811" xr:uid="{00000000-0004-0000-0200-0000427C0000}"/>
    <hyperlink ref="J33227" r:id="rId31812" xr:uid="{00000000-0004-0000-0200-0000437C0000}"/>
    <hyperlink ref="J33228" r:id="rId31813" xr:uid="{00000000-0004-0000-0200-0000447C0000}"/>
    <hyperlink ref="J33229" r:id="rId31814" xr:uid="{00000000-0004-0000-0200-0000457C0000}"/>
    <hyperlink ref="J33230" r:id="rId31815" xr:uid="{00000000-0004-0000-0200-0000467C0000}"/>
    <hyperlink ref="J33231" r:id="rId31816" xr:uid="{00000000-0004-0000-0200-0000477C0000}"/>
    <hyperlink ref="J33232" r:id="rId31817" xr:uid="{00000000-0004-0000-0200-0000487C0000}"/>
    <hyperlink ref="J33233" r:id="rId31818" xr:uid="{00000000-0004-0000-0200-0000497C0000}"/>
    <hyperlink ref="J33234" r:id="rId31819" xr:uid="{00000000-0004-0000-0200-00004A7C0000}"/>
    <hyperlink ref="J33235" r:id="rId31820" xr:uid="{00000000-0004-0000-0200-00004B7C0000}"/>
    <hyperlink ref="J33236" r:id="rId31821" xr:uid="{00000000-0004-0000-0200-00004C7C0000}"/>
    <hyperlink ref="J33237" r:id="rId31822" xr:uid="{00000000-0004-0000-0200-00004D7C0000}"/>
    <hyperlink ref="J33238" r:id="rId31823" xr:uid="{00000000-0004-0000-0200-00004E7C0000}"/>
    <hyperlink ref="J33239" r:id="rId31824" xr:uid="{00000000-0004-0000-0200-00004F7C0000}"/>
    <hyperlink ref="J33240" r:id="rId31825" xr:uid="{00000000-0004-0000-0200-0000507C0000}"/>
    <hyperlink ref="J33241" r:id="rId31826" xr:uid="{00000000-0004-0000-0200-0000517C0000}"/>
    <hyperlink ref="J33242" r:id="rId31827" xr:uid="{00000000-0004-0000-0200-0000527C0000}"/>
    <hyperlink ref="J33243" r:id="rId31828" xr:uid="{00000000-0004-0000-0200-0000537C0000}"/>
    <hyperlink ref="J33244" r:id="rId31829" xr:uid="{00000000-0004-0000-0200-0000547C0000}"/>
    <hyperlink ref="J33245" r:id="rId31830" xr:uid="{00000000-0004-0000-0200-0000557C0000}"/>
    <hyperlink ref="J33246" r:id="rId31831" xr:uid="{00000000-0004-0000-0200-0000567C0000}"/>
    <hyperlink ref="J33247" r:id="rId31832" xr:uid="{00000000-0004-0000-0200-0000577C0000}"/>
    <hyperlink ref="J33248" r:id="rId31833" xr:uid="{00000000-0004-0000-0200-0000587C0000}"/>
    <hyperlink ref="J33250" r:id="rId31834" xr:uid="{00000000-0004-0000-0200-0000597C0000}"/>
    <hyperlink ref="J33251" r:id="rId31835" xr:uid="{00000000-0004-0000-0200-00005A7C0000}"/>
    <hyperlink ref="J33252" r:id="rId31836" xr:uid="{00000000-0004-0000-0200-00005B7C0000}"/>
    <hyperlink ref="J33253" r:id="rId31837" xr:uid="{00000000-0004-0000-0200-00005C7C0000}"/>
    <hyperlink ref="J33254" r:id="rId31838" xr:uid="{00000000-0004-0000-0200-00005D7C0000}"/>
    <hyperlink ref="J33256" r:id="rId31839" xr:uid="{00000000-0004-0000-0200-00005E7C0000}"/>
    <hyperlink ref="J33257" r:id="rId31840" xr:uid="{00000000-0004-0000-0200-00005F7C0000}"/>
    <hyperlink ref="J33258" r:id="rId31841" xr:uid="{00000000-0004-0000-0200-0000607C0000}"/>
    <hyperlink ref="J33259" r:id="rId31842" xr:uid="{00000000-0004-0000-0200-0000617C0000}"/>
    <hyperlink ref="J33260" r:id="rId31843" xr:uid="{00000000-0004-0000-0200-0000627C0000}"/>
    <hyperlink ref="J33263" r:id="rId31844" xr:uid="{00000000-0004-0000-0200-0000637C0000}"/>
    <hyperlink ref="J33264" r:id="rId31845" xr:uid="{00000000-0004-0000-0200-0000647C0000}"/>
    <hyperlink ref="J33265" r:id="rId31846" xr:uid="{00000000-0004-0000-0200-0000657C0000}"/>
    <hyperlink ref="J33266" r:id="rId31847" xr:uid="{00000000-0004-0000-0200-0000667C0000}"/>
    <hyperlink ref="J33267" r:id="rId31848" xr:uid="{00000000-0004-0000-0200-0000677C0000}"/>
    <hyperlink ref="J33268" r:id="rId31849" xr:uid="{00000000-0004-0000-0200-0000687C0000}"/>
    <hyperlink ref="J33269" r:id="rId31850" xr:uid="{00000000-0004-0000-0200-0000697C0000}"/>
    <hyperlink ref="J33270" r:id="rId31851" xr:uid="{00000000-0004-0000-0200-00006A7C0000}"/>
    <hyperlink ref="J33271" r:id="rId31852" xr:uid="{00000000-0004-0000-0200-00006B7C0000}"/>
    <hyperlink ref="J33272" r:id="rId31853" xr:uid="{00000000-0004-0000-0200-00006C7C0000}"/>
    <hyperlink ref="J33273" r:id="rId31854" xr:uid="{00000000-0004-0000-0200-00006D7C0000}"/>
    <hyperlink ref="J33274" r:id="rId31855" xr:uid="{00000000-0004-0000-0200-00006E7C0000}"/>
    <hyperlink ref="J33275" r:id="rId31856" xr:uid="{00000000-0004-0000-0200-00006F7C0000}"/>
    <hyperlink ref="J33276" r:id="rId31857" xr:uid="{00000000-0004-0000-0200-0000707C0000}"/>
    <hyperlink ref="J33277" r:id="rId31858" xr:uid="{00000000-0004-0000-0200-0000717C0000}"/>
    <hyperlink ref="J33278" r:id="rId31859" xr:uid="{00000000-0004-0000-0200-0000727C0000}"/>
    <hyperlink ref="J33279" r:id="rId31860" xr:uid="{00000000-0004-0000-0200-0000737C0000}"/>
    <hyperlink ref="J33280" r:id="rId31861" xr:uid="{00000000-0004-0000-0200-0000747C0000}"/>
    <hyperlink ref="J33281" r:id="rId31862" xr:uid="{00000000-0004-0000-0200-0000757C0000}"/>
    <hyperlink ref="J33282" r:id="rId31863" xr:uid="{00000000-0004-0000-0200-0000767C0000}"/>
    <hyperlink ref="J33283" r:id="rId31864" xr:uid="{00000000-0004-0000-0200-0000777C0000}"/>
    <hyperlink ref="J33284" r:id="rId31865" xr:uid="{00000000-0004-0000-0200-0000787C0000}"/>
    <hyperlink ref="J33285" r:id="rId31866" xr:uid="{00000000-0004-0000-0200-0000797C0000}"/>
    <hyperlink ref="J33286" r:id="rId31867" xr:uid="{00000000-0004-0000-0200-00007A7C0000}"/>
    <hyperlink ref="J33287" r:id="rId31868" xr:uid="{00000000-0004-0000-0200-00007B7C0000}"/>
    <hyperlink ref="J33288" r:id="rId31869" xr:uid="{00000000-0004-0000-0200-00007C7C0000}"/>
    <hyperlink ref="J33289" r:id="rId31870" xr:uid="{00000000-0004-0000-0200-00007D7C0000}"/>
    <hyperlink ref="J33293" r:id="rId31871" xr:uid="{00000000-0004-0000-0200-00007E7C0000}"/>
    <hyperlink ref="J33294" r:id="rId31872" xr:uid="{00000000-0004-0000-0200-00007F7C0000}"/>
    <hyperlink ref="J33295" r:id="rId31873" xr:uid="{00000000-0004-0000-0200-0000807C0000}"/>
    <hyperlink ref="J33296" r:id="rId31874" xr:uid="{00000000-0004-0000-0200-0000817C0000}"/>
    <hyperlink ref="J33297" r:id="rId31875" xr:uid="{00000000-0004-0000-0200-0000827C0000}"/>
    <hyperlink ref="J33298" r:id="rId31876" xr:uid="{00000000-0004-0000-0200-0000837C0000}"/>
    <hyperlink ref="J33299" r:id="rId31877" xr:uid="{00000000-0004-0000-0200-0000847C0000}"/>
    <hyperlink ref="J33300" r:id="rId31878" xr:uid="{00000000-0004-0000-0200-0000857C0000}"/>
    <hyperlink ref="J33301" r:id="rId31879" xr:uid="{00000000-0004-0000-0200-0000867C0000}"/>
    <hyperlink ref="J33302" r:id="rId31880" xr:uid="{00000000-0004-0000-0200-0000877C0000}"/>
    <hyperlink ref="J33303" r:id="rId31881" xr:uid="{00000000-0004-0000-0200-0000887C0000}"/>
    <hyperlink ref="J33304" r:id="rId31882" xr:uid="{00000000-0004-0000-0200-0000897C0000}"/>
    <hyperlink ref="J33305" r:id="rId31883" xr:uid="{00000000-0004-0000-0200-00008A7C0000}"/>
    <hyperlink ref="J33306" r:id="rId31884" xr:uid="{00000000-0004-0000-0200-00008B7C0000}"/>
    <hyperlink ref="J33307" r:id="rId31885" xr:uid="{00000000-0004-0000-0200-00008C7C0000}"/>
    <hyperlink ref="J33308" r:id="rId31886" xr:uid="{00000000-0004-0000-0200-00008D7C0000}"/>
    <hyperlink ref="J33309" r:id="rId31887" xr:uid="{00000000-0004-0000-0200-00008E7C0000}"/>
    <hyperlink ref="J33310" r:id="rId31888" xr:uid="{00000000-0004-0000-0200-00008F7C0000}"/>
    <hyperlink ref="J33311" r:id="rId31889" xr:uid="{00000000-0004-0000-0200-0000907C0000}"/>
    <hyperlink ref="J33312" r:id="rId31890" xr:uid="{00000000-0004-0000-0200-0000917C0000}"/>
    <hyperlink ref="J33313" r:id="rId31891" xr:uid="{00000000-0004-0000-0200-0000927C0000}"/>
    <hyperlink ref="J33314" r:id="rId31892" xr:uid="{00000000-0004-0000-0200-0000937C0000}"/>
    <hyperlink ref="J33315" r:id="rId31893" xr:uid="{00000000-0004-0000-0200-0000947C0000}"/>
    <hyperlink ref="J33316" r:id="rId31894" xr:uid="{00000000-0004-0000-0200-0000957C0000}"/>
    <hyperlink ref="J33317" r:id="rId31895" xr:uid="{00000000-0004-0000-0200-0000967C0000}"/>
    <hyperlink ref="J33318" r:id="rId31896" xr:uid="{00000000-0004-0000-0200-0000977C0000}"/>
    <hyperlink ref="J33319" r:id="rId31897" xr:uid="{00000000-0004-0000-0200-0000987C0000}"/>
    <hyperlink ref="J33320" r:id="rId31898" xr:uid="{00000000-0004-0000-0200-0000997C0000}"/>
    <hyperlink ref="J33321" r:id="rId31899" xr:uid="{00000000-0004-0000-0200-00009A7C0000}"/>
    <hyperlink ref="J33322" r:id="rId31900" xr:uid="{00000000-0004-0000-0200-00009B7C0000}"/>
    <hyperlink ref="J33323" r:id="rId31901" xr:uid="{00000000-0004-0000-0200-00009C7C0000}"/>
    <hyperlink ref="J33324" r:id="rId31902" xr:uid="{00000000-0004-0000-0200-00009D7C0000}"/>
    <hyperlink ref="J33325" r:id="rId31903" xr:uid="{00000000-0004-0000-0200-00009E7C0000}"/>
    <hyperlink ref="J33326" r:id="rId31904" xr:uid="{00000000-0004-0000-0200-00009F7C0000}"/>
    <hyperlink ref="J33327" r:id="rId31905" xr:uid="{00000000-0004-0000-0200-0000A07C0000}"/>
    <hyperlink ref="J33328" r:id="rId31906" xr:uid="{00000000-0004-0000-0200-0000A17C0000}"/>
    <hyperlink ref="J33329" r:id="rId31907" xr:uid="{00000000-0004-0000-0200-0000A27C0000}"/>
    <hyperlink ref="J33330" r:id="rId31908" xr:uid="{00000000-0004-0000-0200-0000A37C0000}"/>
    <hyperlink ref="J33331" r:id="rId31909" xr:uid="{00000000-0004-0000-0200-0000A47C0000}"/>
    <hyperlink ref="J33332" r:id="rId31910" xr:uid="{00000000-0004-0000-0200-0000A57C0000}"/>
    <hyperlink ref="J33333" r:id="rId31911" xr:uid="{00000000-0004-0000-0200-0000A67C0000}"/>
    <hyperlink ref="J33334" r:id="rId31912" xr:uid="{00000000-0004-0000-0200-0000A77C0000}"/>
    <hyperlink ref="J33335" r:id="rId31913" xr:uid="{00000000-0004-0000-0200-0000A87C0000}"/>
    <hyperlink ref="J33336" r:id="rId31914" xr:uid="{00000000-0004-0000-0200-0000A97C0000}"/>
    <hyperlink ref="J33337" r:id="rId31915" xr:uid="{00000000-0004-0000-0200-0000AA7C0000}"/>
    <hyperlink ref="J33338" r:id="rId31916" xr:uid="{00000000-0004-0000-0200-0000AB7C0000}"/>
    <hyperlink ref="J33339" r:id="rId31917" xr:uid="{00000000-0004-0000-0200-0000AC7C0000}"/>
    <hyperlink ref="J33340" r:id="rId31918" xr:uid="{00000000-0004-0000-0200-0000AD7C0000}"/>
    <hyperlink ref="J33341" r:id="rId31919" xr:uid="{00000000-0004-0000-0200-0000AE7C0000}"/>
    <hyperlink ref="J33342" r:id="rId31920" xr:uid="{00000000-0004-0000-0200-0000AF7C0000}"/>
    <hyperlink ref="J33343" r:id="rId31921" xr:uid="{00000000-0004-0000-0200-0000B07C0000}"/>
    <hyperlink ref="J33344" r:id="rId31922" xr:uid="{00000000-0004-0000-0200-0000B17C0000}"/>
    <hyperlink ref="J33345" r:id="rId31923" xr:uid="{00000000-0004-0000-0200-0000B27C0000}"/>
    <hyperlink ref="J33346" r:id="rId31924" xr:uid="{00000000-0004-0000-0200-0000B37C0000}"/>
    <hyperlink ref="J33347" r:id="rId31925" xr:uid="{00000000-0004-0000-0200-0000B47C0000}"/>
    <hyperlink ref="J33348" r:id="rId31926" xr:uid="{00000000-0004-0000-0200-0000B57C0000}"/>
    <hyperlink ref="J33349" r:id="rId31927" xr:uid="{00000000-0004-0000-0200-0000B67C0000}"/>
    <hyperlink ref="J33350" r:id="rId31928" xr:uid="{00000000-0004-0000-0200-0000B77C0000}"/>
    <hyperlink ref="J33351" r:id="rId31929" xr:uid="{00000000-0004-0000-0200-0000B87C0000}"/>
    <hyperlink ref="J33352" r:id="rId31930" xr:uid="{00000000-0004-0000-0200-0000B97C0000}"/>
    <hyperlink ref="J33353" r:id="rId31931" xr:uid="{00000000-0004-0000-0200-0000BA7C0000}"/>
    <hyperlink ref="J33354" r:id="rId31932" xr:uid="{00000000-0004-0000-0200-0000BB7C0000}"/>
    <hyperlink ref="J33355" r:id="rId31933" xr:uid="{00000000-0004-0000-0200-0000BC7C0000}"/>
    <hyperlink ref="J33356" r:id="rId31934" xr:uid="{00000000-0004-0000-0200-0000BD7C0000}"/>
    <hyperlink ref="J33357" r:id="rId31935" xr:uid="{00000000-0004-0000-0200-0000BE7C0000}"/>
    <hyperlink ref="J33358" r:id="rId31936" xr:uid="{00000000-0004-0000-0200-0000BF7C0000}"/>
    <hyperlink ref="J33359" r:id="rId31937" xr:uid="{00000000-0004-0000-0200-0000C07C0000}"/>
    <hyperlink ref="J33360" r:id="rId31938" xr:uid="{00000000-0004-0000-0200-0000C17C0000}"/>
    <hyperlink ref="J33361" r:id="rId31939" xr:uid="{00000000-0004-0000-0200-0000C27C0000}"/>
    <hyperlink ref="J33362" r:id="rId31940" xr:uid="{00000000-0004-0000-0200-0000C37C0000}"/>
    <hyperlink ref="J33363" r:id="rId31941" xr:uid="{00000000-0004-0000-0200-0000C47C0000}"/>
    <hyperlink ref="J33364" r:id="rId31942" xr:uid="{00000000-0004-0000-0200-0000C57C0000}"/>
    <hyperlink ref="J33365" r:id="rId31943" xr:uid="{00000000-0004-0000-0200-0000C67C0000}"/>
    <hyperlink ref="J33366" r:id="rId31944" xr:uid="{00000000-0004-0000-0200-0000C77C0000}"/>
    <hyperlink ref="J33367" r:id="rId31945" xr:uid="{00000000-0004-0000-0200-0000C87C0000}"/>
    <hyperlink ref="J33368" r:id="rId31946" xr:uid="{00000000-0004-0000-0200-0000C97C0000}"/>
    <hyperlink ref="J33369" r:id="rId31947" xr:uid="{00000000-0004-0000-0200-0000CA7C0000}"/>
    <hyperlink ref="J33370" r:id="rId31948" xr:uid="{00000000-0004-0000-0200-0000CB7C0000}"/>
    <hyperlink ref="J33371" r:id="rId31949" xr:uid="{00000000-0004-0000-0200-0000CC7C0000}"/>
    <hyperlink ref="J33372" r:id="rId31950" xr:uid="{00000000-0004-0000-0200-0000CD7C0000}"/>
    <hyperlink ref="J33373" r:id="rId31951" xr:uid="{00000000-0004-0000-0200-0000CE7C0000}"/>
    <hyperlink ref="J33374" r:id="rId31952" xr:uid="{00000000-0004-0000-0200-0000CF7C0000}"/>
    <hyperlink ref="J33375" r:id="rId31953" xr:uid="{00000000-0004-0000-0200-0000D07C0000}"/>
    <hyperlink ref="J33376" r:id="rId31954" xr:uid="{00000000-0004-0000-0200-0000D17C0000}"/>
    <hyperlink ref="J33377" r:id="rId31955" xr:uid="{00000000-0004-0000-0200-0000D27C0000}"/>
    <hyperlink ref="J33378" r:id="rId31956" xr:uid="{00000000-0004-0000-0200-0000D37C0000}"/>
    <hyperlink ref="J33379" r:id="rId31957" xr:uid="{00000000-0004-0000-0200-0000D47C0000}"/>
    <hyperlink ref="J33382" r:id="rId31958" xr:uid="{00000000-0004-0000-0200-0000D57C0000}"/>
    <hyperlink ref="J33383" r:id="rId31959" xr:uid="{00000000-0004-0000-0200-0000D67C0000}"/>
    <hyperlink ref="J33384" r:id="rId31960" xr:uid="{00000000-0004-0000-0200-0000D77C0000}"/>
    <hyperlink ref="J33385" r:id="rId31961" xr:uid="{00000000-0004-0000-0200-0000D87C0000}"/>
    <hyperlink ref="J33386" r:id="rId31962" xr:uid="{00000000-0004-0000-0200-0000D97C0000}"/>
    <hyperlink ref="J33387" r:id="rId31963" xr:uid="{00000000-0004-0000-0200-0000DA7C0000}"/>
    <hyperlink ref="J33388" r:id="rId31964" xr:uid="{00000000-0004-0000-0200-0000DB7C0000}"/>
    <hyperlink ref="J33389" r:id="rId31965" xr:uid="{00000000-0004-0000-0200-0000DC7C0000}"/>
    <hyperlink ref="J33390" r:id="rId31966" xr:uid="{00000000-0004-0000-0200-0000DD7C0000}"/>
    <hyperlink ref="J33391" r:id="rId31967" xr:uid="{00000000-0004-0000-0200-0000DE7C0000}"/>
    <hyperlink ref="J33392" r:id="rId31968" xr:uid="{00000000-0004-0000-0200-0000DF7C0000}"/>
    <hyperlink ref="J33393" r:id="rId31969" xr:uid="{00000000-0004-0000-0200-0000E07C0000}"/>
    <hyperlink ref="J33394" r:id="rId31970" xr:uid="{00000000-0004-0000-0200-0000E17C0000}"/>
    <hyperlink ref="J33395" r:id="rId31971" xr:uid="{00000000-0004-0000-0200-0000E27C0000}"/>
    <hyperlink ref="J33396" r:id="rId31972" xr:uid="{00000000-0004-0000-0200-0000E37C0000}"/>
    <hyperlink ref="J33397" r:id="rId31973" xr:uid="{00000000-0004-0000-0200-0000E47C0000}"/>
    <hyperlink ref="J33398" r:id="rId31974" xr:uid="{00000000-0004-0000-0200-0000E57C0000}"/>
    <hyperlink ref="J33399" r:id="rId31975" xr:uid="{00000000-0004-0000-0200-0000E67C0000}"/>
    <hyperlink ref="J33400" r:id="rId31976" xr:uid="{00000000-0004-0000-0200-0000E77C0000}"/>
    <hyperlink ref="J33401" r:id="rId31977" xr:uid="{00000000-0004-0000-0200-0000E87C0000}"/>
    <hyperlink ref="J33402" r:id="rId31978" xr:uid="{00000000-0004-0000-0200-0000E97C0000}"/>
    <hyperlink ref="J33403" r:id="rId31979" xr:uid="{00000000-0004-0000-0200-0000EA7C0000}"/>
    <hyperlink ref="J33404" r:id="rId31980" xr:uid="{00000000-0004-0000-0200-0000EB7C0000}"/>
    <hyperlink ref="J33405" r:id="rId31981" xr:uid="{00000000-0004-0000-0200-0000EC7C0000}"/>
    <hyperlink ref="J33407" r:id="rId31982" xr:uid="{00000000-0004-0000-0200-0000ED7C0000}"/>
    <hyperlink ref="J33408" r:id="rId31983" xr:uid="{00000000-0004-0000-0200-0000EE7C0000}"/>
    <hyperlink ref="J33409" r:id="rId31984" xr:uid="{00000000-0004-0000-0200-0000EF7C0000}"/>
    <hyperlink ref="J33410" r:id="rId31985" xr:uid="{00000000-0004-0000-0200-0000F07C0000}"/>
    <hyperlink ref="J33411" r:id="rId31986" xr:uid="{00000000-0004-0000-0200-0000F17C0000}"/>
    <hyperlink ref="J33412" r:id="rId31987" xr:uid="{00000000-0004-0000-0200-0000F27C0000}"/>
    <hyperlink ref="J33413" r:id="rId31988" xr:uid="{00000000-0004-0000-0200-0000F37C0000}"/>
    <hyperlink ref="J33414" r:id="rId31989" xr:uid="{00000000-0004-0000-0200-0000F47C0000}"/>
    <hyperlink ref="J33415" r:id="rId31990" xr:uid="{00000000-0004-0000-0200-0000F57C0000}"/>
    <hyperlink ref="J33416" r:id="rId31991" xr:uid="{00000000-0004-0000-0200-0000F67C0000}"/>
    <hyperlink ref="J33417" r:id="rId31992" xr:uid="{00000000-0004-0000-0200-0000F77C0000}"/>
    <hyperlink ref="J33418" r:id="rId31993" xr:uid="{00000000-0004-0000-0200-0000F87C0000}"/>
    <hyperlink ref="J33419" r:id="rId31994" xr:uid="{00000000-0004-0000-0200-0000F97C0000}"/>
    <hyperlink ref="J33420" r:id="rId31995" xr:uid="{00000000-0004-0000-0200-0000FA7C0000}"/>
    <hyperlink ref="J33421" r:id="rId31996" xr:uid="{00000000-0004-0000-0200-0000FB7C0000}"/>
    <hyperlink ref="J33422" r:id="rId31997" xr:uid="{00000000-0004-0000-0200-0000FC7C0000}"/>
    <hyperlink ref="J33423" r:id="rId31998" xr:uid="{00000000-0004-0000-0200-0000FD7C0000}"/>
    <hyperlink ref="J33424" r:id="rId31999" xr:uid="{00000000-0004-0000-0200-0000FE7C0000}"/>
    <hyperlink ref="J33425" r:id="rId32000" xr:uid="{00000000-0004-0000-0200-0000FF7C0000}"/>
    <hyperlink ref="J33426" r:id="rId32001" xr:uid="{00000000-0004-0000-0200-0000007D0000}"/>
    <hyperlink ref="J33427" r:id="rId32002" xr:uid="{00000000-0004-0000-0200-0000017D0000}"/>
    <hyperlink ref="J33428" r:id="rId32003" xr:uid="{00000000-0004-0000-0200-0000027D0000}"/>
    <hyperlink ref="J33429" r:id="rId32004" xr:uid="{00000000-0004-0000-0200-0000037D0000}"/>
    <hyperlink ref="J33430" r:id="rId32005" xr:uid="{00000000-0004-0000-0200-0000047D0000}"/>
    <hyperlink ref="J33431" r:id="rId32006" xr:uid="{00000000-0004-0000-0200-0000057D0000}"/>
    <hyperlink ref="J33432" r:id="rId32007" xr:uid="{00000000-0004-0000-0200-0000067D0000}"/>
    <hyperlink ref="J33433" r:id="rId32008" xr:uid="{00000000-0004-0000-0200-0000077D0000}"/>
    <hyperlink ref="J33434" r:id="rId32009" xr:uid="{00000000-0004-0000-0200-0000087D0000}"/>
    <hyperlink ref="J33435" r:id="rId32010" xr:uid="{00000000-0004-0000-0200-0000097D0000}"/>
    <hyperlink ref="J33436" r:id="rId32011" xr:uid="{00000000-0004-0000-0200-00000A7D0000}"/>
    <hyperlink ref="J33437" r:id="rId32012" xr:uid="{00000000-0004-0000-0200-00000B7D0000}"/>
    <hyperlink ref="J33438" r:id="rId32013" xr:uid="{00000000-0004-0000-0200-00000C7D0000}"/>
    <hyperlink ref="J33439" r:id="rId32014" xr:uid="{00000000-0004-0000-0200-00000D7D0000}"/>
    <hyperlink ref="J33440" r:id="rId32015" xr:uid="{00000000-0004-0000-0200-00000E7D0000}"/>
    <hyperlink ref="J33441" r:id="rId32016" xr:uid="{00000000-0004-0000-0200-00000F7D0000}"/>
    <hyperlink ref="J33442" r:id="rId32017" xr:uid="{00000000-0004-0000-0200-0000107D0000}"/>
    <hyperlink ref="J33443" r:id="rId32018" xr:uid="{00000000-0004-0000-0200-0000117D0000}"/>
    <hyperlink ref="J33444" r:id="rId32019" xr:uid="{00000000-0004-0000-0200-0000127D0000}"/>
    <hyperlink ref="J33445" r:id="rId32020" xr:uid="{00000000-0004-0000-0200-0000137D0000}"/>
    <hyperlink ref="J33446" r:id="rId32021" xr:uid="{00000000-0004-0000-0200-0000147D0000}"/>
    <hyperlink ref="J33447" r:id="rId32022" xr:uid="{00000000-0004-0000-0200-0000157D0000}"/>
    <hyperlink ref="J33448" r:id="rId32023" xr:uid="{00000000-0004-0000-0200-0000167D0000}"/>
    <hyperlink ref="J33449" r:id="rId32024" xr:uid="{00000000-0004-0000-0200-0000177D0000}"/>
    <hyperlink ref="J33450" r:id="rId32025" xr:uid="{00000000-0004-0000-0200-0000187D0000}"/>
    <hyperlink ref="J33451" r:id="rId32026" xr:uid="{00000000-0004-0000-0200-0000197D0000}"/>
    <hyperlink ref="J33452" r:id="rId32027" xr:uid="{00000000-0004-0000-0200-00001A7D0000}"/>
    <hyperlink ref="J33453" r:id="rId32028" xr:uid="{00000000-0004-0000-0200-00001B7D0000}"/>
    <hyperlink ref="J33454" r:id="rId32029" xr:uid="{00000000-0004-0000-0200-00001C7D0000}"/>
    <hyperlink ref="J33455" r:id="rId32030" xr:uid="{00000000-0004-0000-0200-00001D7D0000}"/>
    <hyperlink ref="J33456" r:id="rId32031" xr:uid="{00000000-0004-0000-0200-00001E7D0000}"/>
    <hyperlink ref="J33457" r:id="rId32032" xr:uid="{00000000-0004-0000-0200-00001F7D0000}"/>
    <hyperlink ref="J33458" r:id="rId32033" xr:uid="{00000000-0004-0000-0200-0000207D0000}"/>
    <hyperlink ref="J33459" r:id="rId32034" xr:uid="{00000000-0004-0000-0200-0000217D0000}"/>
    <hyperlink ref="J33460" r:id="rId32035" xr:uid="{00000000-0004-0000-0200-0000227D0000}"/>
    <hyperlink ref="J33461" r:id="rId32036" xr:uid="{00000000-0004-0000-0200-0000237D0000}"/>
    <hyperlink ref="J33462" r:id="rId32037" xr:uid="{00000000-0004-0000-0200-0000247D0000}"/>
    <hyperlink ref="J33463" r:id="rId32038" xr:uid="{00000000-0004-0000-0200-0000257D0000}"/>
    <hyperlink ref="J33464" r:id="rId32039" xr:uid="{00000000-0004-0000-0200-0000267D0000}"/>
    <hyperlink ref="J33465" r:id="rId32040" xr:uid="{00000000-0004-0000-0200-0000277D0000}"/>
    <hyperlink ref="J33466" r:id="rId32041" xr:uid="{00000000-0004-0000-0200-0000287D0000}"/>
    <hyperlink ref="J33467" r:id="rId32042" xr:uid="{00000000-0004-0000-0200-0000297D0000}"/>
    <hyperlink ref="J33468" r:id="rId32043" xr:uid="{00000000-0004-0000-0200-00002A7D0000}"/>
    <hyperlink ref="J33469" r:id="rId32044" xr:uid="{00000000-0004-0000-0200-00002B7D0000}"/>
    <hyperlink ref="J33470" r:id="rId32045" xr:uid="{00000000-0004-0000-0200-00002C7D0000}"/>
    <hyperlink ref="J33471" r:id="rId32046" xr:uid="{00000000-0004-0000-0200-00002D7D0000}"/>
    <hyperlink ref="J33472" r:id="rId32047" xr:uid="{00000000-0004-0000-0200-00002E7D0000}"/>
    <hyperlink ref="J33473" r:id="rId32048" xr:uid="{00000000-0004-0000-0200-00002F7D0000}"/>
    <hyperlink ref="J33474" r:id="rId32049" xr:uid="{00000000-0004-0000-0200-0000307D0000}"/>
    <hyperlink ref="J33475" r:id="rId32050" xr:uid="{00000000-0004-0000-0200-0000317D0000}"/>
    <hyperlink ref="J33476" r:id="rId32051" xr:uid="{00000000-0004-0000-0200-0000327D0000}"/>
    <hyperlink ref="J33477" r:id="rId32052" xr:uid="{00000000-0004-0000-0200-0000337D0000}"/>
    <hyperlink ref="J33478" r:id="rId32053" xr:uid="{00000000-0004-0000-0200-0000347D0000}"/>
    <hyperlink ref="J33479" r:id="rId32054" xr:uid="{00000000-0004-0000-0200-0000357D0000}"/>
    <hyperlink ref="J33480" r:id="rId32055" xr:uid="{00000000-0004-0000-0200-0000367D0000}"/>
    <hyperlink ref="J33481" r:id="rId32056" xr:uid="{00000000-0004-0000-0200-0000377D0000}"/>
    <hyperlink ref="J33482" r:id="rId32057" xr:uid="{00000000-0004-0000-0200-0000387D0000}"/>
    <hyperlink ref="J33483" r:id="rId32058" xr:uid="{00000000-0004-0000-0200-0000397D0000}"/>
    <hyperlink ref="J33484" r:id="rId32059" xr:uid="{00000000-0004-0000-0200-00003A7D0000}"/>
    <hyperlink ref="J33485" r:id="rId32060" xr:uid="{00000000-0004-0000-0200-00003B7D0000}"/>
    <hyperlink ref="J33486" r:id="rId32061" xr:uid="{00000000-0004-0000-0200-00003C7D0000}"/>
    <hyperlink ref="J33487" r:id="rId32062" xr:uid="{00000000-0004-0000-0200-00003D7D0000}"/>
    <hyperlink ref="J33488" r:id="rId32063" xr:uid="{00000000-0004-0000-0200-00003E7D0000}"/>
    <hyperlink ref="J33489" r:id="rId32064" xr:uid="{00000000-0004-0000-0200-00003F7D0000}"/>
    <hyperlink ref="J33490" r:id="rId32065" xr:uid="{00000000-0004-0000-0200-0000407D0000}"/>
    <hyperlink ref="J33491" r:id="rId32066" xr:uid="{00000000-0004-0000-0200-0000417D0000}"/>
    <hyperlink ref="J33492" r:id="rId32067" xr:uid="{00000000-0004-0000-0200-0000427D0000}"/>
    <hyperlink ref="J33493" r:id="rId32068" xr:uid="{00000000-0004-0000-0200-0000437D0000}"/>
    <hyperlink ref="J33494" r:id="rId32069" xr:uid="{00000000-0004-0000-0200-0000447D0000}"/>
    <hyperlink ref="J33495" r:id="rId32070" xr:uid="{00000000-0004-0000-0200-0000457D0000}"/>
    <hyperlink ref="J33496" r:id="rId32071" xr:uid="{00000000-0004-0000-0200-0000467D0000}"/>
    <hyperlink ref="J33497" r:id="rId32072" xr:uid="{00000000-0004-0000-0200-0000477D0000}"/>
    <hyperlink ref="J33499" r:id="rId32073" xr:uid="{00000000-0004-0000-0200-0000487D0000}"/>
    <hyperlink ref="J33500" r:id="rId32074" xr:uid="{00000000-0004-0000-0200-0000497D0000}"/>
    <hyperlink ref="J33501" r:id="rId32075" xr:uid="{00000000-0004-0000-0200-00004A7D0000}"/>
    <hyperlink ref="J33502" r:id="rId32076" xr:uid="{00000000-0004-0000-0200-00004B7D0000}"/>
    <hyperlink ref="J33503" r:id="rId32077" xr:uid="{00000000-0004-0000-0200-00004C7D0000}"/>
    <hyperlink ref="J33504" r:id="rId32078" xr:uid="{00000000-0004-0000-0200-00004D7D0000}"/>
    <hyperlink ref="J33505" r:id="rId32079" xr:uid="{00000000-0004-0000-0200-00004E7D0000}"/>
    <hyperlink ref="J33506" r:id="rId32080" xr:uid="{00000000-0004-0000-0200-00004F7D0000}"/>
    <hyperlink ref="J33507" r:id="rId32081" xr:uid="{00000000-0004-0000-0200-0000507D0000}"/>
    <hyperlink ref="J33508" r:id="rId32082" xr:uid="{00000000-0004-0000-0200-0000517D0000}"/>
    <hyperlink ref="J33509" r:id="rId32083" xr:uid="{00000000-0004-0000-0200-0000527D0000}"/>
    <hyperlink ref="J33510" r:id="rId32084" xr:uid="{00000000-0004-0000-0200-0000537D0000}"/>
    <hyperlink ref="J33511" r:id="rId32085" xr:uid="{00000000-0004-0000-0200-0000547D0000}"/>
    <hyperlink ref="J33512" r:id="rId32086" xr:uid="{00000000-0004-0000-0200-0000557D0000}"/>
    <hyperlink ref="J33513" r:id="rId32087" xr:uid="{00000000-0004-0000-0200-0000567D0000}"/>
    <hyperlink ref="J33514" r:id="rId32088" xr:uid="{00000000-0004-0000-0200-0000577D0000}"/>
    <hyperlink ref="J33515" r:id="rId32089" xr:uid="{00000000-0004-0000-0200-0000587D0000}"/>
    <hyperlink ref="J33516" r:id="rId32090" xr:uid="{00000000-0004-0000-0200-0000597D0000}"/>
    <hyperlink ref="J33517" r:id="rId32091" xr:uid="{00000000-0004-0000-0200-00005A7D0000}"/>
    <hyperlink ref="J33518" r:id="rId32092" xr:uid="{00000000-0004-0000-0200-00005B7D0000}"/>
    <hyperlink ref="J33519" r:id="rId32093" xr:uid="{00000000-0004-0000-0200-00005C7D0000}"/>
    <hyperlink ref="J33520" r:id="rId32094" xr:uid="{00000000-0004-0000-0200-00005D7D0000}"/>
    <hyperlink ref="J33521" r:id="rId32095" xr:uid="{00000000-0004-0000-0200-00005E7D0000}"/>
    <hyperlink ref="J33522" r:id="rId32096" xr:uid="{00000000-0004-0000-0200-00005F7D0000}"/>
    <hyperlink ref="J33523" r:id="rId32097" xr:uid="{00000000-0004-0000-0200-0000607D0000}"/>
    <hyperlink ref="J33524" r:id="rId32098" xr:uid="{00000000-0004-0000-0200-0000617D0000}"/>
    <hyperlink ref="J33525" r:id="rId32099" xr:uid="{00000000-0004-0000-0200-0000627D0000}"/>
    <hyperlink ref="J33526" r:id="rId32100" xr:uid="{00000000-0004-0000-0200-0000637D0000}"/>
    <hyperlink ref="J33527" r:id="rId32101" xr:uid="{00000000-0004-0000-0200-0000647D0000}"/>
    <hyperlink ref="J33528" r:id="rId32102" xr:uid="{00000000-0004-0000-0200-0000657D0000}"/>
    <hyperlink ref="J33529" r:id="rId32103" xr:uid="{00000000-0004-0000-0200-0000667D0000}"/>
    <hyperlink ref="J33530" r:id="rId32104" xr:uid="{00000000-0004-0000-0200-0000677D0000}"/>
    <hyperlink ref="J33531" r:id="rId32105" xr:uid="{00000000-0004-0000-0200-0000687D0000}"/>
    <hyperlink ref="J33532" r:id="rId32106" xr:uid="{00000000-0004-0000-0200-0000697D0000}"/>
    <hyperlink ref="J33533" r:id="rId32107" xr:uid="{00000000-0004-0000-0200-00006A7D0000}"/>
    <hyperlink ref="J33534" r:id="rId32108" xr:uid="{00000000-0004-0000-0200-00006B7D0000}"/>
    <hyperlink ref="J33535" r:id="rId32109" xr:uid="{00000000-0004-0000-0200-00006C7D0000}"/>
    <hyperlink ref="J33536" r:id="rId32110" xr:uid="{00000000-0004-0000-0200-00006D7D0000}"/>
    <hyperlink ref="J33537" r:id="rId32111" xr:uid="{00000000-0004-0000-0200-00006E7D0000}"/>
    <hyperlink ref="J33538" r:id="rId32112" xr:uid="{00000000-0004-0000-0200-00006F7D0000}"/>
    <hyperlink ref="J33539" r:id="rId32113" xr:uid="{00000000-0004-0000-0200-0000707D0000}"/>
    <hyperlink ref="J33540" r:id="rId32114" xr:uid="{00000000-0004-0000-0200-0000717D0000}"/>
    <hyperlink ref="J33541" r:id="rId32115" xr:uid="{00000000-0004-0000-0200-0000727D0000}"/>
    <hyperlink ref="J33542" r:id="rId32116" xr:uid="{00000000-0004-0000-0200-0000737D0000}"/>
    <hyperlink ref="J33543" r:id="rId32117" xr:uid="{00000000-0004-0000-0200-0000747D0000}"/>
    <hyperlink ref="J33544" r:id="rId32118" xr:uid="{00000000-0004-0000-0200-0000757D0000}"/>
    <hyperlink ref="J33545" r:id="rId32119" xr:uid="{00000000-0004-0000-0200-0000767D0000}"/>
    <hyperlink ref="J33546" r:id="rId32120" xr:uid="{00000000-0004-0000-0200-0000777D0000}"/>
    <hyperlink ref="J33547" r:id="rId32121" xr:uid="{00000000-0004-0000-0200-0000787D0000}"/>
    <hyperlink ref="J33548" r:id="rId32122" xr:uid="{00000000-0004-0000-0200-0000797D0000}"/>
    <hyperlink ref="J33549" r:id="rId32123" xr:uid="{00000000-0004-0000-0200-00007A7D0000}"/>
    <hyperlink ref="J33550" r:id="rId32124" xr:uid="{00000000-0004-0000-0200-00007B7D0000}"/>
    <hyperlink ref="J33551" r:id="rId32125" xr:uid="{00000000-0004-0000-0200-00007C7D0000}"/>
    <hyperlink ref="J33552" r:id="rId32126" xr:uid="{00000000-0004-0000-0200-00007D7D0000}"/>
    <hyperlink ref="J33553" r:id="rId32127" xr:uid="{00000000-0004-0000-0200-00007E7D0000}"/>
    <hyperlink ref="J33554" r:id="rId32128" xr:uid="{00000000-0004-0000-0200-00007F7D0000}"/>
    <hyperlink ref="J33555" r:id="rId32129" xr:uid="{00000000-0004-0000-0200-0000807D0000}"/>
    <hyperlink ref="J33556" r:id="rId32130" xr:uid="{00000000-0004-0000-0200-0000817D0000}"/>
    <hyperlink ref="J33557" r:id="rId32131" xr:uid="{00000000-0004-0000-0200-0000827D0000}"/>
    <hyperlink ref="J33558" r:id="rId32132" xr:uid="{00000000-0004-0000-0200-0000837D0000}"/>
    <hyperlink ref="J33559" r:id="rId32133" xr:uid="{00000000-0004-0000-0200-0000847D0000}"/>
    <hyperlink ref="J33560" r:id="rId32134" xr:uid="{00000000-0004-0000-0200-0000857D0000}"/>
    <hyperlink ref="J33561" r:id="rId32135" xr:uid="{00000000-0004-0000-0200-0000867D0000}"/>
    <hyperlink ref="J33562" r:id="rId32136" xr:uid="{00000000-0004-0000-0200-0000877D0000}"/>
    <hyperlink ref="J33563" r:id="rId32137" xr:uid="{00000000-0004-0000-0200-0000887D0000}"/>
    <hyperlink ref="J33564" r:id="rId32138" xr:uid="{00000000-0004-0000-0200-0000897D0000}"/>
    <hyperlink ref="J33565" r:id="rId32139" xr:uid="{00000000-0004-0000-0200-00008A7D0000}"/>
    <hyperlink ref="J33566" r:id="rId32140" xr:uid="{00000000-0004-0000-0200-00008B7D0000}"/>
    <hyperlink ref="J33567" r:id="rId32141" xr:uid="{00000000-0004-0000-0200-00008C7D0000}"/>
    <hyperlink ref="J33568" r:id="rId32142" xr:uid="{00000000-0004-0000-0200-00008D7D0000}"/>
    <hyperlink ref="J33569" r:id="rId32143" xr:uid="{00000000-0004-0000-0200-00008E7D0000}"/>
    <hyperlink ref="J33570" r:id="rId32144" xr:uid="{00000000-0004-0000-0200-00008F7D0000}"/>
    <hyperlink ref="J33571" r:id="rId32145" xr:uid="{00000000-0004-0000-0200-0000907D0000}"/>
    <hyperlink ref="J33572" r:id="rId32146" xr:uid="{00000000-0004-0000-0200-0000917D0000}"/>
    <hyperlink ref="J33573" r:id="rId32147" xr:uid="{00000000-0004-0000-0200-0000927D0000}"/>
    <hyperlink ref="J33574" r:id="rId32148" xr:uid="{00000000-0004-0000-0200-0000937D0000}"/>
    <hyperlink ref="J33575" r:id="rId32149" xr:uid="{00000000-0004-0000-0200-0000947D0000}"/>
    <hyperlink ref="J33576" r:id="rId32150" xr:uid="{00000000-0004-0000-0200-0000957D0000}"/>
    <hyperlink ref="J33577" r:id="rId32151" xr:uid="{00000000-0004-0000-0200-0000967D0000}"/>
    <hyperlink ref="J33578" r:id="rId32152" xr:uid="{00000000-0004-0000-0200-0000977D0000}"/>
    <hyperlink ref="J33579" r:id="rId32153" xr:uid="{00000000-0004-0000-0200-0000987D0000}"/>
    <hyperlink ref="J33580" r:id="rId32154" xr:uid="{00000000-0004-0000-0200-0000997D0000}"/>
    <hyperlink ref="J33581" r:id="rId32155" xr:uid="{00000000-0004-0000-0200-00009A7D0000}"/>
    <hyperlink ref="J33582" r:id="rId32156" xr:uid="{00000000-0004-0000-0200-00009B7D0000}"/>
    <hyperlink ref="J33583" r:id="rId32157" xr:uid="{00000000-0004-0000-0200-00009C7D0000}"/>
    <hyperlink ref="J33584" r:id="rId32158" xr:uid="{00000000-0004-0000-0200-00009D7D0000}"/>
    <hyperlink ref="J33585" r:id="rId32159" xr:uid="{00000000-0004-0000-0200-00009E7D0000}"/>
    <hyperlink ref="J33586" r:id="rId32160" xr:uid="{00000000-0004-0000-0200-00009F7D0000}"/>
    <hyperlink ref="J33587" r:id="rId32161" xr:uid="{00000000-0004-0000-0200-0000A07D0000}"/>
    <hyperlink ref="J33588" r:id="rId32162" xr:uid="{00000000-0004-0000-0200-0000A17D0000}"/>
    <hyperlink ref="J33589" r:id="rId32163" xr:uid="{00000000-0004-0000-0200-0000A27D0000}"/>
    <hyperlink ref="J33590" r:id="rId32164" xr:uid="{00000000-0004-0000-0200-0000A37D0000}"/>
    <hyperlink ref="J33591" r:id="rId32165" xr:uid="{00000000-0004-0000-0200-0000A47D0000}"/>
    <hyperlink ref="J33592" r:id="rId32166" xr:uid="{00000000-0004-0000-0200-0000A57D0000}"/>
    <hyperlink ref="J33593" r:id="rId32167" xr:uid="{00000000-0004-0000-0200-0000A67D0000}"/>
    <hyperlink ref="J33594" r:id="rId32168" xr:uid="{00000000-0004-0000-0200-0000A77D0000}"/>
    <hyperlink ref="J33595" r:id="rId32169" xr:uid="{00000000-0004-0000-0200-0000A87D0000}"/>
    <hyperlink ref="J33596" r:id="rId32170" xr:uid="{00000000-0004-0000-0200-0000A97D0000}"/>
    <hyperlink ref="J33597" r:id="rId32171" xr:uid="{00000000-0004-0000-0200-0000AA7D0000}"/>
    <hyperlink ref="J33598" r:id="rId32172" xr:uid="{00000000-0004-0000-0200-0000AB7D0000}"/>
    <hyperlink ref="J33599" r:id="rId32173" xr:uid="{00000000-0004-0000-0200-0000AC7D0000}"/>
    <hyperlink ref="J33600" r:id="rId32174" xr:uid="{00000000-0004-0000-0200-0000AD7D0000}"/>
    <hyperlink ref="J33601" r:id="rId32175" xr:uid="{00000000-0004-0000-0200-0000AE7D0000}"/>
    <hyperlink ref="J33602" r:id="rId32176" xr:uid="{00000000-0004-0000-0200-0000AF7D0000}"/>
    <hyperlink ref="J33603" r:id="rId32177" xr:uid="{00000000-0004-0000-0200-0000B07D0000}"/>
    <hyperlink ref="J33604" r:id="rId32178" xr:uid="{00000000-0004-0000-0200-0000B17D0000}"/>
    <hyperlink ref="J33605" r:id="rId32179" xr:uid="{00000000-0004-0000-0200-0000B27D0000}"/>
    <hyperlink ref="J33606" r:id="rId32180" xr:uid="{00000000-0004-0000-0200-0000B37D0000}"/>
    <hyperlink ref="J33607" r:id="rId32181" xr:uid="{00000000-0004-0000-0200-0000B47D0000}"/>
    <hyperlink ref="J33608" r:id="rId32182" xr:uid="{00000000-0004-0000-0200-0000B57D0000}"/>
    <hyperlink ref="J33609" r:id="rId32183" xr:uid="{00000000-0004-0000-0200-0000B67D0000}"/>
    <hyperlink ref="J33610" r:id="rId32184" xr:uid="{00000000-0004-0000-0200-0000B77D0000}"/>
    <hyperlink ref="J33611" r:id="rId32185" xr:uid="{00000000-0004-0000-0200-0000B87D0000}"/>
    <hyperlink ref="J33612" r:id="rId32186" xr:uid="{00000000-0004-0000-0200-0000B97D0000}"/>
    <hyperlink ref="J33613" r:id="rId32187" xr:uid="{00000000-0004-0000-0200-0000BA7D0000}"/>
    <hyperlink ref="J33614" r:id="rId32188" xr:uid="{00000000-0004-0000-0200-0000BB7D0000}"/>
    <hyperlink ref="J33615" r:id="rId32189" xr:uid="{00000000-0004-0000-0200-0000BC7D0000}"/>
    <hyperlink ref="J33616" r:id="rId32190" xr:uid="{00000000-0004-0000-0200-0000BD7D0000}"/>
    <hyperlink ref="J33617" r:id="rId32191" xr:uid="{00000000-0004-0000-0200-0000BE7D0000}"/>
    <hyperlink ref="J33618" r:id="rId32192" xr:uid="{00000000-0004-0000-0200-0000BF7D0000}"/>
    <hyperlink ref="J33619" r:id="rId32193" xr:uid="{00000000-0004-0000-0200-0000C07D0000}"/>
    <hyperlink ref="J33620" r:id="rId32194" xr:uid="{00000000-0004-0000-0200-0000C17D0000}"/>
    <hyperlink ref="J33621" r:id="rId32195" xr:uid="{00000000-0004-0000-0200-0000C27D0000}"/>
    <hyperlink ref="J33622" r:id="rId32196" xr:uid="{00000000-0004-0000-0200-0000C37D0000}"/>
    <hyperlink ref="J33623" r:id="rId32197" xr:uid="{00000000-0004-0000-0200-0000C47D0000}"/>
    <hyperlink ref="J33624" r:id="rId32198" xr:uid="{00000000-0004-0000-0200-0000C57D0000}"/>
    <hyperlink ref="J33625" r:id="rId32199" xr:uid="{00000000-0004-0000-0200-0000C67D0000}"/>
    <hyperlink ref="J33626" r:id="rId32200" xr:uid="{00000000-0004-0000-0200-0000C77D0000}"/>
    <hyperlink ref="J33627" r:id="rId32201" xr:uid="{00000000-0004-0000-0200-0000C87D0000}"/>
    <hyperlink ref="J33628" r:id="rId32202" xr:uid="{00000000-0004-0000-0200-0000C97D0000}"/>
    <hyperlink ref="J33629" r:id="rId32203" xr:uid="{00000000-0004-0000-0200-0000CA7D0000}"/>
    <hyperlink ref="J33630" r:id="rId32204" xr:uid="{00000000-0004-0000-0200-0000CB7D0000}"/>
    <hyperlink ref="J33631" r:id="rId32205" xr:uid="{00000000-0004-0000-0200-0000CC7D0000}"/>
    <hyperlink ref="J33632" r:id="rId32206" xr:uid="{00000000-0004-0000-0200-0000CD7D0000}"/>
    <hyperlink ref="J33633" r:id="rId32207" xr:uid="{00000000-0004-0000-0200-0000CE7D0000}"/>
    <hyperlink ref="J33634" r:id="rId32208" xr:uid="{00000000-0004-0000-0200-0000CF7D0000}"/>
    <hyperlink ref="J33635" r:id="rId32209" xr:uid="{00000000-0004-0000-0200-0000D07D0000}"/>
    <hyperlink ref="J33636" r:id="rId32210" xr:uid="{00000000-0004-0000-0200-0000D17D0000}"/>
    <hyperlink ref="J33637" r:id="rId32211" xr:uid="{00000000-0004-0000-0200-0000D27D0000}"/>
    <hyperlink ref="J33638" r:id="rId32212" xr:uid="{00000000-0004-0000-0200-0000D37D0000}"/>
    <hyperlink ref="J33639" r:id="rId32213" xr:uid="{00000000-0004-0000-0200-0000D47D0000}"/>
    <hyperlink ref="J33640" r:id="rId32214" xr:uid="{00000000-0004-0000-0200-0000D57D0000}"/>
    <hyperlink ref="J33641" r:id="rId32215" xr:uid="{00000000-0004-0000-0200-0000D67D0000}"/>
    <hyperlink ref="J33642" r:id="rId32216" xr:uid="{00000000-0004-0000-0200-0000D77D0000}"/>
    <hyperlink ref="J33643" r:id="rId32217" xr:uid="{00000000-0004-0000-0200-0000D87D0000}"/>
    <hyperlink ref="J33644" r:id="rId32218" xr:uid="{00000000-0004-0000-0200-0000D97D0000}"/>
    <hyperlink ref="J33645" r:id="rId32219" xr:uid="{00000000-0004-0000-0200-0000DA7D0000}"/>
    <hyperlink ref="J33646" r:id="rId32220" xr:uid="{00000000-0004-0000-0200-0000DB7D0000}"/>
    <hyperlink ref="J33647" r:id="rId32221" xr:uid="{00000000-0004-0000-0200-0000DC7D0000}"/>
    <hyperlink ref="J33648" r:id="rId32222" xr:uid="{00000000-0004-0000-0200-0000DD7D0000}"/>
    <hyperlink ref="J33649" r:id="rId32223" xr:uid="{00000000-0004-0000-0200-0000DE7D0000}"/>
    <hyperlink ref="J33650" r:id="rId32224" xr:uid="{00000000-0004-0000-0200-0000DF7D0000}"/>
    <hyperlink ref="J33651" r:id="rId32225" xr:uid="{00000000-0004-0000-0200-0000E07D0000}"/>
    <hyperlink ref="J33652" r:id="rId32226" xr:uid="{00000000-0004-0000-0200-0000E17D0000}"/>
    <hyperlink ref="J33653" r:id="rId32227" xr:uid="{00000000-0004-0000-0200-0000E27D0000}"/>
    <hyperlink ref="J33654" r:id="rId32228" xr:uid="{00000000-0004-0000-0200-0000E37D0000}"/>
    <hyperlink ref="J33655" r:id="rId32229" xr:uid="{00000000-0004-0000-0200-0000E47D0000}"/>
    <hyperlink ref="J33656" r:id="rId32230" xr:uid="{00000000-0004-0000-0200-0000E57D0000}"/>
    <hyperlink ref="J33657" r:id="rId32231" xr:uid="{00000000-0004-0000-0200-0000E67D0000}"/>
    <hyperlink ref="J33658" r:id="rId32232" xr:uid="{00000000-0004-0000-0200-0000E77D0000}"/>
    <hyperlink ref="J33659" r:id="rId32233" xr:uid="{00000000-0004-0000-0200-0000E87D0000}"/>
    <hyperlink ref="J33662" r:id="rId32234" xr:uid="{00000000-0004-0000-0200-0000E97D0000}"/>
    <hyperlink ref="J33663" r:id="rId32235" xr:uid="{00000000-0004-0000-0200-0000EA7D0000}"/>
    <hyperlink ref="J33664" r:id="rId32236" xr:uid="{00000000-0004-0000-0200-0000EB7D0000}"/>
    <hyperlink ref="J33665" r:id="rId32237" xr:uid="{00000000-0004-0000-0200-0000EC7D0000}"/>
    <hyperlink ref="J33666" r:id="rId32238" xr:uid="{00000000-0004-0000-0200-0000ED7D0000}"/>
    <hyperlink ref="J33667" r:id="rId32239" xr:uid="{00000000-0004-0000-0200-0000EE7D0000}"/>
    <hyperlink ref="J33668" r:id="rId32240" xr:uid="{00000000-0004-0000-0200-0000EF7D0000}"/>
    <hyperlink ref="J33669" r:id="rId32241" xr:uid="{00000000-0004-0000-0200-0000F07D0000}"/>
    <hyperlink ref="J33670" r:id="rId32242" xr:uid="{00000000-0004-0000-0200-0000F17D0000}"/>
    <hyperlink ref="J33671" r:id="rId32243" xr:uid="{00000000-0004-0000-0200-0000F27D0000}"/>
    <hyperlink ref="J33672" r:id="rId32244" xr:uid="{00000000-0004-0000-0200-0000F37D0000}"/>
    <hyperlink ref="J33673" r:id="rId32245" xr:uid="{00000000-0004-0000-0200-0000F47D0000}"/>
    <hyperlink ref="J33674" r:id="rId32246" xr:uid="{00000000-0004-0000-0200-0000F57D0000}"/>
    <hyperlink ref="J33675" r:id="rId32247" xr:uid="{00000000-0004-0000-0200-0000F67D0000}"/>
    <hyperlink ref="J33676" r:id="rId32248" xr:uid="{00000000-0004-0000-0200-0000F77D0000}"/>
    <hyperlink ref="J33677" r:id="rId32249" xr:uid="{00000000-0004-0000-0200-0000F87D0000}"/>
    <hyperlink ref="J33678" r:id="rId32250" xr:uid="{00000000-0004-0000-0200-0000F97D0000}"/>
    <hyperlink ref="J33679" r:id="rId32251" xr:uid="{00000000-0004-0000-0200-0000FA7D0000}"/>
    <hyperlink ref="J33680" r:id="rId32252" xr:uid="{00000000-0004-0000-0200-0000FB7D0000}"/>
    <hyperlink ref="J33681" r:id="rId32253" xr:uid="{00000000-0004-0000-0200-0000FC7D0000}"/>
    <hyperlink ref="J33682" r:id="rId32254" xr:uid="{00000000-0004-0000-0200-0000FD7D0000}"/>
    <hyperlink ref="J33683" r:id="rId32255" xr:uid="{00000000-0004-0000-0200-0000FE7D0000}"/>
    <hyperlink ref="J33684" r:id="rId32256" xr:uid="{00000000-0004-0000-0200-0000FF7D0000}"/>
    <hyperlink ref="J33685" r:id="rId32257" xr:uid="{00000000-0004-0000-0200-0000007E0000}"/>
    <hyperlink ref="J33686" r:id="rId32258" xr:uid="{00000000-0004-0000-0200-0000017E0000}"/>
    <hyperlink ref="J33687" r:id="rId32259" xr:uid="{00000000-0004-0000-0200-0000027E0000}"/>
    <hyperlink ref="J33688" r:id="rId32260" xr:uid="{00000000-0004-0000-0200-0000037E0000}"/>
    <hyperlink ref="J33689" r:id="rId32261" xr:uid="{00000000-0004-0000-0200-0000047E0000}"/>
    <hyperlink ref="J33690" r:id="rId32262" xr:uid="{00000000-0004-0000-0200-0000057E0000}"/>
    <hyperlink ref="J33691" r:id="rId32263" xr:uid="{00000000-0004-0000-0200-0000067E0000}"/>
    <hyperlink ref="J33692" r:id="rId32264" xr:uid="{00000000-0004-0000-0200-0000077E0000}"/>
    <hyperlink ref="J33693" r:id="rId32265" xr:uid="{00000000-0004-0000-0200-0000087E0000}"/>
    <hyperlink ref="J33694" r:id="rId32266" xr:uid="{00000000-0004-0000-0200-0000097E0000}"/>
    <hyperlink ref="J33695" r:id="rId32267" xr:uid="{00000000-0004-0000-0200-00000A7E0000}"/>
    <hyperlink ref="J33696" r:id="rId32268" xr:uid="{00000000-0004-0000-0200-00000B7E0000}"/>
    <hyperlink ref="J33697" r:id="rId32269" xr:uid="{00000000-0004-0000-0200-00000C7E0000}"/>
    <hyperlink ref="J33698" r:id="rId32270" xr:uid="{00000000-0004-0000-0200-00000D7E0000}"/>
    <hyperlink ref="J33699" r:id="rId32271" xr:uid="{00000000-0004-0000-0200-00000E7E0000}"/>
    <hyperlink ref="J33700" r:id="rId32272" xr:uid="{00000000-0004-0000-0200-00000F7E0000}"/>
    <hyperlink ref="J33701" r:id="rId32273" xr:uid="{00000000-0004-0000-0200-0000107E0000}"/>
    <hyperlink ref="J33702" r:id="rId32274" xr:uid="{00000000-0004-0000-0200-0000117E0000}"/>
    <hyperlink ref="J33703" r:id="rId32275" xr:uid="{00000000-0004-0000-0200-0000127E0000}"/>
    <hyperlink ref="J33704" r:id="rId32276" xr:uid="{00000000-0004-0000-0200-0000137E0000}"/>
    <hyperlink ref="J33705" r:id="rId32277" xr:uid="{00000000-0004-0000-0200-0000147E0000}"/>
    <hyperlink ref="J33706" r:id="rId32278" xr:uid="{00000000-0004-0000-0200-0000157E0000}"/>
    <hyperlink ref="J33707" r:id="rId32279" xr:uid="{00000000-0004-0000-0200-0000167E0000}"/>
    <hyperlink ref="J33708" r:id="rId32280" xr:uid="{00000000-0004-0000-0200-0000177E0000}"/>
    <hyperlink ref="J33709" r:id="rId32281" xr:uid="{00000000-0004-0000-0200-0000187E0000}"/>
    <hyperlink ref="J33710" r:id="rId32282" xr:uid="{00000000-0004-0000-0200-0000197E0000}"/>
    <hyperlink ref="J33711" r:id="rId32283" xr:uid="{00000000-0004-0000-0200-00001A7E0000}"/>
    <hyperlink ref="J33712" r:id="rId32284" xr:uid="{00000000-0004-0000-0200-00001B7E0000}"/>
    <hyperlink ref="J33713" r:id="rId32285" xr:uid="{00000000-0004-0000-0200-00001C7E0000}"/>
    <hyperlink ref="J33714" r:id="rId32286" xr:uid="{00000000-0004-0000-0200-00001D7E0000}"/>
    <hyperlink ref="J33715" r:id="rId32287" xr:uid="{00000000-0004-0000-0200-00001E7E0000}"/>
    <hyperlink ref="J33716" r:id="rId32288" xr:uid="{00000000-0004-0000-0200-00001F7E0000}"/>
    <hyperlink ref="J33717" r:id="rId32289" xr:uid="{00000000-0004-0000-0200-0000207E0000}"/>
    <hyperlink ref="J33718" r:id="rId32290" xr:uid="{00000000-0004-0000-0200-0000217E0000}"/>
    <hyperlink ref="J33719" r:id="rId32291" xr:uid="{00000000-0004-0000-0200-0000227E0000}"/>
    <hyperlink ref="J33720" r:id="rId32292" xr:uid="{00000000-0004-0000-0200-0000237E0000}"/>
    <hyperlink ref="J33721" r:id="rId32293" xr:uid="{00000000-0004-0000-0200-0000247E0000}"/>
    <hyperlink ref="J33722" r:id="rId32294" xr:uid="{00000000-0004-0000-0200-0000257E0000}"/>
    <hyperlink ref="J33723" r:id="rId32295" xr:uid="{00000000-0004-0000-0200-0000267E0000}"/>
    <hyperlink ref="J33724" r:id="rId32296" xr:uid="{00000000-0004-0000-0200-0000277E0000}"/>
    <hyperlink ref="J33725" r:id="rId32297" xr:uid="{00000000-0004-0000-0200-0000287E0000}"/>
    <hyperlink ref="J33726" r:id="rId32298" xr:uid="{00000000-0004-0000-0200-0000297E0000}"/>
    <hyperlink ref="J33727" r:id="rId32299" xr:uid="{00000000-0004-0000-0200-00002A7E0000}"/>
    <hyperlink ref="J33728" r:id="rId32300" xr:uid="{00000000-0004-0000-0200-00002B7E0000}"/>
    <hyperlink ref="J33729" r:id="rId32301" xr:uid="{00000000-0004-0000-0200-00002C7E0000}"/>
    <hyperlink ref="J33730" r:id="rId32302" xr:uid="{00000000-0004-0000-0200-00002D7E0000}"/>
    <hyperlink ref="J33731" r:id="rId32303" xr:uid="{00000000-0004-0000-0200-00002E7E0000}"/>
    <hyperlink ref="J33732" r:id="rId32304" xr:uid="{00000000-0004-0000-0200-00002F7E0000}"/>
    <hyperlink ref="J33735" r:id="rId32305" xr:uid="{00000000-0004-0000-0200-0000307E0000}"/>
    <hyperlink ref="J33736" r:id="rId32306" xr:uid="{00000000-0004-0000-0200-0000317E0000}"/>
    <hyperlink ref="J33737" r:id="rId32307" xr:uid="{00000000-0004-0000-0200-0000327E0000}"/>
    <hyperlink ref="J33738" r:id="rId32308" xr:uid="{00000000-0004-0000-0200-0000337E0000}"/>
    <hyperlink ref="J33739" r:id="rId32309" xr:uid="{00000000-0004-0000-0200-0000347E0000}"/>
    <hyperlink ref="J33740" r:id="rId32310" xr:uid="{00000000-0004-0000-0200-0000357E0000}"/>
    <hyperlink ref="J33741" r:id="rId32311" xr:uid="{00000000-0004-0000-0200-0000367E0000}"/>
    <hyperlink ref="J33742" r:id="rId32312" xr:uid="{00000000-0004-0000-0200-0000377E0000}"/>
    <hyperlink ref="J33743" r:id="rId32313" xr:uid="{00000000-0004-0000-0200-0000387E0000}"/>
    <hyperlink ref="J33744" r:id="rId32314" xr:uid="{00000000-0004-0000-0200-0000397E0000}"/>
    <hyperlink ref="J33745" r:id="rId32315" xr:uid="{00000000-0004-0000-0200-00003A7E0000}"/>
    <hyperlink ref="J33746" r:id="rId32316" xr:uid="{00000000-0004-0000-0200-00003B7E0000}"/>
    <hyperlink ref="J33747" r:id="rId32317" xr:uid="{00000000-0004-0000-0200-00003C7E0000}"/>
    <hyperlink ref="J33748" r:id="rId32318" xr:uid="{00000000-0004-0000-0200-00003D7E0000}"/>
    <hyperlink ref="J33749" r:id="rId32319" xr:uid="{00000000-0004-0000-0200-00003E7E0000}"/>
    <hyperlink ref="J33750" r:id="rId32320" xr:uid="{00000000-0004-0000-0200-00003F7E0000}"/>
    <hyperlink ref="J33751" r:id="rId32321" xr:uid="{00000000-0004-0000-0200-0000407E0000}"/>
    <hyperlink ref="J33752" r:id="rId32322" xr:uid="{00000000-0004-0000-0200-0000417E0000}"/>
    <hyperlink ref="J33753" r:id="rId32323" xr:uid="{00000000-0004-0000-0200-0000427E0000}"/>
    <hyperlink ref="J33754" r:id="rId32324" xr:uid="{00000000-0004-0000-0200-0000437E0000}"/>
    <hyperlink ref="J33755" r:id="rId32325" xr:uid="{00000000-0004-0000-0200-0000447E0000}"/>
    <hyperlink ref="J33756" r:id="rId32326" xr:uid="{00000000-0004-0000-0200-0000457E0000}"/>
    <hyperlink ref="J33757" r:id="rId32327" xr:uid="{00000000-0004-0000-0200-0000467E0000}"/>
    <hyperlink ref="J33758" r:id="rId32328" xr:uid="{00000000-0004-0000-0200-0000477E0000}"/>
    <hyperlink ref="J33759" r:id="rId32329" xr:uid="{00000000-0004-0000-0200-0000487E0000}"/>
    <hyperlink ref="J33760" r:id="rId32330" xr:uid="{00000000-0004-0000-0200-0000497E0000}"/>
    <hyperlink ref="J33761" r:id="rId32331" xr:uid="{00000000-0004-0000-0200-00004A7E0000}"/>
    <hyperlink ref="J33762" r:id="rId32332" xr:uid="{00000000-0004-0000-0200-00004B7E0000}"/>
    <hyperlink ref="J33763" r:id="rId32333" xr:uid="{00000000-0004-0000-0200-00004C7E0000}"/>
    <hyperlink ref="J33764" r:id="rId32334" xr:uid="{00000000-0004-0000-0200-00004D7E0000}"/>
    <hyperlink ref="J33765" r:id="rId32335" xr:uid="{00000000-0004-0000-0200-00004E7E0000}"/>
    <hyperlink ref="J33766" r:id="rId32336" xr:uid="{00000000-0004-0000-0200-00004F7E0000}"/>
    <hyperlink ref="J33767" r:id="rId32337" xr:uid="{00000000-0004-0000-0200-0000507E0000}"/>
    <hyperlink ref="J33768" r:id="rId32338" xr:uid="{00000000-0004-0000-0200-0000517E0000}"/>
    <hyperlink ref="J33769" r:id="rId32339" xr:uid="{00000000-0004-0000-0200-0000527E0000}"/>
    <hyperlink ref="J33770" r:id="rId32340" xr:uid="{00000000-0004-0000-0200-0000537E0000}"/>
    <hyperlink ref="J33771" r:id="rId32341" xr:uid="{00000000-0004-0000-0200-0000547E0000}"/>
    <hyperlink ref="J33772" r:id="rId32342" xr:uid="{00000000-0004-0000-0200-0000557E0000}"/>
    <hyperlink ref="J33773" r:id="rId32343" xr:uid="{00000000-0004-0000-0200-0000567E0000}"/>
    <hyperlink ref="J33774" r:id="rId32344" xr:uid="{00000000-0004-0000-0200-0000577E0000}"/>
    <hyperlink ref="J33775" r:id="rId32345" xr:uid="{00000000-0004-0000-0200-0000587E0000}"/>
    <hyperlink ref="J33776" r:id="rId32346" xr:uid="{00000000-0004-0000-0200-0000597E0000}"/>
    <hyperlink ref="J33777" r:id="rId32347" xr:uid="{00000000-0004-0000-0200-00005A7E0000}"/>
    <hyperlink ref="J33778" r:id="rId32348" xr:uid="{00000000-0004-0000-0200-00005B7E0000}"/>
    <hyperlink ref="J33779" r:id="rId32349" xr:uid="{00000000-0004-0000-0200-00005C7E0000}"/>
    <hyperlink ref="J33780" r:id="rId32350" xr:uid="{00000000-0004-0000-0200-00005D7E0000}"/>
    <hyperlink ref="J33781" r:id="rId32351" xr:uid="{00000000-0004-0000-0200-00005E7E0000}"/>
    <hyperlink ref="J33782" r:id="rId32352" xr:uid="{00000000-0004-0000-0200-00005F7E0000}"/>
    <hyperlink ref="J33783" r:id="rId32353" xr:uid="{00000000-0004-0000-0200-0000607E0000}"/>
    <hyperlink ref="J33784" r:id="rId32354" xr:uid="{00000000-0004-0000-0200-0000617E0000}"/>
    <hyperlink ref="J33785" r:id="rId32355" xr:uid="{00000000-0004-0000-0200-0000627E0000}"/>
    <hyperlink ref="J33786" r:id="rId32356" xr:uid="{00000000-0004-0000-0200-0000637E0000}"/>
    <hyperlink ref="J33787" r:id="rId32357" xr:uid="{00000000-0004-0000-0200-0000647E0000}"/>
    <hyperlink ref="J33788" r:id="rId32358" xr:uid="{00000000-0004-0000-0200-0000657E0000}"/>
    <hyperlink ref="J33789" r:id="rId32359" xr:uid="{00000000-0004-0000-0200-0000667E0000}"/>
    <hyperlink ref="J33790" r:id="rId32360" xr:uid="{00000000-0004-0000-0200-0000677E0000}"/>
    <hyperlink ref="J33791" r:id="rId32361" xr:uid="{00000000-0004-0000-0200-0000687E0000}"/>
    <hyperlink ref="J33792" r:id="rId32362" xr:uid="{00000000-0004-0000-0200-0000697E0000}"/>
    <hyperlink ref="J33793" r:id="rId32363" xr:uid="{00000000-0004-0000-0200-00006A7E0000}"/>
    <hyperlink ref="J33794" r:id="rId32364" xr:uid="{00000000-0004-0000-0200-00006B7E0000}"/>
    <hyperlink ref="J33795" r:id="rId32365" xr:uid="{00000000-0004-0000-0200-00006C7E0000}"/>
    <hyperlink ref="J33796" r:id="rId32366" xr:uid="{00000000-0004-0000-0200-00006D7E0000}"/>
    <hyperlink ref="J33797" r:id="rId32367" xr:uid="{00000000-0004-0000-0200-00006E7E0000}"/>
    <hyperlink ref="J33798" r:id="rId32368" xr:uid="{00000000-0004-0000-0200-00006F7E0000}"/>
    <hyperlink ref="J33799" r:id="rId32369" xr:uid="{00000000-0004-0000-0200-0000707E0000}"/>
    <hyperlink ref="J33800" r:id="rId32370" xr:uid="{00000000-0004-0000-0200-0000717E0000}"/>
    <hyperlink ref="J33801" r:id="rId32371" xr:uid="{00000000-0004-0000-0200-0000727E0000}"/>
    <hyperlink ref="J33802" r:id="rId32372" xr:uid="{00000000-0004-0000-0200-0000737E0000}"/>
    <hyperlink ref="J33803" r:id="rId32373" xr:uid="{00000000-0004-0000-0200-0000747E0000}"/>
    <hyperlink ref="J33804" r:id="rId32374" xr:uid="{00000000-0004-0000-0200-0000757E0000}"/>
    <hyperlink ref="J33805" r:id="rId32375" xr:uid="{00000000-0004-0000-0200-0000767E0000}"/>
    <hyperlink ref="J33806" r:id="rId32376" xr:uid="{00000000-0004-0000-0200-0000777E0000}"/>
    <hyperlink ref="J33807" r:id="rId32377" xr:uid="{00000000-0004-0000-0200-0000787E0000}"/>
    <hyperlink ref="J33808" r:id="rId32378" xr:uid="{00000000-0004-0000-0200-0000797E0000}"/>
    <hyperlink ref="J33809" r:id="rId32379" xr:uid="{00000000-0004-0000-0200-00007A7E0000}"/>
    <hyperlink ref="J33810" r:id="rId32380" xr:uid="{00000000-0004-0000-0200-00007B7E0000}"/>
    <hyperlink ref="J33811" r:id="rId32381" xr:uid="{00000000-0004-0000-0200-00007C7E0000}"/>
    <hyperlink ref="J33812" r:id="rId32382" xr:uid="{00000000-0004-0000-0200-00007D7E0000}"/>
    <hyperlink ref="J33813" r:id="rId32383" xr:uid="{00000000-0004-0000-0200-00007E7E0000}"/>
    <hyperlink ref="J33814" r:id="rId32384" xr:uid="{00000000-0004-0000-0200-00007F7E0000}"/>
    <hyperlink ref="J33815" r:id="rId32385" xr:uid="{00000000-0004-0000-0200-0000807E0000}"/>
    <hyperlink ref="J33816" r:id="rId32386" xr:uid="{00000000-0004-0000-0200-0000817E0000}"/>
    <hyperlink ref="J33817" r:id="rId32387" xr:uid="{00000000-0004-0000-0200-0000827E0000}"/>
    <hyperlink ref="J33818" r:id="rId32388" xr:uid="{00000000-0004-0000-0200-0000837E0000}"/>
    <hyperlink ref="J33819" r:id="rId32389" xr:uid="{00000000-0004-0000-0200-0000847E0000}"/>
    <hyperlink ref="J33820" r:id="rId32390" xr:uid="{00000000-0004-0000-0200-0000857E0000}"/>
    <hyperlink ref="J33821" r:id="rId32391" xr:uid="{00000000-0004-0000-0200-0000867E0000}"/>
    <hyperlink ref="J33822" r:id="rId32392" xr:uid="{00000000-0004-0000-0200-0000877E0000}"/>
    <hyperlink ref="J33823" r:id="rId32393" xr:uid="{00000000-0004-0000-0200-0000887E0000}"/>
    <hyperlink ref="J33824" r:id="rId32394" xr:uid="{00000000-0004-0000-0200-0000897E0000}"/>
    <hyperlink ref="J33825" r:id="rId32395" xr:uid="{00000000-0004-0000-0200-00008A7E0000}"/>
    <hyperlink ref="J33826" r:id="rId32396" xr:uid="{00000000-0004-0000-0200-00008B7E0000}"/>
    <hyperlink ref="J33827" r:id="rId32397" xr:uid="{00000000-0004-0000-0200-00008C7E0000}"/>
    <hyperlink ref="J33828" r:id="rId32398" xr:uid="{00000000-0004-0000-0200-00008D7E0000}"/>
    <hyperlink ref="J33829" r:id="rId32399" xr:uid="{00000000-0004-0000-0200-00008E7E0000}"/>
    <hyperlink ref="J33830" r:id="rId32400" xr:uid="{00000000-0004-0000-0200-00008F7E0000}"/>
    <hyperlink ref="J33831" r:id="rId32401" xr:uid="{00000000-0004-0000-0200-0000907E0000}"/>
    <hyperlink ref="J33832" r:id="rId32402" xr:uid="{00000000-0004-0000-0200-0000917E0000}"/>
    <hyperlink ref="J33833" r:id="rId32403" xr:uid="{00000000-0004-0000-0200-0000927E0000}"/>
    <hyperlink ref="J33834" r:id="rId32404" xr:uid="{00000000-0004-0000-0200-0000937E0000}"/>
    <hyperlink ref="J33835" r:id="rId32405" xr:uid="{00000000-0004-0000-0200-0000947E0000}"/>
    <hyperlink ref="J33836" r:id="rId32406" xr:uid="{00000000-0004-0000-0200-0000957E0000}"/>
    <hyperlink ref="J33837" r:id="rId32407" xr:uid="{00000000-0004-0000-0200-0000967E0000}"/>
    <hyperlink ref="J33838" r:id="rId32408" xr:uid="{00000000-0004-0000-0200-0000977E0000}"/>
    <hyperlink ref="J33839" r:id="rId32409" xr:uid="{00000000-0004-0000-0200-0000987E0000}"/>
    <hyperlink ref="J33840" r:id="rId32410" xr:uid="{00000000-0004-0000-0200-0000997E0000}"/>
    <hyperlink ref="J33841" r:id="rId32411" xr:uid="{00000000-0004-0000-0200-00009A7E0000}"/>
    <hyperlink ref="J33842" r:id="rId32412" xr:uid="{00000000-0004-0000-0200-00009B7E0000}"/>
    <hyperlink ref="J33843" r:id="rId32413" xr:uid="{00000000-0004-0000-0200-00009C7E0000}"/>
    <hyperlink ref="J33844" r:id="rId32414" xr:uid="{00000000-0004-0000-0200-00009D7E0000}"/>
    <hyperlink ref="J33845" r:id="rId32415" xr:uid="{00000000-0004-0000-0200-00009E7E0000}"/>
    <hyperlink ref="J33846" r:id="rId32416" xr:uid="{00000000-0004-0000-0200-00009F7E0000}"/>
    <hyperlink ref="J33847" r:id="rId32417" xr:uid="{00000000-0004-0000-0200-0000A07E0000}"/>
    <hyperlink ref="J33848" r:id="rId32418" xr:uid="{00000000-0004-0000-0200-0000A17E0000}"/>
    <hyperlink ref="J33849" r:id="rId32419" xr:uid="{00000000-0004-0000-0200-0000A27E0000}"/>
    <hyperlink ref="J33850" r:id="rId32420" xr:uid="{00000000-0004-0000-0200-0000A37E0000}"/>
    <hyperlink ref="J33851" r:id="rId32421" xr:uid="{00000000-0004-0000-0200-0000A47E0000}"/>
    <hyperlink ref="J33852" r:id="rId32422" xr:uid="{00000000-0004-0000-0200-0000A57E0000}"/>
    <hyperlink ref="J33853" r:id="rId32423" xr:uid="{00000000-0004-0000-0200-0000A67E0000}"/>
    <hyperlink ref="J33854" r:id="rId32424" xr:uid="{00000000-0004-0000-0200-0000A77E0000}"/>
    <hyperlink ref="J33855" r:id="rId32425" xr:uid="{00000000-0004-0000-0200-0000A87E0000}"/>
    <hyperlink ref="J33856" r:id="rId32426" xr:uid="{00000000-0004-0000-0200-0000A97E0000}"/>
    <hyperlink ref="J33857" r:id="rId32427" xr:uid="{00000000-0004-0000-0200-0000AA7E0000}"/>
    <hyperlink ref="J33858" r:id="rId32428" xr:uid="{00000000-0004-0000-0200-0000AB7E0000}"/>
    <hyperlink ref="J33859" r:id="rId32429" xr:uid="{00000000-0004-0000-0200-0000AC7E0000}"/>
    <hyperlink ref="J33860" r:id="rId32430" xr:uid="{00000000-0004-0000-0200-0000AD7E0000}"/>
    <hyperlink ref="J33862" r:id="rId32431" xr:uid="{00000000-0004-0000-0200-0000AE7E0000}"/>
    <hyperlink ref="J33863" r:id="rId32432" xr:uid="{00000000-0004-0000-0200-0000AF7E0000}"/>
    <hyperlink ref="J33864" r:id="rId32433" xr:uid="{00000000-0004-0000-0200-0000B07E0000}"/>
    <hyperlink ref="J33865" r:id="rId32434" xr:uid="{00000000-0004-0000-0200-0000B17E0000}"/>
    <hyperlink ref="J33866" r:id="rId32435" xr:uid="{00000000-0004-0000-0200-0000B27E0000}"/>
    <hyperlink ref="J33867" r:id="rId32436" xr:uid="{00000000-0004-0000-0200-0000B37E0000}"/>
    <hyperlink ref="J33868" r:id="rId32437" xr:uid="{00000000-0004-0000-0200-0000B47E0000}"/>
    <hyperlink ref="J33869" r:id="rId32438" xr:uid="{00000000-0004-0000-0200-0000B57E0000}"/>
    <hyperlink ref="J33870" r:id="rId32439" xr:uid="{00000000-0004-0000-0200-0000B67E0000}"/>
    <hyperlink ref="J33871" r:id="rId32440" xr:uid="{00000000-0004-0000-0200-0000B77E0000}"/>
    <hyperlink ref="J33872" r:id="rId32441" xr:uid="{00000000-0004-0000-0200-0000B87E0000}"/>
    <hyperlink ref="J33873" r:id="rId32442" xr:uid="{00000000-0004-0000-0200-0000B97E0000}"/>
    <hyperlink ref="J33874" r:id="rId32443" xr:uid="{00000000-0004-0000-0200-0000BA7E0000}"/>
    <hyperlink ref="J33875" r:id="rId32444" xr:uid="{00000000-0004-0000-0200-0000BB7E0000}"/>
    <hyperlink ref="J33876" r:id="rId32445" xr:uid="{00000000-0004-0000-0200-0000BC7E0000}"/>
    <hyperlink ref="J33877" r:id="rId32446" xr:uid="{00000000-0004-0000-0200-0000BD7E0000}"/>
    <hyperlink ref="J33878" r:id="rId32447" xr:uid="{00000000-0004-0000-0200-0000BE7E0000}"/>
    <hyperlink ref="J33879" r:id="rId32448" xr:uid="{00000000-0004-0000-0200-0000BF7E0000}"/>
    <hyperlink ref="J33880" r:id="rId32449" xr:uid="{00000000-0004-0000-0200-0000C07E0000}"/>
    <hyperlink ref="J33881" r:id="rId32450" xr:uid="{00000000-0004-0000-0200-0000C17E0000}"/>
    <hyperlink ref="J33882" r:id="rId32451" xr:uid="{00000000-0004-0000-0200-0000C27E0000}"/>
    <hyperlink ref="J33883" r:id="rId32452" xr:uid="{00000000-0004-0000-0200-0000C37E0000}"/>
    <hyperlink ref="J33884" r:id="rId32453" xr:uid="{00000000-0004-0000-0200-0000C47E0000}"/>
    <hyperlink ref="J33885" r:id="rId32454" xr:uid="{00000000-0004-0000-0200-0000C57E0000}"/>
    <hyperlink ref="J33886" r:id="rId32455" xr:uid="{00000000-0004-0000-0200-0000C67E0000}"/>
    <hyperlink ref="J33887" r:id="rId32456" xr:uid="{00000000-0004-0000-0200-0000C77E0000}"/>
    <hyperlink ref="J33888" r:id="rId32457" xr:uid="{00000000-0004-0000-0200-0000C87E0000}"/>
    <hyperlink ref="J33889" r:id="rId32458" xr:uid="{00000000-0004-0000-0200-0000C97E0000}"/>
    <hyperlink ref="J33890" r:id="rId32459" xr:uid="{00000000-0004-0000-0200-0000CA7E0000}"/>
    <hyperlink ref="J33891" r:id="rId32460" xr:uid="{00000000-0004-0000-0200-0000CB7E0000}"/>
    <hyperlink ref="J33892" r:id="rId32461" xr:uid="{00000000-0004-0000-0200-0000CC7E0000}"/>
    <hyperlink ref="J33893" r:id="rId32462" xr:uid="{00000000-0004-0000-0200-0000CD7E0000}"/>
    <hyperlink ref="J33894" r:id="rId32463" xr:uid="{00000000-0004-0000-0200-0000CE7E0000}"/>
    <hyperlink ref="J33895" r:id="rId32464" xr:uid="{00000000-0004-0000-0200-0000CF7E0000}"/>
    <hyperlink ref="J33896" r:id="rId32465" xr:uid="{00000000-0004-0000-0200-0000D07E0000}"/>
    <hyperlink ref="J33897" r:id="rId32466" xr:uid="{00000000-0004-0000-0200-0000D17E0000}"/>
    <hyperlink ref="J33898" r:id="rId32467" xr:uid="{00000000-0004-0000-0200-0000D27E0000}"/>
    <hyperlink ref="J33899" r:id="rId32468" xr:uid="{00000000-0004-0000-0200-0000D37E0000}"/>
    <hyperlink ref="J33900" r:id="rId32469" xr:uid="{00000000-0004-0000-0200-0000D47E0000}"/>
    <hyperlink ref="J33901" r:id="rId32470" xr:uid="{00000000-0004-0000-0200-0000D57E0000}"/>
    <hyperlink ref="J33902" r:id="rId32471" xr:uid="{00000000-0004-0000-0200-0000D67E0000}"/>
    <hyperlink ref="J33903" r:id="rId32472" xr:uid="{00000000-0004-0000-0200-0000D77E0000}"/>
    <hyperlink ref="J33904" r:id="rId32473" xr:uid="{00000000-0004-0000-0200-0000D87E0000}"/>
    <hyperlink ref="J33905" r:id="rId32474" xr:uid="{00000000-0004-0000-0200-0000D97E0000}"/>
    <hyperlink ref="J33906" r:id="rId32475" xr:uid="{00000000-0004-0000-0200-0000DA7E0000}"/>
    <hyperlink ref="J33907" r:id="rId32476" xr:uid="{00000000-0004-0000-0200-0000DB7E0000}"/>
    <hyperlink ref="J33908" r:id="rId32477" xr:uid="{00000000-0004-0000-0200-0000DC7E0000}"/>
    <hyperlink ref="J33909" r:id="rId32478" xr:uid="{00000000-0004-0000-0200-0000DD7E0000}"/>
    <hyperlink ref="J33910" r:id="rId32479" xr:uid="{00000000-0004-0000-0200-0000DE7E0000}"/>
    <hyperlink ref="J33911" r:id="rId32480" xr:uid="{00000000-0004-0000-0200-0000DF7E0000}"/>
    <hyperlink ref="J33912" r:id="rId32481" xr:uid="{00000000-0004-0000-0200-0000E07E0000}"/>
    <hyperlink ref="J33913" r:id="rId32482" xr:uid="{00000000-0004-0000-0200-0000E17E0000}"/>
    <hyperlink ref="J33914" r:id="rId32483" xr:uid="{00000000-0004-0000-0200-0000E27E0000}"/>
    <hyperlink ref="J33915" r:id="rId32484" xr:uid="{00000000-0004-0000-0200-0000E37E0000}"/>
    <hyperlink ref="J33916" r:id="rId32485" xr:uid="{00000000-0004-0000-0200-0000E47E0000}"/>
    <hyperlink ref="J33917" r:id="rId32486" xr:uid="{00000000-0004-0000-0200-0000E57E0000}"/>
    <hyperlink ref="J33918" r:id="rId32487" xr:uid="{00000000-0004-0000-0200-0000E67E0000}"/>
    <hyperlink ref="J33919" r:id="rId32488" xr:uid="{00000000-0004-0000-0200-0000E77E0000}"/>
    <hyperlink ref="J33920" r:id="rId32489" xr:uid="{00000000-0004-0000-0200-0000E87E0000}"/>
    <hyperlink ref="J33921" r:id="rId32490" xr:uid="{00000000-0004-0000-0200-0000E97E0000}"/>
    <hyperlink ref="J33922" r:id="rId32491" xr:uid="{00000000-0004-0000-0200-0000EA7E0000}"/>
    <hyperlink ref="J33923" r:id="rId32492" xr:uid="{00000000-0004-0000-0200-0000EB7E0000}"/>
    <hyperlink ref="J33924" r:id="rId32493" xr:uid="{00000000-0004-0000-0200-0000EC7E0000}"/>
    <hyperlink ref="J33925" r:id="rId32494" xr:uid="{00000000-0004-0000-0200-0000ED7E0000}"/>
    <hyperlink ref="J33926" r:id="rId32495" xr:uid="{00000000-0004-0000-0200-0000EE7E0000}"/>
    <hyperlink ref="J33927" r:id="rId32496" xr:uid="{00000000-0004-0000-0200-0000EF7E0000}"/>
    <hyperlink ref="J33928" r:id="rId32497" xr:uid="{00000000-0004-0000-0200-0000F07E0000}"/>
    <hyperlink ref="J33929" r:id="rId32498" xr:uid="{00000000-0004-0000-0200-0000F17E0000}"/>
    <hyperlink ref="J33930" r:id="rId32499" xr:uid="{00000000-0004-0000-0200-0000F27E0000}"/>
    <hyperlink ref="J33931" r:id="rId32500" xr:uid="{00000000-0004-0000-0200-0000F37E0000}"/>
    <hyperlink ref="J33932" r:id="rId32501" xr:uid="{00000000-0004-0000-0200-0000F47E0000}"/>
    <hyperlink ref="J33933" r:id="rId32502" xr:uid="{00000000-0004-0000-0200-0000F57E0000}"/>
    <hyperlink ref="J33934" r:id="rId32503" xr:uid="{00000000-0004-0000-0200-0000F67E0000}"/>
    <hyperlink ref="J33935" r:id="rId32504" xr:uid="{00000000-0004-0000-0200-0000F77E0000}"/>
    <hyperlink ref="J33936" r:id="rId32505" xr:uid="{00000000-0004-0000-0200-0000F87E0000}"/>
    <hyperlink ref="J33937" r:id="rId32506" xr:uid="{00000000-0004-0000-0200-0000F97E0000}"/>
    <hyperlink ref="J33938" r:id="rId32507" xr:uid="{00000000-0004-0000-0200-0000FA7E0000}"/>
    <hyperlink ref="J33939" r:id="rId32508" xr:uid="{00000000-0004-0000-0200-0000FB7E0000}"/>
    <hyperlink ref="J33940" r:id="rId32509" xr:uid="{00000000-0004-0000-0200-0000FC7E0000}"/>
    <hyperlink ref="J33941" r:id="rId32510" xr:uid="{00000000-0004-0000-0200-0000FD7E0000}"/>
    <hyperlink ref="J33942" r:id="rId32511" xr:uid="{00000000-0004-0000-0200-0000FE7E0000}"/>
    <hyperlink ref="J33943" r:id="rId32512" xr:uid="{00000000-0004-0000-0200-0000FF7E0000}"/>
    <hyperlink ref="J33944" r:id="rId32513" xr:uid="{00000000-0004-0000-0200-0000007F0000}"/>
    <hyperlink ref="J33945" r:id="rId32514" xr:uid="{00000000-0004-0000-0200-0000017F0000}"/>
    <hyperlink ref="J33946" r:id="rId32515" xr:uid="{00000000-0004-0000-0200-0000027F0000}"/>
    <hyperlink ref="J33947" r:id="rId32516" xr:uid="{00000000-0004-0000-0200-0000037F0000}"/>
    <hyperlink ref="J33948" r:id="rId32517" xr:uid="{00000000-0004-0000-0200-0000047F0000}"/>
    <hyperlink ref="J33949" r:id="rId32518" xr:uid="{00000000-0004-0000-0200-0000057F0000}"/>
    <hyperlink ref="J33950" r:id="rId32519" xr:uid="{00000000-0004-0000-0200-0000067F0000}"/>
    <hyperlink ref="J33951" r:id="rId32520" xr:uid="{00000000-0004-0000-0200-0000077F0000}"/>
    <hyperlink ref="J33952" r:id="rId32521" xr:uid="{00000000-0004-0000-0200-0000087F0000}"/>
    <hyperlink ref="J33953" r:id="rId32522" xr:uid="{00000000-0004-0000-0200-0000097F0000}"/>
    <hyperlink ref="J33954" r:id="rId32523" xr:uid="{00000000-0004-0000-0200-00000A7F0000}"/>
    <hyperlink ref="J33955" r:id="rId32524" xr:uid="{00000000-0004-0000-0200-00000B7F0000}"/>
    <hyperlink ref="J33956" r:id="rId32525" xr:uid="{00000000-0004-0000-0200-00000C7F0000}"/>
    <hyperlink ref="J33957" r:id="rId32526" xr:uid="{00000000-0004-0000-0200-00000D7F0000}"/>
    <hyperlink ref="J33958" r:id="rId32527" xr:uid="{00000000-0004-0000-0200-00000E7F0000}"/>
    <hyperlink ref="J33959" r:id="rId32528" xr:uid="{00000000-0004-0000-0200-00000F7F0000}"/>
    <hyperlink ref="J33960" r:id="rId32529" xr:uid="{00000000-0004-0000-0200-0000107F0000}"/>
    <hyperlink ref="J33961" r:id="rId32530" xr:uid="{00000000-0004-0000-0200-0000117F0000}"/>
    <hyperlink ref="J33962" r:id="rId32531" xr:uid="{00000000-0004-0000-0200-0000127F0000}"/>
    <hyperlink ref="J33963" r:id="rId32532" xr:uid="{00000000-0004-0000-0200-0000137F0000}"/>
    <hyperlink ref="J33964" r:id="rId32533" xr:uid="{00000000-0004-0000-0200-0000147F0000}"/>
    <hyperlink ref="J33965" r:id="rId32534" xr:uid="{00000000-0004-0000-0200-0000157F0000}"/>
    <hyperlink ref="J33966" r:id="rId32535" xr:uid="{00000000-0004-0000-0200-0000167F0000}"/>
    <hyperlink ref="J33967" r:id="rId32536" xr:uid="{00000000-0004-0000-0200-0000177F0000}"/>
    <hyperlink ref="J33968" r:id="rId32537" xr:uid="{00000000-0004-0000-0200-0000187F0000}"/>
    <hyperlink ref="J33969" r:id="rId32538" xr:uid="{00000000-0004-0000-0200-0000197F0000}"/>
    <hyperlink ref="J33970" r:id="rId32539" xr:uid="{00000000-0004-0000-0200-00001A7F0000}"/>
    <hyperlink ref="J33971" r:id="rId32540" xr:uid="{00000000-0004-0000-0200-00001B7F0000}"/>
    <hyperlink ref="J33972" r:id="rId32541" xr:uid="{00000000-0004-0000-0200-00001C7F0000}"/>
    <hyperlink ref="J33973" r:id="rId32542" xr:uid="{00000000-0004-0000-0200-00001D7F0000}"/>
    <hyperlink ref="J33974" r:id="rId32543" xr:uid="{00000000-0004-0000-0200-00001E7F0000}"/>
    <hyperlink ref="J33975" r:id="rId32544" xr:uid="{00000000-0004-0000-0200-00001F7F0000}"/>
    <hyperlink ref="J33976" r:id="rId32545" xr:uid="{00000000-0004-0000-0200-0000207F0000}"/>
    <hyperlink ref="J33977" r:id="rId32546" xr:uid="{00000000-0004-0000-0200-0000217F0000}"/>
    <hyperlink ref="J33978" r:id="rId32547" xr:uid="{00000000-0004-0000-0200-0000227F0000}"/>
    <hyperlink ref="J33979" r:id="rId32548" xr:uid="{00000000-0004-0000-0200-0000237F0000}"/>
    <hyperlink ref="J33980" r:id="rId32549" xr:uid="{00000000-0004-0000-0200-0000247F0000}"/>
    <hyperlink ref="J33981" r:id="rId32550" xr:uid="{00000000-0004-0000-0200-0000257F0000}"/>
    <hyperlink ref="J33982" r:id="rId32551" xr:uid="{00000000-0004-0000-0200-0000267F0000}"/>
    <hyperlink ref="J33983" r:id="rId32552" xr:uid="{00000000-0004-0000-0200-0000277F0000}"/>
    <hyperlink ref="J33984" r:id="rId32553" xr:uid="{00000000-0004-0000-0200-0000287F0000}"/>
    <hyperlink ref="J33985" r:id="rId32554" xr:uid="{00000000-0004-0000-0200-0000297F0000}"/>
    <hyperlink ref="J33986" r:id="rId32555" xr:uid="{00000000-0004-0000-0200-00002A7F0000}"/>
    <hyperlink ref="J33987" r:id="rId32556" xr:uid="{00000000-0004-0000-0200-00002B7F0000}"/>
    <hyperlink ref="J33988" r:id="rId32557" xr:uid="{00000000-0004-0000-0200-00002C7F0000}"/>
    <hyperlink ref="J33989" r:id="rId32558" xr:uid="{00000000-0004-0000-0200-00002D7F0000}"/>
    <hyperlink ref="J33990" r:id="rId32559" xr:uid="{00000000-0004-0000-0200-00002E7F0000}"/>
    <hyperlink ref="J33991" r:id="rId32560" xr:uid="{00000000-0004-0000-0200-00002F7F0000}"/>
    <hyperlink ref="J33992" r:id="rId32561" xr:uid="{00000000-0004-0000-0200-0000307F0000}"/>
    <hyperlink ref="J33993" r:id="rId32562" xr:uid="{00000000-0004-0000-0200-0000317F0000}"/>
    <hyperlink ref="J33994" r:id="rId32563" xr:uid="{00000000-0004-0000-0200-0000327F0000}"/>
    <hyperlink ref="J33995" r:id="rId32564" xr:uid="{00000000-0004-0000-0200-0000337F0000}"/>
    <hyperlink ref="J33996" r:id="rId32565" xr:uid="{00000000-0004-0000-0200-0000347F0000}"/>
    <hyperlink ref="J33997" r:id="rId32566" xr:uid="{00000000-0004-0000-0200-0000357F0000}"/>
    <hyperlink ref="J33998" r:id="rId32567" xr:uid="{00000000-0004-0000-0200-0000367F0000}"/>
    <hyperlink ref="J33999" r:id="rId32568" xr:uid="{00000000-0004-0000-0200-0000377F0000}"/>
    <hyperlink ref="J34000" r:id="rId32569" xr:uid="{00000000-0004-0000-0200-0000387F0000}"/>
    <hyperlink ref="J34001" r:id="rId32570" xr:uid="{00000000-0004-0000-0200-0000397F0000}"/>
    <hyperlink ref="J34002" r:id="rId32571" xr:uid="{00000000-0004-0000-0200-00003A7F0000}"/>
    <hyperlink ref="J34003" r:id="rId32572" xr:uid="{00000000-0004-0000-0200-00003B7F0000}"/>
    <hyperlink ref="J34004" r:id="rId32573" xr:uid="{00000000-0004-0000-0200-00003C7F0000}"/>
    <hyperlink ref="J34005" r:id="rId32574" xr:uid="{00000000-0004-0000-0200-00003D7F0000}"/>
    <hyperlink ref="J34006" r:id="rId32575" xr:uid="{00000000-0004-0000-0200-00003E7F0000}"/>
    <hyperlink ref="J34007" r:id="rId32576" xr:uid="{00000000-0004-0000-0200-00003F7F0000}"/>
    <hyperlink ref="J34008" r:id="rId32577" xr:uid="{00000000-0004-0000-0200-0000407F0000}"/>
    <hyperlink ref="J34009" r:id="rId32578" xr:uid="{00000000-0004-0000-0200-0000417F0000}"/>
    <hyperlink ref="J34010" r:id="rId32579" xr:uid="{00000000-0004-0000-0200-0000427F0000}"/>
    <hyperlink ref="J34011" r:id="rId32580" xr:uid="{00000000-0004-0000-0200-0000437F0000}"/>
    <hyperlink ref="J34012" r:id="rId32581" xr:uid="{00000000-0004-0000-0200-0000447F0000}"/>
    <hyperlink ref="J34013" r:id="rId32582" xr:uid="{00000000-0004-0000-0200-0000457F0000}"/>
    <hyperlink ref="J34014" r:id="rId32583" xr:uid="{00000000-0004-0000-0200-0000467F0000}"/>
    <hyperlink ref="J34015" r:id="rId32584" xr:uid="{00000000-0004-0000-0200-0000477F0000}"/>
    <hyperlink ref="J34016" r:id="rId32585" xr:uid="{00000000-0004-0000-0200-0000487F0000}"/>
    <hyperlink ref="J34017" r:id="rId32586" xr:uid="{00000000-0004-0000-0200-0000497F0000}"/>
    <hyperlink ref="J34018" r:id="rId32587" xr:uid="{00000000-0004-0000-0200-00004A7F0000}"/>
    <hyperlink ref="J34019" r:id="rId32588" xr:uid="{00000000-0004-0000-0200-00004B7F0000}"/>
    <hyperlink ref="J34020" r:id="rId32589" xr:uid="{00000000-0004-0000-0200-00004C7F0000}"/>
    <hyperlink ref="J34021" r:id="rId32590" xr:uid="{00000000-0004-0000-0200-00004D7F0000}"/>
    <hyperlink ref="J34023" r:id="rId32591" xr:uid="{00000000-0004-0000-0200-00004E7F0000}"/>
    <hyperlink ref="J34024" r:id="rId32592" xr:uid="{00000000-0004-0000-0200-00004F7F0000}"/>
    <hyperlink ref="J34025" r:id="rId32593" xr:uid="{00000000-0004-0000-0200-0000507F0000}"/>
    <hyperlink ref="J34026" r:id="rId32594" xr:uid="{00000000-0004-0000-0200-0000517F0000}"/>
    <hyperlink ref="J34027" r:id="rId32595" xr:uid="{00000000-0004-0000-0200-0000527F0000}"/>
    <hyperlink ref="J34028" r:id="rId32596" xr:uid="{00000000-0004-0000-0200-0000537F0000}"/>
    <hyperlink ref="J34029" r:id="rId32597" xr:uid="{00000000-0004-0000-0200-0000547F0000}"/>
    <hyperlink ref="J34030" r:id="rId32598" xr:uid="{00000000-0004-0000-0200-0000557F0000}"/>
    <hyperlink ref="J34031" r:id="rId32599" xr:uid="{00000000-0004-0000-0200-0000567F0000}"/>
    <hyperlink ref="J34032" r:id="rId32600" xr:uid="{00000000-0004-0000-0200-0000577F0000}"/>
    <hyperlink ref="J34033" r:id="rId32601" xr:uid="{00000000-0004-0000-0200-0000587F0000}"/>
    <hyperlink ref="J34034" r:id="rId32602" xr:uid="{00000000-0004-0000-0200-0000597F0000}"/>
    <hyperlink ref="J34035" r:id="rId32603" xr:uid="{00000000-0004-0000-0200-00005A7F0000}"/>
    <hyperlink ref="J34036" r:id="rId32604" xr:uid="{00000000-0004-0000-0200-00005B7F0000}"/>
    <hyperlink ref="J34037" r:id="rId32605" xr:uid="{00000000-0004-0000-0200-00005C7F0000}"/>
    <hyperlink ref="J34038" r:id="rId32606" xr:uid="{00000000-0004-0000-0200-00005D7F0000}"/>
    <hyperlink ref="J34039" r:id="rId32607" xr:uid="{00000000-0004-0000-0200-00005E7F0000}"/>
    <hyperlink ref="J34040" r:id="rId32608" xr:uid="{00000000-0004-0000-0200-00005F7F0000}"/>
    <hyperlink ref="J34041" r:id="rId32609" xr:uid="{00000000-0004-0000-0200-0000607F0000}"/>
    <hyperlink ref="J34042" r:id="rId32610" xr:uid="{00000000-0004-0000-0200-0000617F0000}"/>
    <hyperlink ref="J34043" r:id="rId32611" xr:uid="{00000000-0004-0000-0200-0000627F0000}"/>
    <hyperlink ref="J34045" r:id="rId32612" xr:uid="{00000000-0004-0000-0200-0000637F0000}"/>
    <hyperlink ref="J34046" r:id="rId32613" xr:uid="{00000000-0004-0000-0200-0000647F0000}"/>
    <hyperlink ref="J34047" r:id="rId32614" xr:uid="{00000000-0004-0000-0200-0000657F0000}"/>
    <hyperlink ref="J34048" r:id="rId32615" xr:uid="{00000000-0004-0000-0200-0000667F0000}"/>
    <hyperlink ref="J34049" r:id="rId32616" xr:uid="{00000000-0004-0000-0200-0000677F0000}"/>
    <hyperlink ref="J34050" r:id="rId32617" xr:uid="{00000000-0004-0000-0200-0000687F0000}"/>
    <hyperlink ref="J34051" r:id="rId32618" xr:uid="{00000000-0004-0000-0200-0000697F0000}"/>
    <hyperlink ref="J34052" r:id="rId32619" xr:uid="{00000000-0004-0000-0200-00006A7F0000}"/>
    <hyperlink ref="J34053" r:id="rId32620" xr:uid="{00000000-0004-0000-0200-00006B7F0000}"/>
    <hyperlink ref="J34054" r:id="rId32621" xr:uid="{00000000-0004-0000-0200-00006C7F0000}"/>
    <hyperlink ref="J34055" r:id="rId32622" xr:uid="{00000000-0004-0000-0200-00006D7F0000}"/>
    <hyperlink ref="J34056" r:id="rId32623" xr:uid="{00000000-0004-0000-0200-00006E7F0000}"/>
    <hyperlink ref="J34057" r:id="rId32624" xr:uid="{00000000-0004-0000-0200-00006F7F0000}"/>
    <hyperlink ref="J34058" r:id="rId32625" xr:uid="{00000000-0004-0000-0200-0000707F0000}"/>
    <hyperlink ref="J34059" r:id="rId32626" xr:uid="{00000000-0004-0000-0200-0000717F0000}"/>
    <hyperlink ref="J34060" r:id="rId32627" xr:uid="{00000000-0004-0000-0200-0000727F0000}"/>
    <hyperlink ref="J34061" r:id="rId32628" xr:uid="{00000000-0004-0000-0200-0000737F0000}"/>
    <hyperlink ref="J34062" r:id="rId32629" xr:uid="{00000000-0004-0000-0200-0000747F0000}"/>
    <hyperlink ref="J34063" r:id="rId32630" xr:uid="{00000000-0004-0000-0200-0000757F0000}"/>
    <hyperlink ref="J34064" r:id="rId32631" xr:uid="{00000000-0004-0000-0200-0000767F0000}"/>
    <hyperlink ref="J34065" r:id="rId32632" xr:uid="{00000000-0004-0000-0200-0000777F0000}"/>
    <hyperlink ref="J34066" r:id="rId32633" xr:uid="{00000000-0004-0000-0200-0000787F0000}"/>
    <hyperlink ref="J34067" r:id="rId32634" xr:uid="{00000000-0004-0000-0200-0000797F0000}"/>
    <hyperlink ref="J34068" r:id="rId32635" xr:uid="{00000000-0004-0000-0200-00007A7F0000}"/>
    <hyperlink ref="J34069" r:id="rId32636" xr:uid="{00000000-0004-0000-0200-00007B7F0000}"/>
    <hyperlink ref="J34070" r:id="rId32637" xr:uid="{00000000-0004-0000-0200-00007C7F0000}"/>
    <hyperlink ref="J34071" r:id="rId32638" xr:uid="{00000000-0004-0000-0200-00007D7F0000}"/>
    <hyperlink ref="J34072" r:id="rId32639" xr:uid="{00000000-0004-0000-0200-00007E7F0000}"/>
    <hyperlink ref="J34073" r:id="rId32640" xr:uid="{00000000-0004-0000-0200-00007F7F0000}"/>
    <hyperlink ref="J34074" r:id="rId32641" xr:uid="{00000000-0004-0000-0200-0000807F0000}"/>
    <hyperlink ref="J34075" r:id="rId32642" xr:uid="{00000000-0004-0000-0200-0000817F0000}"/>
    <hyperlink ref="J34076" r:id="rId32643" xr:uid="{00000000-0004-0000-0200-0000827F0000}"/>
    <hyperlink ref="J34077" r:id="rId32644" xr:uid="{00000000-0004-0000-0200-0000837F0000}"/>
    <hyperlink ref="J34078" r:id="rId32645" xr:uid="{00000000-0004-0000-0200-0000847F0000}"/>
    <hyperlink ref="J34079" r:id="rId32646" xr:uid="{00000000-0004-0000-0200-0000857F0000}"/>
    <hyperlink ref="J34080" r:id="rId32647" xr:uid="{00000000-0004-0000-0200-0000867F0000}"/>
    <hyperlink ref="J34081" r:id="rId32648" xr:uid="{00000000-0004-0000-0200-0000877F0000}"/>
    <hyperlink ref="J34082" r:id="rId32649" xr:uid="{00000000-0004-0000-0200-0000887F0000}"/>
    <hyperlink ref="J34083" r:id="rId32650" xr:uid="{00000000-0004-0000-0200-0000897F0000}"/>
    <hyperlink ref="J34084" r:id="rId32651" xr:uid="{00000000-0004-0000-0200-00008A7F0000}"/>
    <hyperlink ref="J34085" r:id="rId32652" xr:uid="{00000000-0004-0000-0200-00008B7F0000}"/>
    <hyperlink ref="J34086" r:id="rId32653" xr:uid="{00000000-0004-0000-0200-00008C7F0000}"/>
    <hyperlink ref="J34087" r:id="rId32654" xr:uid="{00000000-0004-0000-0200-00008D7F0000}"/>
    <hyperlink ref="J34088" r:id="rId32655" xr:uid="{00000000-0004-0000-0200-00008E7F0000}"/>
    <hyperlink ref="J34089" r:id="rId32656" xr:uid="{00000000-0004-0000-0200-00008F7F0000}"/>
    <hyperlink ref="J34090" r:id="rId32657" xr:uid="{00000000-0004-0000-0200-0000907F0000}"/>
    <hyperlink ref="J34091" r:id="rId32658" xr:uid="{00000000-0004-0000-0200-0000917F0000}"/>
    <hyperlink ref="J34092" r:id="rId32659" xr:uid="{00000000-0004-0000-0200-0000927F0000}"/>
    <hyperlink ref="J34093" r:id="rId32660" xr:uid="{00000000-0004-0000-0200-0000937F0000}"/>
    <hyperlink ref="J34094" r:id="rId32661" xr:uid="{00000000-0004-0000-0200-0000947F0000}"/>
    <hyperlink ref="J34095" r:id="rId32662" xr:uid="{00000000-0004-0000-0200-0000957F0000}"/>
    <hyperlink ref="J34096" r:id="rId32663" xr:uid="{00000000-0004-0000-0200-0000967F0000}"/>
    <hyperlink ref="J34097" r:id="rId32664" xr:uid="{00000000-0004-0000-0200-0000977F0000}"/>
    <hyperlink ref="J34098" r:id="rId32665" xr:uid="{00000000-0004-0000-0200-0000987F0000}"/>
    <hyperlink ref="J34099" r:id="rId32666" xr:uid="{00000000-0004-0000-0200-0000997F0000}"/>
    <hyperlink ref="J34100" r:id="rId32667" xr:uid="{00000000-0004-0000-0200-00009A7F0000}"/>
    <hyperlink ref="J34101" r:id="rId32668" xr:uid="{00000000-0004-0000-0200-00009B7F0000}"/>
    <hyperlink ref="J34103" r:id="rId32669" xr:uid="{00000000-0004-0000-0200-00009C7F0000}"/>
    <hyperlink ref="J34104" r:id="rId32670" xr:uid="{00000000-0004-0000-0200-00009D7F0000}"/>
    <hyperlink ref="J34105" r:id="rId32671" xr:uid="{00000000-0004-0000-0200-00009E7F0000}"/>
    <hyperlink ref="J34106" r:id="rId32672" xr:uid="{00000000-0004-0000-0200-00009F7F0000}"/>
    <hyperlink ref="J34107" r:id="rId32673" xr:uid="{00000000-0004-0000-0200-0000A07F0000}"/>
    <hyperlink ref="J34108" r:id="rId32674" xr:uid="{00000000-0004-0000-0200-0000A17F0000}"/>
    <hyperlink ref="J34109" r:id="rId32675" xr:uid="{00000000-0004-0000-0200-0000A27F0000}"/>
    <hyperlink ref="J34110" r:id="rId32676" xr:uid="{00000000-0004-0000-0200-0000A37F0000}"/>
    <hyperlink ref="J34111" r:id="rId32677" xr:uid="{00000000-0004-0000-0200-0000A47F0000}"/>
    <hyperlink ref="J34112" r:id="rId32678" xr:uid="{00000000-0004-0000-0200-0000A57F0000}"/>
    <hyperlink ref="J34113" r:id="rId32679" xr:uid="{00000000-0004-0000-0200-0000A67F0000}"/>
    <hyperlink ref="J34114" r:id="rId32680" xr:uid="{00000000-0004-0000-0200-0000A77F0000}"/>
    <hyperlink ref="J34115" r:id="rId32681" xr:uid="{00000000-0004-0000-0200-0000A87F0000}"/>
    <hyperlink ref="J34116" r:id="rId32682" xr:uid="{00000000-0004-0000-0200-0000A97F0000}"/>
    <hyperlink ref="J34118" r:id="rId32683" xr:uid="{00000000-0004-0000-0200-0000AA7F0000}"/>
    <hyperlink ref="J34119" r:id="rId32684" xr:uid="{00000000-0004-0000-0200-0000AB7F0000}"/>
    <hyperlink ref="J34120" r:id="rId32685" xr:uid="{00000000-0004-0000-0200-0000AC7F0000}"/>
    <hyperlink ref="J34121" r:id="rId32686" xr:uid="{00000000-0004-0000-0200-0000AD7F0000}"/>
    <hyperlink ref="J34122" r:id="rId32687" xr:uid="{00000000-0004-0000-0200-0000AE7F0000}"/>
    <hyperlink ref="J34123" r:id="rId32688" xr:uid="{00000000-0004-0000-0200-0000AF7F0000}"/>
    <hyperlink ref="J34124" r:id="rId32689" xr:uid="{00000000-0004-0000-0200-0000B07F0000}"/>
    <hyperlink ref="J34125" r:id="rId32690" xr:uid="{00000000-0004-0000-0200-0000B17F0000}"/>
    <hyperlink ref="J34126" r:id="rId32691" xr:uid="{00000000-0004-0000-0200-0000B27F0000}"/>
    <hyperlink ref="J34127" r:id="rId32692" xr:uid="{00000000-0004-0000-0200-0000B37F0000}"/>
    <hyperlink ref="J34128" r:id="rId32693" xr:uid="{00000000-0004-0000-0200-0000B47F0000}"/>
    <hyperlink ref="J34129" r:id="rId32694" xr:uid="{00000000-0004-0000-0200-0000B57F0000}"/>
    <hyperlink ref="J34130" r:id="rId32695" xr:uid="{00000000-0004-0000-0200-0000B67F0000}"/>
    <hyperlink ref="J34131" r:id="rId32696" xr:uid="{00000000-0004-0000-0200-0000B77F0000}"/>
    <hyperlink ref="J34132" r:id="rId32697" xr:uid="{00000000-0004-0000-0200-0000B87F0000}"/>
    <hyperlink ref="J34133" r:id="rId32698" xr:uid="{00000000-0004-0000-0200-0000B97F0000}"/>
    <hyperlink ref="J34134" r:id="rId32699" xr:uid="{00000000-0004-0000-0200-0000BA7F0000}"/>
    <hyperlink ref="J34135" r:id="rId32700" xr:uid="{00000000-0004-0000-0200-0000BB7F0000}"/>
    <hyperlink ref="J34136" r:id="rId32701" xr:uid="{00000000-0004-0000-0200-0000BC7F0000}"/>
    <hyperlink ref="J34137" r:id="rId32702" xr:uid="{00000000-0004-0000-0200-0000BD7F0000}"/>
    <hyperlink ref="J34138" r:id="rId32703" xr:uid="{00000000-0004-0000-0200-0000BE7F0000}"/>
    <hyperlink ref="J34139" r:id="rId32704" xr:uid="{00000000-0004-0000-0200-0000BF7F0000}"/>
    <hyperlink ref="J34140" r:id="rId32705" xr:uid="{00000000-0004-0000-0200-0000C07F0000}"/>
    <hyperlink ref="J34141" r:id="rId32706" xr:uid="{00000000-0004-0000-0200-0000C17F0000}"/>
    <hyperlink ref="J34142" r:id="rId32707" xr:uid="{00000000-0004-0000-0200-0000C27F0000}"/>
    <hyperlink ref="J34143" r:id="rId32708" xr:uid="{00000000-0004-0000-0200-0000C37F0000}"/>
    <hyperlink ref="J34144" r:id="rId32709" xr:uid="{00000000-0004-0000-0200-0000C47F0000}"/>
    <hyperlink ref="J34145" r:id="rId32710" xr:uid="{00000000-0004-0000-0200-0000C57F0000}"/>
    <hyperlink ref="J34146" r:id="rId32711" xr:uid="{00000000-0004-0000-0200-0000C67F0000}"/>
    <hyperlink ref="J34147" r:id="rId32712" xr:uid="{00000000-0004-0000-0200-0000C77F0000}"/>
    <hyperlink ref="J34148" r:id="rId32713" xr:uid="{00000000-0004-0000-0200-0000C87F0000}"/>
    <hyperlink ref="J34149" r:id="rId32714" xr:uid="{00000000-0004-0000-0200-0000C97F0000}"/>
    <hyperlink ref="J34150" r:id="rId32715" xr:uid="{00000000-0004-0000-0200-0000CA7F0000}"/>
    <hyperlink ref="J34151" r:id="rId32716" xr:uid="{00000000-0004-0000-0200-0000CB7F0000}"/>
    <hyperlink ref="J34152" r:id="rId32717" xr:uid="{00000000-0004-0000-0200-0000CC7F0000}"/>
    <hyperlink ref="J34153" r:id="rId32718" xr:uid="{00000000-0004-0000-0200-0000CD7F0000}"/>
    <hyperlink ref="J34154" r:id="rId32719" xr:uid="{00000000-0004-0000-0200-0000CE7F0000}"/>
    <hyperlink ref="J34155" r:id="rId32720" xr:uid="{00000000-0004-0000-0200-0000CF7F0000}"/>
    <hyperlink ref="J34156" r:id="rId32721" xr:uid="{00000000-0004-0000-0200-0000D07F0000}"/>
    <hyperlink ref="J34157" r:id="rId32722" xr:uid="{00000000-0004-0000-0200-0000D17F0000}"/>
    <hyperlink ref="J34158" r:id="rId32723" xr:uid="{00000000-0004-0000-0200-0000D27F0000}"/>
    <hyperlink ref="J34159" r:id="rId32724" xr:uid="{00000000-0004-0000-0200-0000D37F0000}"/>
    <hyperlink ref="J34160" r:id="rId32725" xr:uid="{00000000-0004-0000-0200-0000D47F0000}"/>
    <hyperlink ref="J34161" r:id="rId32726" xr:uid="{00000000-0004-0000-0200-0000D57F0000}"/>
    <hyperlink ref="J34162" r:id="rId32727" xr:uid="{00000000-0004-0000-0200-0000D67F0000}"/>
    <hyperlink ref="J34163" r:id="rId32728" xr:uid="{00000000-0004-0000-0200-0000D77F0000}"/>
    <hyperlink ref="J34164" r:id="rId32729" xr:uid="{00000000-0004-0000-0200-0000D87F0000}"/>
    <hyperlink ref="J34165" r:id="rId32730" xr:uid="{00000000-0004-0000-0200-0000D97F0000}"/>
    <hyperlink ref="J34166" r:id="rId32731" xr:uid="{00000000-0004-0000-0200-0000DA7F0000}"/>
    <hyperlink ref="J34167" r:id="rId32732" xr:uid="{00000000-0004-0000-0200-0000DB7F0000}"/>
    <hyperlink ref="J34168" r:id="rId32733" xr:uid="{00000000-0004-0000-0200-0000DC7F0000}"/>
    <hyperlink ref="J34169" r:id="rId32734" xr:uid="{00000000-0004-0000-0200-0000DD7F0000}"/>
    <hyperlink ref="J34170" r:id="rId32735" xr:uid="{00000000-0004-0000-0200-0000DE7F0000}"/>
    <hyperlink ref="J34171" r:id="rId32736" xr:uid="{00000000-0004-0000-0200-0000DF7F0000}"/>
    <hyperlink ref="J34172" r:id="rId32737" xr:uid="{00000000-0004-0000-0200-0000E07F0000}"/>
    <hyperlink ref="J34173" r:id="rId32738" xr:uid="{00000000-0004-0000-0200-0000E17F0000}"/>
    <hyperlink ref="J34174" r:id="rId32739" xr:uid="{00000000-0004-0000-0200-0000E27F0000}"/>
    <hyperlink ref="J34175" r:id="rId32740" xr:uid="{00000000-0004-0000-0200-0000E37F0000}"/>
    <hyperlink ref="J34176" r:id="rId32741" xr:uid="{00000000-0004-0000-0200-0000E47F0000}"/>
    <hyperlink ref="J34177" r:id="rId32742" xr:uid="{00000000-0004-0000-0200-0000E57F0000}"/>
    <hyperlink ref="J34178" r:id="rId32743" xr:uid="{00000000-0004-0000-0200-0000E67F0000}"/>
    <hyperlink ref="J34179" r:id="rId32744" xr:uid="{00000000-0004-0000-0200-0000E77F0000}"/>
    <hyperlink ref="J34180" r:id="rId32745" xr:uid="{00000000-0004-0000-0200-0000E87F0000}"/>
    <hyperlink ref="J34181" r:id="rId32746" xr:uid="{00000000-0004-0000-0200-0000E97F0000}"/>
    <hyperlink ref="J34182" r:id="rId32747" xr:uid="{00000000-0004-0000-0200-0000EA7F0000}"/>
    <hyperlink ref="J34183" r:id="rId32748" xr:uid="{00000000-0004-0000-0200-0000EB7F0000}"/>
    <hyperlink ref="J34184" r:id="rId32749" xr:uid="{00000000-0004-0000-0200-0000EC7F0000}"/>
    <hyperlink ref="J34185" r:id="rId32750" xr:uid="{00000000-0004-0000-0200-0000ED7F0000}"/>
    <hyperlink ref="J34186" r:id="rId32751" xr:uid="{00000000-0004-0000-0200-0000EE7F0000}"/>
    <hyperlink ref="J34187" r:id="rId32752" xr:uid="{00000000-0004-0000-0200-0000EF7F0000}"/>
    <hyperlink ref="J34188" r:id="rId32753" xr:uid="{00000000-0004-0000-0200-0000F07F0000}"/>
    <hyperlink ref="J34189" r:id="rId32754" xr:uid="{00000000-0004-0000-0200-0000F17F0000}"/>
    <hyperlink ref="J34190" r:id="rId32755" xr:uid="{00000000-0004-0000-0200-0000F27F0000}"/>
    <hyperlink ref="J34191" r:id="rId32756" xr:uid="{00000000-0004-0000-0200-0000F37F0000}"/>
    <hyperlink ref="J34192" r:id="rId32757" xr:uid="{00000000-0004-0000-0200-0000F47F0000}"/>
    <hyperlink ref="J34193" r:id="rId32758" xr:uid="{00000000-0004-0000-0200-0000F57F0000}"/>
    <hyperlink ref="J34194" r:id="rId32759" xr:uid="{00000000-0004-0000-0200-0000F67F0000}"/>
    <hyperlink ref="J34195" r:id="rId32760" xr:uid="{00000000-0004-0000-0200-0000F77F0000}"/>
    <hyperlink ref="J34196" r:id="rId32761" xr:uid="{00000000-0004-0000-0200-0000F87F0000}"/>
    <hyperlink ref="J34197" r:id="rId32762" xr:uid="{00000000-0004-0000-0200-0000F97F0000}"/>
    <hyperlink ref="J34198" r:id="rId32763" xr:uid="{00000000-0004-0000-0200-0000FA7F0000}"/>
    <hyperlink ref="J34199" r:id="rId32764" xr:uid="{00000000-0004-0000-0200-0000FB7F0000}"/>
    <hyperlink ref="J34200" r:id="rId32765" xr:uid="{00000000-0004-0000-0200-0000FC7F0000}"/>
    <hyperlink ref="J34201" r:id="rId32766" xr:uid="{00000000-0004-0000-0200-0000FD7F0000}"/>
    <hyperlink ref="J34202" r:id="rId32767" xr:uid="{00000000-0004-0000-0200-0000FE7F0000}"/>
    <hyperlink ref="J34203" r:id="rId32768" xr:uid="{00000000-0004-0000-0200-0000FF7F0000}"/>
    <hyperlink ref="J34204" r:id="rId32769" xr:uid="{00000000-0004-0000-0200-000000800000}"/>
    <hyperlink ref="J34205" r:id="rId32770" xr:uid="{00000000-0004-0000-0200-000001800000}"/>
    <hyperlink ref="J34206" r:id="rId32771" xr:uid="{00000000-0004-0000-0200-000002800000}"/>
    <hyperlink ref="J34207" r:id="rId32772" xr:uid="{00000000-0004-0000-0200-000003800000}"/>
    <hyperlink ref="J34208" r:id="rId32773" xr:uid="{00000000-0004-0000-0200-000004800000}"/>
    <hyperlink ref="J34209" r:id="rId32774" xr:uid="{00000000-0004-0000-0200-000005800000}"/>
    <hyperlink ref="J34210" r:id="rId32775" xr:uid="{00000000-0004-0000-0200-000006800000}"/>
    <hyperlink ref="J34211" r:id="rId32776" xr:uid="{00000000-0004-0000-0200-000007800000}"/>
    <hyperlink ref="J34212" r:id="rId32777" xr:uid="{00000000-0004-0000-0200-000008800000}"/>
    <hyperlink ref="J34213" r:id="rId32778" xr:uid="{00000000-0004-0000-0200-000009800000}"/>
    <hyperlink ref="J34214" r:id="rId32779" xr:uid="{00000000-0004-0000-0200-00000A800000}"/>
    <hyperlink ref="J34215" r:id="rId32780" xr:uid="{00000000-0004-0000-0200-00000B800000}"/>
    <hyperlink ref="J34216" r:id="rId32781" xr:uid="{00000000-0004-0000-0200-00000C800000}"/>
    <hyperlink ref="J34217" r:id="rId32782" xr:uid="{00000000-0004-0000-0200-00000D800000}"/>
    <hyperlink ref="J34218" r:id="rId32783" xr:uid="{00000000-0004-0000-0200-00000E800000}"/>
    <hyperlink ref="J34219" r:id="rId32784" xr:uid="{00000000-0004-0000-0200-00000F800000}"/>
    <hyperlink ref="J34220" r:id="rId32785" xr:uid="{00000000-0004-0000-0200-000010800000}"/>
    <hyperlink ref="J34221" r:id="rId32786" xr:uid="{00000000-0004-0000-0200-000011800000}"/>
    <hyperlink ref="J34222" r:id="rId32787" xr:uid="{00000000-0004-0000-0200-000012800000}"/>
    <hyperlink ref="J34223" r:id="rId32788" xr:uid="{00000000-0004-0000-0200-000013800000}"/>
    <hyperlink ref="J34224" r:id="rId32789" xr:uid="{00000000-0004-0000-0200-000014800000}"/>
    <hyperlink ref="J34225" r:id="rId32790" xr:uid="{00000000-0004-0000-0200-000015800000}"/>
    <hyperlink ref="J34226" r:id="rId32791" xr:uid="{00000000-0004-0000-0200-000016800000}"/>
    <hyperlink ref="J34227" r:id="rId32792" xr:uid="{00000000-0004-0000-0200-000017800000}"/>
    <hyperlink ref="J34228" r:id="rId32793" xr:uid="{00000000-0004-0000-0200-000018800000}"/>
    <hyperlink ref="J34229" r:id="rId32794" xr:uid="{00000000-0004-0000-0200-000019800000}"/>
    <hyperlink ref="J34230" r:id="rId32795" xr:uid="{00000000-0004-0000-0200-00001A800000}"/>
    <hyperlink ref="J34231" r:id="rId32796" xr:uid="{00000000-0004-0000-0200-00001B800000}"/>
    <hyperlink ref="J34232" r:id="rId32797" xr:uid="{00000000-0004-0000-0200-00001C800000}"/>
    <hyperlink ref="J34233" r:id="rId32798" xr:uid="{00000000-0004-0000-0200-00001D800000}"/>
    <hyperlink ref="J34234" r:id="rId32799" xr:uid="{00000000-0004-0000-0200-00001E800000}"/>
    <hyperlink ref="J34235" r:id="rId32800" xr:uid="{00000000-0004-0000-0200-00001F800000}"/>
    <hyperlink ref="J34236" r:id="rId32801" xr:uid="{00000000-0004-0000-0200-000020800000}"/>
    <hyperlink ref="J34237" r:id="rId32802" xr:uid="{00000000-0004-0000-0200-000021800000}"/>
    <hyperlink ref="J34238" r:id="rId32803" xr:uid="{00000000-0004-0000-0200-000022800000}"/>
    <hyperlink ref="J34239" r:id="rId32804" xr:uid="{00000000-0004-0000-0200-000023800000}"/>
    <hyperlink ref="J34240" r:id="rId32805" xr:uid="{00000000-0004-0000-0200-000024800000}"/>
    <hyperlink ref="J34241" r:id="rId32806" xr:uid="{00000000-0004-0000-0200-000025800000}"/>
    <hyperlink ref="J34242" r:id="rId32807" xr:uid="{00000000-0004-0000-0200-000026800000}"/>
    <hyperlink ref="J34243" r:id="rId32808" xr:uid="{00000000-0004-0000-0200-000027800000}"/>
    <hyperlink ref="J34244" r:id="rId32809" xr:uid="{00000000-0004-0000-0200-000028800000}"/>
    <hyperlink ref="J34245" r:id="rId32810" xr:uid="{00000000-0004-0000-0200-000029800000}"/>
    <hyperlink ref="J34246" r:id="rId32811" xr:uid="{00000000-0004-0000-0200-00002A800000}"/>
    <hyperlink ref="J34247" r:id="rId32812" xr:uid="{00000000-0004-0000-0200-00002B800000}"/>
    <hyperlink ref="J34249" r:id="rId32813" xr:uid="{00000000-0004-0000-0200-00002C800000}"/>
    <hyperlink ref="J34250" r:id="rId32814" xr:uid="{00000000-0004-0000-0200-00002D800000}"/>
    <hyperlink ref="J34251" r:id="rId32815" xr:uid="{00000000-0004-0000-0200-00002E800000}"/>
    <hyperlink ref="J34252" r:id="rId32816" xr:uid="{00000000-0004-0000-0200-00002F800000}"/>
    <hyperlink ref="J34253" r:id="rId32817" xr:uid="{00000000-0004-0000-0200-000030800000}"/>
    <hyperlink ref="J34254" r:id="rId32818" xr:uid="{00000000-0004-0000-0200-000031800000}"/>
    <hyperlink ref="J34255" r:id="rId32819" xr:uid="{00000000-0004-0000-0200-000032800000}"/>
    <hyperlink ref="J34256" r:id="rId32820" xr:uid="{00000000-0004-0000-0200-000033800000}"/>
    <hyperlink ref="J34257" r:id="rId32821" xr:uid="{00000000-0004-0000-0200-000034800000}"/>
    <hyperlink ref="J34258" r:id="rId32822" xr:uid="{00000000-0004-0000-0200-000035800000}"/>
    <hyperlink ref="J34259" r:id="rId32823" xr:uid="{00000000-0004-0000-0200-000036800000}"/>
    <hyperlink ref="J34260" r:id="rId32824" xr:uid="{00000000-0004-0000-0200-000037800000}"/>
    <hyperlink ref="J34261" r:id="rId32825" xr:uid="{00000000-0004-0000-0200-000038800000}"/>
    <hyperlink ref="J34262" r:id="rId32826" xr:uid="{00000000-0004-0000-0200-000039800000}"/>
    <hyperlink ref="J34263" r:id="rId32827" xr:uid="{00000000-0004-0000-0200-00003A800000}"/>
    <hyperlink ref="J34264" r:id="rId32828" xr:uid="{00000000-0004-0000-0200-00003B800000}"/>
    <hyperlink ref="J34265" r:id="rId32829" xr:uid="{00000000-0004-0000-0200-00003C800000}"/>
    <hyperlink ref="J34266" r:id="rId32830" xr:uid="{00000000-0004-0000-0200-00003D800000}"/>
    <hyperlink ref="J34267" r:id="rId32831" xr:uid="{00000000-0004-0000-0200-00003E800000}"/>
    <hyperlink ref="J34268" r:id="rId32832" xr:uid="{00000000-0004-0000-0200-00003F800000}"/>
    <hyperlink ref="J34269" r:id="rId32833" xr:uid="{00000000-0004-0000-0200-000040800000}"/>
    <hyperlink ref="J34270" r:id="rId32834" xr:uid="{00000000-0004-0000-0200-000041800000}"/>
    <hyperlink ref="J34271" r:id="rId32835" xr:uid="{00000000-0004-0000-0200-000042800000}"/>
    <hyperlink ref="J34272" r:id="rId32836" xr:uid="{00000000-0004-0000-0200-000043800000}"/>
    <hyperlink ref="J34273" r:id="rId32837" xr:uid="{00000000-0004-0000-0200-000044800000}"/>
    <hyperlink ref="J34274" r:id="rId32838" xr:uid="{00000000-0004-0000-0200-000045800000}"/>
    <hyperlink ref="J34275" r:id="rId32839" xr:uid="{00000000-0004-0000-0200-000046800000}"/>
    <hyperlink ref="J34276" r:id="rId32840" xr:uid="{00000000-0004-0000-0200-000047800000}"/>
    <hyperlink ref="J34277" r:id="rId32841" xr:uid="{00000000-0004-0000-0200-000048800000}"/>
    <hyperlink ref="J34278" r:id="rId32842" xr:uid="{00000000-0004-0000-0200-000049800000}"/>
    <hyperlink ref="J34279" r:id="rId32843" xr:uid="{00000000-0004-0000-0200-00004A800000}"/>
    <hyperlink ref="J34280" r:id="rId32844" xr:uid="{00000000-0004-0000-0200-00004B800000}"/>
    <hyperlink ref="J34281" r:id="rId32845" xr:uid="{00000000-0004-0000-0200-00004C800000}"/>
    <hyperlink ref="J34282" r:id="rId32846" xr:uid="{00000000-0004-0000-0200-00004D800000}"/>
    <hyperlink ref="J34283" r:id="rId32847" xr:uid="{00000000-0004-0000-0200-00004E800000}"/>
    <hyperlink ref="J34284" r:id="rId32848" xr:uid="{00000000-0004-0000-0200-00004F800000}"/>
    <hyperlink ref="J34285" r:id="rId32849" xr:uid="{00000000-0004-0000-0200-000050800000}"/>
    <hyperlink ref="J34286" r:id="rId32850" xr:uid="{00000000-0004-0000-0200-000051800000}"/>
    <hyperlink ref="J34287" r:id="rId32851" xr:uid="{00000000-0004-0000-0200-000052800000}"/>
    <hyperlink ref="J34288" r:id="rId32852" xr:uid="{00000000-0004-0000-0200-000053800000}"/>
    <hyperlink ref="J34289" r:id="rId32853" xr:uid="{00000000-0004-0000-0200-000054800000}"/>
    <hyperlink ref="J34290" r:id="rId32854" xr:uid="{00000000-0004-0000-0200-000055800000}"/>
    <hyperlink ref="J34291" r:id="rId32855" xr:uid="{00000000-0004-0000-0200-000056800000}"/>
    <hyperlink ref="J34292" r:id="rId32856" xr:uid="{00000000-0004-0000-0200-000057800000}"/>
    <hyperlink ref="J34293" r:id="rId32857" xr:uid="{00000000-0004-0000-0200-000058800000}"/>
    <hyperlink ref="J34294" r:id="rId32858" xr:uid="{00000000-0004-0000-0200-000059800000}"/>
    <hyperlink ref="J34295" r:id="rId32859" xr:uid="{00000000-0004-0000-0200-00005A800000}"/>
    <hyperlink ref="J34296" r:id="rId32860" xr:uid="{00000000-0004-0000-0200-00005B800000}"/>
    <hyperlink ref="J34297" r:id="rId32861" xr:uid="{00000000-0004-0000-0200-00005C800000}"/>
    <hyperlink ref="J34298" r:id="rId32862" xr:uid="{00000000-0004-0000-0200-00005D800000}"/>
    <hyperlink ref="J34299" r:id="rId32863" xr:uid="{00000000-0004-0000-0200-00005E800000}"/>
    <hyperlink ref="J34300" r:id="rId32864" xr:uid="{00000000-0004-0000-0200-00005F800000}"/>
    <hyperlink ref="J34301" r:id="rId32865" xr:uid="{00000000-0004-0000-0200-000060800000}"/>
    <hyperlink ref="J34302" r:id="rId32866" xr:uid="{00000000-0004-0000-0200-000061800000}"/>
    <hyperlink ref="J34303" r:id="rId32867" xr:uid="{00000000-0004-0000-0200-000062800000}"/>
    <hyperlink ref="J34304" r:id="rId32868" xr:uid="{00000000-0004-0000-0200-000063800000}"/>
    <hyperlink ref="J34305" r:id="rId32869" xr:uid="{00000000-0004-0000-0200-000064800000}"/>
    <hyperlink ref="J34306" r:id="rId32870" xr:uid="{00000000-0004-0000-0200-000065800000}"/>
    <hyperlink ref="J34307" r:id="rId32871" xr:uid="{00000000-0004-0000-0200-000066800000}"/>
    <hyperlink ref="J34308" r:id="rId32872" xr:uid="{00000000-0004-0000-0200-000067800000}"/>
    <hyperlink ref="J34309" r:id="rId32873" xr:uid="{00000000-0004-0000-0200-000068800000}"/>
    <hyperlink ref="J34310" r:id="rId32874" xr:uid="{00000000-0004-0000-0200-000069800000}"/>
    <hyperlink ref="J34311" r:id="rId32875" xr:uid="{00000000-0004-0000-0200-00006A800000}"/>
    <hyperlink ref="J34312" r:id="rId32876" xr:uid="{00000000-0004-0000-0200-00006B800000}"/>
    <hyperlink ref="J34313" r:id="rId32877" xr:uid="{00000000-0004-0000-0200-00006C800000}"/>
    <hyperlink ref="J34314" r:id="rId32878" xr:uid="{00000000-0004-0000-0200-00006D800000}"/>
    <hyperlink ref="J34315" r:id="rId32879" xr:uid="{00000000-0004-0000-0200-00006E800000}"/>
    <hyperlink ref="J34316" r:id="rId32880" xr:uid="{00000000-0004-0000-0200-00006F800000}"/>
    <hyperlink ref="J34317" r:id="rId32881" xr:uid="{00000000-0004-0000-0200-000070800000}"/>
    <hyperlink ref="J34318" r:id="rId32882" xr:uid="{00000000-0004-0000-0200-000071800000}"/>
    <hyperlink ref="J34319" r:id="rId32883" xr:uid="{00000000-0004-0000-0200-000072800000}"/>
    <hyperlink ref="J34320" r:id="rId32884" xr:uid="{00000000-0004-0000-0200-000073800000}"/>
    <hyperlink ref="J34321" r:id="rId32885" xr:uid="{00000000-0004-0000-0200-000074800000}"/>
    <hyperlink ref="J34322" r:id="rId32886" xr:uid="{00000000-0004-0000-0200-000075800000}"/>
    <hyperlink ref="J34323" r:id="rId32887" xr:uid="{00000000-0004-0000-0200-000076800000}"/>
    <hyperlink ref="J34324" r:id="rId32888" xr:uid="{00000000-0004-0000-0200-000077800000}"/>
    <hyperlink ref="J34325" r:id="rId32889" xr:uid="{00000000-0004-0000-0200-000078800000}"/>
    <hyperlink ref="J34326" r:id="rId32890" xr:uid="{00000000-0004-0000-0200-000079800000}"/>
    <hyperlink ref="J34327" r:id="rId32891" xr:uid="{00000000-0004-0000-0200-00007A800000}"/>
    <hyperlink ref="J34328" r:id="rId32892" xr:uid="{00000000-0004-0000-0200-00007B800000}"/>
    <hyperlink ref="J34329" r:id="rId32893" xr:uid="{00000000-0004-0000-0200-00007C800000}"/>
    <hyperlink ref="J34330" r:id="rId32894" xr:uid="{00000000-0004-0000-0200-00007D800000}"/>
    <hyperlink ref="J34331" r:id="rId32895" xr:uid="{00000000-0004-0000-0200-00007E800000}"/>
    <hyperlink ref="J34332" r:id="rId32896" xr:uid="{00000000-0004-0000-0200-00007F800000}"/>
    <hyperlink ref="J34333" r:id="rId32897" xr:uid="{00000000-0004-0000-0200-000080800000}"/>
    <hyperlink ref="J34334" r:id="rId32898" xr:uid="{00000000-0004-0000-0200-000081800000}"/>
    <hyperlink ref="J34335" r:id="rId32899" xr:uid="{00000000-0004-0000-0200-000082800000}"/>
    <hyperlink ref="J34336" r:id="rId32900" xr:uid="{00000000-0004-0000-0200-000083800000}"/>
    <hyperlink ref="J34337" r:id="rId32901" xr:uid="{00000000-0004-0000-0200-000084800000}"/>
    <hyperlink ref="J34338" r:id="rId32902" xr:uid="{00000000-0004-0000-0200-000085800000}"/>
    <hyperlink ref="J34339" r:id="rId32903" xr:uid="{00000000-0004-0000-0200-000086800000}"/>
    <hyperlink ref="J34340" r:id="rId32904" xr:uid="{00000000-0004-0000-0200-000087800000}"/>
    <hyperlink ref="J34341" r:id="rId32905" xr:uid="{00000000-0004-0000-0200-000088800000}"/>
    <hyperlink ref="J34342" r:id="rId32906" xr:uid="{00000000-0004-0000-0200-000089800000}"/>
    <hyperlink ref="J34343" r:id="rId32907" xr:uid="{00000000-0004-0000-0200-00008A800000}"/>
    <hyperlink ref="J34344" r:id="rId32908" xr:uid="{00000000-0004-0000-0200-00008B800000}"/>
    <hyperlink ref="J34345" r:id="rId32909" xr:uid="{00000000-0004-0000-0200-00008C800000}"/>
    <hyperlink ref="J34346" r:id="rId32910" xr:uid="{00000000-0004-0000-0200-00008D800000}"/>
    <hyperlink ref="J34347" r:id="rId32911" xr:uid="{00000000-0004-0000-0200-00008E800000}"/>
    <hyperlink ref="J34351" r:id="rId32912" xr:uid="{00000000-0004-0000-0200-00008F800000}"/>
    <hyperlink ref="J34352" r:id="rId32913" xr:uid="{00000000-0004-0000-0200-000090800000}"/>
    <hyperlink ref="J34353" r:id="rId32914" xr:uid="{00000000-0004-0000-0200-000091800000}"/>
    <hyperlink ref="J34354" r:id="rId32915" xr:uid="{00000000-0004-0000-0200-000092800000}"/>
    <hyperlink ref="J34355" r:id="rId32916" xr:uid="{00000000-0004-0000-0200-000093800000}"/>
    <hyperlink ref="J34356" r:id="rId32917" xr:uid="{00000000-0004-0000-0200-000094800000}"/>
    <hyperlink ref="J34357" r:id="rId32918" xr:uid="{00000000-0004-0000-0200-000095800000}"/>
    <hyperlink ref="J34358" r:id="rId32919" xr:uid="{00000000-0004-0000-0200-000096800000}"/>
    <hyperlink ref="J34359" r:id="rId32920" xr:uid="{00000000-0004-0000-0200-000097800000}"/>
    <hyperlink ref="J34360" r:id="rId32921" xr:uid="{00000000-0004-0000-0200-000098800000}"/>
    <hyperlink ref="J34361" r:id="rId32922" xr:uid="{00000000-0004-0000-0200-000099800000}"/>
    <hyperlink ref="J34362" r:id="rId32923" xr:uid="{00000000-0004-0000-0200-00009A800000}"/>
    <hyperlink ref="J34363" r:id="rId32924" xr:uid="{00000000-0004-0000-0200-00009B800000}"/>
    <hyperlink ref="J34364" r:id="rId32925" xr:uid="{00000000-0004-0000-0200-00009C800000}"/>
    <hyperlink ref="J34365" r:id="rId32926" xr:uid="{00000000-0004-0000-0200-00009D800000}"/>
    <hyperlink ref="J34366" r:id="rId32927" xr:uid="{00000000-0004-0000-0200-00009E800000}"/>
    <hyperlink ref="J34367" r:id="rId32928" xr:uid="{00000000-0004-0000-0200-00009F800000}"/>
    <hyperlink ref="J34368" r:id="rId32929" xr:uid="{00000000-0004-0000-0200-0000A0800000}"/>
    <hyperlink ref="J34369" r:id="rId32930" xr:uid="{00000000-0004-0000-0200-0000A1800000}"/>
    <hyperlink ref="J34370" r:id="rId32931" xr:uid="{00000000-0004-0000-0200-0000A2800000}"/>
    <hyperlink ref="J34371" r:id="rId32932" xr:uid="{00000000-0004-0000-0200-0000A3800000}"/>
    <hyperlink ref="J34372" r:id="rId32933" xr:uid="{00000000-0004-0000-0200-0000A4800000}"/>
    <hyperlink ref="J34373" r:id="rId32934" xr:uid="{00000000-0004-0000-0200-0000A5800000}"/>
    <hyperlink ref="J34374" r:id="rId32935" xr:uid="{00000000-0004-0000-0200-0000A6800000}"/>
    <hyperlink ref="J34375" r:id="rId32936" xr:uid="{00000000-0004-0000-0200-0000A7800000}"/>
    <hyperlink ref="J34376" r:id="rId32937" xr:uid="{00000000-0004-0000-0200-0000A8800000}"/>
    <hyperlink ref="J34377" r:id="rId32938" xr:uid="{00000000-0004-0000-0200-0000A9800000}"/>
    <hyperlink ref="J34378" r:id="rId32939" xr:uid="{00000000-0004-0000-0200-0000AA800000}"/>
    <hyperlink ref="J34379" r:id="rId32940" xr:uid="{00000000-0004-0000-0200-0000AB800000}"/>
    <hyperlink ref="J34380" r:id="rId32941" xr:uid="{00000000-0004-0000-0200-0000AC800000}"/>
    <hyperlink ref="J34381" r:id="rId32942" xr:uid="{00000000-0004-0000-0200-0000AD800000}"/>
    <hyperlink ref="J34382" r:id="rId32943" xr:uid="{00000000-0004-0000-0200-0000AE800000}"/>
    <hyperlink ref="J34383" r:id="rId32944" xr:uid="{00000000-0004-0000-0200-0000AF800000}"/>
    <hyperlink ref="J34384" r:id="rId32945" xr:uid="{00000000-0004-0000-0200-0000B0800000}"/>
    <hyperlink ref="J34385" r:id="rId32946" xr:uid="{00000000-0004-0000-0200-0000B1800000}"/>
    <hyperlink ref="J34386" r:id="rId32947" xr:uid="{00000000-0004-0000-0200-0000B2800000}"/>
    <hyperlink ref="J34387" r:id="rId32948" xr:uid="{00000000-0004-0000-0200-0000B3800000}"/>
    <hyperlink ref="J34388" r:id="rId32949" xr:uid="{00000000-0004-0000-0200-0000B4800000}"/>
    <hyperlink ref="J34389" r:id="rId32950" xr:uid="{00000000-0004-0000-0200-0000B5800000}"/>
    <hyperlink ref="J34390" r:id="rId32951" xr:uid="{00000000-0004-0000-0200-0000B6800000}"/>
    <hyperlink ref="J34391" r:id="rId32952" xr:uid="{00000000-0004-0000-0200-0000B7800000}"/>
    <hyperlink ref="J34392" r:id="rId32953" xr:uid="{00000000-0004-0000-0200-0000B8800000}"/>
    <hyperlink ref="J34393" r:id="rId32954" xr:uid="{00000000-0004-0000-0200-0000B9800000}"/>
    <hyperlink ref="J34394" r:id="rId32955" xr:uid="{00000000-0004-0000-0200-0000BA800000}"/>
    <hyperlink ref="J34395" r:id="rId32956" xr:uid="{00000000-0004-0000-0200-0000BB800000}"/>
    <hyperlink ref="J34396" r:id="rId32957" xr:uid="{00000000-0004-0000-0200-0000BC800000}"/>
    <hyperlink ref="J34397" r:id="rId32958" xr:uid="{00000000-0004-0000-0200-0000BD800000}"/>
    <hyperlink ref="J34398" r:id="rId32959" xr:uid="{00000000-0004-0000-0200-0000BE800000}"/>
    <hyperlink ref="J34399" r:id="rId32960" xr:uid="{00000000-0004-0000-0200-0000BF800000}"/>
    <hyperlink ref="J34400" r:id="rId32961" xr:uid="{00000000-0004-0000-0200-0000C0800000}"/>
    <hyperlink ref="J34401" r:id="rId32962" xr:uid="{00000000-0004-0000-0200-0000C1800000}"/>
    <hyperlink ref="J34402" r:id="rId32963" xr:uid="{00000000-0004-0000-0200-0000C2800000}"/>
    <hyperlink ref="J34403" r:id="rId32964" xr:uid="{00000000-0004-0000-0200-0000C3800000}"/>
    <hyperlink ref="J34404" r:id="rId32965" xr:uid="{00000000-0004-0000-0200-0000C4800000}"/>
    <hyperlink ref="J34405" r:id="rId32966" xr:uid="{00000000-0004-0000-0200-0000C5800000}"/>
    <hyperlink ref="J34406" r:id="rId32967" xr:uid="{00000000-0004-0000-0200-0000C6800000}"/>
    <hyperlink ref="J34407" r:id="rId32968" xr:uid="{00000000-0004-0000-0200-0000C7800000}"/>
    <hyperlink ref="J34408" r:id="rId32969" xr:uid="{00000000-0004-0000-0200-0000C8800000}"/>
    <hyperlink ref="J34409" r:id="rId32970" xr:uid="{00000000-0004-0000-0200-0000C9800000}"/>
    <hyperlink ref="J34410" r:id="rId32971" xr:uid="{00000000-0004-0000-0200-0000CA800000}"/>
    <hyperlink ref="J34411" r:id="rId32972" xr:uid="{00000000-0004-0000-0200-0000CB800000}"/>
    <hyperlink ref="J34412" r:id="rId32973" xr:uid="{00000000-0004-0000-0200-0000CC800000}"/>
    <hyperlink ref="J34413" r:id="rId32974" xr:uid="{00000000-0004-0000-0200-0000CD800000}"/>
    <hyperlink ref="J34414" r:id="rId32975" xr:uid="{00000000-0004-0000-0200-0000CE800000}"/>
    <hyperlink ref="J34419" r:id="rId32976" xr:uid="{00000000-0004-0000-0200-0000CF800000}"/>
    <hyperlink ref="J34420" r:id="rId32977" xr:uid="{00000000-0004-0000-0200-0000D0800000}"/>
    <hyperlink ref="J34421" r:id="rId32978" xr:uid="{00000000-0004-0000-0200-0000D1800000}"/>
    <hyperlink ref="J34422" r:id="rId32979" xr:uid="{00000000-0004-0000-0200-0000D2800000}"/>
    <hyperlink ref="J34423" r:id="rId32980" xr:uid="{00000000-0004-0000-0200-0000D3800000}"/>
    <hyperlink ref="J34424" r:id="rId32981" xr:uid="{00000000-0004-0000-0200-0000D4800000}"/>
    <hyperlink ref="J34425" r:id="rId32982" xr:uid="{00000000-0004-0000-0200-0000D5800000}"/>
    <hyperlink ref="J34426" r:id="rId32983" xr:uid="{00000000-0004-0000-0200-0000D6800000}"/>
    <hyperlink ref="J34427" r:id="rId32984" xr:uid="{00000000-0004-0000-0200-0000D7800000}"/>
    <hyperlink ref="J34428" r:id="rId32985" xr:uid="{00000000-0004-0000-0200-0000D8800000}"/>
    <hyperlink ref="J34429" r:id="rId32986" xr:uid="{00000000-0004-0000-0200-0000D9800000}"/>
    <hyperlink ref="J34430" r:id="rId32987" xr:uid="{00000000-0004-0000-0200-0000DA800000}"/>
    <hyperlink ref="J34431" r:id="rId32988" xr:uid="{00000000-0004-0000-0200-0000DB800000}"/>
    <hyperlink ref="J34432" r:id="rId32989" xr:uid="{00000000-0004-0000-0200-0000DC800000}"/>
    <hyperlink ref="J34433" r:id="rId32990" xr:uid="{00000000-0004-0000-0200-0000DD800000}"/>
    <hyperlink ref="J34434" r:id="rId32991" xr:uid="{00000000-0004-0000-0200-0000DE800000}"/>
    <hyperlink ref="J34435" r:id="rId32992" xr:uid="{00000000-0004-0000-0200-0000DF800000}"/>
    <hyperlink ref="J34436" r:id="rId32993" xr:uid="{00000000-0004-0000-0200-0000E0800000}"/>
    <hyperlink ref="J34437" r:id="rId32994" xr:uid="{00000000-0004-0000-0200-0000E1800000}"/>
    <hyperlink ref="J34438" r:id="rId32995" xr:uid="{00000000-0004-0000-0200-0000E2800000}"/>
    <hyperlink ref="J34439" r:id="rId32996" xr:uid="{00000000-0004-0000-0200-0000E3800000}"/>
    <hyperlink ref="J34440" r:id="rId32997" xr:uid="{00000000-0004-0000-0200-0000E4800000}"/>
    <hyperlink ref="J34441" r:id="rId32998" xr:uid="{00000000-0004-0000-0200-0000E5800000}"/>
    <hyperlink ref="J34442" r:id="rId32999" xr:uid="{00000000-0004-0000-0200-0000E6800000}"/>
    <hyperlink ref="J34443" r:id="rId33000" xr:uid="{00000000-0004-0000-0200-0000E7800000}"/>
    <hyperlink ref="J34444" r:id="rId33001" xr:uid="{00000000-0004-0000-0200-0000E8800000}"/>
    <hyperlink ref="J34445" r:id="rId33002" xr:uid="{00000000-0004-0000-0200-0000E9800000}"/>
    <hyperlink ref="J34446" r:id="rId33003" xr:uid="{00000000-0004-0000-0200-0000EA800000}"/>
    <hyperlink ref="J34447" r:id="rId33004" xr:uid="{00000000-0004-0000-0200-0000EB800000}"/>
    <hyperlink ref="J34448" r:id="rId33005" xr:uid="{00000000-0004-0000-0200-0000EC800000}"/>
    <hyperlink ref="J34449" r:id="rId33006" xr:uid="{00000000-0004-0000-0200-0000ED800000}"/>
    <hyperlink ref="J34450" r:id="rId33007" xr:uid="{00000000-0004-0000-0200-0000EE800000}"/>
    <hyperlink ref="J34451" r:id="rId33008" xr:uid="{00000000-0004-0000-0200-0000EF800000}"/>
    <hyperlink ref="J34452" r:id="rId33009" xr:uid="{00000000-0004-0000-0200-0000F0800000}"/>
    <hyperlink ref="J34453" r:id="rId33010" xr:uid="{00000000-0004-0000-0200-0000F1800000}"/>
    <hyperlink ref="J34454" r:id="rId33011" xr:uid="{00000000-0004-0000-0200-0000F2800000}"/>
    <hyperlink ref="J34455" r:id="rId33012" xr:uid="{00000000-0004-0000-0200-0000F3800000}"/>
    <hyperlink ref="J34456" r:id="rId33013" xr:uid="{00000000-0004-0000-0200-0000F4800000}"/>
    <hyperlink ref="J34457" r:id="rId33014" xr:uid="{00000000-0004-0000-0200-0000F5800000}"/>
    <hyperlink ref="J34458" r:id="rId33015" xr:uid="{00000000-0004-0000-0200-0000F6800000}"/>
    <hyperlink ref="J34459" r:id="rId33016" xr:uid="{00000000-0004-0000-0200-0000F7800000}"/>
    <hyperlink ref="J34460" r:id="rId33017" xr:uid="{00000000-0004-0000-0200-0000F8800000}"/>
    <hyperlink ref="J34461" r:id="rId33018" xr:uid="{00000000-0004-0000-0200-0000F9800000}"/>
    <hyperlink ref="J34462" r:id="rId33019" xr:uid="{00000000-0004-0000-0200-0000FA800000}"/>
    <hyperlink ref="J34463" r:id="rId33020" xr:uid="{00000000-0004-0000-0200-0000FB800000}"/>
    <hyperlink ref="J34464" r:id="rId33021" xr:uid="{00000000-0004-0000-0200-0000FC800000}"/>
    <hyperlink ref="J34465" r:id="rId33022" xr:uid="{00000000-0004-0000-0200-0000FD800000}"/>
    <hyperlink ref="J34467" r:id="rId33023" xr:uid="{00000000-0004-0000-0200-0000FE800000}"/>
    <hyperlink ref="J34468" r:id="rId33024" xr:uid="{00000000-0004-0000-0200-0000FF800000}"/>
    <hyperlink ref="J34469" r:id="rId33025" xr:uid="{00000000-0004-0000-0200-000000810000}"/>
    <hyperlink ref="J34470" r:id="rId33026" xr:uid="{00000000-0004-0000-0200-000001810000}"/>
    <hyperlink ref="J34471" r:id="rId33027" xr:uid="{00000000-0004-0000-0200-000002810000}"/>
    <hyperlink ref="J34472" r:id="rId33028" xr:uid="{00000000-0004-0000-0200-000003810000}"/>
    <hyperlink ref="J34473" r:id="rId33029" xr:uid="{00000000-0004-0000-0200-000004810000}"/>
    <hyperlink ref="J34474" r:id="rId33030" xr:uid="{00000000-0004-0000-0200-000005810000}"/>
    <hyperlink ref="J34475" r:id="rId33031" xr:uid="{00000000-0004-0000-0200-000006810000}"/>
    <hyperlink ref="J34476" r:id="rId33032" xr:uid="{00000000-0004-0000-0200-000007810000}"/>
    <hyperlink ref="J34477" r:id="rId33033" xr:uid="{00000000-0004-0000-0200-000008810000}"/>
    <hyperlink ref="J34478" r:id="rId33034" xr:uid="{00000000-0004-0000-0200-000009810000}"/>
    <hyperlink ref="J34479" r:id="rId33035" xr:uid="{00000000-0004-0000-0200-00000A810000}"/>
    <hyperlink ref="J34480" r:id="rId33036" xr:uid="{00000000-0004-0000-0200-00000B810000}"/>
    <hyperlink ref="J34481" r:id="rId33037" xr:uid="{00000000-0004-0000-0200-00000C810000}"/>
    <hyperlink ref="J34482" r:id="rId33038" xr:uid="{00000000-0004-0000-0200-00000D810000}"/>
    <hyperlink ref="J34483" r:id="rId33039" xr:uid="{00000000-0004-0000-0200-00000E810000}"/>
    <hyperlink ref="J34484" r:id="rId33040" xr:uid="{00000000-0004-0000-0200-00000F810000}"/>
    <hyperlink ref="J34485" r:id="rId33041" xr:uid="{00000000-0004-0000-0200-000010810000}"/>
    <hyperlink ref="J34486" r:id="rId33042" xr:uid="{00000000-0004-0000-0200-000011810000}"/>
    <hyperlink ref="J34487" r:id="rId33043" xr:uid="{00000000-0004-0000-0200-000012810000}"/>
    <hyperlink ref="J34488" r:id="rId33044" xr:uid="{00000000-0004-0000-0200-000013810000}"/>
    <hyperlink ref="J34489" r:id="rId33045" xr:uid="{00000000-0004-0000-0200-000014810000}"/>
    <hyperlink ref="J34490" r:id="rId33046" xr:uid="{00000000-0004-0000-0200-000015810000}"/>
    <hyperlink ref="J34491" r:id="rId33047" xr:uid="{00000000-0004-0000-0200-000016810000}"/>
    <hyperlink ref="J34495" r:id="rId33048" xr:uid="{00000000-0004-0000-0200-000017810000}"/>
    <hyperlink ref="J34496" r:id="rId33049" xr:uid="{00000000-0004-0000-0200-000018810000}"/>
    <hyperlink ref="J34497" r:id="rId33050" xr:uid="{00000000-0004-0000-0200-000019810000}"/>
    <hyperlink ref="J34498" r:id="rId33051" xr:uid="{00000000-0004-0000-0200-00001A810000}"/>
    <hyperlink ref="J34499" r:id="rId33052" xr:uid="{00000000-0004-0000-0200-00001B810000}"/>
    <hyperlink ref="J34500" r:id="rId33053" xr:uid="{00000000-0004-0000-0200-00001C810000}"/>
    <hyperlink ref="J34501" r:id="rId33054" xr:uid="{00000000-0004-0000-0200-00001D810000}"/>
    <hyperlink ref="J34502" r:id="rId33055" xr:uid="{00000000-0004-0000-0200-00001E810000}"/>
    <hyperlink ref="J34503" r:id="rId33056" xr:uid="{00000000-0004-0000-0200-00001F810000}"/>
    <hyperlink ref="J34504" r:id="rId33057" xr:uid="{00000000-0004-0000-0200-000020810000}"/>
    <hyperlink ref="J34505" r:id="rId33058" xr:uid="{00000000-0004-0000-0200-000021810000}"/>
    <hyperlink ref="J34506" r:id="rId33059" xr:uid="{00000000-0004-0000-0200-000022810000}"/>
    <hyperlink ref="J34507" r:id="rId33060" xr:uid="{00000000-0004-0000-0200-000023810000}"/>
    <hyperlink ref="J34508" r:id="rId33061" xr:uid="{00000000-0004-0000-0200-000024810000}"/>
    <hyperlink ref="J34509" r:id="rId33062" xr:uid="{00000000-0004-0000-0200-000025810000}"/>
    <hyperlink ref="J34510" r:id="rId33063" xr:uid="{00000000-0004-0000-0200-000026810000}"/>
    <hyperlink ref="J34511" r:id="rId33064" xr:uid="{00000000-0004-0000-0200-000027810000}"/>
    <hyperlink ref="J34512" r:id="rId33065" xr:uid="{00000000-0004-0000-0200-000028810000}"/>
    <hyperlink ref="J34513" r:id="rId33066" xr:uid="{00000000-0004-0000-0200-000029810000}"/>
    <hyperlink ref="J34514" r:id="rId33067" xr:uid="{00000000-0004-0000-0200-00002A810000}"/>
    <hyperlink ref="J34515" r:id="rId33068" xr:uid="{00000000-0004-0000-0200-00002B810000}"/>
    <hyperlink ref="J34516" r:id="rId33069" xr:uid="{00000000-0004-0000-0200-00002C810000}"/>
    <hyperlink ref="J34518" r:id="rId33070" xr:uid="{00000000-0004-0000-0200-00002D810000}"/>
    <hyperlink ref="J34519" r:id="rId33071" xr:uid="{00000000-0004-0000-0200-00002E810000}"/>
    <hyperlink ref="J34520" r:id="rId33072" xr:uid="{00000000-0004-0000-0200-00002F810000}"/>
    <hyperlink ref="J34521" r:id="rId33073" xr:uid="{00000000-0004-0000-0200-000030810000}"/>
    <hyperlink ref="J34522" r:id="rId33074" xr:uid="{00000000-0004-0000-0200-000031810000}"/>
    <hyperlink ref="J34523" r:id="rId33075" xr:uid="{00000000-0004-0000-0200-000032810000}"/>
    <hyperlink ref="J34524" r:id="rId33076" xr:uid="{00000000-0004-0000-0200-000033810000}"/>
    <hyperlink ref="J34525" r:id="rId33077" xr:uid="{00000000-0004-0000-0200-000034810000}"/>
    <hyperlink ref="J34526" r:id="rId33078" xr:uid="{00000000-0004-0000-0200-000035810000}"/>
    <hyperlink ref="J34527" r:id="rId33079" xr:uid="{00000000-0004-0000-0200-000036810000}"/>
    <hyperlink ref="J34528" r:id="rId33080" xr:uid="{00000000-0004-0000-0200-000037810000}"/>
    <hyperlink ref="J34529" r:id="rId33081" xr:uid="{00000000-0004-0000-0200-000038810000}"/>
    <hyperlink ref="J34530" r:id="rId33082" xr:uid="{00000000-0004-0000-0200-000039810000}"/>
    <hyperlink ref="J34531" r:id="rId33083" xr:uid="{00000000-0004-0000-0200-00003A810000}"/>
    <hyperlink ref="J34532" r:id="rId33084" xr:uid="{00000000-0004-0000-0200-00003B810000}"/>
    <hyperlink ref="J34533" r:id="rId33085" xr:uid="{00000000-0004-0000-0200-00003C810000}"/>
    <hyperlink ref="J34534" r:id="rId33086" xr:uid="{00000000-0004-0000-0200-00003D810000}"/>
    <hyperlink ref="J34535" r:id="rId33087" xr:uid="{00000000-0004-0000-0200-00003E810000}"/>
    <hyperlink ref="J34536" r:id="rId33088" xr:uid="{00000000-0004-0000-0200-00003F810000}"/>
    <hyperlink ref="J34537" r:id="rId33089" xr:uid="{00000000-0004-0000-0200-000040810000}"/>
    <hyperlink ref="J34538" r:id="rId33090" xr:uid="{00000000-0004-0000-0200-000041810000}"/>
    <hyperlink ref="J34539" r:id="rId33091" xr:uid="{00000000-0004-0000-0200-000042810000}"/>
    <hyperlink ref="J34540" r:id="rId33092" xr:uid="{00000000-0004-0000-0200-000043810000}"/>
    <hyperlink ref="J34541" r:id="rId33093" xr:uid="{00000000-0004-0000-0200-000044810000}"/>
    <hyperlink ref="J34542" r:id="rId33094" xr:uid="{00000000-0004-0000-0200-000045810000}"/>
    <hyperlink ref="J34543" r:id="rId33095" xr:uid="{00000000-0004-0000-0200-000046810000}"/>
    <hyperlink ref="J34544" r:id="rId33096" xr:uid="{00000000-0004-0000-0200-000047810000}"/>
    <hyperlink ref="J34546" r:id="rId33097" xr:uid="{00000000-0004-0000-0200-000048810000}"/>
    <hyperlink ref="J34547" r:id="rId33098" xr:uid="{00000000-0004-0000-0200-000049810000}"/>
    <hyperlink ref="J34548" r:id="rId33099" xr:uid="{00000000-0004-0000-0200-00004A810000}"/>
    <hyperlink ref="J34550" r:id="rId33100" xr:uid="{00000000-0004-0000-0200-00004B810000}"/>
    <hyperlink ref="J34551" r:id="rId33101" xr:uid="{00000000-0004-0000-0200-00004C810000}"/>
    <hyperlink ref="J34552" r:id="rId33102" xr:uid="{00000000-0004-0000-0200-00004D810000}"/>
    <hyperlink ref="J34553" r:id="rId33103" xr:uid="{00000000-0004-0000-0200-00004E810000}"/>
    <hyperlink ref="J34555" r:id="rId33104" xr:uid="{00000000-0004-0000-0200-00004F810000}"/>
    <hyperlink ref="J34556" r:id="rId33105" xr:uid="{00000000-0004-0000-0200-000050810000}"/>
    <hyperlink ref="J34557" r:id="rId33106" xr:uid="{00000000-0004-0000-0200-000051810000}"/>
    <hyperlink ref="J34558" r:id="rId33107" xr:uid="{00000000-0004-0000-0200-000052810000}"/>
    <hyperlink ref="J34559" r:id="rId33108" xr:uid="{00000000-0004-0000-0200-000053810000}"/>
    <hyperlink ref="J34560" r:id="rId33109" xr:uid="{00000000-0004-0000-0200-000054810000}"/>
    <hyperlink ref="J34561" r:id="rId33110" xr:uid="{00000000-0004-0000-0200-000055810000}"/>
    <hyperlink ref="J34562" r:id="rId33111" xr:uid="{00000000-0004-0000-0200-000056810000}"/>
    <hyperlink ref="J34563" r:id="rId33112" xr:uid="{00000000-0004-0000-0200-000057810000}"/>
    <hyperlink ref="J34564" r:id="rId33113" xr:uid="{00000000-0004-0000-0200-000058810000}"/>
    <hyperlink ref="J34565" r:id="rId33114" xr:uid="{00000000-0004-0000-0200-000059810000}"/>
    <hyperlink ref="J34566" r:id="rId33115" xr:uid="{00000000-0004-0000-0200-00005A810000}"/>
    <hyperlink ref="J34567" r:id="rId33116" xr:uid="{00000000-0004-0000-0200-00005B810000}"/>
    <hyperlink ref="J34568" r:id="rId33117" xr:uid="{00000000-0004-0000-0200-00005C810000}"/>
    <hyperlink ref="J34569" r:id="rId33118" xr:uid="{00000000-0004-0000-0200-00005D810000}"/>
    <hyperlink ref="J34570" r:id="rId33119" xr:uid="{00000000-0004-0000-0200-00005E810000}"/>
    <hyperlink ref="J34571" r:id="rId33120" xr:uid="{00000000-0004-0000-0200-00005F810000}"/>
    <hyperlink ref="J34572" r:id="rId33121" xr:uid="{00000000-0004-0000-0200-000060810000}"/>
    <hyperlink ref="J34573" r:id="rId33122" xr:uid="{00000000-0004-0000-0200-000061810000}"/>
    <hyperlink ref="J34574" r:id="rId33123" xr:uid="{00000000-0004-0000-0200-000062810000}"/>
    <hyperlink ref="J34575" r:id="rId33124" xr:uid="{00000000-0004-0000-0200-000063810000}"/>
    <hyperlink ref="J34576" r:id="rId33125" xr:uid="{00000000-0004-0000-0200-000064810000}"/>
    <hyperlink ref="J34577" r:id="rId33126" xr:uid="{00000000-0004-0000-0200-000065810000}"/>
    <hyperlink ref="J34578" r:id="rId33127" xr:uid="{00000000-0004-0000-0200-000066810000}"/>
    <hyperlink ref="J34579" r:id="rId33128" xr:uid="{00000000-0004-0000-0200-000067810000}"/>
    <hyperlink ref="J34580" r:id="rId33129" xr:uid="{00000000-0004-0000-0200-000068810000}"/>
    <hyperlink ref="J34581" r:id="rId33130" xr:uid="{00000000-0004-0000-0200-000069810000}"/>
    <hyperlink ref="J34582" r:id="rId33131" xr:uid="{00000000-0004-0000-0200-00006A810000}"/>
    <hyperlink ref="J34583" r:id="rId33132" xr:uid="{00000000-0004-0000-0200-00006B810000}"/>
    <hyperlink ref="J34584" r:id="rId33133" xr:uid="{00000000-0004-0000-0200-00006C810000}"/>
    <hyperlink ref="J34585" r:id="rId33134" xr:uid="{00000000-0004-0000-0200-00006D810000}"/>
    <hyperlink ref="J34586" r:id="rId33135" xr:uid="{00000000-0004-0000-0200-00006E810000}"/>
    <hyperlink ref="J34587" r:id="rId33136" xr:uid="{00000000-0004-0000-0200-00006F810000}"/>
    <hyperlink ref="J34588" r:id="rId33137" xr:uid="{00000000-0004-0000-0200-000070810000}"/>
    <hyperlink ref="J34589" r:id="rId33138" xr:uid="{00000000-0004-0000-0200-000071810000}"/>
    <hyperlink ref="J34590" r:id="rId33139" xr:uid="{00000000-0004-0000-0200-000072810000}"/>
    <hyperlink ref="J34591" r:id="rId33140" xr:uid="{00000000-0004-0000-0200-000073810000}"/>
    <hyperlink ref="J34592" r:id="rId33141" xr:uid="{00000000-0004-0000-0200-000074810000}"/>
    <hyperlink ref="J34593" r:id="rId33142" xr:uid="{00000000-0004-0000-0200-000075810000}"/>
    <hyperlink ref="J34594" r:id="rId33143" xr:uid="{00000000-0004-0000-0200-000076810000}"/>
    <hyperlink ref="J34595" r:id="rId33144" xr:uid="{00000000-0004-0000-0200-000077810000}"/>
    <hyperlink ref="J34596" r:id="rId33145" xr:uid="{00000000-0004-0000-0200-000078810000}"/>
    <hyperlink ref="J34597" r:id="rId33146" xr:uid="{00000000-0004-0000-0200-000079810000}"/>
    <hyperlink ref="J34598" r:id="rId33147" xr:uid="{00000000-0004-0000-0200-00007A810000}"/>
    <hyperlink ref="J34599" r:id="rId33148" xr:uid="{00000000-0004-0000-0200-00007B810000}"/>
    <hyperlink ref="J34600" r:id="rId33149" xr:uid="{00000000-0004-0000-0200-00007C810000}"/>
    <hyperlink ref="J34601" r:id="rId33150" xr:uid="{00000000-0004-0000-0200-00007D810000}"/>
    <hyperlink ref="J34602" r:id="rId33151" xr:uid="{00000000-0004-0000-0200-00007E810000}"/>
    <hyperlink ref="J34603" r:id="rId33152" xr:uid="{00000000-0004-0000-0200-00007F810000}"/>
    <hyperlink ref="J34604" r:id="rId33153" xr:uid="{00000000-0004-0000-0200-000080810000}"/>
    <hyperlink ref="J34605" r:id="rId33154" xr:uid="{00000000-0004-0000-0200-000081810000}"/>
    <hyperlink ref="J34606" r:id="rId33155" xr:uid="{00000000-0004-0000-0200-000082810000}"/>
    <hyperlink ref="J34607" r:id="rId33156" xr:uid="{00000000-0004-0000-0200-000083810000}"/>
    <hyperlink ref="J34608" r:id="rId33157" xr:uid="{00000000-0004-0000-0200-000084810000}"/>
    <hyperlink ref="J34609" r:id="rId33158" xr:uid="{00000000-0004-0000-0200-000085810000}"/>
    <hyperlink ref="J34610" r:id="rId33159" xr:uid="{00000000-0004-0000-0200-000086810000}"/>
    <hyperlink ref="J34611" r:id="rId33160" xr:uid="{00000000-0004-0000-0200-000087810000}"/>
    <hyperlink ref="J34612" r:id="rId33161" xr:uid="{00000000-0004-0000-0200-000088810000}"/>
    <hyperlink ref="J34613" r:id="rId33162" xr:uid="{00000000-0004-0000-0200-000089810000}"/>
    <hyperlink ref="J34614" r:id="rId33163" xr:uid="{00000000-0004-0000-0200-00008A810000}"/>
    <hyperlink ref="J34615" r:id="rId33164" xr:uid="{00000000-0004-0000-0200-00008B810000}"/>
    <hyperlink ref="J34616" r:id="rId33165" xr:uid="{00000000-0004-0000-0200-00008C810000}"/>
    <hyperlink ref="J34617" r:id="rId33166" xr:uid="{00000000-0004-0000-0200-00008D810000}"/>
    <hyperlink ref="J34618" r:id="rId33167" xr:uid="{00000000-0004-0000-0200-00008E810000}"/>
    <hyperlink ref="J34619" r:id="rId33168" xr:uid="{00000000-0004-0000-0200-00008F810000}"/>
    <hyperlink ref="J34620" r:id="rId33169" xr:uid="{00000000-0004-0000-0200-000090810000}"/>
    <hyperlink ref="J34621" r:id="rId33170" xr:uid="{00000000-0004-0000-0200-000091810000}"/>
    <hyperlink ref="J34622" r:id="rId33171" xr:uid="{00000000-0004-0000-0200-000092810000}"/>
    <hyperlink ref="J34623" r:id="rId33172" xr:uid="{00000000-0004-0000-0200-000093810000}"/>
    <hyperlink ref="J34624" r:id="rId33173" xr:uid="{00000000-0004-0000-0200-000094810000}"/>
    <hyperlink ref="J34625" r:id="rId33174" xr:uid="{00000000-0004-0000-0200-000095810000}"/>
    <hyperlink ref="J34626" r:id="rId33175" xr:uid="{00000000-0004-0000-0200-000096810000}"/>
    <hyperlink ref="J34627" r:id="rId33176" xr:uid="{00000000-0004-0000-0200-000097810000}"/>
    <hyperlink ref="J34628" r:id="rId33177" xr:uid="{00000000-0004-0000-0200-000098810000}"/>
    <hyperlink ref="J34629" r:id="rId33178" xr:uid="{00000000-0004-0000-0200-000099810000}"/>
    <hyperlink ref="J34630" r:id="rId33179" xr:uid="{00000000-0004-0000-0200-00009A810000}"/>
    <hyperlink ref="J34631" r:id="rId33180" xr:uid="{00000000-0004-0000-0200-00009B810000}"/>
    <hyperlink ref="J34632" r:id="rId33181" xr:uid="{00000000-0004-0000-0200-00009C810000}"/>
    <hyperlink ref="J34633" r:id="rId33182" xr:uid="{00000000-0004-0000-0200-00009D810000}"/>
    <hyperlink ref="J34634" r:id="rId33183" xr:uid="{00000000-0004-0000-0200-00009E810000}"/>
    <hyperlink ref="J34635" r:id="rId33184" xr:uid="{00000000-0004-0000-0200-00009F810000}"/>
    <hyperlink ref="J34636" r:id="rId33185" xr:uid="{00000000-0004-0000-0200-0000A0810000}"/>
    <hyperlink ref="J34637" r:id="rId33186" xr:uid="{00000000-0004-0000-0200-0000A1810000}"/>
    <hyperlink ref="J34638" r:id="rId33187" xr:uid="{00000000-0004-0000-0200-0000A2810000}"/>
    <hyperlink ref="J34639" r:id="rId33188" xr:uid="{00000000-0004-0000-0200-0000A3810000}"/>
    <hyperlink ref="J34640" r:id="rId33189" xr:uid="{00000000-0004-0000-0200-0000A4810000}"/>
    <hyperlink ref="J34641" r:id="rId33190" xr:uid="{00000000-0004-0000-0200-0000A5810000}"/>
    <hyperlink ref="J34642" r:id="rId33191" xr:uid="{00000000-0004-0000-0200-0000A6810000}"/>
    <hyperlink ref="J34643" r:id="rId33192" xr:uid="{00000000-0004-0000-0200-0000A7810000}"/>
    <hyperlink ref="J34644" r:id="rId33193" xr:uid="{00000000-0004-0000-0200-0000A8810000}"/>
    <hyperlink ref="J34645" r:id="rId33194" xr:uid="{00000000-0004-0000-0200-0000A9810000}"/>
    <hyperlink ref="J34646" r:id="rId33195" xr:uid="{00000000-0004-0000-0200-0000AA810000}"/>
    <hyperlink ref="J34647" r:id="rId33196" xr:uid="{00000000-0004-0000-0200-0000AB810000}"/>
    <hyperlink ref="J34648" r:id="rId33197" xr:uid="{00000000-0004-0000-0200-0000AC810000}"/>
    <hyperlink ref="J34649" r:id="rId33198" xr:uid="{00000000-0004-0000-0200-0000AD810000}"/>
    <hyperlink ref="J34650" r:id="rId33199" xr:uid="{00000000-0004-0000-0200-0000AE810000}"/>
    <hyperlink ref="J34651" r:id="rId33200" xr:uid="{00000000-0004-0000-0200-0000AF810000}"/>
    <hyperlink ref="J34652" r:id="rId33201" xr:uid="{00000000-0004-0000-0200-0000B0810000}"/>
    <hyperlink ref="J34653" r:id="rId33202" xr:uid="{00000000-0004-0000-0200-0000B1810000}"/>
    <hyperlink ref="J34654" r:id="rId33203" xr:uid="{00000000-0004-0000-0200-0000B2810000}"/>
    <hyperlink ref="J34655" r:id="rId33204" xr:uid="{00000000-0004-0000-0200-0000B3810000}"/>
    <hyperlink ref="J34656" r:id="rId33205" xr:uid="{00000000-0004-0000-0200-0000B4810000}"/>
    <hyperlink ref="J34657" r:id="rId33206" xr:uid="{00000000-0004-0000-0200-0000B5810000}"/>
    <hyperlink ref="J34658" r:id="rId33207" xr:uid="{00000000-0004-0000-0200-0000B6810000}"/>
    <hyperlink ref="J34659" r:id="rId33208" xr:uid="{00000000-0004-0000-0200-0000B7810000}"/>
    <hyperlink ref="J34660" r:id="rId33209" xr:uid="{00000000-0004-0000-0200-0000B8810000}"/>
    <hyperlink ref="J34661" r:id="rId33210" xr:uid="{00000000-0004-0000-0200-0000B9810000}"/>
    <hyperlink ref="J34662" r:id="rId33211" xr:uid="{00000000-0004-0000-0200-0000BA810000}"/>
    <hyperlink ref="J34663" r:id="rId33212" xr:uid="{00000000-0004-0000-0200-0000BB810000}"/>
    <hyperlink ref="J34664" r:id="rId33213" xr:uid="{00000000-0004-0000-0200-0000BC810000}"/>
    <hyperlink ref="J34665" r:id="rId33214" xr:uid="{00000000-0004-0000-0200-0000BD810000}"/>
    <hyperlink ref="J34666" r:id="rId33215" xr:uid="{00000000-0004-0000-0200-0000BE810000}"/>
    <hyperlink ref="J34667" r:id="rId33216" xr:uid="{00000000-0004-0000-0200-0000BF810000}"/>
    <hyperlink ref="J34668" r:id="rId33217" xr:uid="{00000000-0004-0000-0200-0000C0810000}"/>
    <hyperlink ref="J34669" r:id="rId33218" xr:uid="{00000000-0004-0000-0200-0000C1810000}"/>
    <hyperlink ref="J34670" r:id="rId33219" xr:uid="{00000000-0004-0000-0200-0000C2810000}"/>
    <hyperlink ref="J34671" r:id="rId33220" xr:uid="{00000000-0004-0000-0200-0000C3810000}"/>
    <hyperlink ref="J34672" r:id="rId33221" xr:uid="{00000000-0004-0000-0200-0000C4810000}"/>
    <hyperlink ref="J34673" r:id="rId33222" xr:uid="{00000000-0004-0000-0200-0000C5810000}"/>
    <hyperlink ref="J34674" r:id="rId33223" xr:uid="{00000000-0004-0000-0200-0000C6810000}"/>
    <hyperlink ref="J34675" r:id="rId33224" xr:uid="{00000000-0004-0000-0200-0000C7810000}"/>
    <hyperlink ref="J34676" r:id="rId33225" xr:uid="{00000000-0004-0000-0200-0000C8810000}"/>
    <hyperlink ref="J34677" r:id="rId33226" xr:uid="{00000000-0004-0000-0200-0000C9810000}"/>
    <hyperlink ref="J34678" r:id="rId33227" xr:uid="{00000000-0004-0000-0200-0000CA810000}"/>
    <hyperlink ref="J34679" r:id="rId33228" xr:uid="{00000000-0004-0000-0200-0000CB810000}"/>
    <hyperlink ref="J34680" r:id="rId33229" xr:uid="{00000000-0004-0000-0200-0000CC810000}"/>
    <hyperlink ref="J34681" r:id="rId33230" xr:uid="{00000000-0004-0000-0200-0000CD810000}"/>
    <hyperlink ref="J34682" r:id="rId33231" xr:uid="{00000000-0004-0000-0200-0000CE810000}"/>
    <hyperlink ref="J34683" r:id="rId33232" xr:uid="{00000000-0004-0000-0200-0000CF810000}"/>
    <hyperlink ref="J34684" r:id="rId33233" xr:uid="{00000000-0004-0000-0200-0000D0810000}"/>
    <hyperlink ref="J34685" r:id="rId33234" xr:uid="{00000000-0004-0000-0200-0000D1810000}"/>
    <hyperlink ref="J34686" r:id="rId33235" xr:uid="{00000000-0004-0000-0200-0000D2810000}"/>
    <hyperlink ref="J34687" r:id="rId33236" xr:uid="{00000000-0004-0000-0200-0000D3810000}"/>
    <hyperlink ref="J34688" r:id="rId33237" xr:uid="{00000000-0004-0000-0200-0000D4810000}"/>
    <hyperlink ref="J34689" r:id="rId33238" xr:uid="{00000000-0004-0000-0200-0000D5810000}"/>
    <hyperlink ref="J34690" r:id="rId33239" xr:uid="{00000000-0004-0000-0200-0000D6810000}"/>
    <hyperlink ref="J34691" r:id="rId33240" xr:uid="{00000000-0004-0000-0200-0000D7810000}"/>
    <hyperlink ref="J34692" r:id="rId33241" xr:uid="{00000000-0004-0000-0200-0000D8810000}"/>
    <hyperlink ref="J34693" r:id="rId33242" xr:uid="{00000000-0004-0000-0200-0000D9810000}"/>
    <hyperlink ref="J34694" r:id="rId33243" xr:uid="{00000000-0004-0000-0200-0000DA810000}"/>
    <hyperlink ref="J34695" r:id="rId33244" xr:uid="{00000000-0004-0000-0200-0000DB810000}"/>
    <hyperlink ref="J34696" r:id="rId33245" xr:uid="{00000000-0004-0000-0200-0000DC810000}"/>
    <hyperlink ref="J34697" r:id="rId33246" xr:uid="{00000000-0004-0000-0200-0000DD810000}"/>
    <hyperlink ref="J34699" r:id="rId33247" xr:uid="{00000000-0004-0000-0200-0000DE810000}"/>
    <hyperlink ref="J34700" r:id="rId33248" xr:uid="{00000000-0004-0000-0200-0000DF810000}"/>
    <hyperlink ref="J34701" r:id="rId33249" xr:uid="{00000000-0004-0000-0200-0000E0810000}"/>
    <hyperlink ref="J34702" r:id="rId33250" xr:uid="{00000000-0004-0000-0200-0000E1810000}"/>
    <hyperlink ref="J34703" r:id="rId33251" xr:uid="{00000000-0004-0000-0200-0000E2810000}"/>
    <hyperlink ref="J34704" r:id="rId33252" xr:uid="{00000000-0004-0000-0200-0000E3810000}"/>
    <hyperlink ref="J34705" r:id="rId33253" xr:uid="{00000000-0004-0000-0200-0000E4810000}"/>
    <hyperlink ref="J34706" r:id="rId33254" xr:uid="{00000000-0004-0000-0200-0000E5810000}"/>
    <hyperlink ref="J34707" r:id="rId33255" xr:uid="{00000000-0004-0000-0200-0000E6810000}"/>
    <hyperlink ref="J34708" r:id="rId33256" xr:uid="{00000000-0004-0000-0200-0000E7810000}"/>
    <hyperlink ref="J34709" r:id="rId33257" xr:uid="{00000000-0004-0000-0200-0000E8810000}"/>
    <hyperlink ref="J34710" r:id="rId33258" xr:uid="{00000000-0004-0000-0200-0000E9810000}"/>
    <hyperlink ref="J34711" r:id="rId33259" xr:uid="{00000000-0004-0000-0200-0000EA810000}"/>
    <hyperlink ref="J34712" r:id="rId33260" xr:uid="{00000000-0004-0000-0200-0000EB810000}"/>
    <hyperlink ref="J34713" r:id="rId33261" xr:uid="{00000000-0004-0000-0200-0000EC810000}"/>
    <hyperlink ref="J34714" r:id="rId33262" xr:uid="{00000000-0004-0000-0200-0000ED810000}"/>
    <hyperlink ref="J34715" r:id="rId33263" xr:uid="{00000000-0004-0000-0200-0000EE810000}"/>
    <hyperlink ref="J34716" r:id="rId33264" xr:uid="{00000000-0004-0000-0200-0000EF810000}"/>
    <hyperlink ref="J34717" r:id="rId33265" xr:uid="{00000000-0004-0000-0200-0000F0810000}"/>
    <hyperlink ref="J34718" r:id="rId33266" xr:uid="{00000000-0004-0000-0200-0000F1810000}"/>
    <hyperlink ref="J34719" r:id="rId33267" xr:uid="{00000000-0004-0000-0200-0000F2810000}"/>
    <hyperlink ref="J34720" r:id="rId33268" xr:uid="{00000000-0004-0000-0200-0000F3810000}"/>
    <hyperlink ref="J34721" r:id="rId33269" xr:uid="{00000000-0004-0000-0200-0000F4810000}"/>
    <hyperlink ref="J34722" r:id="rId33270" xr:uid="{00000000-0004-0000-0200-0000F5810000}"/>
    <hyperlink ref="J34723" r:id="rId33271" xr:uid="{00000000-0004-0000-0200-0000F6810000}"/>
    <hyperlink ref="J34724" r:id="rId33272" xr:uid="{00000000-0004-0000-0200-0000F7810000}"/>
    <hyperlink ref="J34725" r:id="rId33273" xr:uid="{00000000-0004-0000-0200-0000F8810000}"/>
    <hyperlink ref="J34726" r:id="rId33274" xr:uid="{00000000-0004-0000-0200-0000F9810000}"/>
    <hyperlink ref="J34727" r:id="rId33275" xr:uid="{00000000-0004-0000-0200-0000FA810000}"/>
    <hyperlink ref="J34728" r:id="rId33276" xr:uid="{00000000-0004-0000-0200-0000FB810000}"/>
    <hyperlink ref="J34729" r:id="rId33277" xr:uid="{00000000-0004-0000-0200-0000FC810000}"/>
    <hyperlink ref="J34730" r:id="rId33278" xr:uid="{00000000-0004-0000-0200-0000FD810000}"/>
    <hyperlink ref="J34731" r:id="rId33279" xr:uid="{00000000-0004-0000-0200-0000FE810000}"/>
    <hyperlink ref="J34732" r:id="rId33280" xr:uid="{00000000-0004-0000-0200-0000FF810000}"/>
    <hyperlink ref="J34733" r:id="rId33281" xr:uid="{00000000-0004-0000-0200-000000820000}"/>
    <hyperlink ref="J34734" r:id="rId33282" xr:uid="{00000000-0004-0000-0200-000001820000}"/>
    <hyperlink ref="J34735" r:id="rId33283" xr:uid="{00000000-0004-0000-0200-000002820000}"/>
    <hyperlink ref="J34736" r:id="rId33284" xr:uid="{00000000-0004-0000-0200-000003820000}"/>
    <hyperlink ref="J34737" r:id="rId33285" xr:uid="{00000000-0004-0000-0200-000004820000}"/>
    <hyperlink ref="J34738" r:id="rId33286" xr:uid="{00000000-0004-0000-0200-000005820000}"/>
    <hyperlink ref="J34739" r:id="rId33287" xr:uid="{00000000-0004-0000-0200-000006820000}"/>
    <hyperlink ref="J34740" r:id="rId33288" xr:uid="{00000000-0004-0000-0200-000007820000}"/>
    <hyperlink ref="J34742" r:id="rId33289" xr:uid="{00000000-0004-0000-0200-000008820000}"/>
    <hyperlink ref="J34743" r:id="rId33290" xr:uid="{00000000-0004-0000-0200-000009820000}"/>
    <hyperlink ref="J34744" r:id="rId33291" xr:uid="{00000000-0004-0000-0200-00000A820000}"/>
    <hyperlink ref="J34745" r:id="rId33292" xr:uid="{00000000-0004-0000-0200-00000B820000}"/>
    <hyperlink ref="J34746" r:id="rId33293" xr:uid="{00000000-0004-0000-0200-00000C820000}"/>
    <hyperlink ref="J34747" r:id="rId33294" xr:uid="{00000000-0004-0000-0200-00000D820000}"/>
    <hyperlink ref="J34748" r:id="rId33295" xr:uid="{00000000-0004-0000-0200-00000E820000}"/>
    <hyperlink ref="J34749" r:id="rId33296" xr:uid="{00000000-0004-0000-0200-00000F820000}"/>
    <hyperlink ref="J34750" r:id="rId33297" xr:uid="{00000000-0004-0000-0200-000010820000}"/>
    <hyperlink ref="J34751" r:id="rId33298" xr:uid="{00000000-0004-0000-0200-000011820000}"/>
    <hyperlink ref="J34752" r:id="rId33299" xr:uid="{00000000-0004-0000-0200-000012820000}"/>
    <hyperlink ref="J34753" r:id="rId33300" xr:uid="{00000000-0004-0000-0200-000013820000}"/>
    <hyperlink ref="J34754" r:id="rId33301" xr:uid="{00000000-0004-0000-0200-000014820000}"/>
    <hyperlink ref="J34755" r:id="rId33302" xr:uid="{00000000-0004-0000-0200-000015820000}"/>
    <hyperlink ref="J34756" r:id="rId33303" xr:uid="{00000000-0004-0000-0200-000016820000}"/>
    <hyperlink ref="J34757" r:id="rId33304" xr:uid="{00000000-0004-0000-0200-000017820000}"/>
    <hyperlink ref="J34758" r:id="rId33305" xr:uid="{00000000-0004-0000-0200-000018820000}"/>
    <hyperlink ref="J34759" r:id="rId33306" xr:uid="{00000000-0004-0000-0200-000019820000}"/>
    <hyperlink ref="J34760" r:id="rId33307" xr:uid="{00000000-0004-0000-0200-00001A820000}"/>
    <hyperlink ref="J34761" r:id="rId33308" xr:uid="{00000000-0004-0000-0200-00001B820000}"/>
    <hyperlink ref="J34762" r:id="rId33309" xr:uid="{00000000-0004-0000-0200-00001C820000}"/>
    <hyperlink ref="J34763" r:id="rId33310" xr:uid="{00000000-0004-0000-0200-00001D820000}"/>
    <hyperlink ref="J34764" r:id="rId33311" xr:uid="{00000000-0004-0000-0200-00001E820000}"/>
    <hyperlink ref="J34765" r:id="rId33312" xr:uid="{00000000-0004-0000-0200-00001F820000}"/>
    <hyperlink ref="J34766" r:id="rId33313" xr:uid="{00000000-0004-0000-0200-000020820000}"/>
    <hyperlink ref="J34767" r:id="rId33314" xr:uid="{00000000-0004-0000-0200-000021820000}"/>
    <hyperlink ref="J34768" r:id="rId33315" xr:uid="{00000000-0004-0000-0200-000022820000}"/>
    <hyperlink ref="J34769" r:id="rId33316" xr:uid="{00000000-0004-0000-0200-000023820000}"/>
    <hyperlink ref="J34770" r:id="rId33317" xr:uid="{00000000-0004-0000-0200-000024820000}"/>
    <hyperlink ref="J34771" r:id="rId33318" xr:uid="{00000000-0004-0000-0200-000025820000}"/>
    <hyperlink ref="J34772" r:id="rId33319" xr:uid="{00000000-0004-0000-0200-000026820000}"/>
    <hyperlink ref="J34773" r:id="rId33320" xr:uid="{00000000-0004-0000-0200-000027820000}"/>
    <hyperlink ref="J34774" r:id="rId33321" xr:uid="{00000000-0004-0000-0200-000028820000}"/>
    <hyperlink ref="J34775" r:id="rId33322" xr:uid="{00000000-0004-0000-0200-000029820000}"/>
    <hyperlink ref="J34776" r:id="rId33323" xr:uid="{00000000-0004-0000-0200-00002A820000}"/>
    <hyperlink ref="J34777" r:id="rId33324" xr:uid="{00000000-0004-0000-0200-00002B820000}"/>
    <hyperlink ref="J34778" r:id="rId33325" xr:uid="{00000000-0004-0000-0200-00002C820000}"/>
    <hyperlink ref="J34780" r:id="rId33326" xr:uid="{00000000-0004-0000-0200-00002D820000}"/>
    <hyperlink ref="J34781" r:id="rId33327" xr:uid="{00000000-0004-0000-0200-00002E820000}"/>
    <hyperlink ref="J34782" r:id="rId33328" xr:uid="{00000000-0004-0000-0200-00002F820000}"/>
    <hyperlink ref="J34783" r:id="rId33329" xr:uid="{00000000-0004-0000-0200-000030820000}"/>
    <hyperlink ref="J34784" r:id="rId33330" xr:uid="{00000000-0004-0000-0200-000031820000}"/>
    <hyperlink ref="J34785" r:id="rId33331" xr:uid="{00000000-0004-0000-0200-000032820000}"/>
    <hyperlink ref="J34786" r:id="rId33332" xr:uid="{00000000-0004-0000-0200-000033820000}"/>
    <hyperlink ref="J34787" r:id="rId33333" xr:uid="{00000000-0004-0000-0200-000034820000}"/>
    <hyperlink ref="J34788" r:id="rId33334" xr:uid="{00000000-0004-0000-0200-000035820000}"/>
    <hyperlink ref="J34789" r:id="rId33335" xr:uid="{00000000-0004-0000-0200-000036820000}"/>
    <hyperlink ref="J34790" r:id="rId33336" xr:uid="{00000000-0004-0000-0200-000037820000}"/>
    <hyperlink ref="J34791" r:id="rId33337" xr:uid="{00000000-0004-0000-0200-000038820000}"/>
    <hyperlink ref="J34792" r:id="rId33338" xr:uid="{00000000-0004-0000-0200-000039820000}"/>
    <hyperlink ref="J34793" r:id="rId33339" xr:uid="{00000000-0004-0000-0200-00003A820000}"/>
    <hyperlink ref="J34794" r:id="rId33340" xr:uid="{00000000-0004-0000-0200-00003B820000}"/>
    <hyperlink ref="J34795" r:id="rId33341" xr:uid="{00000000-0004-0000-0200-00003C820000}"/>
    <hyperlink ref="J34796" r:id="rId33342" xr:uid="{00000000-0004-0000-0200-00003D820000}"/>
    <hyperlink ref="J34797" r:id="rId33343" xr:uid="{00000000-0004-0000-0200-00003E820000}"/>
    <hyperlink ref="J34798" r:id="rId33344" xr:uid="{00000000-0004-0000-0200-00003F820000}"/>
    <hyperlink ref="J34799" r:id="rId33345" xr:uid="{00000000-0004-0000-0200-000040820000}"/>
    <hyperlink ref="J34800" r:id="rId33346" xr:uid="{00000000-0004-0000-0200-000041820000}"/>
    <hyperlink ref="J34801" r:id="rId33347" xr:uid="{00000000-0004-0000-0200-000042820000}"/>
    <hyperlink ref="J34802" r:id="rId33348" xr:uid="{00000000-0004-0000-0200-000043820000}"/>
    <hyperlink ref="J34803" r:id="rId33349" xr:uid="{00000000-0004-0000-0200-000044820000}"/>
    <hyperlink ref="J34804" r:id="rId33350" xr:uid="{00000000-0004-0000-0200-000045820000}"/>
    <hyperlink ref="J34805" r:id="rId33351" xr:uid="{00000000-0004-0000-0200-000046820000}"/>
    <hyperlink ref="J34806" r:id="rId33352" xr:uid="{00000000-0004-0000-0200-000047820000}"/>
    <hyperlink ref="J34807" r:id="rId33353" xr:uid="{00000000-0004-0000-0200-000048820000}"/>
    <hyperlink ref="J34808" r:id="rId33354" xr:uid="{00000000-0004-0000-0200-000049820000}"/>
    <hyperlink ref="J34809" r:id="rId33355" xr:uid="{00000000-0004-0000-0200-00004A820000}"/>
    <hyperlink ref="J34810" r:id="rId33356" xr:uid="{00000000-0004-0000-0200-00004B820000}"/>
    <hyperlink ref="J34811" r:id="rId33357" xr:uid="{00000000-0004-0000-0200-00004C820000}"/>
    <hyperlink ref="J34812" r:id="rId33358" xr:uid="{00000000-0004-0000-0200-00004D820000}"/>
    <hyperlink ref="J34813" r:id="rId33359" xr:uid="{00000000-0004-0000-0200-00004E820000}"/>
    <hyperlink ref="J34814" r:id="rId33360" xr:uid="{00000000-0004-0000-0200-00004F820000}"/>
    <hyperlink ref="J34815" r:id="rId33361" xr:uid="{00000000-0004-0000-0200-000050820000}"/>
    <hyperlink ref="J34816" r:id="rId33362" xr:uid="{00000000-0004-0000-0200-000051820000}"/>
    <hyperlink ref="J34817" r:id="rId33363" xr:uid="{00000000-0004-0000-0200-000052820000}"/>
    <hyperlink ref="J34818" r:id="rId33364" xr:uid="{00000000-0004-0000-0200-000053820000}"/>
    <hyperlink ref="J34819" r:id="rId33365" xr:uid="{00000000-0004-0000-0200-000054820000}"/>
    <hyperlink ref="J34820" r:id="rId33366" xr:uid="{00000000-0004-0000-0200-000055820000}"/>
    <hyperlink ref="J34821" r:id="rId33367" xr:uid="{00000000-0004-0000-0200-000056820000}"/>
    <hyperlink ref="J34822" r:id="rId33368" xr:uid="{00000000-0004-0000-0200-000057820000}"/>
    <hyperlink ref="J34823" r:id="rId33369" xr:uid="{00000000-0004-0000-0200-000058820000}"/>
    <hyperlink ref="J34824" r:id="rId33370" xr:uid="{00000000-0004-0000-0200-000059820000}"/>
    <hyperlink ref="J34825" r:id="rId33371" xr:uid="{00000000-0004-0000-0200-00005A820000}"/>
    <hyperlink ref="J34826" r:id="rId33372" xr:uid="{00000000-0004-0000-0200-00005B820000}"/>
    <hyperlink ref="J34827" r:id="rId33373" xr:uid="{00000000-0004-0000-0200-00005C820000}"/>
    <hyperlink ref="J34828" r:id="rId33374" xr:uid="{00000000-0004-0000-0200-00005D820000}"/>
    <hyperlink ref="J34829" r:id="rId33375" xr:uid="{00000000-0004-0000-0200-00005E820000}"/>
    <hyperlink ref="J34830" r:id="rId33376" xr:uid="{00000000-0004-0000-0200-00005F820000}"/>
    <hyperlink ref="J34831" r:id="rId33377" xr:uid="{00000000-0004-0000-0200-000060820000}"/>
    <hyperlink ref="J34832" r:id="rId33378" xr:uid="{00000000-0004-0000-0200-000061820000}"/>
    <hyperlink ref="J34833" r:id="rId33379" xr:uid="{00000000-0004-0000-0200-000062820000}"/>
    <hyperlink ref="J34834" r:id="rId33380" xr:uid="{00000000-0004-0000-0200-000063820000}"/>
    <hyperlink ref="J34835" r:id="rId33381" xr:uid="{00000000-0004-0000-0200-000064820000}"/>
    <hyperlink ref="J34836" r:id="rId33382" xr:uid="{00000000-0004-0000-0200-000065820000}"/>
    <hyperlink ref="J34837" r:id="rId33383" xr:uid="{00000000-0004-0000-0200-000066820000}"/>
    <hyperlink ref="J34838" r:id="rId33384" xr:uid="{00000000-0004-0000-0200-000067820000}"/>
    <hyperlink ref="J34839" r:id="rId33385" xr:uid="{00000000-0004-0000-0200-000068820000}"/>
    <hyperlink ref="J34840" r:id="rId33386" xr:uid="{00000000-0004-0000-0200-000069820000}"/>
    <hyperlink ref="J34841" r:id="rId33387" xr:uid="{00000000-0004-0000-0200-00006A820000}"/>
    <hyperlink ref="J34842" r:id="rId33388" xr:uid="{00000000-0004-0000-0200-00006B820000}"/>
    <hyperlink ref="J34843" r:id="rId33389" xr:uid="{00000000-0004-0000-0200-00006C820000}"/>
    <hyperlink ref="J34844" r:id="rId33390" xr:uid="{00000000-0004-0000-0200-00006D820000}"/>
    <hyperlink ref="J34845" r:id="rId33391" xr:uid="{00000000-0004-0000-0200-00006E820000}"/>
    <hyperlink ref="J34846" r:id="rId33392" xr:uid="{00000000-0004-0000-0200-00006F820000}"/>
    <hyperlink ref="J34847" r:id="rId33393" xr:uid="{00000000-0004-0000-0200-000070820000}"/>
    <hyperlink ref="J34848" r:id="rId33394" xr:uid="{00000000-0004-0000-0200-000071820000}"/>
    <hyperlink ref="J34850" r:id="rId33395" xr:uid="{00000000-0004-0000-0200-000072820000}"/>
    <hyperlink ref="J34851" r:id="rId33396" xr:uid="{00000000-0004-0000-0200-000073820000}"/>
    <hyperlink ref="J34852" r:id="rId33397" xr:uid="{00000000-0004-0000-0200-000074820000}"/>
    <hyperlink ref="J34853" r:id="rId33398" xr:uid="{00000000-0004-0000-0200-000075820000}"/>
    <hyperlink ref="J34854" r:id="rId33399" xr:uid="{00000000-0004-0000-0200-000076820000}"/>
    <hyperlink ref="J34855" r:id="rId33400" xr:uid="{00000000-0004-0000-0200-000077820000}"/>
    <hyperlink ref="J34856" r:id="rId33401" xr:uid="{00000000-0004-0000-0200-000078820000}"/>
    <hyperlink ref="J34857" r:id="rId33402" xr:uid="{00000000-0004-0000-0200-000079820000}"/>
    <hyperlink ref="J34858" r:id="rId33403" xr:uid="{00000000-0004-0000-0200-00007A820000}"/>
    <hyperlink ref="J34859" r:id="rId33404" xr:uid="{00000000-0004-0000-0200-00007B820000}"/>
    <hyperlink ref="J34860" r:id="rId33405" xr:uid="{00000000-0004-0000-0200-00007C820000}"/>
    <hyperlink ref="J34861" r:id="rId33406" xr:uid="{00000000-0004-0000-0200-00007D820000}"/>
    <hyperlink ref="J34862" r:id="rId33407" xr:uid="{00000000-0004-0000-0200-00007E820000}"/>
    <hyperlink ref="J34863" r:id="rId33408" xr:uid="{00000000-0004-0000-0200-00007F820000}"/>
    <hyperlink ref="J34864" r:id="rId33409" xr:uid="{00000000-0004-0000-0200-000080820000}"/>
    <hyperlink ref="J34865" r:id="rId33410" xr:uid="{00000000-0004-0000-0200-000081820000}"/>
    <hyperlink ref="J34866" r:id="rId33411" xr:uid="{00000000-0004-0000-0200-000082820000}"/>
    <hyperlink ref="J34867" r:id="rId33412" xr:uid="{00000000-0004-0000-0200-000083820000}"/>
    <hyperlink ref="J34868" r:id="rId33413" xr:uid="{00000000-0004-0000-0200-000084820000}"/>
    <hyperlink ref="J34869" r:id="rId33414" xr:uid="{00000000-0004-0000-0200-000085820000}"/>
    <hyperlink ref="J34870" r:id="rId33415" xr:uid="{00000000-0004-0000-0200-000086820000}"/>
    <hyperlink ref="J34871" r:id="rId33416" xr:uid="{00000000-0004-0000-0200-000087820000}"/>
    <hyperlink ref="J34872" r:id="rId33417" xr:uid="{00000000-0004-0000-0200-000088820000}"/>
    <hyperlink ref="J34873" r:id="rId33418" xr:uid="{00000000-0004-0000-0200-000089820000}"/>
    <hyperlink ref="J34874" r:id="rId33419" xr:uid="{00000000-0004-0000-0200-00008A820000}"/>
    <hyperlink ref="J34875" r:id="rId33420" xr:uid="{00000000-0004-0000-0200-00008B820000}"/>
    <hyperlink ref="J34876" r:id="rId33421" xr:uid="{00000000-0004-0000-0200-00008C820000}"/>
    <hyperlink ref="J34877" r:id="rId33422" xr:uid="{00000000-0004-0000-0200-00008D820000}"/>
    <hyperlink ref="J34878" r:id="rId33423" xr:uid="{00000000-0004-0000-0200-00008E820000}"/>
    <hyperlink ref="J34879" r:id="rId33424" xr:uid="{00000000-0004-0000-0200-00008F820000}"/>
    <hyperlink ref="J34880" r:id="rId33425" xr:uid="{00000000-0004-0000-0200-000090820000}"/>
    <hyperlink ref="J34881" r:id="rId33426" xr:uid="{00000000-0004-0000-0200-000091820000}"/>
    <hyperlink ref="J34882" r:id="rId33427" xr:uid="{00000000-0004-0000-0200-000092820000}"/>
    <hyperlink ref="J34883" r:id="rId33428" xr:uid="{00000000-0004-0000-0200-000093820000}"/>
    <hyperlink ref="J34884" r:id="rId33429" xr:uid="{00000000-0004-0000-0200-000094820000}"/>
    <hyperlink ref="J34885" r:id="rId33430" xr:uid="{00000000-0004-0000-0200-000095820000}"/>
    <hyperlink ref="J34886" r:id="rId33431" xr:uid="{00000000-0004-0000-0200-000096820000}"/>
    <hyperlink ref="J34887" r:id="rId33432" xr:uid="{00000000-0004-0000-0200-000097820000}"/>
    <hyperlink ref="J34888" r:id="rId33433" xr:uid="{00000000-0004-0000-0200-000098820000}"/>
    <hyperlink ref="J34890" r:id="rId33434" xr:uid="{00000000-0004-0000-0200-000099820000}"/>
    <hyperlink ref="J34891" r:id="rId33435" xr:uid="{00000000-0004-0000-0200-00009A820000}"/>
    <hyperlink ref="J34892" r:id="rId33436" xr:uid="{00000000-0004-0000-0200-00009B820000}"/>
    <hyperlink ref="J34893" r:id="rId33437" xr:uid="{00000000-0004-0000-0200-00009C820000}"/>
    <hyperlink ref="J34894" r:id="rId33438" xr:uid="{00000000-0004-0000-0200-00009D820000}"/>
    <hyperlink ref="J34895" r:id="rId33439" xr:uid="{00000000-0004-0000-0200-00009E820000}"/>
    <hyperlink ref="J34897" r:id="rId33440" xr:uid="{00000000-0004-0000-0200-00009F820000}"/>
    <hyperlink ref="J34898" r:id="rId33441" xr:uid="{00000000-0004-0000-0200-0000A0820000}"/>
    <hyperlink ref="J34899" r:id="rId33442" xr:uid="{00000000-0004-0000-0200-0000A1820000}"/>
    <hyperlink ref="J34900" r:id="rId33443" xr:uid="{00000000-0004-0000-0200-0000A2820000}"/>
    <hyperlink ref="J34901" r:id="rId33444" xr:uid="{00000000-0004-0000-0200-0000A3820000}"/>
    <hyperlink ref="J34902" r:id="rId33445" xr:uid="{00000000-0004-0000-0200-0000A4820000}"/>
    <hyperlink ref="J34903" r:id="rId33446" xr:uid="{00000000-0004-0000-0200-0000A5820000}"/>
    <hyperlink ref="J34904" r:id="rId33447" xr:uid="{00000000-0004-0000-0200-0000A6820000}"/>
    <hyperlink ref="J34905" r:id="rId33448" xr:uid="{00000000-0004-0000-0200-0000A7820000}"/>
    <hyperlink ref="J34906" r:id="rId33449" xr:uid="{00000000-0004-0000-0200-0000A8820000}"/>
    <hyperlink ref="J34908" r:id="rId33450" xr:uid="{00000000-0004-0000-0200-0000A9820000}"/>
    <hyperlink ref="J34909" r:id="rId33451" xr:uid="{00000000-0004-0000-0200-0000AA820000}"/>
    <hyperlink ref="J34910" r:id="rId33452" xr:uid="{00000000-0004-0000-0200-0000AB820000}"/>
    <hyperlink ref="J34911" r:id="rId33453" xr:uid="{00000000-0004-0000-0200-0000AC820000}"/>
    <hyperlink ref="J34912" r:id="rId33454" xr:uid="{00000000-0004-0000-0200-0000AD820000}"/>
    <hyperlink ref="J34913" r:id="rId33455" xr:uid="{00000000-0004-0000-0200-0000AE820000}"/>
    <hyperlink ref="J34914" r:id="rId33456" xr:uid="{00000000-0004-0000-0200-0000AF820000}"/>
    <hyperlink ref="J34915" r:id="rId33457" xr:uid="{00000000-0004-0000-0200-0000B0820000}"/>
    <hyperlink ref="J34916" r:id="rId33458" xr:uid="{00000000-0004-0000-0200-0000B1820000}"/>
    <hyperlink ref="J34917" r:id="rId33459" xr:uid="{00000000-0004-0000-0200-0000B2820000}"/>
    <hyperlink ref="J34918" r:id="rId33460" xr:uid="{00000000-0004-0000-0200-0000B3820000}"/>
    <hyperlink ref="J34919" r:id="rId33461" xr:uid="{00000000-0004-0000-0200-0000B4820000}"/>
    <hyperlink ref="J34920" r:id="rId33462" xr:uid="{00000000-0004-0000-0200-0000B5820000}"/>
    <hyperlink ref="J34921" r:id="rId33463" xr:uid="{00000000-0004-0000-0200-0000B6820000}"/>
    <hyperlink ref="J34922" r:id="rId33464" xr:uid="{00000000-0004-0000-0200-0000B7820000}"/>
    <hyperlink ref="J34923" r:id="rId33465" xr:uid="{00000000-0004-0000-0200-0000B8820000}"/>
    <hyperlink ref="J34924" r:id="rId33466" xr:uid="{00000000-0004-0000-0200-0000B9820000}"/>
    <hyperlink ref="J34925" r:id="rId33467" xr:uid="{00000000-0004-0000-0200-0000BA820000}"/>
    <hyperlink ref="J34926" r:id="rId33468" xr:uid="{00000000-0004-0000-0200-0000BB820000}"/>
    <hyperlink ref="J34927" r:id="rId33469" xr:uid="{00000000-0004-0000-0200-0000BC820000}"/>
    <hyperlink ref="J34928" r:id="rId33470" xr:uid="{00000000-0004-0000-0200-0000BD820000}"/>
    <hyperlink ref="J34929" r:id="rId33471" xr:uid="{00000000-0004-0000-0200-0000BE820000}"/>
    <hyperlink ref="J34930" r:id="rId33472" xr:uid="{00000000-0004-0000-0200-0000BF820000}"/>
    <hyperlink ref="J34931" r:id="rId33473" xr:uid="{00000000-0004-0000-0200-0000C0820000}"/>
    <hyperlink ref="J34932" r:id="rId33474" xr:uid="{00000000-0004-0000-0200-0000C1820000}"/>
    <hyperlink ref="J34933" r:id="rId33475" xr:uid="{00000000-0004-0000-0200-0000C2820000}"/>
    <hyperlink ref="J34935" r:id="rId33476" xr:uid="{00000000-0004-0000-0200-0000C3820000}"/>
    <hyperlink ref="J34936" r:id="rId33477" xr:uid="{00000000-0004-0000-0200-0000C4820000}"/>
    <hyperlink ref="J34937" r:id="rId33478" xr:uid="{00000000-0004-0000-0200-0000C5820000}"/>
    <hyperlink ref="J34938" r:id="rId33479" xr:uid="{00000000-0004-0000-0200-0000C6820000}"/>
    <hyperlink ref="J34939" r:id="rId33480" xr:uid="{00000000-0004-0000-0200-0000C7820000}"/>
    <hyperlink ref="J34940" r:id="rId33481" xr:uid="{00000000-0004-0000-0200-0000C8820000}"/>
    <hyperlink ref="J34941" r:id="rId33482" xr:uid="{00000000-0004-0000-0200-0000C9820000}"/>
    <hyperlink ref="J34942" r:id="rId33483" xr:uid="{00000000-0004-0000-0200-0000CA820000}"/>
    <hyperlink ref="J34943" r:id="rId33484" xr:uid="{00000000-0004-0000-0200-0000CB820000}"/>
    <hyperlink ref="J34944" r:id="rId33485" xr:uid="{00000000-0004-0000-0200-0000CC820000}"/>
    <hyperlink ref="J34945" r:id="rId33486" xr:uid="{00000000-0004-0000-0200-0000CD820000}"/>
    <hyperlink ref="J34946" r:id="rId33487" xr:uid="{00000000-0004-0000-0200-0000CE820000}"/>
    <hyperlink ref="J34947" r:id="rId33488" xr:uid="{00000000-0004-0000-0200-0000CF820000}"/>
    <hyperlink ref="J34948" r:id="rId33489" xr:uid="{00000000-0004-0000-0200-0000D0820000}"/>
    <hyperlink ref="J34949" r:id="rId33490" xr:uid="{00000000-0004-0000-0200-0000D1820000}"/>
    <hyperlink ref="J34950" r:id="rId33491" xr:uid="{00000000-0004-0000-0200-0000D2820000}"/>
    <hyperlink ref="J34951" r:id="rId33492" xr:uid="{00000000-0004-0000-0200-0000D3820000}"/>
    <hyperlink ref="J34952" r:id="rId33493" xr:uid="{00000000-0004-0000-0200-0000D4820000}"/>
    <hyperlink ref="J34953" r:id="rId33494" xr:uid="{00000000-0004-0000-0200-0000D5820000}"/>
    <hyperlink ref="J34954" r:id="rId33495" xr:uid="{00000000-0004-0000-0200-0000D6820000}"/>
    <hyperlink ref="J34956" r:id="rId33496" xr:uid="{00000000-0004-0000-0200-0000D7820000}"/>
    <hyperlink ref="J34957" r:id="rId33497" xr:uid="{00000000-0004-0000-0200-0000D8820000}"/>
    <hyperlink ref="J34958" r:id="rId33498" xr:uid="{00000000-0004-0000-0200-0000D9820000}"/>
    <hyperlink ref="J34959" r:id="rId33499" xr:uid="{00000000-0004-0000-0200-0000DA820000}"/>
    <hyperlink ref="J34960" r:id="rId33500" xr:uid="{00000000-0004-0000-0200-0000DB820000}"/>
    <hyperlink ref="J34961" r:id="rId33501" xr:uid="{00000000-0004-0000-0200-0000DC820000}"/>
    <hyperlink ref="J34962" r:id="rId33502" xr:uid="{00000000-0004-0000-0200-0000DD820000}"/>
    <hyperlink ref="J34964" r:id="rId33503" xr:uid="{00000000-0004-0000-0200-0000DE820000}"/>
    <hyperlink ref="J34965" r:id="rId33504" xr:uid="{00000000-0004-0000-0200-0000DF820000}"/>
    <hyperlink ref="J34966" r:id="rId33505" xr:uid="{00000000-0004-0000-0200-0000E0820000}"/>
    <hyperlink ref="J34967" r:id="rId33506" xr:uid="{00000000-0004-0000-0200-0000E1820000}"/>
    <hyperlink ref="J34969" r:id="rId33507" xr:uid="{00000000-0004-0000-0200-0000E2820000}"/>
    <hyperlink ref="J34970" r:id="rId33508" xr:uid="{00000000-0004-0000-0200-0000E3820000}"/>
    <hyperlink ref="J34971" r:id="rId33509" xr:uid="{00000000-0004-0000-0200-0000E4820000}"/>
    <hyperlink ref="J34972" r:id="rId33510" xr:uid="{00000000-0004-0000-0200-0000E5820000}"/>
    <hyperlink ref="J34973" r:id="rId33511" xr:uid="{00000000-0004-0000-0200-0000E6820000}"/>
    <hyperlink ref="J34974" r:id="rId33512" xr:uid="{00000000-0004-0000-0200-0000E7820000}"/>
    <hyperlink ref="J34975" r:id="rId33513" xr:uid="{00000000-0004-0000-0200-0000E8820000}"/>
    <hyperlink ref="J34976" r:id="rId33514" xr:uid="{00000000-0004-0000-0200-0000E9820000}"/>
    <hyperlink ref="J34977" r:id="rId33515" xr:uid="{00000000-0004-0000-0200-0000EA820000}"/>
    <hyperlink ref="J34978" r:id="rId33516" xr:uid="{00000000-0004-0000-0200-0000EB820000}"/>
    <hyperlink ref="J34979" r:id="rId33517" xr:uid="{00000000-0004-0000-0200-0000EC820000}"/>
    <hyperlink ref="J34980" r:id="rId33518" xr:uid="{00000000-0004-0000-0200-0000ED820000}"/>
    <hyperlink ref="J34981" r:id="rId33519" xr:uid="{00000000-0004-0000-0200-0000EE820000}"/>
    <hyperlink ref="J34982" r:id="rId33520" xr:uid="{00000000-0004-0000-0200-0000EF820000}"/>
    <hyperlink ref="J34983" r:id="rId33521" xr:uid="{00000000-0004-0000-0200-0000F0820000}"/>
    <hyperlink ref="J34984" r:id="rId33522" xr:uid="{00000000-0004-0000-0200-0000F1820000}"/>
    <hyperlink ref="J34985" r:id="rId33523" xr:uid="{00000000-0004-0000-0200-0000F2820000}"/>
    <hyperlink ref="J34986" r:id="rId33524" xr:uid="{00000000-0004-0000-0200-0000F3820000}"/>
    <hyperlink ref="J34987" r:id="rId33525" xr:uid="{00000000-0004-0000-0200-0000F4820000}"/>
    <hyperlink ref="J34988" r:id="rId33526" xr:uid="{00000000-0004-0000-0200-0000F5820000}"/>
    <hyperlink ref="J34989" r:id="rId33527" xr:uid="{00000000-0004-0000-0200-0000F6820000}"/>
    <hyperlink ref="J34990" r:id="rId33528" xr:uid="{00000000-0004-0000-0200-0000F7820000}"/>
    <hyperlink ref="J34991" r:id="rId33529" xr:uid="{00000000-0004-0000-0200-0000F8820000}"/>
    <hyperlink ref="J34992" r:id="rId33530" xr:uid="{00000000-0004-0000-0200-0000F9820000}"/>
    <hyperlink ref="J34994" r:id="rId33531" xr:uid="{00000000-0004-0000-0200-0000FA820000}"/>
    <hyperlink ref="J34995" r:id="rId33532" xr:uid="{00000000-0004-0000-0200-0000FB820000}"/>
    <hyperlink ref="J34997" r:id="rId33533" xr:uid="{00000000-0004-0000-0200-0000FC820000}"/>
    <hyperlink ref="J34998" r:id="rId33534" xr:uid="{00000000-0004-0000-0200-0000FD820000}"/>
    <hyperlink ref="J34999" r:id="rId33535" xr:uid="{00000000-0004-0000-0200-0000FE820000}"/>
    <hyperlink ref="J35000" r:id="rId33536" xr:uid="{00000000-0004-0000-0200-0000FF820000}"/>
    <hyperlink ref="J35001" r:id="rId33537" xr:uid="{00000000-0004-0000-0200-000000830000}"/>
    <hyperlink ref="J35002" r:id="rId33538" xr:uid="{00000000-0004-0000-0200-000001830000}"/>
    <hyperlink ref="J35003" r:id="rId33539" xr:uid="{00000000-0004-0000-0200-000002830000}"/>
    <hyperlink ref="J35004" r:id="rId33540" xr:uid="{00000000-0004-0000-0200-000003830000}"/>
    <hyperlink ref="J35006" r:id="rId33541" xr:uid="{00000000-0004-0000-0200-000004830000}"/>
    <hyperlink ref="J35007" r:id="rId33542" xr:uid="{00000000-0004-0000-0200-000005830000}"/>
    <hyperlink ref="J35008" r:id="rId33543" xr:uid="{00000000-0004-0000-0200-000006830000}"/>
    <hyperlink ref="J35009" r:id="rId33544" xr:uid="{00000000-0004-0000-0200-000007830000}"/>
    <hyperlink ref="J35010" r:id="rId33545" xr:uid="{00000000-0004-0000-0200-000008830000}"/>
    <hyperlink ref="J35011" r:id="rId33546" xr:uid="{00000000-0004-0000-0200-000009830000}"/>
    <hyperlink ref="J35012" r:id="rId33547" xr:uid="{00000000-0004-0000-0200-00000A830000}"/>
    <hyperlink ref="J35013" r:id="rId33548" xr:uid="{00000000-0004-0000-0200-00000B830000}"/>
    <hyperlink ref="J35014" r:id="rId33549" xr:uid="{00000000-0004-0000-0200-00000C830000}"/>
    <hyperlink ref="J35015" r:id="rId33550" xr:uid="{00000000-0004-0000-0200-00000D830000}"/>
    <hyperlink ref="J35016" r:id="rId33551" xr:uid="{00000000-0004-0000-0200-00000E830000}"/>
    <hyperlink ref="J35017" r:id="rId33552" xr:uid="{00000000-0004-0000-0200-00000F830000}"/>
    <hyperlink ref="J35018" r:id="rId33553" xr:uid="{00000000-0004-0000-0200-000010830000}"/>
    <hyperlink ref="J35019" r:id="rId33554" xr:uid="{00000000-0004-0000-0200-000011830000}"/>
    <hyperlink ref="J35021" r:id="rId33555" xr:uid="{00000000-0004-0000-0200-000012830000}"/>
    <hyperlink ref="J35022" r:id="rId33556" xr:uid="{00000000-0004-0000-0200-000013830000}"/>
    <hyperlink ref="J35023" r:id="rId33557" xr:uid="{00000000-0004-0000-0200-000014830000}"/>
    <hyperlink ref="J35024" r:id="rId33558" xr:uid="{00000000-0004-0000-0200-000015830000}"/>
    <hyperlink ref="J35025" r:id="rId33559" xr:uid="{00000000-0004-0000-0200-000016830000}"/>
    <hyperlink ref="J35027" r:id="rId33560" xr:uid="{00000000-0004-0000-0200-000017830000}"/>
    <hyperlink ref="J35028" r:id="rId33561" xr:uid="{00000000-0004-0000-0200-000018830000}"/>
    <hyperlink ref="J35029" r:id="rId33562" xr:uid="{00000000-0004-0000-0200-000019830000}"/>
    <hyperlink ref="J35030" r:id="rId33563" xr:uid="{00000000-0004-0000-0200-00001A830000}"/>
    <hyperlink ref="J35031" r:id="rId33564" xr:uid="{00000000-0004-0000-0200-00001B830000}"/>
    <hyperlink ref="J35032" r:id="rId33565" xr:uid="{00000000-0004-0000-0200-00001C830000}"/>
    <hyperlink ref="J35033" r:id="rId33566" xr:uid="{00000000-0004-0000-0200-00001D830000}"/>
    <hyperlink ref="J35034" r:id="rId33567" xr:uid="{00000000-0004-0000-0200-00001E830000}"/>
    <hyperlink ref="J35035" r:id="rId33568" xr:uid="{00000000-0004-0000-0200-00001F830000}"/>
    <hyperlink ref="J35036" r:id="rId33569" xr:uid="{00000000-0004-0000-0200-000020830000}"/>
    <hyperlink ref="J35037" r:id="rId33570" xr:uid="{00000000-0004-0000-0200-000021830000}"/>
    <hyperlink ref="J35038" r:id="rId33571" xr:uid="{00000000-0004-0000-0200-000022830000}"/>
    <hyperlink ref="J35039" r:id="rId33572" xr:uid="{00000000-0004-0000-0200-000023830000}"/>
    <hyperlink ref="J35040" r:id="rId33573" xr:uid="{00000000-0004-0000-0200-000024830000}"/>
    <hyperlink ref="J35041" r:id="rId33574" xr:uid="{00000000-0004-0000-0200-000025830000}"/>
    <hyperlink ref="J35042" r:id="rId33575" xr:uid="{00000000-0004-0000-0200-000026830000}"/>
    <hyperlink ref="J35043" r:id="rId33576" xr:uid="{00000000-0004-0000-0200-000027830000}"/>
    <hyperlink ref="J35044" r:id="rId33577" xr:uid="{00000000-0004-0000-0200-000028830000}"/>
    <hyperlink ref="J35045" r:id="rId33578" xr:uid="{00000000-0004-0000-0200-000029830000}"/>
    <hyperlink ref="J35046" r:id="rId33579" xr:uid="{00000000-0004-0000-0200-00002A830000}"/>
    <hyperlink ref="J35047" r:id="rId33580" xr:uid="{00000000-0004-0000-0200-00002B830000}"/>
    <hyperlink ref="J35048" r:id="rId33581" xr:uid="{00000000-0004-0000-0200-00002C830000}"/>
    <hyperlink ref="J35049" r:id="rId33582" xr:uid="{00000000-0004-0000-0200-00002D830000}"/>
    <hyperlink ref="J35050" r:id="rId33583" xr:uid="{00000000-0004-0000-0200-00002E830000}"/>
    <hyperlink ref="J35051" r:id="rId33584" xr:uid="{00000000-0004-0000-0200-00002F830000}"/>
    <hyperlink ref="J35052" r:id="rId33585" xr:uid="{00000000-0004-0000-0200-000030830000}"/>
    <hyperlink ref="J35053" r:id="rId33586" xr:uid="{00000000-0004-0000-0200-000031830000}"/>
    <hyperlink ref="J35054" r:id="rId33587" xr:uid="{00000000-0004-0000-0200-000032830000}"/>
    <hyperlink ref="J35055" r:id="rId33588" xr:uid="{00000000-0004-0000-0200-000033830000}"/>
    <hyperlink ref="J35056" r:id="rId33589" xr:uid="{00000000-0004-0000-0200-000034830000}"/>
    <hyperlink ref="J35057" r:id="rId33590" xr:uid="{00000000-0004-0000-0200-000035830000}"/>
    <hyperlink ref="J35058" r:id="rId33591" xr:uid="{00000000-0004-0000-0200-000036830000}"/>
    <hyperlink ref="J35059" r:id="rId33592" xr:uid="{00000000-0004-0000-0200-000037830000}"/>
    <hyperlink ref="J35060" r:id="rId33593" xr:uid="{00000000-0004-0000-0200-000038830000}"/>
    <hyperlink ref="J35061" r:id="rId33594" xr:uid="{00000000-0004-0000-0200-000039830000}"/>
    <hyperlink ref="J35062" r:id="rId33595" xr:uid="{00000000-0004-0000-0200-00003A830000}"/>
    <hyperlink ref="J35063" r:id="rId33596" xr:uid="{00000000-0004-0000-0200-00003B830000}"/>
    <hyperlink ref="J35064" r:id="rId33597" xr:uid="{00000000-0004-0000-0200-00003C830000}"/>
    <hyperlink ref="J35065" r:id="rId33598" xr:uid="{00000000-0004-0000-0200-00003D830000}"/>
    <hyperlink ref="J35067" r:id="rId33599" xr:uid="{00000000-0004-0000-0200-00003E830000}"/>
    <hyperlink ref="J35068" r:id="rId33600" xr:uid="{00000000-0004-0000-0200-00003F830000}"/>
    <hyperlink ref="J35069" r:id="rId33601" xr:uid="{00000000-0004-0000-0200-000040830000}"/>
    <hyperlink ref="J35070" r:id="rId33602" xr:uid="{00000000-0004-0000-0200-000041830000}"/>
    <hyperlink ref="J35071" r:id="rId33603" xr:uid="{00000000-0004-0000-0200-000042830000}"/>
    <hyperlink ref="J35072" r:id="rId33604" xr:uid="{00000000-0004-0000-0200-000043830000}"/>
    <hyperlink ref="J35073" r:id="rId33605" xr:uid="{00000000-0004-0000-0200-000044830000}"/>
    <hyperlink ref="J35074" r:id="rId33606" xr:uid="{00000000-0004-0000-0200-000045830000}"/>
    <hyperlink ref="J35075" r:id="rId33607" xr:uid="{00000000-0004-0000-0200-000046830000}"/>
    <hyperlink ref="J35076" r:id="rId33608" xr:uid="{00000000-0004-0000-0200-000047830000}"/>
    <hyperlink ref="J35077" r:id="rId33609" xr:uid="{00000000-0004-0000-0200-000048830000}"/>
    <hyperlink ref="J35078" r:id="rId33610" xr:uid="{00000000-0004-0000-0200-000049830000}"/>
    <hyperlink ref="J35079" r:id="rId33611" xr:uid="{00000000-0004-0000-0200-00004A830000}"/>
    <hyperlink ref="J35080" r:id="rId33612" xr:uid="{00000000-0004-0000-0200-00004B830000}"/>
    <hyperlink ref="J35081" r:id="rId33613" xr:uid="{00000000-0004-0000-0200-00004C830000}"/>
    <hyperlink ref="J35082" r:id="rId33614" xr:uid="{00000000-0004-0000-0200-00004D830000}"/>
    <hyperlink ref="J35083" r:id="rId33615" xr:uid="{00000000-0004-0000-0200-00004E830000}"/>
    <hyperlink ref="J35084" r:id="rId33616" xr:uid="{00000000-0004-0000-0200-00004F830000}"/>
    <hyperlink ref="J35085" r:id="rId33617" xr:uid="{00000000-0004-0000-0200-000050830000}"/>
    <hyperlink ref="J35086" r:id="rId33618" xr:uid="{00000000-0004-0000-0200-000051830000}"/>
    <hyperlink ref="J35087" r:id="rId33619" xr:uid="{00000000-0004-0000-0200-000052830000}"/>
    <hyperlink ref="J35088" r:id="rId33620" xr:uid="{00000000-0004-0000-0200-000053830000}"/>
    <hyperlink ref="J35089" r:id="rId33621" xr:uid="{00000000-0004-0000-0200-000054830000}"/>
    <hyperlink ref="J35090" r:id="rId33622" xr:uid="{00000000-0004-0000-0200-000055830000}"/>
    <hyperlink ref="J35091" r:id="rId33623" xr:uid="{00000000-0004-0000-0200-000056830000}"/>
    <hyperlink ref="J35092" r:id="rId33624" xr:uid="{00000000-0004-0000-0200-000057830000}"/>
    <hyperlink ref="J35093" r:id="rId33625" xr:uid="{00000000-0004-0000-0200-000058830000}"/>
    <hyperlink ref="J35094" r:id="rId33626" xr:uid="{00000000-0004-0000-0200-000059830000}"/>
    <hyperlink ref="J35095" r:id="rId33627" xr:uid="{00000000-0004-0000-0200-00005A830000}"/>
    <hyperlink ref="J35096" r:id="rId33628" xr:uid="{00000000-0004-0000-0200-00005B830000}"/>
    <hyperlink ref="J35097" r:id="rId33629" xr:uid="{00000000-0004-0000-0200-00005C830000}"/>
    <hyperlink ref="J35098" r:id="rId33630" xr:uid="{00000000-0004-0000-0200-00005D830000}"/>
    <hyperlink ref="J35099" r:id="rId33631" xr:uid="{00000000-0004-0000-0200-00005E830000}"/>
    <hyperlink ref="J35100" r:id="rId33632" xr:uid="{00000000-0004-0000-0200-00005F830000}"/>
    <hyperlink ref="J35101" r:id="rId33633" xr:uid="{00000000-0004-0000-0200-000060830000}"/>
    <hyperlink ref="J35102" r:id="rId33634" xr:uid="{00000000-0004-0000-0200-000061830000}"/>
    <hyperlink ref="J35103" r:id="rId33635" xr:uid="{00000000-0004-0000-0200-000062830000}"/>
    <hyperlink ref="J35104" r:id="rId33636" xr:uid="{00000000-0004-0000-0200-000063830000}"/>
    <hyperlink ref="J35105" r:id="rId33637" xr:uid="{00000000-0004-0000-0200-000064830000}"/>
    <hyperlink ref="J35106" r:id="rId33638" xr:uid="{00000000-0004-0000-0200-000065830000}"/>
    <hyperlink ref="J35108" r:id="rId33639" xr:uid="{00000000-0004-0000-0200-000066830000}"/>
    <hyperlink ref="J35109" r:id="rId33640" xr:uid="{00000000-0004-0000-0200-000067830000}"/>
    <hyperlink ref="J35110" r:id="rId33641" xr:uid="{00000000-0004-0000-0200-000068830000}"/>
    <hyperlink ref="J35111" r:id="rId33642" xr:uid="{00000000-0004-0000-0200-000069830000}"/>
    <hyperlink ref="J35112" r:id="rId33643" xr:uid="{00000000-0004-0000-0200-00006A830000}"/>
    <hyperlink ref="J35113" r:id="rId33644" xr:uid="{00000000-0004-0000-0200-00006B830000}"/>
    <hyperlink ref="J35114" r:id="rId33645" xr:uid="{00000000-0004-0000-0200-00006C830000}"/>
    <hyperlink ref="J35115" r:id="rId33646" xr:uid="{00000000-0004-0000-0200-00006D830000}"/>
    <hyperlink ref="J35116" r:id="rId33647" xr:uid="{00000000-0004-0000-0200-00006E830000}"/>
    <hyperlink ref="J35117" r:id="rId33648" xr:uid="{00000000-0004-0000-0200-00006F830000}"/>
    <hyperlink ref="J35118" r:id="rId33649" xr:uid="{00000000-0004-0000-0200-000070830000}"/>
    <hyperlink ref="J35119" r:id="rId33650" xr:uid="{00000000-0004-0000-0200-000071830000}"/>
    <hyperlink ref="J35120" r:id="rId33651" xr:uid="{00000000-0004-0000-0200-000072830000}"/>
    <hyperlink ref="J35121" r:id="rId33652" xr:uid="{00000000-0004-0000-0200-000073830000}"/>
    <hyperlink ref="J35122" r:id="rId33653" xr:uid="{00000000-0004-0000-0200-000074830000}"/>
    <hyperlink ref="J35123" r:id="rId33654" xr:uid="{00000000-0004-0000-0200-000075830000}"/>
    <hyperlink ref="J35124" r:id="rId33655" xr:uid="{00000000-0004-0000-0200-000076830000}"/>
    <hyperlink ref="J35125" r:id="rId33656" xr:uid="{00000000-0004-0000-0200-000077830000}"/>
    <hyperlink ref="J35126" r:id="rId33657" xr:uid="{00000000-0004-0000-0200-000078830000}"/>
    <hyperlink ref="J35127" r:id="rId33658" xr:uid="{00000000-0004-0000-0200-000079830000}"/>
    <hyperlink ref="J35128" r:id="rId33659" xr:uid="{00000000-0004-0000-0200-00007A830000}"/>
    <hyperlink ref="J35129" r:id="rId33660" xr:uid="{00000000-0004-0000-0200-00007B830000}"/>
    <hyperlink ref="J35130" r:id="rId33661" xr:uid="{00000000-0004-0000-0200-00007C830000}"/>
    <hyperlink ref="J35131" r:id="rId33662" xr:uid="{00000000-0004-0000-0200-00007D830000}"/>
    <hyperlink ref="J35132" r:id="rId33663" xr:uid="{00000000-0004-0000-0200-00007E830000}"/>
    <hyperlink ref="J35133" r:id="rId33664" xr:uid="{00000000-0004-0000-0200-00007F830000}"/>
    <hyperlink ref="J35134" r:id="rId33665" xr:uid="{00000000-0004-0000-0200-000080830000}"/>
    <hyperlink ref="J35135" r:id="rId33666" xr:uid="{00000000-0004-0000-0200-000081830000}"/>
    <hyperlink ref="J35136" r:id="rId33667" xr:uid="{00000000-0004-0000-0200-000082830000}"/>
    <hyperlink ref="J35137" r:id="rId33668" xr:uid="{00000000-0004-0000-0200-000083830000}"/>
    <hyperlink ref="J35138" r:id="rId33669" xr:uid="{00000000-0004-0000-0200-000084830000}"/>
    <hyperlink ref="J35139" r:id="rId33670" xr:uid="{00000000-0004-0000-0200-000085830000}"/>
    <hyperlink ref="J35140" r:id="rId33671" xr:uid="{00000000-0004-0000-0200-000086830000}"/>
    <hyperlink ref="J35141" r:id="rId33672" xr:uid="{00000000-0004-0000-0200-000087830000}"/>
    <hyperlink ref="J35142" r:id="rId33673" xr:uid="{00000000-0004-0000-0200-000088830000}"/>
    <hyperlink ref="J35143" r:id="rId33674" xr:uid="{00000000-0004-0000-0200-000089830000}"/>
    <hyperlink ref="J35144" r:id="rId33675" xr:uid="{00000000-0004-0000-0200-00008A830000}"/>
    <hyperlink ref="J35145" r:id="rId33676" xr:uid="{00000000-0004-0000-0200-00008B830000}"/>
    <hyperlink ref="J35146" r:id="rId33677" xr:uid="{00000000-0004-0000-0200-00008C830000}"/>
    <hyperlink ref="J35147" r:id="rId33678" xr:uid="{00000000-0004-0000-0200-00008D830000}"/>
    <hyperlink ref="J35148" r:id="rId33679" xr:uid="{00000000-0004-0000-0200-00008E830000}"/>
    <hyperlink ref="J35149" r:id="rId33680" xr:uid="{00000000-0004-0000-0200-00008F830000}"/>
    <hyperlink ref="J35150" r:id="rId33681" xr:uid="{00000000-0004-0000-0200-000090830000}"/>
    <hyperlink ref="J35151" r:id="rId33682" xr:uid="{00000000-0004-0000-0200-000091830000}"/>
    <hyperlink ref="J35152" r:id="rId33683" xr:uid="{00000000-0004-0000-0200-000092830000}"/>
    <hyperlink ref="J35153" r:id="rId33684" xr:uid="{00000000-0004-0000-0200-000093830000}"/>
    <hyperlink ref="J35154" r:id="rId33685" xr:uid="{00000000-0004-0000-0200-000094830000}"/>
    <hyperlink ref="J35155" r:id="rId33686" xr:uid="{00000000-0004-0000-0200-000095830000}"/>
    <hyperlink ref="J35156" r:id="rId33687" xr:uid="{00000000-0004-0000-0200-000096830000}"/>
    <hyperlink ref="J35157" r:id="rId33688" xr:uid="{00000000-0004-0000-0200-000097830000}"/>
    <hyperlink ref="J35158" r:id="rId33689" xr:uid="{00000000-0004-0000-0200-000098830000}"/>
    <hyperlink ref="J35159" r:id="rId33690" xr:uid="{00000000-0004-0000-0200-000099830000}"/>
    <hyperlink ref="J35160" r:id="rId33691" xr:uid="{00000000-0004-0000-0200-00009A830000}"/>
    <hyperlink ref="J35161" r:id="rId33692" xr:uid="{00000000-0004-0000-0200-00009B830000}"/>
    <hyperlink ref="J35162" r:id="rId33693" xr:uid="{00000000-0004-0000-0200-00009C830000}"/>
    <hyperlink ref="J35163" r:id="rId33694" xr:uid="{00000000-0004-0000-0200-00009D830000}"/>
    <hyperlink ref="J35164" r:id="rId33695" xr:uid="{00000000-0004-0000-0200-00009E830000}"/>
    <hyperlink ref="J35165" r:id="rId33696" xr:uid="{00000000-0004-0000-0200-00009F830000}"/>
    <hyperlink ref="J35166" r:id="rId33697" xr:uid="{00000000-0004-0000-0200-0000A0830000}"/>
    <hyperlink ref="J35167" r:id="rId33698" xr:uid="{00000000-0004-0000-0200-0000A1830000}"/>
    <hyperlink ref="J35168" r:id="rId33699" xr:uid="{00000000-0004-0000-0200-0000A2830000}"/>
    <hyperlink ref="J35169" r:id="rId33700" xr:uid="{00000000-0004-0000-0200-0000A3830000}"/>
    <hyperlink ref="J35170" r:id="rId33701" xr:uid="{00000000-0004-0000-0200-0000A4830000}"/>
    <hyperlink ref="J35171" r:id="rId33702" xr:uid="{00000000-0004-0000-0200-0000A5830000}"/>
    <hyperlink ref="J35172" r:id="rId33703" xr:uid="{00000000-0004-0000-0200-0000A6830000}"/>
    <hyperlink ref="J35173" r:id="rId33704" xr:uid="{00000000-0004-0000-0200-0000A7830000}"/>
    <hyperlink ref="J35174" r:id="rId33705" xr:uid="{00000000-0004-0000-0200-0000A8830000}"/>
    <hyperlink ref="J35175" r:id="rId33706" xr:uid="{00000000-0004-0000-0200-0000A9830000}"/>
    <hyperlink ref="J35176" r:id="rId33707" xr:uid="{00000000-0004-0000-0200-0000AA830000}"/>
    <hyperlink ref="J35177" r:id="rId33708" xr:uid="{00000000-0004-0000-0200-0000AB830000}"/>
    <hyperlink ref="J35178" r:id="rId33709" xr:uid="{00000000-0004-0000-0200-0000AC830000}"/>
    <hyperlink ref="J35179" r:id="rId33710" xr:uid="{00000000-0004-0000-0200-0000AD830000}"/>
    <hyperlink ref="J35180" r:id="rId33711" xr:uid="{00000000-0004-0000-0200-0000AE830000}"/>
    <hyperlink ref="J35181" r:id="rId33712" xr:uid="{00000000-0004-0000-0200-0000AF830000}"/>
    <hyperlink ref="J35182" r:id="rId33713" xr:uid="{00000000-0004-0000-0200-0000B0830000}"/>
    <hyperlink ref="J35183" r:id="rId33714" xr:uid="{00000000-0004-0000-0200-0000B1830000}"/>
    <hyperlink ref="J35184" r:id="rId33715" xr:uid="{00000000-0004-0000-0200-0000B2830000}"/>
    <hyperlink ref="J35185" r:id="rId33716" xr:uid="{00000000-0004-0000-0200-0000B3830000}"/>
    <hyperlink ref="J35186" r:id="rId33717" xr:uid="{00000000-0004-0000-0200-0000B4830000}"/>
    <hyperlink ref="J35187" r:id="rId33718" xr:uid="{00000000-0004-0000-0200-0000B5830000}"/>
    <hyperlink ref="J35188" r:id="rId33719" xr:uid="{00000000-0004-0000-0200-0000B6830000}"/>
    <hyperlink ref="J35189" r:id="rId33720" xr:uid="{00000000-0004-0000-0200-0000B7830000}"/>
    <hyperlink ref="J35190" r:id="rId33721" xr:uid="{00000000-0004-0000-0200-0000B8830000}"/>
    <hyperlink ref="J35191" r:id="rId33722" xr:uid="{00000000-0004-0000-0200-0000B9830000}"/>
    <hyperlink ref="J35192" r:id="rId33723" xr:uid="{00000000-0004-0000-0200-0000BA830000}"/>
    <hyperlink ref="J35193" r:id="rId33724" xr:uid="{00000000-0004-0000-0200-0000BB830000}"/>
    <hyperlink ref="J35194" r:id="rId33725" xr:uid="{00000000-0004-0000-0200-0000BC830000}"/>
    <hyperlink ref="J35195" r:id="rId33726" xr:uid="{00000000-0004-0000-0200-0000BD830000}"/>
    <hyperlink ref="J35196" r:id="rId33727" xr:uid="{00000000-0004-0000-0200-0000BE830000}"/>
    <hyperlink ref="J35197" r:id="rId33728" xr:uid="{00000000-0004-0000-0200-0000BF830000}"/>
    <hyperlink ref="J35198" r:id="rId33729" xr:uid="{00000000-0004-0000-0200-0000C0830000}"/>
    <hyperlink ref="J35199" r:id="rId33730" xr:uid="{00000000-0004-0000-0200-0000C1830000}"/>
    <hyperlink ref="J35200" r:id="rId33731" xr:uid="{00000000-0004-0000-0200-0000C2830000}"/>
    <hyperlink ref="J35201" r:id="rId33732" xr:uid="{00000000-0004-0000-0200-0000C3830000}"/>
    <hyperlink ref="J35202" r:id="rId33733" xr:uid="{00000000-0004-0000-0200-0000C4830000}"/>
    <hyperlink ref="J35203" r:id="rId33734" xr:uid="{00000000-0004-0000-0200-0000C5830000}"/>
    <hyperlink ref="J35204" r:id="rId33735" xr:uid="{00000000-0004-0000-0200-0000C6830000}"/>
    <hyperlink ref="J35205" r:id="rId33736" xr:uid="{00000000-0004-0000-0200-0000C7830000}"/>
    <hyperlink ref="J35206" r:id="rId33737" xr:uid="{00000000-0004-0000-0200-0000C8830000}"/>
    <hyperlink ref="J35207" r:id="rId33738" xr:uid="{00000000-0004-0000-0200-0000C9830000}"/>
    <hyperlink ref="J35208" r:id="rId33739" xr:uid="{00000000-0004-0000-0200-0000CA830000}"/>
    <hyperlink ref="J35209" r:id="rId33740" xr:uid="{00000000-0004-0000-0200-0000CB830000}"/>
    <hyperlink ref="J35210" r:id="rId33741" xr:uid="{00000000-0004-0000-0200-0000CC830000}"/>
    <hyperlink ref="J35211" r:id="rId33742" xr:uid="{00000000-0004-0000-0200-0000CD830000}"/>
    <hyperlink ref="J35212" r:id="rId33743" xr:uid="{00000000-0004-0000-0200-0000CE830000}"/>
    <hyperlink ref="J35213" r:id="rId33744" xr:uid="{00000000-0004-0000-0200-0000CF830000}"/>
    <hyperlink ref="J35214" r:id="rId33745" xr:uid="{00000000-0004-0000-0200-0000D0830000}"/>
    <hyperlink ref="J35215" r:id="rId33746" xr:uid="{00000000-0004-0000-0200-0000D1830000}"/>
    <hyperlink ref="J35216" r:id="rId33747" xr:uid="{00000000-0004-0000-0200-0000D2830000}"/>
    <hyperlink ref="J35217" r:id="rId33748" xr:uid="{00000000-0004-0000-0200-0000D3830000}"/>
    <hyperlink ref="J35218" r:id="rId33749" xr:uid="{00000000-0004-0000-0200-0000D4830000}"/>
    <hyperlink ref="J35219" r:id="rId33750" xr:uid="{00000000-0004-0000-0200-0000D5830000}"/>
    <hyperlink ref="J35220" r:id="rId33751" xr:uid="{00000000-0004-0000-0200-0000D6830000}"/>
    <hyperlink ref="J35221" r:id="rId33752" xr:uid="{00000000-0004-0000-0200-0000D7830000}"/>
    <hyperlink ref="J35222" r:id="rId33753" xr:uid="{00000000-0004-0000-0200-0000D8830000}"/>
    <hyperlink ref="J35223" r:id="rId33754" xr:uid="{00000000-0004-0000-0200-0000D9830000}"/>
    <hyperlink ref="J35224" r:id="rId33755" xr:uid="{00000000-0004-0000-0200-0000DA830000}"/>
    <hyperlink ref="J35225" r:id="rId33756" xr:uid="{00000000-0004-0000-0200-0000DB830000}"/>
    <hyperlink ref="J35226" r:id="rId33757" xr:uid="{00000000-0004-0000-0200-0000DC830000}"/>
    <hyperlink ref="J35227" r:id="rId33758" xr:uid="{00000000-0004-0000-0200-0000DD830000}"/>
    <hyperlink ref="J35228" r:id="rId33759" xr:uid="{00000000-0004-0000-0200-0000DE830000}"/>
    <hyperlink ref="J35229" r:id="rId33760" xr:uid="{00000000-0004-0000-0200-0000DF830000}"/>
    <hyperlink ref="J35230" r:id="rId33761" xr:uid="{00000000-0004-0000-0200-0000E0830000}"/>
    <hyperlink ref="J35231" r:id="rId33762" xr:uid="{00000000-0004-0000-0200-0000E1830000}"/>
    <hyperlink ref="J35232" r:id="rId33763" xr:uid="{00000000-0004-0000-0200-0000E2830000}"/>
    <hyperlink ref="J35233" r:id="rId33764" xr:uid="{00000000-0004-0000-0200-0000E3830000}"/>
    <hyperlink ref="J35234" r:id="rId33765" xr:uid="{00000000-0004-0000-0200-0000E4830000}"/>
    <hyperlink ref="J35235" r:id="rId33766" xr:uid="{00000000-0004-0000-0200-0000E5830000}"/>
    <hyperlink ref="J35236" r:id="rId33767" xr:uid="{00000000-0004-0000-0200-0000E6830000}"/>
    <hyperlink ref="J35237" r:id="rId33768" xr:uid="{00000000-0004-0000-0200-0000E7830000}"/>
    <hyperlink ref="J35238" r:id="rId33769" xr:uid="{00000000-0004-0000-0200-0000E8830000}"/>
    <hyperlink ref="J35239" r:id="rId33770" xr:uid="{00000000-0004-0000-0200-0000E9830000}"/>
    <hyperlink ref="J35240" r:id="rId33771" xr:uid="{00000000-0004-0000-0200-0000EA830000}"/>
    <hyperlink ref="J35241" r:id="rId33772" xr:uid="{00000000-0004-0000-0200-0000EB830000}"/>
    <hyperlink ref="J35242" r:id="rId33773" xr:uid="{00000000-0004-0000-0200-0000EC830000}"/>
    <hyperlink ref="J35243" r:id="rId33774" xr:uid="{00000000-0004-0000-0200-0000ED830000}"/>
    <hyperlink ref="J35244" r:id="rId33775" xr:uid="{00000000-0004-0000-0200-0000EE830000}"/>
    <hyperlink ref="J35245" r:id="rId33776" xr:uid="{00000000-0004-0000-0200-0000EF830000}"/>
    <hyperlink ref="J35246" r:id="rId33777" xr:uid="{00000000-0004-0000-0200-0000F0830000}"/>
    <hyperlink ref="J35247" r:id="rId33778" xr:uid="{00000000-0004-0000-0200-0000F1830000}"/>
    <hyperlink ref="J35248" r:id="rId33779" xr:uid="{00000000-0004-0000-0200-0000F2830000}"/>
    <hyperlink ref="J35249" r:id="rId33780" xr:uid="{00000000-0004-0000-0200-0000F3830000}"/>
    <hyperlink ref="J35250" r:id="rId33781" xr:uid="{00000000-0004-0000-0200-0000F4830000}"/>
    <hyperlink ref="J35251" r:id="rId33782" xr:uid="{00000000-0004-0000-0200-0000F5830000}"/>
    <hyperlink ref="J35252" r:id="rId33783" xr:uid="{00000000-0004-0000-0200-0000F6830000}"/>
    <hyperlink ref="J35253" r:id="rId33784" xr:uid="{00000000-0004-0000-0200-0000F7830000}"/>
    <hyperlink ref="J35254" r:id="rId33785" xr:uid="{00000000-0004-0000-0200-0000F8830000}"/>
    <hyperlink ref="J35255" r:id="rId33786" xr:uid="{00000000-0004-0000-0200-0000F9830000}"/>
    <hyperlink ref="J35256" r:id="rId33787" xr:uid="{00000000-0004-0000-0200-0000FA830000}"/>
    <hyperlink ref="J35257" r:id="rId33788" xr:uid="{00000000-0004-0000-0200-0000FB830000}"/>
    <hyperlink ref="J35258" r:id="rId33789" xr:uid="{00000000-0004-0000-0200-0000FC830000}"/>
    <hyperlink ref="J35259" r:id="rId33790" xr:uid="{00000000-0004-0000-0200-0000FD830000}"/>
    <hyperlink ref="J35260" r:id="rId33791" xr:uid="{00000000-0004-0000-0200-0000FE830000}"/>
    <hyperlink ref="J35261" r:id="rId33792" xr:uid="{00000000-0004-0000-0200-0000FF830000}"/>
    <hyperlink ref="J35262" r:id="rId33793" xr:uid="{00000000-0004-0000-0200-000000840000}"/>
    <hyperlink ref="J35263" r:id="rId33794" xr:uid="{00000000-0004-0000-0200-000001840000}"/>
    <hyperlink ref="J35264" r:id="rId33795" xr:uid="{00000000-0004-0000-0200-000002840000}"/>
    <hyperlink ref="J35265" r:id="rId33796" xr:uid="{00000000-0004-0000-0200-000003840000}"/>
    <hyperlink ref="J35266" r:id="rId33797" xr:uid="{00000000-0004-0000-0200-000004840000}"/>
    <hyperlink ref="J35267" r:id="rId33798" xr:uid="{00000000-0004-0000-0200-000005840000}"/>
    <hyperlink ref="J35268" r:id="rId33799" xr:uid="{00000000-0004-0000-0200-000006840000}"/>
    <hyperlink ref="J35269" r:id="rId33800" xr:uid="{00000000-0004-0000-0200-000007840000}"/>
    <hyperlink ref="J35270" r:id="rId33801" xr:uid="{00000000-0004-0000-0200-000008840000}"/>
    <hyperlink ref="J35271" r:id="rId33802" xr:uid="{00000000-0004-0000-0200-000009840000}"/>
    <hyperlink ref="J35272" r:id="rId33803" xr:uid="{00000000-0004-0000-0200-00000A840000}"/>
    <hyperlink ref="J35273" r:id="rId33804" xr:uid="{00000000-0004-0000-0200-00000B840000}"/>
    <hyperlink ref="J35274" r:id="rId33805" xr:uid="{00000000-0004-0000-0200-00000C840000}"/>
    <hyperlink ref="J35275" r:id="rId33806" xr:uid="{00000000-0004-0000-0200-00000D840000}"/>
    <hyperlink ref="J35276" r:id="rId33807" xr:uid="{00000000-0004-0000-0200-00000E840000}"/>
    <hyperlink ref="J35277" r:id="rId33808" xr:uid="{00000000-0004-0000-0200-00000F840000}"/>
    <hyperlink ref="J35278" r:id="rId33809" xr:uid="{00000000-0004-0000-0200-000010840000}"/>
    <hyperlink ref="J35279" r:id="rId33810" xr:uid="{00000000-0004-0000-0200-000011840000}"/>
    <hyperlink ref="J35280" r:id="rId33811" xr:uid="{00000000-0004-0000-0200-000012840000}"/>
    <hyperlink ref="J35281" r:id="rId33812" xr:uid="{00000000-0004-0000-0200-000013840000}"/>
    <hyperlink ref="J35282" r:id="rId33813" xr:uid="{00000000-0004-0000-0200-000014840000}"/>
    <hyperlink ref="J35283" r:id="rId33814" xr:uid="{00000000-0004-0000-0200-000015840000}"/>
    <hyperlink ref="J35284" r:id="rId33815" xr:uid="{00000000-0004-0000-0200-000016840000}"/>
    <hyperlink ref="J35285" r:id="rId33816" xr:uid="{00000000-0004-0000-0200-000017840000}"/>
    <hyperlink ref="J35286" r:id="rId33817" xr:uid="{00000000-0004-0000-0200-000018840000}"/>
    <hyperlink ref="J35287" r:id="rId33818" xr:uid="{00000000-0004-0000-0200-000019840000}"/>
    <hyperlink ref="J35288" r:id="rId33819" xr:uid="{00000000-0004-0000-0200-00001A840000}"/>
    <hyperlink ref="J35289" r:id="rId33820" xr:uid="{00000000-0004-0000-0200-00001B840000}"/>
    <hyperlink ref="J35290" r:id="rId33821" xr:uid="{00000000-0004-0000-0200-00001C840000}"/>
    <hyperlink ref="J35291" r:id="rId33822" xr:uid="{00000000-0004-0000-0200-00001D840000}"/>
    <hyperlink ref="J35292" r:id="rId33823" xr:uid="{00000000-0004-0000-0200-00001E840000}"/>
    <hyperlink ref="J35293" r:id="rId33824" xr:uid="{00000000-0004-0000-0200-00001F840000}"/>
    <hyperlink ref="J35294" r:id="rId33825" xr:uid="{00000000-0004-0000-0200-000020840000}"/>
    <hyperlink ref="J35295" r:id="rId33826" xr:uid="{00000000-0004-0000-0200-000021840000}"/>
    <hyperlink ref="J35296" r:id="rId33827" xr:uid="{00000000-0004-0000-0200-000022840000}"/>
    <hyperlink ref="J35297" r:id="rId33828" xr:uid="{00000000-0004-0000-0200-000023840000}"/>
    <hyperlink ref="J35298" r:id="rId33829" xr:uid="{00000000-0004-0000-0200-000024840000}"/>
    <hyperlink ref="J35299" r:id="rId33830" xr:uid="{00000000-0004-0000-0200-000025840000}"/>
    <hyperlink ref="J35300" r:id="rId33831" xr:uid="{00000000-0004-0000-0200-000026840000}"/>
    <hyperlink ref="J35301" r:id="rId33832" xr:uid="{00000000-0004-0000-0200-000027840000}"/>
    <hyperlink ref="J35302" r:id="rId33833" xr:uid="{00000000-0004-0000-0200-000028840000}"/>
    <hyperlink ref="J35303" r:id="rId33834" xr:uid="{00000000-0004-0000-0200-000029840000}"/>
    <hyperlink ref="J35304" r:id="rId33835" xr:uid="{00000000-0004-0000-0200-00002A840000}"/>
    <hyperlink ref="J35305" r:id="rId33836" xr:uid="{00000000-0004-0000-0200-00002B840000}"/>
    <hyperlink ref="J35306" r:id="rId33837" xr:uid="{00000000-0004-0000-0200-00002C840000}"/>
    <hyperlink ref="J35307" r:id="rId33838" xr:uid="{00000000-0004-0000-0200-00002D840000}"/>
    <hyperlink ref="J35308" r:id="rId33839" xr:uid="{00000000-0004-0000-0200-00002E840000}"/>
    <hyperlink ref="J35309" r:id="rId33840" xr:uid="{00000000-0004-0000-0200-00002F840000}"/>
    <hyperlink ref="J35310" r:id="rId33841" xr:uid="{00000000-0004-0000-0200-000030840000}"/>
    <hyperlink ref="J35311" r:id="rId33842" xr:uid="{00000000-0004-0000-0200-000031840000}"/>
    <hyperlink ref="J35312" r:id="rId33843" xr:uid="{00000000-0004-0000-0200-000032840000}"/>
    <hyperlink ref="J35313" r:id="rId33844" xr:uid="{00000000-0004-0000-0200-000033840000}"/>
    <hyperlink ref="J35314" r:id="rId33845" xr:uid="{00000000-0004-0000-0200-000034840000}"/>
    <hyperlink ref="J35315" r:id="rId33846" xr:uid="{00000000-0004-0000-0200-000035840000}"/>
    <hyperlink ref="J35316" r:id="rId33847" xr:uid="{00000000-0004-0000-0200-000036840000}"/>
    <hyperlink ref="J35317" r:id="rId33848" xr:uid="{00000000-0004-0000-0200-000037840000}"/>
    <hyperlink ref="J35318" r:id="rId33849" xr:uid="{00000000-0004-0000-0200-000038840000}"/>
    <hyperlink ref="J35319" r:id="rId33850" xr:uid="{00000000-0004-0000-0200-000039840000}"/>
    <hyperlink ref="J35320" r:id="rId33851" xr:uid="{00000000-0004-0000-0200-00003A840000}"/>
    <hyperlink ref="J35321" r:id="rId33852" xr:uid="{00000000-0004-0000-0200-00003B840000}"/>
    <hyperlink ref="J35322" r:id="rId33853" xr:uid="{00000000-0004-0000-0200-00003C840000}"/>
    <hyperlink ref="J35323" r:id="rId33854" xr:uid="{00000000-0004-0000-0200-00003D840000}"/>
    <hyperlink ref="J35324" r:id="rId33855" xr:uid="{00000000-0004-0000-0200-00003E840000}"/>
    <hyperlink ref="J35325" r:id="rId33856" xr:uid="{00000000-0004-0000-0200-00003F840000}"/>
    <hyperlink ref="J35326" r:id="rId33857" xr:uid="{00000000-0004-0000-0200-000040840000}"/>
    <hyperlink ref="J35327" r:id="rId33858" xr:uid="{00000000-0004-0000-0200-000041840000}"/>
    <hyperlink ref="J35328" r:id="rId33859" xr:uid="{00000000-0004-0000-0200-000042840000}"/>
    <hyperlink ref="J35329" r:id="rId33860" xr:uid="{00000000-0004-0000-0200-000043840000}"/>
    <hyperlink ref="J35330" r:id="rId33861" xr:uid="{00000000-0004-0000-0200-000044840000}"/>
    <hyperlink ref="J35331" r:id="rId33862" xr:uid="{00000000-0004-0000-0200-000045840000}"/>
    <hyperlink ref="J35332" r:id="rId33863" xr:uid="{00000000-0004-0000-0200-000046840000}"/>
    <hyperlink ref="J35333" r:id="rId33864" xr:uid="{00000000-0004-0000-0200-000047840000}"/>
    <hyperlink ref="J35334" r:id="rId33865" xr:uid="{00000000-0004-0000-0200-000048840000}"/>
    <hyperlink ref="J35335" r:id="rId33866" xr:uid="{00000000-0004-0000-0200-000049840000}"/>
    <hyperlink ref="J35336" r:id="rId33867" xr:uid="{00000000-0004-0000-0200-00004A840000}"/>
    <hyperlink ref="J35337" r:id="rId33868" xr:uid="{00000000-0004-0000-0200-00004B840000}"/>
    <hyperlink ref="J35338" r:id="rId33869" xr:uid="{00000000-0004-0000-0200-00004C840000}"/>
    <hyperlink ref="J35339" r:id="rId33870" xr:uid="{00000000-0004-0000-0200-00004D840000}"/>
    <hyperlink ref="J35340" r:id="rId33871" xr:uid="{00000000-0004-0000-0200-00004E840000}"/>
    <hyperlink ref="J35341" r:id="rId33872" xr:uid="{00000000-0004-0000-0200-00004F840000}"/>
    <hyperlink ref="J35342" r:id="rId33873" xr:uid="{00000000-0004-0000-0200-000050840000}"/>
    <hyperlink ref="J35343" r:id="rId33874" xr:uid="{00000000-0004-0000-0200-000051840000}"/>
    <hyperlink ref="J35344" r:id="rId33875" xr:uid="{00000000-0004-0000-0200-000052840000}"/>
    <hyperlink ref="J35345" r:id="rId33876" xr:uid="{00000000-0004-0000-0200-000053840000}"/>
    <hyperlink ref="J35346" r:id="rId33877" xr:uid="{00000000-0004-0000-0200-000054840000}"/>
    <hyperlink ref="J35347" r:id="rId33878" xr:uid="{00000000-0004-0000-0200-000055840000}"/>
    <hyperlink ref="J35348" r:id="rId33879" xr:uid="{00000000-0004-0000-0200-000056840000}"/>
    <hyperlink ref="J35349" r:id="rId33880" xr:uid="{00000000-0004-0000-0200-000057840000}"/>
    <hyperlink ref="J35350" r:id="rId33881" xr:uid="{00000000-0004-0000-0200-000058840000}"/>
    <hyperlink ref="J35351" r:id="rId33882" xr:uid="{00000000-0004-0000-0200-000059840000}"/>
    <hyperlink ref="J35352" r:id="rId33883" xr:uid="{00000000-0004-0000-0200-00005A840000}"/>
    <hyperlink ref="J35353" r:id="rId33884" xr:uid="{00000000-0004-0000-0200-00005B840000}"/>
    <hyperlink ref="J35354" r:id="rId33885" xr:uid="{00000000-0004-0000-0200-00005C840000}"/>
    <hyperlink ref="J35355" r:id="rId33886" xr:uid="{00000000-0004-0000-0200-00005D840000}"/>
    <hyperlink ref="J35356" r:id="rId33887" xr:uid="{00000000-0004-0000-0200-00005E840000}"/>
    <hyperlink ref="J35357" r:id="rId33888" xr:uid="{00000000-0004-0000-0200-00005F840000}"/>
    <hyperlink ref="J35358" r:id="rId33889" xr:uid="{00000000-0004-0000-0200-000060840000}"/>
    <hyperlink ref="J35359" r:id="rId33890" xr:uid="{00000000-0004-0000-0200-000061840000}"/>
    <hyperlink ref="J35360" r:id="rId33891" xr:uid="{00000000-0004-0000-0200-000062840000}"/>
    <hyperlink ref="J35361" r:id="rId33892" xr:uid="{00000000-0004-0000-0200-000063840000}"/>
    <hyperlink ref="J35362" r:id="rId33893" xr:uid="{00000000-0004-0000-0200-000064840000}"/>
    <hyperlink ref="J35363" r:id="rId33894" xr:uid="{00000000-0004-0000-0200-000065840000}"/>
    <hyperlink ref="J35364" r:id="rId33895" xr:uid="{00000000-0004-0000-0200-000066840000}"/>
    <hyperlink ref="J35365" r:id="rId33896" xr:uid="{00000000-0004-0000-0200-000067840000}"/>
    <hyperlink ref="J35366" r:id="rId33897" xr:uid="{00000000-0004-0000-0200-000068840000}"/>
    <hyperlink ref="J35367" r:id="rId33898" xr:uid="{00000000-0004-0000-0200-000069840000}"/>
    <hyperlink ref="J35368" r:id="rId33899" xr:uid="{00000000-0004-0000-0200-00006A840000}"/>
    <hyperlink ref="J35369" r:id="rId33900" xr:uid="{00000000-0004-0000-0200-00006B840000}"/>
    <hyperlink ref="J35370" r:id="rId33901" xr:uid="{00000000-0004-0000-0200-00006C840000}"/>
    <hyperlink ref="J35371" r:id="rId33902" xr:uid="{00000000-0004-0000-0200-00006D840000}"/>
    <hyperlink ref="J35372" r:id="rId33903" xr:uid="{00000000-0004-0000-0200-00006E840000}"/>
    <hyperlink ref="J35373" r:id="rId33904" xr:uid="{00000000-0004-0000-0200-00006F840000}"/>
    <hyperlink ref="J35374" r:id="rId33905" xr:uid="{00000000-0004-0000-0200-000070840000}"/>
    <hyperlink ref="J35375" r:id="rId33906" xr:uid="{00000000-0004-0000-0200-000071840000}"/>
    <hyperlink ref="J35376" r:id="rId33907" xr:uid="{00000000-0004-0000-0200-000072840000}"/>
    <hyperlink ref="J35377" r:id="rId33908" xr:uid="{00000000-0004-0000-0200-000073840000}"/>
    <hyperlink ref="J35378" r:id="rId33909" xr:uid="{00000000-0004-0000-0200-000074840000}"/>
    <hyperlink ref="J35379" r:id="rId33910" xr:uid="{00000000-0004-0000-0200-000075840000}"/>
    <hyperlink ref="J35380" r:id="rId33911" xr:uid="{00000000-0004-0000-0200-000076840000}"/>
    <hyperlink ref="J35381" r:id="rId33912" xr:uid="{00000000-0004-0000-0200-000077840000}"/>
    <hyperlink ref="J35382" r:id="rId33913" xr:uid="{00000000-0004-0000-0200-000078840000}"/>
    <hyperlink ref="J35383" r:id="rId33914" xr:uid="{00000000-0004-0000-0200-000079840000}"/>
    <hyperlink ref="J35384" r:id="rId33915" xr:uid="{00000000-0004-0000-0200-00007A840000}"/>
    <hyperlink ref="J35385" r:id="rId33916" xr:uid="{00000000-0004-0000-0200-00007B840000}"/>
    <hyperlink ref="J35386" r:id="rId33917" xr:uid="{00000000-0004-0000-0200-00007C840000}"/>
    <hyperlink ref="J35387" r:id="rId33918" xr:uid="{00000000-0004-0000-0200-00007D840000}"/>
    <hyperlink ref="J35388" r:id="rId33919" xr:uid="{00000000-0004-0000-0200-00007E840000}"/>
    <hyperlink ref="J35389" r:id="rId33920" xr:uid="{00000000-0004-0000-0200-00007F840000}"/>
    <hyperlink ref="J35390" r:id="rId33921" xr:uid="{00000000-0004-0000-0200-000080840000}"/>
    <hyperlink ref="J35391" r:id="rId33922" xr:uid="{00000000-0004-0000-0200-000081840000}"/>
    <hyperlink ref="J35392" r:id="rId33923" xr:uid="{00000000-0004-0000-0200-000082840000}"/>
    <hyperlink ref="J35393" r:id="rId33924" xr:uid="{00000000-0004-0000-0200-000083840000}"/>
    <hyperlink ref="J35394" r:id="rId33925" xr:uid="{00000000-0004-0000-0200-000084840000}"/>
    <hyperlink ref="J35395" r:id="rId33926" xr:uid="{00000000-0004-0000-0200-000085840000}"/>
    <hyperlink ref="J35396" r:id="rId33927" xr:uid="{00000000-0004-0000-0200-000086840000}"/>
    <hyperlink ref="J35397" r:id="rId33928" xr:uid="{00000000-0004-0000-0200-000087840000}"/>
    <hyperlink ref="J35398" r:id="rId33929" xr:uid="{00000000-0004-0000-0200-000088840000}"/>
    <hyperlink ref="J35399" r:id="rId33930" xr:uid="{00000000-0004-0000-0200-000089840000}"/>
    <hyperlink ref="J35400" r:id="rId33931" xr:uid="{00000000-0004-0000-0200-00008A840000}"/>
    <hyperlink ref="J35401" r:id="rId33932" xr:uid="{00000000-0004-0000-0200-00008B840000}"/>
    <hyperlink ref="J35402" r:id="rId33933" xr:uid="{00000000-0004-0000-0200-00008C840000}"/>
    <hyperlink ref="J35403" r:id="rId33934" xr:uid="{00000000-0004-0000-0200-00008D840000}"/>
    <hyperlink ref="J35404" r:id="rId33935" xr:uid="{00000000-0004-0000-0200-00008E840000}"/>
    <hyperlink ref="J35405" r:id="rId33936" xr:uid="{00000000-0004-0000-0200-00008F840000}"/>
    <hyperlink ref="J35406" r:id="rId33937" xr:uid="{00000000-0004-0000-0200-000090840000}"/>
    <hyperlink ref="J35407" r:id="rId33938" xr:uid="{00000000-0004-0000-0200-000091840000}"/>
    <hyperlink ref="J35408" r:id="rId33939" xr:uid="{00000000-0004-0000-0200-000092840000}"/>
    <hyperlink ref="J35409" r:id="rId33940" xr:uid="{00000000-0004-0000-0200-000093840000}"/>
    <hyperlink ref="J35410" r:id="rId33941" xr:uid="{00000000-0004-0000-0200-000094840000}"/>
    <hyperlink ref="J35411" r:id="rId33942" xr:uid="{00000000-0004-0000-0200-000095840000}"/>
    <hyperlink ref="J35412" r:id="rId33943" xr:uid="{00000000-0004-0000-0200-000096840000}"/>
    <hyperlink ref="J35413" r:id="rId33944" xr:uid="{00000000-0004-0000-0200-000097840000}"/>
    <hyperlink ref="J35414" r:id="rId33945" xr:uid="{00000000-0004-0000-0200-000098840000}"/>
    <hyperlink ref="J35415" r:id="rId33946" xr:uid="{00000000-0004-0000-0200-000099840000}"/>
    <hyperlink ref="J35416" r:id="rId33947" xr:uid="{00000000-0004-0000-0200-00009A840000}"/>
    <hyperlink ref="J35417" r:id="rId33948" xr:uid="{00000000-0004-0000-0200-00009B840000}"/>
    <hyperlink ref="J35418" r:id="rId33949" xr:uid="{00000000-0004-0000-0200-00009C840000}"/>
    <hyperlink ref="J35419" r:id="rId33950" xr:uid="{00000000-0004-0000-0200-00009D840000}"/>
    <hyperlink ref="J35420" r:id="rId33951" xr:uid="{00000000-0004-0000-0200-00009E840000}"/>
    <hyperlink ref="J35421" r:id="rId33952" xr:uid="{00000000-0004-0000-0200-00009F840000}"/>
    <hyperlink ref="J35422" r:id="rId33953" xr:uid="{00000000-0004-0000-0200-0000A0840000}"/>
    <hyperlink ref="J35423" r:id="rId33954" xr:uid="{00000000-0004-0000-0200-0000A1840000}"/>
    <hyperlink ref="J35424" r:id="rId33955" xr:uid="{00000000-0004-0000-0200-0000A2840000}"/>
    <hyperlink ref="J35425" r:id="rId33956" xr:uid="{00000000-0004-0000-0200-0000A3840000}"/>
    <hyperlink ref="J35426" r:id="rId33957" xr:uid="{00000000-0004-0000-0200-0000A4840000}"/>
    <hyperlink ref="J35427" r:id="rId33958" xr:uid="{00000000-0004-0000-0200-0000A5840000}"/>
    <hyperlink ref="J35428" r:id="rId33959" xr:uid="{00000000-0004-0000-0200-0000A6840000}"/>
    <hyperlink ref="J35429" r:id="rId33960" xr:uid="{00000000-0004-0000-0200-0000A7840000}"/>
    <hyperlink ref="J35430" r:id="rId33961" xr:uid="{00000000-0004-0000-0200-0000A8840000}"/>
    <hyperlink ref="J35431" r:id="rId33962" xr:uid="{00000000-0004-0000-0200-0000A9840000}"/>
    <hyperlink ref="J35432" r:id="rId33963" xr:uid="{00000000-0004-0000-0200-0000AA840000}"/>
    <hyperlink ref="J35433" r:id="rId33964" xr:uid="{00000000-0004-0000-0200-0000AB840000}"/>
    <hyperlink ref="J35434" r:id="rId33965" xr:uid="{00000000-0004-0000-0200-0000AC840000}"/>
    <hyperlink ref="J35435" r:id="rId33966" xr:uid="{00000000-0004-0000-0200-0000AD840000}"/>
    <hyperlink ref="J35436" r:id="rId33967" xr:uid="{00000000-0004-0000-0200-0000AE840000}"/>
    <hyperlink ref="J35437" r:id="rId33968" xr:uid="{00000000-0004-0000-0200-0000AF840000}"/>
    <hyperlink ref="J35438" r:id="rId33969" xr:uid="{00000000-0004-0000-0200-0000B0840000}"/>
    <hyperlink ref="J35439" r:id="rId33970" xr:uid="{00000000-0004-0000-0200-0000B1840000}"/>
    <hyperlink ref="J35440" r:id="rId33971" xr:uid="{00000000-0004-0000-0200-0000B2840000}"/>
    <hyperlink ref="J35441" r:id="rId33972" xr:uid="{00000000-0004-0000-0200-0000B3840000}"/>
    <hyperlink ref="J35442" r:id="rId33973" xr:uid="{00000000-0004-0000-0200-0000B4840000}"/>
    <hyperlink ref="J35443" r:id="rId33974" xr:uid="{00000000-0004-0000-0200-0000B5840000}"/>
    <hyperlink ref="J35444" r:id="rId33975" xr:uid="{00000000-0004-0000-0200-0000B6840000}"/>
    <hyperlink ref="J35445" r:id="rId33976" xr:uid="{00000000-0004-0000-0200-0000B7840000}"/>
    <hyperlink ref="J35446" r:id="rId33977" xr:uid="{00000000-0004-0000-0200-0000B8840000}"/>
    <hyperlink ref="J35447" r:id="rId33978" xr:uid="{00000000-0004-0000-0200-0000B9840000}"/>
    <hyperlink ref="J35448" r:id="rId33979" xr:uid="{00000000-0004-0000-0200-0000BA840000}"/>
    <hyperlink ref="J35449" r:id="rId33980" xr:uid="{00000000-0004-0000-0200-0000BB840000}"/>
    <hyperlink ref="J35450" r:id="rId33981" xr:uid="{00000000-0004-0000-0200-0000BC840000}"/>
    <hyperlink ref="J35451" r:id="rId33982" xr:uid="{00000000-0004-0000-0200-0000BD840000}"/>
    <hyperlink ref="J35452" r:id="rId33983" xr:uid="{00000000-0004-0000-0200-0000BE840000}"/>
    <hyperlink ref="J35453" r:id="rId33984" xr:uid="{00000000-0004-0000-0200-0000BF840000}"/>
    <hyperlink ref="J35454" r:id="rId33985" xr:uid="{00000000-0004-0000-0200-0000C0840000}"/>
    <hyperlink ref="J35456" r:id="rId33986" xr:uid="{00000000-0004-0000-0200-0000C1840000}"/>
    <hyperlink ref="J35457" r:id="rId33987" xr:uid="{00000000-0004-0000-0200-0000C2840000}"/>
    <hyperlink ref="J35458" r:id="rId33988" xr:uid="{00000000-0004-0000-0200-0000C3840000}"/>
    <hyperlink ref="J35459" r:id="rId33989" xr:uid="{00000000-0004-0000-0200-0000C4840000}"/>
    <hyperlink ref="J35460" r:id="rId33990" xr:uid="{00000000-0004-0000-0200-0000C5840000}"/>
    <hyperlink ref="J35461" r:id="rId33991" xr:uid="{00000000-0004-0000-0200-0000C6840000}"/>
    <hyperlink ref="J35462" r:id="rId33992" xr:uid="{00000000-0004-0000-0200-0000C7840000}"/>
    <hyperlink ref="J35463" r:id="rId33993" xr:uid="{00000000-0004-0000-0200-0000C8840000}"/>
    <hyperlink ref="J35464" r:id="rId33994" xr:uid="{00000000-0004-0000-0200-0000C9840000}"/>
    <hyperlink ref="J35465" r:id="rId33995" xr:uid="{00000000-0004-0000-0200-0000CA840000}"/>
    <hyperlink ref="J35466" r:id="rId33996" xr:uid="{00000000-0004-0000-0200-0000CB840000}"/>
    <hyperlink ref="J35467" r:id="rId33997" xr:uid="{00000000-0004-0000-0200-0000CC840000}"/>
    <hyperlink ref="J35468" r:id="rId33998" xr:uid="{00000000-0004-0000-0200-0000CD840000}"/>
    <hyperlink ref="J35469" r:id="rId33999" xr:uid="{00000000-0004-0000-0200-0000CE840000}"/>
    <hyperlink ref="J35470" r:id="rId34000" xr:uid="{00000000-0004-0000-0200-0000CF840000}"/>
    <hyperlink ref="J35471" r:id="rId34001" xr:uid="{00000000-0004-0000-0200-0000D0840000}"/>
    <hyperlink ref="J35472" r:id="rId34002" xr:uid="{00000000-0004-0000-0200-0000D1840000}"/>
    <hyperlink ref="J35473" r:id="rId34003" xr:uid="{00000000-0004-0000-0200-0000D2840000}"/>
    <hyperlink ref="J35474" r:id="rId34004" xr:uid="{00000000-0004-0000-0200-0000D3840000}"/>
    <hyperlink ref="J35475" r:id="rId34005" xr:uid="{00000000-0004-0000-0200-0000D4840000}"/>
    <hyperlink ref="J35476" r:id="rId34006" xr:uid="{00000000-0004-0000-0200-0000D5840000}"/>
    <hyperlink ref="J35478" r:id="rId34007" xr:uid="{00000000-0004-0000-0200-0000D6840000}"/>
    <hyperlink ref="J35479" r:id="rId34008" xr:uid="{00000000-0004-0000-0200-0000D7840000}"/>
    <hyperlink ref="J35480" r:id="rId34009" xr:uid="{00000000-0004-0000-0200-0000D8840000}"/>
    <hyperlink ref="J35481" r:id="rId34010" xr:uid="{00000000-0004-0000-0200-0000D9840000}"/>
    <hyperlink ref="J35482" r:id="rId34011" xr:uid="{00000000-0004-0000-0200-0000DA840000}"/>
    <hyperlink ref="J35483" r:id="rId34012" xr:uid="{00000000-0004-0000-0200-0000DB840000}"/>
    <hyperlink ref="J35484" r:id="rId34013" xr:uid="{00000000-0004-0000-0200-0000DC840000}"/>
    <hyperlink ref="J35485" r:id="rId34014" xr:uid="{00000000-0004-0000-0200-0000DD840000}"/>
    <hyperlink ref="J35486" r:id="rId34015" xr:uid="{00000000-0004-0000-0200-0000DE840000}"/>
    <hyperlink ref="J35487" r:id="rId34016" xr:uid="{00000000-0004-0000-0200-0000DF840000}"/>
    <hyperlink ref="J35488" r:id="rId34017" xr:uid="{00000000-0004-0000-0200-0000E0840000}"/>
    <hyperlink ref="J35489" r:id="rId34018" xr:uid="{00000000-0004-0000-0200-0000E1840000}"/>
    <hyperlink ref="J35490" r:id="rId34019" xr:uid="{00000000-0004-0000-0200-0000E2840000}"/>
    <hyperlink ref="J35491" r:id="rId34020" xr:uid="{00000000-0004-0000-0200-0000E3840000}"/>
    <hyperlink ref="J35492" r:id="rId34021" xr:uid="{00000000-0004-0000-0200-0000E4840000}"/>
    <hyperlink ref="J35493" r:id="rId34022" xr:uid="{00000000-0004-0000-0200-0000E5840000}"/>
    <hyperlink ref="J35494" r:id="rId34023" xr:uid="{00000000-0004-0000-0200-0000E6840000}"/>
    <hyperlink ref="J35495" r:id="rId34024" xr:uid="{00000000-0004-0000-0200-0000E7840000}"/>
    <hyperlink ref="J35496" r:id="rId34025" xr:uid="{00000000-0004-0000-0200-0000E8840000}"/>
    <hyperlink ref="J35497" r:id="rId34026" xr:uid="{00000000-0004-0000-0200-0000E9840000}"/>
    <hyperlink ref="J35498" r:id="rId34027" xr:uid="{00000000-0004-0000-0200-0000EA840000}"/>
    <hyperlink ref="J35499" r:id="rId34028" xr:uid="{00000000-0004-0000-0200-0000EB840000}"/>
    <hyperlink ref="J35500" r:id="rId34029" xr:uid="{00000000-0004-0000-0200-0000EC840000}"/>
    <hyperlink ref="J35501" r:id="rId34030" xr:uid="{00000000-0004-0000-0200-0000ED840000}"/>
    <hyperlink ref="J35502" r:id="rId34031" xr:uid="{00000000-0004-0000-0200-0000EE840000}"/>
    <hyperlink ref="J35503" r:id="rId34032" xr:uid="{00000000-0004-0000-0200-0000EF840000}"/>
    <hyperlink ref="J35504" r:id="rId34033" xr:uid="{00000000-0004-0000-0200-0000F0840000}"/>
    <hyperlink ref="J35505" r:id="rId34034" xr:uid="{00000000-0004-0000-0200-0000F1840000}"/>
    <hyperlink ref="J35506" r:id="rId34035" xr:uid="{00000000-0004-0000-0200-0000F2840000}"/>
    <hyperlink ref="J35507" r:id="rId34036" xr:uid="{00000000-0004-0000-0200-0000F3840000}"/>
    <hyperlink ref="J35508" r:id="rId34037" xr:uid="{00000000-0004-0000-0200-0000F4840000}"/>
    <hyperlink ref="J35509" r:id="rId34038" xr:uid="{00000000-0004-0000-0200-0000F5840000}"/>
    <hyperlink ref="J35510" r:id="rId34039" xr:uid="{00000000-0004-0000-0200-0000F6840000}"/>
    <hyperlink ref="J35511" r:id="rId34040" xr:uid="{00000000-0004-0000-0200-0000F7840000}"/>
    <hyperlink ref="J35512" r:id="rId34041" xr:uid="{00000000-0004-0000-0200-0000F8840000}"/>
    <hyperlink ref="J35513" r:id="rId34042" xr:uid="{00000000-0004-0000-0200-0000F9840000}"/>
    <hyperlink ref="J35514" r:id="rId34043" xr:uid="{00000000-0004-0000-0200-0000FA840000}"/>
    <hyperlink ref="J35515" r:id="rId34044" xr:uid="{00000000-0004-0000-0200-0000FB840000}"/>
    <hyperlink ref="J35516" r:id="rId34045" xr:uid="{00000000-0004-0000-0200-0000FC840000}"/>
    <hyperlink ref="J35517" r:id="rId34046" xr:uid="{00000000-0004-0000-0200-0000FD840000}"/>
    <hyperlink ref="J35518" r:id="rId34047" xr:uid="{00000000-0004-0000-0200-0000FE840000}"/>
    <hyperlink ref="J35519" r:id="rId34048" xr:uid="{00000000-0004-0000-0200-0000FF840000}"/>
    <hyperlink ref="J35520" r:id="rId34049" xr:uid="{00000000-0004-0000-0200-000000850000}"/>
    <hyperlink ref="J35521" r:id="rId34050" xr:uid="{00000000-0004-0000-0200-000001850000}"/>
    <hyperlink ref="J35522" r:id="rId34051" xr:uid="{00000000-0004-0000-0200-000002850000}"/>
    <hyperlink ref="J35523" r:id="rId34052" xr:uid="{00000000-0004-0000-0200-000003850000}"/>
    <hyperlink ref="J35524" r:id="rId34053" xr:uid="{00000000-0004-0000-0200-000004850000}"/>
    <hyperlink ref="J35525" r:id="rId34054" xr:uid="{00000000-0004-0000-0200-000005850000}"/>
    <hyperlink ref="J35526" r:id="rId34055" xr:uid="{00000000-0004-0000-0200-000006850000}"/>
    <hyperlink ref="J35527" r:id="rId34056" xr:uid="{00000000-0004-0000-0200-000007850000}"/>
    <hyperlink ref="J35528" r:id="rId34057" xr:uid="{00000000-0004-0000-0200-000008850000}"/>
    <hyperlink ref="J35529" r:id="rId34058" xr:uid="{00000000-0004-0000-0200-000009850000}"/>
    <hyperlink ref="J35530" r:id="rId34059" xr:uid="{00000000-0004-0000-0200-00000A850000}"/>
    <hyperlink ref="J35531" r:id="rId34060" xr:uid="{00000000-0004-0000-0200-00000B850000}"/>
    <hyperlink ref="J35532" r:id="rId34061" xr:uid="{00000000-0004-0000-0200-00000C850000}"/>
    <hyperlink ref="J35533" r:id="rId34062" xr:uid="{00000000-0004-0000-0200-00000D850000}"/>
    <hyperlink ref="J35534" r:id="rId34063" xr:uid="{00000000-0004-0000-0200-00000E850000}"/>
    <hyperlink ref="J35535" r:id="rId34064" xr:uid="{00000000-0004-0000-0200-00000F850000}"/>
    <hyperlink ref="J35536" r:id="rId34065" xr:uid="{00000000-0004-0000-0200-000010850000}"/>
    <hyperlink ref="J35537" r:id="rId34066" xr:uid="{00000000-0004-0000-0200-000011850000}"/>
    <hyperlink ref="J35538" r:id="rId34067" xr:uid="{00000000-0004-0000-0200-000012850000}"/>
    <hyperlink ref="J35539" r:id="rId34068" xr:uid="{00000000-0004-0000-0200-000013850000}"/>
    <hyperlink ref="J35540" r:id="rId34069" xr:uid="{00000000-0004-0000-0200-000014850000}"/>
    <hyperlink ref="J35541" r:id="rId34070" xr:uid="{00000000-0004-0000-0200-000015850000}"/>
    <hyperlink ref="J35542" r:id="rId34071" xr:uid="{00000000-0004-0000-0200-000016850000}"/>
    <hyperlink ref="J35543" r:id="rId34072" xr:uid="{00000000-0004-0000-0200-000017850000}"/>
    <hyperlink ref="J35544" r:id="rId34073" xr:uid="{00000000-0004-0000-0200-000018850000}"/>
    <hyperlink ref="J35545" r:id="rId34074" xr:uid="{00000000-0004-0000-0200-000019850000}"/>
    <hyperlink ref="J35546" r:id="rId34075" xr:uid="{00000000-0004-0000-0200-00001A850000}"/>
    <hyperlink ref="J35547" r:id="rId34076" xr:uid="{00000000-0004-0000-0200-00001B850000}"/>
    <hyperlink ref="J35548" r:id="rId34077" xr:uid="{00000000-0004-0000-0200-00001C850000}"/>
    <hyperlink ref="J35549" r:id="rId34078" xr:uid="{00000000-0004-0000-0200-00001D850000}"/>
    <hyperlink ref="J35550" r:id="rId34079" xr:uid="{00000000-0004-0000-0200-00001E850000}"/>
    <hyperlink ref="J35551" r:id="rId34080" xr:uid="{00000000-0004-0000-0200-00001F850000}"/>
    <hyperlink ref="J35552" r:id="rId34081" xr:uid="{00000000-0004-0000-0200-000020850000}"/>
    <hyperlink ref="J35553" r:id="rId34082" xr:uid="{00000000-0004-0000-0200-000021850000}"/>
    <hyperlink ref="J35554" r:id="rId34083" xr:uid="{00000000-0004-0000-0200-000022850000}"/>
    <hyperlink ref="J35555" r:id="rId34084" xr:uid="{00000000-0004-0000-0200-000023850000}"/>
    <hyperlink ref="J35556" r:id="rId34085" xr:uid="{00000000-0004-0000-0200-000024850000}"/>
    <hyperlink ref="J35557" r:id="rId34086" xr:uid="{00000000-0004-0000-0200-000025850000}"/>
    <hyperlink ref="J35558" r:id="rId34087" xr:uid="{00000000-0004-0000-0200-000026850000}"/>
    <hyperlink ref="J35559" r:id="rId34088" xr:uid="{00000000-0004-0000-0200-000027850000}"/>
    <hyperlink ref="J35560" r:id="rId34089" xr:uid="{00000000-0004-0000-0200-000028850000}"/>
    <hyperlink ref="J35561" r:id="rId34090" xr:uid="{00000000-0004-0000-0200-000029850000}"/>
    <hyperlink ref="J35562" r:id="rId34091" xr:uid="{00000000-0004-0000-0200-00002A850000}"/>
    <hyperlink ref="J35563" r:id="rId34092" xr:uid="{00000000-0004-0000-0200-00002B850000}"/>
    <hyperlink ref="J35564" r:id="rId34093" xr:uid="{00000000-0004-0000-0200-00002C850000}"/>
    <hyperlink ref="J35565" r:id="rId34094" xr:uid="{00000000-0004-0000-0200-00002D850000}"/>
    <hyperlink ref="J35566" r:id="rId34095" xr:uid="{00000000-0004-0000-0200-00002E850000}"/>
    <hyperlink ref="J35567" r:id="rId34096" xr:uid="{00000000-0004-0000-0200-00002F850000}"/>
    <hyperlink ref="J35568" r:id="rId34097" xr:uid="{00000000-0004-0000-0200-000030850000}"/>
    <hyperlink ref="J35569" r:id="rId34098" xr:uid="{00000000-0004-0000-0200-000031850000}"/>
    <hyperlink ref="J35570" r:id="rId34099" xr:uid="{00000000-0004-0000-0200-000032850000}"/>
    <hyperlink ref="J35571" r:id="rId34100" xr:uid="{00000000-0004-0000-0200-000033850000}"/>
    <hyperlink ref="J35572" r:id="rId34101" xr:uid="{00000000-0004-0000-0200-000034850000}"/>
    <hyperlink ref="J35573" r:id="rId34102" xr:uid="{00000000-0004-0000-0200-000035850000}"/>
    <hyperlink ref="J35574" r:id="rId34103" xr:uid="{00000000-0004-0000-0200-000036850000}"/>
    <hyperlink ref="J35575" r:id="rId34104" xr:uid="{00000000-0004-0000-0200-000037850000}"/>
    <hyperlink ref="J35576" r:id="rId34105" xr:uid="{00000000-0004-0000-0200-000038850000}"/>
    <hyperlink ref="J35577" r:id="rId34106" xr:uid="{00000000-0004-0000-0200-000039850000}"/>
    <hyperlink ref="J35578" r:id="rId34107" xr:uid="{00000000-0004-0000-0200-00003A850000}"/>
    <hyperlink ref="J35579" r:id="rId34108" xr:uid="{00000000-0004-0000-0200-00003B850000}"/>
    <hyperlink ref="J35580" r:id="rId34109" xr:uid="{00000000-0004-0000-0200-00003C850000}"/>
    <hyperlink ref="J35581" r:id="rId34110" xr:uid="{00000000-0004-0000-0200-00003D850000}"/>
    <hyperlink ref="J35582" r:id="rId34111" xr:uid="{00000000-0004-0000-0200-00003E850000}"/>
    <hyperlink ref="J35583" r:id="rId34112" xr:uid="{00000000-0004-0000-0200-00003F850000}"/>
    <hyperlink ref="J35584" r:id="rId34113" xr:uid="{00000000-0004-0000-0200-000040850000}"/>
    <hyperlink ref="J35585" r:id="rId34114" xr:uid="{00000000-0004-0000-0200-000041850000}"/>
    <hyperlink ref="J35586" r:id="rId34115" xr:uid="{00000000-0004-0000-0200-000042850000}"/>
    <hyperlink ref="J35587" r:id="rId34116" xr:uid="{00000000-0004-0000-0200-000043850000}"/>
    <hyperlink ref="J35588" r:id="rId34117" xr:uid="{00000000-0004-0000-0200-000044850000}"/>
    <hyperlink ref="J35589" r:id="rId34118" xr:uid="{00000000-0004-0000-0200-000045850000}"/>
    <hyperlink ref="J35590" r:id="rId34119" xr:uid="{00000000-0004-0000-0200-000046850000}"/>
    <hyperlink ref="J35591" r:id="rId34120" xr:uid="{00000000-0004-0000-0200-000047850000}"/>
    <hyperlink ref="J35592" r:id="rId34121" xr:uid="{00000000-0004-0000-0200-000048850000}"/>
    <hyperlink ref="J35593" r:id="rId34122" xr:uid="{00000000-0004-0000-0200-000049850000}"/>
    <hyperlink ref="J35594" r:id="rId34123" xr:uid="{00000000-0004-0000-0200-00004A850000}"/>
    <hyperlink ref="J35595" r:id="rId34124" xr:uid="{00000000-0004-0000-0200-00004B850000}"/>
    <hyperlink ref="J35596" r:id="rId34125" xr:uid="{00000000-0004-0000-0200-00004C850000}"/>
    <hyperlink ref="J35597" r:id="rId34126" xr:uid="{00000000-0004-0000-0200-00004D850000}"/>
    <hyperlink ref="J35598" r:id="rId34127" xr:uid="{00000000-0004-0000-0200-00004E850000}"/>
    <hyperlink ref="J35599" r:id="rId34128" xr:uid="{00000000-0004-0000-0200-00004F850000}"/>
    <hyperlink ref="J35600" r:id="rId34129" xr:uid="{00000000-0004-0000-0200-000050850000}"/>
    <hyperlink ref="J35601" r:id="rId34130" xr:uid="{00000000-0004-0000-0200-000051850000}"/>
    <hyperlink ref="J35602" r:id="rId34131" xr:uid="{00000000-0004-0000-0200-000052850000}"/>
    <hyperlink ref="J35603" r:id="rId34132" xr:uid="{00000000-0004-0000-0200-000053850000}"/>
    <hyperlink ref="J35604" r:id="rId34133" xr:uid="{00000000-0004-0000-0200-000054850000}"/>
    <hyperlink ref="J35605" r:id="rId34134" xr:uid="{00000000-0004-0000-0200-000055850000}"/>
    <hyperlink ref="J35606" r:id="rId34135" xr:uid="{00000000-0004-0000-0200-000056850000}"/>
    <hyperlink ref="J35607" r:id="rId34136" xr:uid="{00000000-0004-0000-0200-000057850000}"/>
    <hyperlink ref="J35608" r:id="rId34137" xr:uid="{00000000-0004-0000-0200-000058850000}"/>
    <hyperlink ref="J35609" r:id="rId34138" xr:uid="{00000000-0004-0000-0200-000059850000}"/>
    <hyperlink ref="J35610" r:id="rId34139" xr:uid="{00000000-0004-0000-0200-00005A850000}"/>
    <hyperlink ref="J35611" r:id="rId34140" xr:uid="{00000000-0004-0000-0200-00005B850000}"/>
    <hyperlink ref="J35612" r:id="rId34141" xr:uid="{00000000-0004-0000-0200-00005C850000}"/>
    <hyperlink ref="J35613" r:id="rId34142" xr:uid="{00000000-0004-0000-0200-00005D850000}"/>
    <hyperlink ref="J35614" r:id="rId34143" xr:uid="{00000000-0004-0000-0200-00005E850000}"/>
    <hyperlink ref="J35615" r:id="rId34144" xr:uid="{00000000-0004-0000-0200-00005F850000}"/>
    <hyperlink ref="J35616" r:id="rId34145" xr:uid="{00000000-0004-0000-0200-000060850000}"/>
    <hyperlink ref="J35617" r:id="rId34146" xr:uid="{00000000-0004-0000-0200-000061850000}"/>
    <hyperlink ref="J35618" r:id="rId34147" xr:uid="{00000000-0004-0000-0200-000062850000}"/>
    <hyperlink ref="J35619" r:id="rId34148" xr:uid="{00000000-0004-0000-0200-000063850000}"/>
    <hyperlink ref="J35620" r:id="rId34149" xr:uid="{00000000-0004-0000-0200-000064850000}"/>
    <hyperlink ref="J35621" r:id="rId34150" xr:uid="{00000000-0004-0000-0200-000065850000}"/>
    <hyperlink ref="J35622" r:id="rId34151" xr:uid="{00000000-0004-0000-0200-000066850000}"/>
    <hyperlink ref="J35623" r:id="rId34152" xr:uid="{00000000-0004-0000-0200-000067850000}"/>
    <hyperlink ref="J35624" r:id="rId34153" xr:uid="{00000000-0004-0000-0200-000068850000}"/>
    <hyperlink ref="J35625" r:id="rId34154" xr:uid="{00000000-0004-0000-0200-000069850000}"/>
    <hyperlink ref="J35626" r:id="rId34155" xr:uid="{00000000-0004-0000-0200-00006A850000}"/>
    <hyperlink ref="J35627" r:id="rId34156" xr:uid="{00000000-0004-0000-0200-00006B850000}"/>
    <hyperlink ref="J35628" r:id="rId34157" xr:uid="{00000000-0004-0000-0200-00006C850000}"/>
    <hyperlink ref="J35629" r:id="rId34158" xr:uid="{00000000-0004-0000-0200-00006D850000}"/>
    <hyperlink ref="J35630" r:id="rId34159" xr:uid="{00000000-0004-0000-0200-00006E850000}"/>
    <hyperlink ref="J35631" r:id="rId34160" xr:uid="{00000000-0004-0000-0200-00006F850000}"/>
    <hyperlink ref="J35632" r:id="rId34161" xr:uid="{00000000-0004-0000-0200-000070850000}"/>
    <hyperlink ref="J35633" r:id="rId34162" xr:uid="{00000000-0004-0000-0200-000071850000}"/>
    <hyperlink ref="J35634" r:id="rId34163" xr:uid="{00000000-0004-0000-0200-000072850000}"/>
    <hyperlink ref="J35635" r:id="rId34164" xr:uid="{00000000-0004-0000-0200-000073850000}"/>
    <hyperlink ref="J35636" r:id="rId34165" xr:uid="{00000000-0004-0000-0200-000074850000}"/>
    <hyperlink ref="J35637" r:id="rId34166" xr:uid="{00000000-0004-0000-0200-000075850000}"/>
    <hyperlink ref="J35638" r:id="rId34167" xr:uid="{00000000-0004-0000-0200-000076850000}"/>
    <hyperlink ref="J35639" r:id="rId34168" xr:uid="{00000000-0004-0000-0200-000077850000}"/>
    <hyperlink ref="J35640" r:id="rId34169" xr:uid="{00000000-0004-0000-0200-000078850000}"/>
    <hyperlink ref="J35641" r:id="rId34170" xr:uid="{00000000-0004-0000-0200-000079850000}"/>
    <hyperlink ref="J35642" r:id="rId34171" xr:uid="{00000000-0004-0000-0200-00007A850000}"/>
    <hyperlink ref="J35643" r:id="rId34172" xr:uid="{00000000-0004-0000-0200-00007B850000}"/>
    <hyperlink ref="J35644" r:id="rId34173" xr:uid="{00000000-0004-0000-0200-00007C850000}"/>
    <hyperlink ref="J35645" r:id="rId34174" xr:uid="{00000000-0004-0000-0200-00007D850000}"/>
    <hyperlink ref="J35646" r:id="rId34175" xr:uid="{00000000-0004-0000-0200-00007E850000}"/>
    <hyperlink ref="J35647" r:id="rId34176" xr:uid="{00000000-0004-0000-0200-00007F850000}"/>
    <hyperlink ref="J35648" r:id="rId34177" xr:uid="{00000000-0004-0000-0200-000080850000}"/>
    <hyperlink ref="J35649" r:id="rId34178" xr:uid="{00000000-0004-0000-0200-000081850000}"/>
    <hyperlink ref="J35650" r:id="rId34179" xr:uid="{00000000-0004-0000-0200-000082850000}"/>
    <hyperlink ref="J35651" r:id="rId34180" xr:uid="{00000000-0004-0000-0200-000083850000}"/>
    <hyperlink ref="J35652" r:id="rId34181" xr:uid="{00000000-0004-0000-0200-000084850000}"/>
    <hyperlink ref="J35653" r:id="rId34182" xr:uid="{00000000-0004-0000-0200-000085850000}"/>
    <hyperlink ref="J35654" r:id="rId34183" xr:uid="{00000000-0004-0000-0200-000086850000}"/>
    <hyperlink ref="J35655" r:id="rId34184" xr:uid="{00000000-0004-0000-0200-000087850000}"/>
    <hyperlink ref="J35656" r:id="rId34185" xr:uid="{00000000-0004-0000-0200-000088850000}"/>
    <hyperlink ref="J35657" r:id="rId34186" xr:uid="{00000000-0004-0000-0200-000089850000}"/>
    <hyperlink ref="J35658" r:id="rId34187" xr:uid="{00000000-0004-0000-0200-00008A850000}"/>
    <hyperlink ref="J35659" r:id="rId34188" xr:uid="{00000000-0004-0000-0200-00008B850000}"/>
    <hyperlink ref="J35660" r:id="rId34189" xr:uid="{00000000-0004-0000-0200-00008C850000}"/>
    <hyperlink ref="J35661" r:id="rId34190" xr:uid="{00000000-0004-0000-0200-00008D850000}"/>
    <hyperlink ref="J35662" r:id="rId34191" xr:uid="{00000000-0004-0000-0200-00008E850000}"/>
    <hyperlink ref="J35663" r:id="rId34192" xr:uid="{00000000-0004-0000-0200-00008F850000}"/>
    <hyperlink ref="J35664" r:id="rId34193" xr:uid="{00000000-0004-0000-0200-000090850000}"/>
    <hyperlink ref="J35665" r:id="rId34194" xr:uid="{00000000-0004-0000-0200-000091850000}"/>
    <hyperlink ref="J35666" r:id="rId34195" xr:uid="{00000000-0004-0000-0200-000092850000}"/>
    <hyperlink ref="J35667" r:id="rId34196" xr:uid="{00000000-0004-0000-0200-000093850000}"/>
    <hyperlink ref="J35668" r:id="rId34197" xr:uid="{00000000-0004-0000-0200-000094850000}"/>
    <hyperlink ref="J35669" r:id="rId34198" xr:uid="{00000000-0004-0000-0200-000095850000}"/>
    <hyperlink ref="J35670" r:id="rId34199" xr:uid="{00000000-0004-0000-0200-000096850000}"/>
    <hyperlink ref="J35671" r:id="rId34200" xr:uid="{00000000-0004-0000-0200-000097850000}"/>
    <hyperlink ref="J35672" r:id="rId34201" xr:uid="{00000000-0004-0000-0200-000098850000}"/>
    <hyperlink ref="J35673" r:id="rId34202" xr:uid="{00000000-0004-0000-0200-000099850000}"/>
    <hyperlink ref="J35674" r:id="rId34203" xr:uid="{00000000-0004-0000-0200-00009A850000}"/>
    <hyperlink ref="J35675" r:id="rId34204" xr:uid="{00000000-0004-0000-0200-00009B850000}"/>
    <hyperlink ref="J35676" r:id="rId34205" xr:uid="{00000000-0004-0000-0200-00009C850000}"/>
    <hyperlink ref="J35677" r:id="rId34206" xr:uid="{00000000-0004-0000-0200-00009D850000}"/>
    <hyperlink ref="J35678" r:id="rId34207" xr:uid="{00000000-0004-0000-0200-00009E850000}"/>
    <hyperlink ref="J35679" r:id="rId34208" xr:uid="{00000000-0004-0000-0200-00009F850000}"/>
    <hyperlink ref="J35680" r:id="rId34209" xr:uid="{00000000-0004-0000-0200-0000A0850000}"/>
    <hyperlink ref="J35681" r:id="rId34210" xr:uid="{00000000-0004-0000-0200-0000A1850000}"/>
    <hyperlink ref="J35682" r:id="rId34211" xr:uid="{00000000-0004-0000-0200-0000A2850000}"/>
    <hyperlink ref="J35683" r:id="rId34212" xr:uid="{00000000-0004-0000-0200-0000A3850000}"/>
    <hyperlink ref="J35684" r:id="rId34213" xr:uid="{00000000-0004-0000-0200-0000A4850000}"/>
    <hyperlink ref="J35685" r:id="rId34214" xr:uid="{00000000-0004-0000-0200-0000A5850000}"/>
    <hyperlink ref="J35686" r:id="rId34215" xr:uid="{00000000-0004-0000-0200-0000A6850000}"/>
    <hyperlink ref="J35687" r:id="rId34216" xr:uid="{00000000-0004-0000-0200-0000A7850000}"/>
    <hyperlink ref="J35688" r:id="rId34217" xr:uid="{00000000-0004-0000-0200-0000A8850000}"/>
    <hyperlink ref="J35689" r:id="rId34218" xr:uid="{00000000-0004-0000-0200-0000A9850000}"/>
    <hyperlink ref="J35690" r:id="rId34219" xr:uid="{00000000-0004-0000-0200-0000AA850000}"/>
    <hyperlink ref="J35691" r:id="rId34220" xr:uid="{00000000-0004-0000-0200-0000AB850000}"/>
    <hyperlink ref="J35692" r:id="rId34221" xr:uid="{00000000-0004-0000-0200-0000AC850000}"/>
    <hyperlink ref="J35693" r:id="rId34222" xr:uid="{00000000-0004-0000-0200-0000AD850000}"/>
    <hyperlink ref="J35694" r:id="rId34223" xr:uid="{00000000-0004-0000-0200-0000AE850000}"/>
    <hyperlink ref="J35695" r:id="rId34224" xr:uid="{00000000-0004-0000-0200-0000AF850000}"/>
    <hyperlink ref="J35696" r:id="rId34225" xr:uid="{00000000-0004-0000-0200-0000B0850000}"/>
    <hyperlink ref="J35697" r:id="rId34226" xr:uid="{00000000-0004-0000-0200-0000B1850000}"/>
    <hyperlink ref="J35698" r:id="rId34227" xr:uid="{00000000-0004-0000-0200-0000B2850000}"/>
    <hyperlink ref="J35699" r:id="rId34228" xr:uid="{00000000-0004-0000-0200-0000B3850000}"/>
    <hyperlink ref="J35700" r:id="rId34229" xr:uid="{00000000-0004-0000-0200-0000B4850000}"/>
    <hyperlink ref="J35701" r:id="rId34230" xr:uid="{00000000-0004-0000-0200-0000B5850000}"/>
    <hyperlink ref="J35702" r:id="rId34231" xr:uid="{00000000-0004-0000-0200-0000B6850000}"/>
    <hyperlink ref="J35703" r:id="rId34232" xr:uid="{00000000-0004-0000-0200-0000B7850000}"/>
    <hyperlink ref="J35704" r:id="rId34233" xr:uid="{00000000-0004-0000-0200-0000B8850000}"/>
    <hyperlink ref="J35705" r:id="rId34234" xr:uid="{00000000-0004-0000-0200-0000B9850000}"/>
    <hyperlink ref="J35706" r:id="rId34235" xr:uid="{00000000-0004-0000-0200-0000BA850000}"/>
    <hyperlink ref="J35707" r:id="rId34236" xr:uid="{00000000-0004-0000-0200-0000BB850000}"/>
    <hyperlink ref="J35708" r:id="rId34237" xr:uid="{00000000-0004-0000-0200-0000BC850000}"/>
    <hyperlink ref="J35709" r:id="rId34238" xr:uid="{00000000-0004-0000-0200-0000BD850000}"/>
    <hyperlink ref="J35710" r:id="rId34239" xr:uid="{00000000-0004-0000-0200-0000BE850000}"/>
    <hyperlink ref="J35711" r:id="rId34240" xr:uid="{00000000-0004-0000-0200-0000BF850000}"/>
    <hyperlink ref="J35712" r:id="rId34241" xr:uid="{00000000-0004-0000-0200-0000C0850000}"/>
    <hyperlink ref="J35713" r:id="rId34242" xr:uid="{00000000-0004-0000-0200-0000C1850000}"/>
    <hyperlink ref="J35714" r:id="rId34243" xr:uid="{00000000-0004-0000-0200-0000C2850000}"/>
    <hyperlink ref="J35715" r:id="rId34244" xr:uid="{00000000-0004-0000-0200-0000C3850000}"/>
    <hyperlink ref="J35716" r:id="rId34245" xr:uid="{00000000-0004-0000-0200-0000C4850000}"/>
    <hyperlink ref="J35717" r:id="rId34246" xr:uid="{00000000-0004-0000-0200-0000C5850000}"/>
    <hyperlink ref="J35718" r:id="rId34247" xr:uid="{00000000-0004-0000-0200-0000C6850000}"/>
    <hyperlink ref="J35719" r:id="rId34248" xr:uid="{00000000-0004-0000-0200-0000C7850000}"/>
    <hyperlink ref="J35720" r:id="rId34249" xr:uid="{00000000-0004-0000-0200-0000C8850000}"/>
    <hyperlink ref="J35721" r:id="rId34250" xr:uid="{00000000-0004-0000-0200-0000C9850000}"/>
    <hyperlink ref="J35722" r:id="rId34251" xr:uid="{00000000-0004-0000-0200-0000CA850000}"/>
    <hyperlink ref="J35723" r:id="rId34252" xr:uid="{00000000-0004-0000-0200-0000CB850000}"/>
    <hyperlink ref="J35724" r:id="rId34253" xr:uid="{00000000-0004-0000-0200-0000CC850000}"/>
    <hyperlink ref="J35725" r:id="rId34254" xr:uid="{00000000-0004-0000-0200-0000CD850000}"/>
    <hyperlink ref="J35726" r:id="rId34255" xr:uid="{00000000-0004-0000-0200-0000CE850000}"/>
    <hyperlink ref="J35727" r:id="rId34256" xr:uid="{00000000-0004-0000-0200-0000CF850000}"/>
    <hyperlink ref="J35728" r:id="rId34257" xr:uid="{00000000-0004-0000-0200-0000D0850000}"/>
    <hyperlink ref="J35729" r:id="rId34258" xr:uid="{00000000-0004-0000-0200-0000D1850000}"/>
    <hyperlink ref="J35730" r:id="rId34259" xr:uid="{00000000-0004-0000-0200-0000D2850000}"/>
    <hyperlink ref="J35731" r:id="rId34260" xr:uid="{00000000-0004-0000-0200-0000D3850000}"/>
    <hyperlink ref="J35732" r:id="rId34261" xr:uid="{00000000-0004-0000-0200-0000D4850000}"/>
    <hyperlink ref="J35733" r:id="rId34262" xr:uid="{00000000-0004-0000-0200-0000D5850000}"/>
    <hyperlink ref="J35734" r:id="rId34263" xr:uid="{00000000-0004-0000-0200-0000D6850000}"/>
    <hyperlink ref="J35735" r:id="rId34264" xr:uid="{00000000-0004-0000-0200-0000D7850000}"/>
    <hyperlink ref="J35736" r:id="rId34265" xr:uid="{00000000-0004-0000-0200-0000D8850000}"/>
    <hyperlink ref="J35737" r:id="rId34266" xr:uid="{00000000-0004-0000-0200-0000D9850000}"/>
    <hyperlink ref="J35738" r:id="rId34267" xr:uid="{00000000-0004-0000-0200-0000DA850000}"/>
    <hyperlink ref="J35739" r:id="rId34268" xr:uid="{00000000-0004-0000-0200-0000DB850000}"/>
    <hyperlink ref="J35741" r:id="rId34269" xr:uid="{00000000-0004-0000-0200-0000DC850000}"/>
    <hyperlink ref="J35742" r:id="rId34270" xr:uid="{00000000-0004-0000-0200-0000DD850000}"/>
    <hyperlink ref="J35743" r:id="rId34271" xr:uid="{00000000-0004-0000-0200-0000DE850000}"/>
    <hyperlink ref="J35744" r:id="rId34272" xr:uid="{00000000-0004-0000-0200-0000DF850000}"/>
    <hyperlink ref="J35745" r:id="rId34273" xr:uid="{00000000-0004-0000-0200-0000E0850000}"/>
    <hyperlink ref="J35746" r:id="rId34274" xr:uid="{00000000-0004-0000-0200-0000E1850000}"/>
    <hyperlink ref="J35747" r:id="rId34275" xr:uid="{00000000-0004-0000-0200-0000E2850000}"/>
    <hyperlink ref="J35748" r:id="rId34276" xr:uid="{00000000-0004-0000-0200-0000E3850000}"/>
    <hyperlink ref="J35749" r:id="rId34277" xr:uid="{00000000-0004-0000-0200-0000E4850000}"/>
    <hyperlink ref="J35750" r:id="rId34278" xr:uid="{00000000-0004-0000-0200-0000E5850000}"/>
    <hyperlink ref="J35751" r:id="rId34279" xr:uid="{00000000-0004-0000-0200-0000E6850000}"/>
    <hyperlink ref="J35752" r:id="rId34280" xr:uid="{00000000-0004-0000-0200-0000E7850000}"/>
    <hyperlink ref="J35753" r:id="rId34281" xr:uid="{00000000-0004-0000-0200-0000E8850000}"/>
    <hyperlink ref="J35754" r:id="rId34282" xr:uid="{00000000-0004-0000-0200-0000E9850000}"/>
    <hyperlink ref="J35755" r:id="rId34283" xr:uid="{00000000-0004-0000-0200-0000EA850000}"/>
    <hyperlink ref="J35756" r:id="rId34284" xr:uid="{00000000-0004-0000-0200-0000EB850000}"/>
    <hyperlink ref="J35757" r:id="rId34285" xr:uid="{00000000-0004-0000-0200-0000EC850000}"/>
    <hyperlink ref="J35758" r:id="rId34286" xr:uid="{00000000-0004-0000-0200-0000ED850000}"/>
    <hyperlink ref="J35759" r:id="rId34287" xr:uid="{00000000-0004-0000-0200-0000EE850000}"/>
    <hyperlink ref="J35760" r:id="rId34288" xr:uid="{00000000-0004-0000-0200-0000EF850000}"/>
    <hyperlink ref="J35761" r:id="rId34289" xr:uid="{00000000-0004-0000-0200-0000F0850000}"/>
    <hyperlink ref="J35762" r:id="rId34290" xr:uid="{00000000-0004-0000-0200-0000F1850000}"/>
    <hyperlink ref="J35763" r:id="rId34291" xr:uid="{00000000-0004-0000-0200-0000F2850000}"/>
    <hyperlink ref="J35764" r:id="rId34292" xr:uid="{00000000-0004-0000-0200-0000F3850000}"/>
    <hyperlink ref="J35765" r:id="rId34293" xr:uid="{00000000-0004-0000-0200-0000F4850000}"/>
    <hyperlink ref="J35766" r:id="rId34294" xr:uid="{00000000-0004-0000-0200-0000F5850000}"/>
    <hyperlink ref="J35767" r:id="rId34295" xr:uid="{00000000-0004-0000-0200-0000F6850000}"/>
    <hyperlink ref="J35768" r:id="rId34296" xr:uid="{00000000-0004-0000-0200-0000F7850000}"/>
    <hyperlink ref="J35769" r:id="rId34297" xr:uid="{00000000-0004-0000-0200-0000F8850000}"/>
    <hyperlink ref="J35770" r:id="rId34298" xr:uid="{00000000-0004-0000-0200-0000F9850000}"/>
    <hyperlink ref="J35771" r:id="rId34299" xr:uid="{00000000-0004-0000-0200-0000FA850000}"/>
    <hyperlink ref="J35772" r:id="rId34300" xr:uid="{00000000-0004-0000-0200-0000FB850000}"/>
    <hyperlink ref="J35773" r:id="rId34301" xr:uid="{00000000-0004-0000-0200-0000FC850000}"/>
    <hyperlink ref="J35774" r:id="rId34302" xr:uid="{00000000-0004-0000-0200-0000FD850000}"/>
    <hyperlink ref="J35775" r:id="rId34303" xr:uid="{00000000-0004-0000-0200-0000FE850000}"/>
    <hyperlink ref="J35776" r:id="rId34304" xr:uid="{00000000-0004-0000-0200-0000FF850000}"/>
    <hyperlink ref="J35777" r:id="rId34305" xr:uid="{00000000-0004-0000-0200-000000860000}"/>
    <hyperlink ref="J35778" r:id="rId34306" xr:uid="{00000000-0004-0000-0200-000001860000}"/>
    <hyperlink ref="J35779" r:id="rId34307" xr:uid="{00000000-0004-0000-0200-000002860000}"/>
    <hyperlink ref="J35780" r:id="rId34308" xr:uid="{00000000-0004-0000-0200-000003860000}"/>
    <hyperlink ref="J35781" r:id="rId34309" xr:uid="{00000000-0004-0000-0200-000004860000}"/>
    <hyperlink ref="J35782" r:id="rId34310" xr:uid="{00000000-0004-0000-0200-000005860000}"/>
    <hyperlink ref="J35783" r:id="rId34311" xr:uid="{00000000-0004-0000-0200-000006860000}"/>
    <hyperlink ref="J35784" r:id="rId34312" xr:uid="{00000000-0004-0000-0200-000007860000}"/>
    <hyperlink ref="J35785" r:id="rId34313" xr:uid="{00000000-0004-0000-0200-000008860000}"/>
    <hyperlink ref="J35786" r:id="rId34314" xr:uid="{00000000-0004-0000-0200-000009860000}"/>
    <hyperlink ref="J35787" r:id="rId34315" xr:uid="{00000000-0004-0000-0200-00000A860000}"/>
    <hyperlink ref="J35788" r:id="rId34316" xr:uid="{00000000-0004-0000-0200-00000B860000}"/>
    <hyperlink ref="J35789" r:id="rId34317" xr:uid="{00000000-0004-0000-0200-00000C860000}"/>
    <hyperlink ref="J35790" r:id="rId34318" xr:uid="{00000000-0004-0000-0200-00000D860000}"/>
    <hyperlink ref="J35791" r:id="rId34319" xr:uid="{00000000-0004-0000-0200-00000E860000}"/>
    <hyperlink ref="J35792" r:id="rId34320" xr:uid="{00000000-0004-0000-0200-00000F860000}"/>
    <hyperlink ref="J35793" r:id="rId34321" xr:uid="{00000000-0004-0000-0200-000010860000}"/>
    <hyperlink ref="J35794" r:id="rId34322" xr:uid="{00000000-0004-0000-0200-000011860000}"/>
    <hyperlink ref="J35795" r:id="rId34323" xr:uid="{00000000-0004-0000-0200-000012860000}"/>
    <hyperlink ref="J35796" r:id="rId34324" xr:uid="{00000000-0004-0000-0200-000013860000}"/>
    <hyperlink ref="J35797" r:id="rId34325" xr:uid="{00000000-0004-0000-0200-000014860000}"/>
    <hyperlink ref="J35798" r:id="rId34326" xr:uid="{00000000-0004-0000-0200-000015860000}"/>
    <hyperlink ref="J35799" r:id="rId34327" xr:uid="{00000000-0004-0000-0200-000016860000}"/>
    <hyperlink ref="J35800" r:id="rId34328" xr:uid="{00000000-0004-0000-0200-000017860000}"/>
    <hyperlink ref="J35801" r:id="rId34329" xr:uid="{00000000-0004-0000-0200-000018860000}"/>
    <hyperlink ref="J35802" r:id="rId34330" xr:uid="{00000000-0004-0000-0200-000019860000}"/>
    <hyperlink ref="J35803" r:id="rId34331" xr:uid="{00000000-0004-0000-0200-00001A860000}"/>
    <hyperlink ref="J35804" r:id="rId34332" xr:uid="{00000000-0004-0000-0200-00001B860000}"/>
    <hyperlink ref="J35805" r:id="rId34333" xr:uid="{00000000-0004-0000-0200-00001C860000}"/>
    <hyperlink ref="J35806" r:id="rId34334" xr:uid="{00000000-0004-0000-0200-00001D860000}"/>
    <hyperlink ref="J35807" r:id="rId34335" xr:uid="{00000000-0004-0000-0200-00001E860000}"/>
    <hyperlink ref="J35808" r:id="rId34336" xr:uid="{00000000-0004-0000-0200-00001F860000}"/>
    <hyperlink ref="J35809" r:id="rId34337" xr:uid="{00000000-0004-0000-0200-000020860000}"/>
    <hyperlink ref="J35810" r:id="rId34338" xr:uid="{00000000-0004-0000-0200-000021860000}"/>
    <hyperlink ref="J35811" r:id="rId34339" xr:uid="{00000000-0004-0000-0200-000022860000}"/>
    <hyperlink ref="J35812" r:id="rId34340" xr:uid="{00000000-0004-0000-0200-000023860000}"/>
    <hyperlink ref="J35813" r:id="rId34341" xr:uid="{00000000-0004-0000-0200-000024860000}"/>
    <hyperlink ref="J35814" r:id="rId34342" xr:uid="{00000000-0004-0000-0200-000025860000}"/>
    <hyperlink ref="J35815" r:id="rId34343" xr:uid="{00000000-0004-0000-0200-000026860000}"/>
    <hyperlink ref="J35816" r:id="rId34344" xr:uid="{00000000-0004-0000-0200-000027860000}"/>
    <hyperlink ref="J35817" r:id="rId34345" xr:uid="{00000000-0004-0000-0200-000028860000}"/>
    <hyperlink ref="J35818" r:id="rId34346" xr:uid="{00000000-0004-0000-0200-000029860000}"/>
    <hyperlink ref="J35819" r:id="rId34347" xr:uid="{00000000-0004-0000-0200-00002A860000}"/>
    <hyperlink ref="J35820" r:id="rId34348" xr:uid="{00000000-0004-0000-0200-00002B860000}"/>
    <hyperlink ref="J35821" r:id="rId34349" xr:uid="{00000000-0004-0000-0200-00002C860000}"/>
    <hyperlink ref="J35822" r:id="rId34350" xr:uid="{00000000-0004-0000-0200-00002D860000}"/>
    <hyperlink ref="J35823" r:id="rId34351" xr:uid="{00000000-0004-0000-0200-00002E860000}"/>
    <hyperlink ref="J35824" r:id="rId34352" xr:uid="{00000000-0004-0000-0200-00002F860000}"/>
    <hyperlink ref="J35825" r:id="rId34353" xr:uid="{00000000-0004-0000-0200-000030860000}"/>
    <hyperlink ref="J35826" r:id="rId34354" xr:uid="{00000000-0004-0000-0200-000031860000}"/>
    <hyperlink ref="J35827" r:id="rId34355" xr:uid="{00000000-0004-0000-0200-000032860000}"/>
    <hyperlink ref="J35828" r:id="rId34356" xr:uid="{00000000-0004-0000-0200-000033860000}"/>
    <hyperlink ref="J35829" r:id="rId34357" xr:uid="{00000000-0004-0000-0200-000034860000}"/>
    <hyperlink ref="J35830" r:id="rId34358" xr:uid="{00000000-0004-0000-0200-000035860000}"/>
    <hyperlink ref="J35831" r:id="rId34359" xr:uid="{00000000-0004-0000-0200-000036860000}"/>
    <hyperlink ref="J35832" r:id="rId34360" xr:uid="{00000000-0004-0000-0200-000037860000}"/>
    <hyperlink ref="J35833" r:id="rId34361" xr:uid="{00000000-0004-0000-0200-000038860000}"/>
    <hyperlink ref="J35834" r:id="rId34362" xr:uid="{00000000-0004-0000-0200-000039860000}"/>
    <hyperlink ref="J35835" r:id="rId34363" xr:uid="{00000000-0004-0000-0200-00003A860000}"/>
    <hyperlink ref="J35836" r:id="rId34364" xr:uid="{00000000-0004-0000-0200-00003B860000}"/>
    <hyperlink ref="J35837" r:id="rId34365" xr:uid="{00000000-0004-0000-0200-00003C860000}"/>
    <hyperlink ref="J35838" r:id="rId34366" xr:uid="{00000000-0004-0000-0200-00003D860000}"/>
    <hyperlink ref="J35839" r:id="rId34367" xr:uid="{00000000-0004-0000-0200-00003E860000}"/>
    <hyperlink ref="J35840" r:id="rId34368" xr:uid="{00000000-0004-0000-0200-00003F860000}"/>
    <hyperlink ref="J35841" r:id="rId34369" xr:uid="{00000000-0004-0000-0200-000040860000}"/>
    <hyperlink ref="J35842" r:id="rId34370" xr:uid="{00000000-0004-0000-0200-000041860000}"/>
    <hyperlink ref="J35843" r:id="rId34371" xr:uid="{00000000-0004-0000-0200-000042860000}"/>
    <hyperlink ref="J35844" r:id="rId34372" xr:uid="{00000000-0004-0000-0200-000043860000}"/>
    <hyperlink ref="J35845" r:id="rId34373" xr:uid="{00000000-0004-0000-0200-000044860000}"/>
    <hyperlink ref="J35846" r:id="rId34374" xr:uid="{00000000-0004-0000-0200-000045860000}"/>
    <hyperlink ref="J35847" r:id="rId34375" xr:uid="{00000000-0004-0000-0200-000046860000}"/>
    <hyperlink ref="J35848" r:id="rId34376" xr:uid="{00000000-0004-0000-0200-000047860000}"/>
    <hyperlink ref="J35849" r:id="rId34377" xr:uid="{00000000-0004-0000-0200-000048860000}"/>
    <hyperlink ref="J35850" r:id="rId34378" xr:uid="{00000000-0004-0000-0200-000049860000}"/>
    <hyperlink ref="J35851" r:id="rId34379" xr:uid="{00000000-0004-0000-0200-00004A860000}"/>
    <hyperlink ref="J35852" r:id="rId34380" xr:uid="{00000000-0004-0000-0200-00004B860000}"/>
    <hyperlink ref="J35853" r:id="rId34381" xr:uid="{00000000-0004-0000-0200-00004C860000}"/>
    <hyperlink ref="J35854" r:id="rId34382" xr:uid="{00000000-0004-0000-0200-00004D860000}"/>
    <hyperlink ref="J35855" r:id="rId34383" xr:uid="{00000000-0004-0000-0200-00004E860000}"/>
    <hyperlink ref="J35856" r:id="rId34384" xr:uid="{00000000-0004-0000-0200-00004F860000}"/>
    <hyperlink ref="J35857" r:id="rId34385" xr:uid="{00000000-0004-0000-0200-000050860000}"/>
    <hyperlink ref="J35858" r:id="rId34386" xr:uid="{00000000-0004-0000-0200-000051860000}"/>
    <hyperlink ref="J35859" r:id="rId34387" xr:uid="{00000000-0004-0000-0200-000052860000}"/>
    <hyperlink ref="J35860" r:id="rId34388" xr:uid="{00000000-0004-0000-0200-000053860000}"/>
    <hyperlink ref="J35861" r:id="rId34389" xr:uid="{00000000-0004-0000-0200-000054860000}"/>
    <hyperlink ref="J35862" r:id="rId34390" xr:uid="{00000000-0004-0000-0200-000055860000}"/>
    <hyperlink ref="J35863" r:id="rId34391" xr:uid="{00000000-0004-0000-0200-000056860000}"/>
    <hyperlink ref="J35864" r:id="rId34392" xr:uid="{00000000-0004-0000-0200-000057860000}"/>
    <hyperlink ref="J35866" r:id="rId34393" xr:uid="{00000000-0004-0000-0200-000058860000}"/>
    <hyperlink ref="J35867" r:id="rId34394" xr:uid="{00000000-0004-0000-0200-000059860000}"/>
    <hyperlink ref="J35868" r:id="rId34395" xr:uid="{00000000-0004-0000-0200-00005A860000}"/>
    <hyperlink ref="J35869" r:id="rId34396" xr:uid="{00000000-0004-0000-0200-00005B860000}"/>
    <hyperlink ref="J35870" r:id="rId34397" xr:uid="{00000000-0004-0000-0200-00005C860000}"/>
    <hyperlink ref="J35871" r:id="rId34398" xr:uid="{00000000-0004-0000-0200-00005D860000}"/>
    <hyperlink ref="J35872" r:id="rId34399" xr:uid="{00000000-0004-0000-0200-00005E860000}"/>
    <hyperlink ref="J35873" r:id="rId34400" xr:uid="{00000000-0004-0000-0200-00005F860000}"/>
    <hyperlink ref="J35874" r:id="rId34401" xr:uid="{00000000-0004-0000-0200-000060860000}"/>
    <hyperlink ref="J35878" r:id="rId34402" xr:uid="{00000000-0004-0000-0200-000061860000}"/>
    <hyperlink ref="J35879" r:id="rId34403" xr:uid="{00000000-0004-0000-0200-000062860000}"/>
    <hyperlink ref="J35880" r:id="rId34404" xr:uid="{00000000-0004-0000-0200-000063860000}"/>
    <hyperlink ref="J35881" r:id="rId34405" xr:uid="{00000000-0004-0000-0200-000064860000}"/>
    <hyperlink ref="J35882" r:id="rId34406" xr:uid="{00000000-0004-0000-0200-000065860000}"/>
    <hyperlink ref="J35883" r:id="rId34407" xr:uid="{00000000-0004-0000-0200-000066860000}"/>
    <hyperlink ref="J35884" r:id="rId34408" xr:uid="{00000000-0004-0000-0200-000067860000}"/>
    <hyperlink ref="J35885" r:id="rId34409" xr:uid="{00000000-0004-0000-0200-000068860000}"/>
    <hyperlink ref="J35886" r:id="rId34410" xr:uid="{00000000-0004-0000-0200-000069860000}"/>
    <hyperlink ref="J35887" r:id="rId34411" xr:uid="{00000000-0004-0000-0200-00006A860000}"/>
    <hyperlink ref="J35888" r:id="rId34412" xr:uid="{00000000-0004-0000-0200-00006B860000}"/>
    <hyperlink ref="J35889" r:id="rId34413" xr:uid="{00000000-0004-0000-0200-00006C860000}"/>
    <hyperlink ref="J35890" r:id="rId34414" xr:uid="{00000000-0004-0000-0200-00006D860000}"/>
    <hyperlink ref="J35891" r:id="rId34415" xr:uid="{00000000-0004-0000-0200-00006E860000}"/>
    <hyperlink ref="J35892" r:id="rId34416" xr:uid="{00000000-0004-0000-0200-00006F860000}"/>
    <hyperlink ref="J35893" r:id="rId34417" xr:uid="{00000000-0004-0000-0200-000070860000}"/>
    <hyperlink ref="J35894" r:id="rId34418" xr:uid="{00000000-0004-0000-0200-000071860000}"/>
    <hyperlink ref="J35895" r:id="rId34419" xr:uid="{00000000-0004-0000-0200-000072860000}"/>
    <hyperlink ref="J35896" r:id="rId34420" xr:uid="{00000000-0004-0000-0200-000073860000}"/>
    <hyperlink ref="J35897" r:id="rId34421" xr:uid="{00000000-0004-0000-0200-000074860000}"/>
    <hyperlink ref="J35898" r:id="rId34422" xr:uid="{00000000-0004-0000-0200-000075860000}"/>
    <hyperlink ref="J35899" r:id="rId34423" xr:uid="{00000000-0004-0000-0200-000076860000}"/>
    <hyperlink ref="J35900" r:id="rId34424" xr:uid="{00000000-0004-0000-0200-000077860000}"/>
    <hyperlink ref="J35901" r:id="rId34425" xr:uid="{00000000-0004-0000-0200-000078860000}"/>
    <hyperlink ref="J35902" r:id="rId34426" xr:uid="{00000000-0004-0000-0200-000079860000}"/>
    <hyperlink ref="J35903" r:id="rId34427" xr:uid="{00000000-0004-0000-0200-00007A860000}"/>
    <hyperlink ref="J35904" r:id="rId34428" xr:uid="{00000000-0004-0000-0200-00007B860000}"/>
    <hyperlink ref="J35905" r:id="rId34429" xr:uid="{00000000-0004-0000-0200-00007C860000}"/>
    <hyperlink ref="J35906" r:id="rId34430" xr:uid="{00000000-0004-0000-0200-00007D860000}"/>
    <hyperlink ref="J35907" r:id="rId34431" xr:uid="{00000000-0004-0000-0200-00007E860000}"/>
    <hyperlink ref="J35908" r:id="rId34432" xr:uid="{00000000-0004-0000-0200-00007F860000}"/>
    <hyperlink ref="J35909" r:id="rId34433" xr:uid="{00000000-0004-0000-0200-000080860000}"/>
    <hyperlink ref="J35910" r:id="rId34434" xr:uid="{00000000-0004-0000-0200-000081860000}"/>
    <hyperlink ref="J35911" r:id="rId34435" xr:uid="{00000000-0004-0000-0200-000082860000}"/>
    <hyperlink ref="J35912" r:id="rId34436" xr:uid="{00000000-0004-0000-0200-000083860000}"/>
    <hyperlink ref="J35913" r:id="rId34437" xr:uid="{00000000-0004-0000-0200-000084860000}"/>
    <hyperlink ref="J35914" r:id="rId34438" xr:uid="{00000000-0004-0000-0200-000085860000}"/>
    <hyperlink ref="J35915" r:id="rId34439" xr:uid="{00000000-0004-0000-0200-000086860000}"/>
    <hyperlink ref="J35916" r:id="rId34440" xr:uid="{00000000-0004-0000-0200-000087860000}"/>
    <hyperlink ref="J35917" r:id="rId34441" xr:uid="{00000000-0004-0000-0200-000088860000}"/>
    <hyperlink ref="J35918" r:id="rId34442" xr:uid="{00000000-0004-0000-0200-000089860000}"/>
    <hyperlink ref="J35919" r:id="rId34443" xr:uid="{00000000-0004-0000-0200-00008A860000}"/>
    <hyperlink ref="J35920" r:id="rId34444" xr:uid="{00000000-0004-0000-0200-00008B860000}"/>
    <hyperlink ref="J35921" r:id="rId34445" xr:uid="{00000000-0004-0000-0200-00008C860000}"/>
    <hyperlink ref="J35922" r:id="rId34446" xr:uid="{00000000-0004-0000-0200-00008D860000}"/>
    <hyperlink ref="J35923" r:id="rId34447" xr:uid="{00000000-0004-0000-0200-00008E860000}"/>
    <hyperlink ref="J35924" r:id="rId34448" xr:uid="{00000000-0004-0000-0200-00008F860000}"/>
    <hyperlink ref="J35925" r:id="rId34449" xr:uid="{00000000-0004-0000-0200-000090860000}"/>
    <hyperlink ref="J35926" r:id="rId34450" xr:uid="{00000000-0004-0000-0200-000091860000}"/>
    <hyperlink ref="J35927" r:id="rId34451" xr:uid="{00000000-0004-0000-0200-000092860000}"/>
    <hyperlink ref="J35928" r:id="rId34452" xr:uid="{00000000-0004-0000-0200-000093860000}"/>
    <hyperlink ref="J35929" r:id="rId34453" xr:uid="{00000000-0004-0000-0200-000094860000}"/>
    <hyperlink ref="J35930" r:id="rId34454" xr:uid="{00000000-0004-0000-0200-000095860000}"/>
    <hyperlink ref="J35931" r:id="rId34455" xr:uid="{00000000-0004-0000-0200-000096860000}"/>
    <hyperlink ref="J35932" r:id="rId34456" xr:uid="{00000000-0004-0000-0200-000097860000}"/>
    <hyperlink ref="J35933" r:id="rId34457" xr:uid="{00000000-0004-0000-0200-000098860000}"/>
    <hyperlink ref="J35934" r:id="rId34458" xr:uid="{00000000-0004-0000-0200-000099860000}"/>
    <hyperlink ref="J35935" r:id="rId34459" xr:uid="{00000000-0004-0000-0200-00009A860000}"/>
    <hyperlink ref="J35936" r:id="rId34460" xr:uid="{00000000-0004-0000-0200-00009B860000}"/>
    <hyperlink ref="J35937" r:id="rId34461" xr:uid="{00000000-0004-0000-0200-00009C860000}"/>
    <hyperlink ref="J35938" r:id="rId34462" xr:uid="{00000000-0004-0000-0200-00009D860000}"/>
    <hyperlink ref="J35939" r:id="rId34463" xr:uid="{00000000-0004-0000-0200-00009E860000}"/>
    <hyperlink ref="J35940" r:id="rId34464" xr:uid="{00000000-0004-0000-0200-00009F860000}"/>
    <hyperlink ref="J35941" r:id="rId34465" xr:uid="{00000000-0004-0000-0200-0000A0860000}"/>
    <hyperlink ref="J35942" r:id="rId34466" xr:uid="{00000000-0004-0000-0200-0000A1860000}"/>
    <hyperlink ref="J35943" r:id="rId34467" xr:uid="{00000000-0004-0000-0200-0000A2860000}"/>
    <hyperlink ref="J35944" r:id="rId34468" xr:uid="{00000000-0004-0000-0200-0000A3860000}"/>
    <hyperlink ref="J35945" r:id="rId34469" xr:uid="{00000000-0004-0000-0200-0000A4860000}"/>
    <hyperlink ref="J35946" r:id="rId34470" xr:uid="{00000000-0004-0000-0200-0000A5860000}"/>
    <hyperlink ref="J35947" r:id="rId34471" xr:uid="{00000000-0004-0000-0200-0000A6860000}"/>
    <hyperlink ref="J35948" r:id="rId34472" xr:uid="{00000000-0004-0000-0200-0000A7860000}"/>
    <hyperlink ref="J35949" r:id="rId34473" xr:uid="{00000000-0004-0000-0200-0000A8860000}"/>
    <hyperlink ref="J35950" r:id="rId34474" xr:uid="{00000000-0004-0000-0200-0000A9860000}"/>
    <hyperlink ref="J35951" r:id="rId34475" xr:uid="{00000000-0004-0000-0200-0000AA860000}"/>
    <hyperlink ref="J35952" r:id="rId34476" xr:uid="{00000000-0004-0000-0200-0000AB860000}"/>
    <hyperlink ref="J35953" r:id="rId34477" xr:uid="{00000000-0004-0000-0200-0000AC860000}"/>
    <hyperlink ref="J35954" r:id="rId34478" xr:uid="{00000000-0004-0000-0200-0000AD860000}"/>
    <hyperlink ref="J35955" r:id="rId34479" xr:uid="{00000000-0004-0000-0200-0000AE860000}"/>
    <hyperlink ref="J35956" r:id="rId34480" xr:uid="{00000000-0004-0000-0200-0000AF860000}"/>
    <hyperlink ref="J35957" r:id="rId34481" xr:uid="{00000000-0004-0000-0200-0000B0860000}"/>
    <hyperlink ref="J35958" r:id="rId34482" xr:uid="{00000000-0004-0000-0200-0000B1860000}"/>
    <hyperlink ref="J35959" r:id="rId34483" xr:uid="{00000000-0004-0000-0200-0000B2860000}"/>
    <hyperlink ref="J35960" r:id="rId34484" xr:uid="{00000000-0004-0000-0200-0000B3860000}"/>
    <hyperlink ref="J35961" r:id="rId34485" xr:uid="{00000000-0004-0000-0200-0000B4860000}"/>
    <hyperlink ref="J35962" r:id="rId34486" xr:uid="{00000000-0004-0000-0200-0000B5860000}"/>
    <hyperlink ref="J35963" r:id="rId34487" xr:uid="{00000000-0004-0000-0200-0000B6860000}"/>
    <hyperlink ref="J35964" r:id="rId34488" xr:uid="{00000000-0004-0000-0200-0000B7860000}"/>
    <hyperlink ref="J35965" r:id="rId34489" xr:uid="{00000000-0004-0000-0200-0000B8860000}"/>
    <hyperlink ref="J35966" r:id="rId34490" xr:uid="{00000000-0004-0000-0200-0000B9860000}"/>
    <hyperlink ref="J35967" r:id="rId34491" xr:uid="{00000000-0004-0000-0200-0000BA860000}"/>
    <hyperlink ref="J35968" r:id="rId34492" xr:uid="{00000000-0004-0000-0200-0000BB860000}"/>
    <hyperlink ref="J35969" r:id="rId34493" xr:uid="{00000000-0004-0000-0200-0000BC860000}"/>
    <hyperlink ref="J35970" r:id="rId34494" xr:uid="{00000000-0004-0000-0200-0000BD860000}"/>
    <hyperlink ref="J35971" r:id="rId34495" xr:uid="{00000000-0004-0000-0200-0000BE860000}"/>
    <hyperlink ref="J35972" r:id="rId34496" xr:uid="{00000000-0004-0000-0200-0000BF860000}"/>
    <hyperlink ref="J35973" r:id="rId34497" xr:uid="{00000000-0004-0000-0200-0000C0860000}"/>
    <hyperlink ref="J35974" r:id="rId34498" xr:uid="{00000000-0004-0000-0200-0000C1860000}"/>
    <hyperlink ref="J35975" r:id="rId34499" xr:uid="{00000000-0004-0000-0200-0000C2860000}"/>
    <hyperlink ref="J35976" r:id="rId34500" xr:uid="{00000000-0004-0000-0200-0000C3860000}"/>
    <hyperlink ref="J35977" r:id="rId34501" xr:uid="{00000000-0004-0000-0200-0000C4860000}"/>
    <hyperlink ref="J35978" r:id="rId34502" xr:uid="{00000000-0004-0000-0200-0000C5860000}"/>
    <hyperlink ref="J35979" r:id="rId34503" xr:uid="{00000000-0004-0000-0200-0000C6860000}"/>
    <hyperlink ref="J35980" r:id="rId34504" xr:uid="{00000000-0004-0000-0200-0000C7860000}"/>
    <hyperlink ref="J35981" r:id="rId34505" xr:uid="{00000000-0004-0000-0200-0000C8860000}"/>
    <hyperlink ref="J35982" r:id="rId34506" xr:uid="{00000000-0004-0000-0200-0000C9860000}"/>
    <hyperlink ref="J35983" r:id="rId34507" xr:uid="{00000000-0004-0000-0200-0000CA860000}"/>
    <hyperlink ref="J35984" r:id="rId34508" xr:uid="{00000000-0004-0000-0200-0000CB860000}"/>
    <hyperlink ref="J35985" r:id="rId34509" xr:uid="{00000000-0004-0000-0200-0000CC860000}"/>
    <hyperlink ref="J35986" r:id="rId34510" xr:uid="{00000000-0004-0000-0200-0000CD860000}"/>
    <hyperlink ref="J35987" r:id="rId34511" xr:uid="{00000000-0004-0000-0200-0000CE860000}"/>
    <hyperlink ref="J35988" r:id="rId34512" xr:uid="{00000000-0004-0000-0200-0000CF860000}"/>
    <hyperlink ref="J35989" r:id="rId34513" xr:uid="{00000000-0004-0000-0200-0000D0860000}"/>
    <hyperlink ref="J35990" r:id="rId34514" xr:uid="{00000000-0004-0000-0200-0000D1860000}"/>
    <hyperlink ref="J35991" r:id="rId34515" xr:uid="{00000000-0004-0000-0200-0000D2860000}"/>
    <hyperlink ref="J35992" r:id="rId34516" xr:uid="{00000000-0004-0000-0200-0000D3860000}"/>
    <hyperlink ref="J35993" r:id="rId34517" xr:uid="{00000000-0004-0000-0200-0000D4860000}"/>
    <hyperlink ref="J35994" r:id="rId34518" xr:uid="{00000000-0004-0000-0200-0000D5860000}"/>
    <hyperlink ref="J35995" r:id="rId34519" xr:uid="{00000000-0004-0000-0200-0000D6860000}"/>
    <hyperlink ref="J35996" r:id="rId34520" xr:uid="{00000000-0004-0000-0200-0000D7860000}"/>
    <hyperlink ref="J35997" r:id="rId34521" xr:uid="{00000000-0004-0000-0200-0000D8860000}"/>
    <hyperlink ref="J35998" r:id="rId34522" xr:uid="{00000000-0004-0000-0200-0000D9860000}"/>
    <hyperlink ref="J35999" r:id="rId34523" xr:uid="{00000000-0004-0000-0200-0000DA860000}"/>
    <hyperlink ref="J36000" r:id="rId34524" xr:uid="{00000000-0004-0000-0200-0000DB860000}"/>
    <hyperlink ref="J36001" r:id="rId34525" xr:uid="{00000000-0004-0000-0200-0000DC860000}"/>
    <hyperlink ref="J36002" r:id="rId34526" xr:uid="{00000000-0004-0000-0200-0000DD860000}"/>
    <hyperlink ref="J36003" r:id="rId34527" xr:uid="{00000000-0004-0000-0200-0000DE860000}"/>
    <hyperlink ref="J36004" r:id="rId34528" xr:uid="{00000000-0004-0000-0200-0000DF860000}"/>
    <hyperlink ref="J36005" r:id="rId34529" xr:uid="{00000000-0004-0000-0200-0000E0860000}"/>
    <hyperlink ref="J36006" r:id="rId34530" xr:uid="{00000000-0004-0000-0200-0000E1860000}"/>
    <hyperlink ref="J36007" r:id="rId34531" xr:uid="{00000000-0004-0000-0200-0000E2860000}"/>
    <hyperlink ref="J36008" r:id="rId34532" xr:uid="{00000000-0004-0000-0200-0000E3860000}"/>
    <hyperlink ref="J36009" r:id="rId34533" xr:uid="{00000000-0004-0000-0200-0000E4860000}"/>
    <hyperlink ref="J36010" r:id="rId34534" xr:uid="{00000000-0004-0000-0200-0000E5860000}"/>
    <hyperlink ref="J36011" r:id="rId34535" xr:uid="{00000000-0004-0000-0200-0000E6860000}"/>
    <hyperlink ref="J36012" r:id="rId34536" xr:uid="{00000000-0004-0000-0200-0000E7860000}"/>
    <hyperlink ref="J36013" r:id="rId34537" xr:uid="{00000000-0004-0000-0200-0000E8860000}"/>
    <hyperlink ref="J36014" r:id="rId34538" xr:uid="{00000000-0004-0000-0200-0000E9860000}"/>
    <hyperlink ref="J36015" r:id="rId34539" xr:uid="{00000000-0004-0000-0200-0000EA860000}"/>
    <hyperlink ref="J36016" r:id="rId34540" xr:uid="{00000000-0004-0000-0200-0000EB860000}"/>
    <hyperlink ref="J36017" r:id="rId34541" xr:uid="{00000000-0004-0000-0200-0000EC860000}"/>
    <hyperlink ref="J36018" r:id="rId34542" xr:uid="{00000000-0004-0000-0200-0000ED860000}"/>
    <hyperlink ref="J36019" r:id="rId34543" xr:uid="{00000000-0004-0000-0200-0000EE860000}"/>
    <hyperlink ref="J36020" r:id="rId34544" xr:uid="{00000000-0004-0000-0200-0000EF860000}"/>
    <hyperlink ref="J36021" r:id="rId34545" xr:uid="{00000000-0004-0000-0200-0000F0860000}"/>
    <hyperlink ref="J36022" r:id="rId34546" xr:uid="{00000000-0004-0000-0200-0000F1860000}"/>
    <hyperlink ref="J36023" r:id="rId34547" xr:uid="{00000000-0004-0000-0200-0000F2860000}"/>
    <hyperlink ref="J36024" r:id="rId34548" xr:uid="{00000000-0004-0000-0200-0000F3860000}"/>
    <hyperlink ref="J36025" r:id="rId34549" xr:uid="{00000000-0004-0000-0200-0000F4860000}"/>
    <hyperlink ref="J36026" r:id="rId34550" xr:uid="{00000000-0004-0000-0200-0000F5860000}"/>
    <hyperlink ref="J36027" r:id="rId34551" xr:uid="{00000000-0004-0000-0200-0000F6860000}"/>
    <hyperlink ref="J36028" r:id="rId34552" xr:uid="{00000000-0004-0000-0200-0000F7860000}"/>
    <hyperlink ref="J36029" r:id="rId34553" xr:uid="{00000000-0004-0000-0200-0000F8860000}"/>
    <hyperlink ref="J36030" r:id="rId34554" xr:uid="{00000000-0004-0000-0200-0000F9860000}"/>
    <hyperlink ref="J36032" r:id="rId34555" xr:uid="{00000000-0004-0000-0200-0000FA860000}"/>
    <hyperlink ref="J36033" r:id="rId34556" xr:uid="{00000000-0004-0000-0200-0000FB860000}"/>
    <hyperlink ref="J36034" r:id="rId34557" xr:uid="{00000000-0004-0000-0200-0000FC860000}"/>
    <hyperlink ref="J36035" r:id="rId34558" xr:uid="{00000000-0004-0000-0200-0000FD860000}"/>
    <hyperlink ref="J36036" r:id="rId34559" xr:uid="{00000000-0004-0000-0200-0000FE860000}"/>
    <hyperlink ref="J36037" r:id="rId34560" xr:uid="{00000000-0004-0000-0200-0000FF860000}"/>
    <hyperlink ref="J36038" r:id="rId34561" xr:uid="{00000000-0004-0000-0200-000000870000}"/>
    <hyperlink ref="J36039" r:id="rId34562" xr:uid="{00000000-0004-0000-0200-000001870000}"/>
    <hyperlink ref="J36040" r:id="rId34563" xr:uid="{00000000-0004-0000-0200-000002870000}"/>
    <hyperlink ref="J36041" r:id="rId34564" xr:uid="{00000000-0004-0000-0200-000003870000}"/>
    <hyperlink ref="J36042" r:id="rId34565" xr:uid="{00000000-0004-0000-0200-000004870000}"/>
    <hyperlink ref="J36043" r:id="rId34566" xr:uid="{00000000-0004-0000-0200-000005870000}"/>
    <hyperlink ref="J36044" r:id="rId34567" xr:uid="{00000000-0004-0000-0200-000006870000}"/>
    <hyperlink ref="J36045" r:id="rId34568" xr:uid="{00000000-0004-0000-0200-000007870000}"/>
    <hyperlink ref="J36046" r:id="rId34569" xr:uid="{00000000-0004-0000-0200-000008870000}"/>
    <hyperlink ref="J36047" r:id="rId34570" xr:uid="{00000000-0004-0000-0200-000009870000}"/>
    <hyperlink ref="J36048" r:id="rId34571" xr:uid="{00000000-0004-0000-0200-00000A870000}"/>
    <hyperlink ref="J36049" r:id="rId34572" xr:uid="{00000000-0004-0000-0200-00000B870000}"/>
    <hyperlink ref="J36050" r:id="rId34573" xr:uid="{00000000-0004-0000-0200-00000C870000}"/>
    <hyperlink ref="J36051" r:id="rId34574" xr:uid="{00000000-0004-0000-0200-00000D870000}"/>
    <hyperlink ref="J36052" r:id="rId34575" xr:uid="{00000000-0004-0000-0200-00000E870000}"/>
    <hyperlink ref="J36053" r:id="rId34576" xr:uid="{00000000-0004-0000-0200-00000F870000}"/>
    <hyperlink ref="J36054" r:id="rId34577" xr:uid="{00000000-0004-0000-0200-000010870000}"/>
    <hyperlink ref="J36055" r:id="rId34578" xr:uid="{00000000-0004-0000-0200-000011870000}"/>
    <hyperlink ref="J36056" r:id="rId34579" xr:uid="{00000000-0004-0000-0200-000012870000}"/>
    <hyperlink ref="J36057" r:id="rId34580" xr:uid="{00000000-0004-0000-0200-000013870000}"/>
    <hyperlink ref="J36058" r:id="rId34581" xr:uid="{00000000-0004-0000-0200-000014870000}"/>
    <hyperlink ref="J36059" r:id="rId34582" xr:uid="{00000000-0004-0000-0200-000015870000}"/>
    <hyperlink ref="J36060" r:id="rId34583" xr:uid="{00000000-0004-0000-0200-000016870000}"/>
    <hyperlink ref="J36061" r:id="rId34584" xr:uid="{00000000-0004-0000-0200-000017870000}"/>
    <hyperlink ref="J36062" r:id="rId34585" xr:uid="{00000000-0004-0000-0200-000018870000}"/>
    <hyperlink ref="J36063" r:id="rId34586" xr:uid="{00000000-0004-0000-0200-000019870000}"/>
    <hyperlink ref="J36064" r:id="rId34587" xr:uid="{00000000-0004-0000-0200-00001A870000}"/>
    <hyperlink ref="J36065" r:id="rId34588" xr:uid="{00000000-0004-0000-0200-00001B870000}"/>
    <hyperlink ref="J36066" r:id="rId34589" xr:uid="{00000000-0004-0000-0200-00001C870000}"/>
    <hyperlink ref="J36067" r:id="rId34590" xr:uid="{00000000-0004-0000-0200-00001D870000}"/>
    <hyperlink ref="J36068" r:id="rId34591" xr:uid="{00000000-0004-0000-0200-00001E870000}"/>
    <hyperlink ref="J36069" r:id="rId34592" xr:uid="{00000000-0004-0000-0200-00001F870000}"/>
    <hyperlink ref="J36070" r:id="rId34593" xr:uid="{00000000-0004-0000-0200-000020870000}"/>
    <hyperlink ref="J36071" r:id="rId34594" xr:uid="{00000000-0004-0000-0200-000021870000}"/>
    <hyperlink ref="J36072" r:id="rId34595" xr:uid="{00000000-0004-0000-0200-000022870000}"/>
    <hyperlink ref="J36073" r:id="rId34596" xr:uid="{00000000-0004-0000-0200-000023870000}"/>
    <hyperlink ref="J36074" r:id="rId34597" xr:uid="{00000000-0004-0000-0200-000024870000}"/>
    <hyperlink ref="J36075" r:id="rId34598" xr:uid="{00000000-0004-0000-0200-000025870000}"/>
    <hyperlink ref="J36076" r:id="rId34599" xr:uid="{00000000-0004-0000-0200-000026870000}"/>
    <hyperlink ref="J36077" r:id="rId34600" xr:uid="{00000000-0004-0000-0200-000027870000}"/>
    <hyperlink ref="J36078" r:id="rId34601" xr:uid="{00000000-0004-0000-0200-000028870000}"/>
    <hyperlink ref="J36079" r:id="rId34602" xr:uid="{00000000-0004-0000-0200-000029870000}"/>
    <hyperlink ref="J36080" r:id="rId34603" xr:uid="{00000000-0004-0000-0200-00002A870000}"/>
    <hyperlink ref="J36081" r:id="rId34604" xr:uid="{00000000-0004-0000-0200-00002B870000}"/>
    <hyperlink ref="J36082" r:id="rId34605" xr:uid="{00000000-0004-0000-0200-00002C870000}"/>
    <hyperlink ref="J36083" r:id="rId34606" xr:uid="{00000000-0004-0000-0200-00002D870000}"/>
    <hyperlink ref="J36084" r:id="rId34607" xr:uid="{00000000-0004-0000-0200-00002E870000}"/>
    <hyperlink ref="J36085" r:id="rId34608" xr:uid="{00000000-0004-0000-0200-00002F870000}"/>
    <hyperlink ref="J36086" r:id="rId34609" xr:uid="{00000000-0004-0000-0200-000030870000}"/>
    <hyperlink ref="J36087" r:id="rId34610" xr:uid="{00000000-0004-0000-0200-000031870000}"/>
    <hyperlink ref="J36088" r:id="rId34611" xr:uid="{00000000-0004-0000-0200-000032870000}"/>
    <hyperlink ref="J36089" r:id="rId34612" xr:uid="{00000000-0004-0000-0200-000033870000}"/>
    <hyperlink ref="J36090" r:id="rId34613" xr:uid="{00000000-0004-0000-0200-000034870000}"/>
    <hyperlink ref="J36091" r:id="rId34614" xr:uid="{00000000-0004-0000-0200-000035870000}"/>
    <hyperlink ref="J36092" r:id="rId34615" xr:uid="{00000000-0004-0000-0200-000036870000}"/>
    <hyperlink ref="J36093" r:id="rId34616" xr:uid="{00000000-0004-0000-0200-000037870000}"/>
    <hyperlink ref="J36094" r:id="rId34617" xr:uid="{00000000-0004-0000-0200-000038870000}"/>
    <hyperlink ref="J36095" r:id="rId34618" xr:uid="{00000000-0004-0000-0200-000039870000}"/>
    <hyperlink ref="J36096" r:id="rId34619" xr:uid="{00000000-0004-0000-0200-00003A870000}"/>
    <hyperlink ref="J36097" r:id="rId34620" xr:uid="{00000000-0004-0000-0200-00003B870000}"/>
    <hyperlink ref="J36098" r:id="rId34621" xr:uid="{00000000-0004-0000-0200-00003C870000}"/>
    <hyperlink ref="J36099" r:id="rId34622" xr:uid="{00000000-0004-0000-0200-00003D870000}"/>
    <hyperlink ref="J36100" r:id="rId34623" xr:uid="{00000000-0004-0000-0200-00003E870000}"/>
    <hyperlink ref="J36101" r:id="rId34624" xr:uid="{00000000-0004-0000-0200-00003F870000}"/>
    <hyperlink ref="J36102" r:id="rId34625" xr:uid="{00000000-0004-0000-0200-000040870000}"/>
    <hyperlink ref="J36103" r:id="rId34626" xr:uid="{00000000-0004-0000-0200-000041870000}"/>
    <hyperlink ref="J36104" r:id="rId34627" xr:uid="{00000000-0004-0000-0200-000042870000}"/>
    <hyperlink ref="J36105" r:id="rId34628" xr:uid="{00000000-0004-0000-0200-000043870000}"/>
    <hyperlink ref="J36106" r:id="rId34629" xr:uid="{00000000-0004-0000-0200-000044870000}"/>
    <hyperlink ref="J36107" r:id="rId34630" xr:uid="{00000000-0004-0000-0200-000045870000}"/>
    <hyperlink ref="J36108" r:id="rId34631" xr:uid="{00000000-0004-0000-0200-000046870000}"/>
    <hyperlink ref="J36109" r:id="rId34632" xr:uid="{00000000-0004-0000-0200-000047870000}"/>
    <hyperlink ref="J36110" r:id="rId34633" xr:uid="{00000000-0004-0000-0200-000048870000}"/>
    <hyperlink ref="J36111" r:id="rId34634" xr:uid="{00000000-0004-0000-0200-000049870000}"/>
    <hyperlink ref="J36112" r:id="rId34635" xr:uid="{00000000-0004-0000-0200-00004A870000}"/>
    <hyperlink ref="J36113" r:id="rId34636" xr:uid="{00000000-0004-0000-0200-00004B870000}"/>
    <hyperlink ref="J36114" r:id="rId34637" xr:uid="{00000000-0004-0000-0200-00004C870000}"/>
    <hyperlink ref="J36115" r:id="rId34638" xr:uid="{00000000-0004-0000-0200-00004D870000}"/>
    <hyperlink ref="J36116" r:id="rId34639" xr:uid="{00000000-0004-0000-0200-00004E870000}"/>
    <hyperlink ref="J36117" r:id="rId34640" xr:uid="{00000000-0004-0000-0200-00004F870000}"/>
    <hyperlink ref="J36118" r:id="rId34641" xr:uid="{00000000-0004-0000-0200-000050870000}"/>
    <hyperlink ref="J36119" r:id="rId34642" xr:uid="{00000000-0004-0000-0200-000051870000}"/>
    <hyperlink ref="J36120" r:id="rId34643" xr:uid="{00000000-0004-0000-0200-000052870000}"/>
    <hyperlink ref="J36121" r:id="rId34644" xr:uid="{00000000-0004-0000-0200-000053870000}"/>
    <hyperlink ref="J36122" r:id="rId34645" xr:uid="{00000000-0004-0000-0200-000054870000}"/>
    <hyperlink ref="J36123" r:id="rId34646" xr:uid="{00000000-0004-0000-0200-000055870000}"/>
    <hyperlink ref="J36124" r:id="rId34647" xr:uid="{00000000-0004-0000-0200-000056870000}"/>
    <hyperlink ref="J36125" r:id="rId34648" xr:uid="{00000000-0004-0000-0200-000057870000}"/>
    <hyperlink ref="J36126" r:id="rId34649" xr:uid="{00000000-0004-0000-0200-000058870000}"/>
    <hyperlink ref="J36127" r:id="rId34650" xr:uid="{00000000-0004-0000-0200-000059870000}"/>
    <hyperlink ref="J36128" r:id="rId34651" xr:uid="{00000000-0004-0000-0200-00005A870000}"/>
    <hyperlink ref="J36129" r:id="rId34652" xr:uid="{00000000-0004-0000-0200-00005B870000}"/>
    <hyperlink ref="J36130" r:id="rId34653" xr:uid="{00000000-0004-0000-0200-00005C870000}"/>
    <hyperlink ref="J36131" r:id="rId34654" xr:uid="{00000000-0004-0000-0200-00005D870000}"/>
    <hyperlink ref="J36132" r:id="rId34655" xr:uid="{00000000-0004-0000-0200-00005E870000}"/>
    <hyperlink ref="J36133" r:id="rId34656" xr:uid="{00000000-0004-0000-0200-00005F870000}"/>
    <hyperlink ref="J36134" r:id="rId34657" xr:uid="{00000000-0004-0000-0200-000060870000}"/>
    <hyperlink ref="J36135" r:id="rId34658" xr:uid="{00000000-0004-0000-0200-000061870000}"/>
    <hyperlink ref="J36136" r:id="rId34659" xr:uid="{00000000-0004-0000-0200-000062870000}"/>
    <hyperlink ref="J36137" r:id="rId34660" xr:uid="{00000000-0004-0000-0200-000063870000}"/>
    <hyperlink ref="J36138" r:id="rId34661" xr:uid="{00000000-0004-0000-0200-000064870000}"/>
    <hyperlink ref="J36139" r:id="rId34662" xr:uid="{00000000-0004-0000-0200-000065870000}"/>
    <hyperlink ref="J36140" r:id="rId34663" xr:uid="{00000000-0004-0000-0200-000066870000}"/>
    <hyperlink ref="J36141" r:id="rId34664" xr:uid="{00000000-0004-0000-0200-000067870000}"/>
    <hyperlink ref="J36142" r:id="rId34665" xr:uid="{00000000-0004-0000-0200-000068870000}"/>
    <hyperlink ref="J36143" r:id="rId34666" xr:uid="{00000000-0004-0000-0200-000069870000}"/>
    <hyperlink ref="J36144" r:id="rId34667" xr:uid="{00000000-0004-0000-0200-00006A870000}"/>
    <hyperlink ref="J36145" r:id="rId34668" xr:uid="{00000000-0004-0000-0200-00006B870000}"/>
    <hyperlink ref="J36146" r:id="rId34669" xr:uid="{00000000-0004-0000-0200-00006C870000}"/>
    <hyperlink ref="J36147" r:id="rId34670" xr:uid="{00000000-0004-0000-0200-00006D870000}"/>
    <hyperlink ref="J36148" r:id="rId34671" xr:uid="{00000000-0004-0000-0200-00006E870000}"/>
    <hyperlink ref="J36149" r:id="rId34672" xr:uid="{00000000-0004-0000-0200-00006F870000}"/>
    <hyperlink ref="J36150" r:id="rId34673" xr:uid="{00000000-0004-0000-0200-000070870000}"/>
    <hyperlink ref="J36151" r:id="rId34674" xr:uid="{00000000-0004-0000-0200-000071870000}"/>
    <hyperlink ref="J36152" r:id="rId34675" xr:uid="{00000000-0004-0000-0200-000072870000}"/>
    <hyperlink ref="J36153" r:id="rId34676" xr:uid="{00000000-0004-0000-0200-000073870000}"/>
    <hyperlink ref="J36154" r:id="rId34677" xr:uid="{00000000-0004-0000-0200-000074870000}"/>
    <hyperlink ref="J36155" r:id="rId34678" xr:uid="{00000000-0004-0000-0200-000075870000}"/>
    <hyperlink ref="J36156" r:id="rId34679" xr:uid="{00000000-0004-0000-0200-000076870000}"/>
    <hyperlink ref="J36157" r:id="rId34680" xr:uid="{00000000-0004-0000-0200-000077870000}"/>
    <hyperlink ref="J36158" r:id="rId34681" xr:uid="{00000000-0004-0000-0200-000078870000}"/>
    <hyperlink ref="J36159" r:id="rId34682" xr:uid="{00000000-0004-0000-0200-000079870000}"/>
    <hyperlink ref="J36160" r:id="rId34683" xr:uid="{00000000-0004-0000-0200-00007A870000}"/>
    <hyperlink ref="J36161" r:id="rId34684" xr:uid="{00000000-0004-0000-0200-00007B870000}"/>
    <hyperlink ref="J36162" r:id="rId34685" xr:uid="{00000000-0004-0000-0200-00007C870000}"/>
    <hyperlink ref="J36163" r:id="rId34686" xr:uid="{00000000-0004-0000-0200-00007D870000}"/>
    <hyperlink ref="J36164" r:id="rId34687" xr:uid="{00000000-0004-0000-0200-00007E870000}"/>
    <hyperlink ref="J36165" r:id="rId34688" xr:uid="{00000000-0004-0000-0200-00007F870000}"/>
    <hyperlink ref="J36166" r:id="rId34689" xr:uid="{00000000-0004-0000-0200-000080870000}"/>
    <hyperlink ref="J36167" r:id="rId34690" xr:uid="{00000000-0004-0000-0200-000081870000}"/>
    <hyperlink ref="J36168" r:id="rId34691" xr:uid="{00000000-0004-0000-0200-000082870000}"/>
    <hyperlink ref="J36169" r:id="rId34692" xr:uid="{00000000-0004-0000-0200-000083870000}"/>
    <hyperlink ref="J36170" r:id="rId34693" xr:uid="{00000000-0004-0000-0200-000084870000}"/>
    <hyperlink ref="J36171" r:id="rId34694" xr:uid="{00000000-0004-0000-0200-000085870000}"/>
    <hyperlink ref="J36172" r:id="rId34695" xr:uid="{00000000-0004-0000-0200-000086870000}"/>
    <hyperlink ref="J36173" r:id="rId34696" xr:uid="{00000000-0004-0000-0200-000087870000}"/>
    <hyperlink ref="J36174" r:id="rId34697" xr:uid="{00000000-0004-0000-0200-000088870000}"/>
    <hyperlink ref="J36175" r:id="rId34698" xr:uid="{00000000-0004-0000-0200-000089870000}"/>
    <hyperlink ref="J36176" r:id="rId34699" xr:uid="{00000000-0004-0000-0200-00008A870000}"/>
    <hyperlink ref="J36177" r:id="rId34700" xr:uid="{00000000-0004-0000-0200-00008B870000}"/>
    <hyperlink ref="J36178" r:id="rId34701" xr:uid="{00000000-0004-0000-0200-00008C870000}"/>
    <hyperlink ref="J36179" r:id="rId34702" xr:uid="{00000000-0004-0000-0200-00008D870000}"/>
    <hyperlink ref="J36181" r:id="rId34703" xr:uid="{00000000-0004-0000-0200-00008E870000}"/>
    <hyperlink ref="J36182" r:id="rId34704" xr:uid="{00000000-0004-0000-0200-00008F870000}"/>
    <hyperlink ref="J36183" r:id="rId34705" xr:uid="{00000000-0004-0000-0200-000090870000}"/>
    <hyperlink ref="J36184" r:id="rId34706" xr:uid="{00000000-0004-0000-0200-000091870000}"/>
    <hyperlink ref="J36185" r:id="rId34707" xr:uid="{00000000-0004-0000-0200-000092870000}"/>
    <hyperlink ref="J36186" r:id="rId34708" xr:uid="{00000000-0004-0000-0200-000093870000}"/>
    <hyperlink ref="J36187" r:id="rId34709" xr:uid="{00000000-0004-0000-0200-000094870000}"/>
    <hyperlink ref="J36188" r:id="rId34710" xr:uid="{00000000-0004-0000-0200-000095870000}"/>
    <hyperlink ref="J36189" r:id="rId34711" xr:uid="{00000000-0004-0000-0200-000096870000}"/>
    <hyperlink ref="J36190" r:id="rId34712" xr:uid="{00000000-0004-0000-0200-000097870000}"/>
    <hyperlink ref="J36191" r:id="rId34713" xr:uid="{00000000-0004-0000-0200-000098870000}"/>
    <hyperlink ref="J36192" r:id="rId34714" xr:uid="{00000000-0004-0000-0200-000099870000}"/>
    <hyperlink ref="J36193" r:id="rId34715" xr:uid="{00000000-0004-0000-0200-00009A870000}"/>
    <hyperlink ref="J36194" r:id="rId34716" xr:uid="{00000000-0004-0000-0200-00009B870000}"/>
    <hyperlink ref="J36195" r:id="rId34717" xr:uid="{00000000-0004-0000-0200-00009C870000}"/>
    <hyperlink ref="J36196" r:id="rId34718" xr:uid="{00000000-0004-0000-0200-00009D870000}"/>
    <hyperlink ref="J36197" r:id="rId34719" xr:uid="{00000000-0004-0000-0200-00009E870000}"/>
    <hyperlink ref="J36198" r:id="rId34720" xr:uid="{00000000-0004-0000-0200-00009F870000}"/>
    <hyperlink ref="J36199" r:id="rId34721" xr:uid="{00000000-0004-0000-0200-0000A0870000}"/>
    <hyperlink ref="J36200" r:id="rId34722" xr:uid="{00000000-0004-0000-0200-0000A1870000}"/>
    <hyperlink ref="J36201" r:id="rId34723" xr:uid="{00000000-0004-0000-0200-0000A2870000}"/>
    <hyperlink ref="J36202" r:id="rId34724" xr:uid="{00000000-0004-0000-0200-0000A3870000}"/>
    <hyperlink ref="J36203" r:id="rId34725" xr:uid="{00000000-0004-0000-0200-0000A4870000}"/>
    <hyperlink ref="J36204" r:id="rId34726" xr:uid="{00000000-0004-0000-0200-0000A5870000}"/>
    <hyperlink ref="J36205" r:id="rId34727" xr:uid="{00000000-0004-0000-0200-0000A6870000}"/>
    <hyperlink ref="J36206" r:id="rId34728" xr:uid="{00000000-0004-0000-0200-0000A7870000}"/>
    <hyperlink ref="J36207" r:id="rId34729" xr:uid="{00000000-0004-0000-0200-0000A8870000}"/>
    <hyperlink ref="J36208" r:id="rId34730" xr:uid="{00000000-0004-0000-0200-0000A9870000}"/>
    <hyperlink ref="J36209" r:id="rId34731" xr:uid="{00000000-0004-0000-0200-0000AA870000}"/>
    <hyperlink ref="J36210" r:id="rId34732" xr:uid="{00000000-0004-0000-0200-0000AB870000}"/>
    <hyperlink ref="J36211" r:id="rId34733" xr:uid="{00000000-0004-0000-0200-0000AC870000}"/>
    <hyperlink ref="J36212" r:id="rId34734" xr:uid="{00000000-0004-0000-0200-0000AD870000}"/>
    <hyperlink ref="J36213" r:id="rId34735" xr:uid="{00000000-0004-0000-0200-0000AE870000}"/>
    <hyperlink ref="J36214" r:id="rId34736" xr:uid="{00000000-0004-0000-0200-0000AF870000}"/>
    <hyperlink ref="J36215" r:id="rId34737" xr:uid="{00000000-0004-0000-0200-0000B0870000}"/>
    <hyperlink ref="J36217" r:id="rId34738" xr:uid="{00000000-0004-0000-0200-0000B1870000}"/>
    <hyperlink ref="J36218" r:id="rId34739" xr:uid="{00000000-0004-0000-0200-0000B2870000}"/>
    <hyperlink ref="J36219" r:id="rId34740" xr:uid="{00000000-0004-0000-0200-0000B3870000}"/>
    <hyperlink ref="J36220" r:id="rId34741" xr:uid="{00000000-0004-0000-0200-0000B4870000}"/>
    <hyperlink ref="J36221" r:id="rId34742" xr:uid="{00000000-0004-0000-0200-0000B5870000}"/>
    <hyperlink ref="J36222" r:id="rId34743" xr:uid="{00000000-0004-0000-0200-0000B6870000}"/>
    <hyperlink ref="J36223" r:id="rId34744" xr:uid="{00000000-0004-0000-0200-0000B7870000}"/>
    <hyperlink ref="J36224" r:id="rId34745" xr:uid="{00000000-0004-0000-0200-0000B8870000}"/>
    <hyperlink ref="J36225" r:id="rId34746" xr:uid="{00000000-0004-0000-0200-0000B9870000}"/>
    <hyperlink ref="J36226" r:id="rId34747" xr:uid="{00000000-0004-0000-0200-0000BA870000}"/>
    <hyperlink ref="J36227" r:id="rId34748" xr:uid="{00000000-0004-0000-0200-0000BB870000}"/>
    <hyperlink ref="J36228" r:id="rId34749" xr:uid="{00000000-0004-0000-0200-0000BC870000}"/>
    <hyperlink ref="J36229" r:id="rId34750" xr:uid="{00000000-0004-0000-0200-0000BD870000}"/>
    <hyperlink ref="J36230" r:id="rId34751" xr:uid="{00000000-0004-0000-0200-0000BE870000}"/>
    <hyperlink ref="J36231" r:id="rId34752" xr:uid="{00000000-0004-0000-0200-0000BF870000}"/>
    <hyperlink ref="J36232" r:id="rId34753" xr:uid="{00000000-0004-0000-0200-0000C0870000}"/>
    <hyperlink ref="J36233" r:id="rId34754" xr:uid="{00000000-0004-0000-0200-0000C1870000}"/>
    <hyperlink ref="J36234" r:id="rId34755" xr:uid="{00000000-0004-0000-0200-0000C2870000}"/>
    <hyperlink ref="J36235" r:id="rId34756" xr:uid="{00000000-0004-0000-0200-0000C3870000}"/>
    <hyperlink ref="J36236" r:id="rId34757" xr:uid="{00000000-0004-0000-0200-0000C4870000}"/>
    <hyperlink ref="J36237" r:id="rId34758" xr:uid="{00000000-0004-0000-0200-0000C5870000}"/>
    <hyperlink ref="J36238" r:id="rId34759" xr:uid="{00000000-0004-0000-0200-0000C6870000}"/>
    <hyperlink ref="J36239" r:id="rId34760" xr:uid="{00000000-0004-0000-0200-0000C7870000}"/>
    <hyperlink ref="J36240" r:id="rId34761" xr:uid="{00000000-0004-0000-0200-0000C8870000}"/>
    <hyperlink ref="J36241" r:id="rId34762" xr:uid="{00000000-0004-0000-0200-0000C9870000}"/>
    <hyperlink ref="J36242" r:id="rId34763" xr:uid="{00000000-0004-0000-0200-0000CA870000}"/>
    <hyperlink ref="J36243" r:id="rId34764" xr:uid="{00000000-0004-0000-0200-0000CB870000}"/>
    <hyperlink ref="J36244" r:id="rId34765" xr:uid="{00000000-0004-0000-0200-0000CC870000}"/>
    <hyperlink ref="J36245" r:id="rId34766" xr:uid="{00000000-0004-0000-0200-0000CD870000}"/>
    <hyperlink ref="J36246" r:id="rId34767" xr:uid="{00000000-0004-0000-0200-0000CE870000}"/>
    <hyperlink ref="J36247" r:id="rId34768" xr:uid="{00000000-0004-0000-0200-0000CF870000}"/>
    <hyperlink ref="J36248" r:id="rId34769" xr:uid="{00000000-0004-0000-0200-0000D0870000}"/>
    <hyperlink ref="J36249" r:id="rId34770" xr:uid="{00000000-0004-0000-0200-0000D1870000}"/>
    <hyperlink ref="J36250" r:id="rId34771" xr:uid="{00000000-0004-0000-0200-0000D2870000}"/>
    <hyperlink ref="J36251" r:id="rId34772" xr:uid="{00000000-0004-0000-0200-0000D3870000}"/>
    <hyperlink ref="J36252" r:id="rId34773" xr:uid="{00000000-0004-0000-0200-0000D4870000}"/>
    <hyperlink ref="J36253" r:id="rId34774" xr:uid="{00000000-0004-0000-0200-0000D5870000}"/>
    <hyperlink ref="J36254" r:id="rId34775" xr:uid="{00000000-0004-0000-0200-0000D6870000}"/>
    <hyperlink ref="J36255" r:id="rId34776" xr:uid="{00000000-0004-0000-0200-0000D7870000}"/>
    <hyperlink ref="J36256" r:id="rId34777" xr:uid="{00000000-0004-0000-0200-0000D8870000}"/>
    <hyperlink ref="J36257" r:id="rId34778" xr:uid="{00000000-0004-0000-0200-0000D9870000}"/>
    <hyperlink ref="J36258" r:id="rId34779" xr:uid="{00000000-0004-0000-0200-0000DA870000}"/>
    <hyperlink ref="J36259" r:id="rId34780" xr:uid="{00000000-0004-0000-0200-0000DB870000}"/>
    <hyperlink ref="J36260" r:id="rId34781" xr:uid="{00000000-0004-0000-0200-0000DC870000}"/>
    <hyperlink ref="J36261" r:id="rId34782" xr:uid="{00000000-0004-0000-0200-0000DD870000}"/>
    <hyperlink ref="J36262" r:id="rId34783" xr:uid="{00000000-0004-0000-0200-0000DE870000}"/>
    <hyperlink ref="J36263" r:id="rId34784" xr:uid="{00000000-0004-0000-0200-0000DF870000}"/>
    <hyperlink ref="J36264" r:id="rId34785" xr:uid="{00000000-0004-0000-0200-0000E0870000}"/>
    <hyperlink ref="J36265" r:id="rId34786" xr:uid="{00000000-0004-0000-0200-0000E1870000}"/>
    <hyperlink ref="J36266" r:id="rId34787" xr:uid="{00000000-0004-0000-0200-0000E2870000}"/>
    <hyperlink ref="J36267" r:id="rId34788" xr:uid="{00000000-0004-0000-0200-0000E3870000}"/>
    <hyperlink ref="J36268" r:id="rId34789" xr:uid="{00000000-0004-0000-0200-0000E4870000}"/>
    <hyperlink ref="J36269" r:id="rId34790" xr:uid="{00000000-0004-0000-0200-0000E5870000}"/>
    <hyperlink ref="J36270" r:id="rId34791" xr:uid="{00000000-0004-0000-0200-0000E6870000}"/>
    <hyperlink ref="J36271" r:id="rId34792" xr:uid="{00000000-0004-0000-0200-0000E7870000}"/>
    <hyperlink ref="J36272" r:id="rId34793" xr:uid="{00000000-0004-0000-0200-0000E8870000}"/>
    <hyperlink ref="J36273" r:id="rId34794" xr:uid="{00000000-0004-0000-0200-0000E9870000}"/>
    <hyperlink ref="J36274" r:id="rId34795" xr:uid="{00000000-0004-0000-0200-0000EA870000}"/>
    <hyperlink ref="J36275" r:id="rId34796" xr:uid="{00000000-0004-0000-0200-0000EB870000}"/>
    <hyperlink ref="J36276" r:id="rId34797" xr:uid="{00000000-0004-0000-0200-0000EC870000}"/>
    <hyperlink ref="J36277" r:id="rId34798" xr:uid="{00000000-0004-0000-0200-0000ED870000}"/>
    <hyperlink ref="J36278" r:id="rId34799" xr:uid="{00000000-0004-0000-0200-0000EE870000}"/>
    <hyperlink ref="J36279" r:id="rId34800" xr:uid="{00000000-0004-0000-0200-0000EF870000}"/>
    <hyperlink ref="J36280" r:id="rId34801" xr:uid="{00000000-0004-0000-0200-0000F0870000}"/>
    <hyperlink ref="J36281" r:id="rId34802" xr:uid="{00000000-0004-0000-0200-0000F1870000}"/>
    <hyperlink ref="J36282" r:id="rId34803" xr:uid="{00000000-0004-0000-0200-0000F2870000}"/>
    <hyperlink ref="J36283" r:id="rId34804" xr:uid="{00000000-0004-0000-0200-0000F3870000}"/>
    <hyperlink ref="J36284" r:id="rId34805" xr:uid="{00000000-0004-0000-0200-0000F4870000}"/>
    <hyperlink ref="J36285" r:id="rId34806" xr:uid="{00000000-0004-0000-0200-0000F5870000}"/>
    <hyperlink ref="J36286" r:id="rId34807" xr:uid="{00000000-0004-0000-0200-0000F6870000}"/>
    <hyperlink ref="J36287" r:id="rId34808" xr:uid="{00000000-0004-0000-0200-0000F7870000}"/>
    <hyperlink ref="J36288" r:id="rId34809" xr:uid="{00000000-0004-0000-0200-0000F8870000}"/>
    <hyperlink ref="J36289" r:id="rId34810" xr:uid="{00000000-0004-0000-0200-0000F9870000}"/>
    <hyperlink ref="J36290" r:id="rId34811" xr:uid="{00000000-0004-0000-0200-0000FA870000}"/>
    <hyperlink ref="J36291" r:id="rId34812" xr:uid="{00000000-0004-0000-0200-0000FB870000}"/>
    <hyperlink ref="J36292" r:id="rId34813" xr:uid="{00000000-0004-0000-0200-0000FC870000}"/>
    <hyperlink ref="J36293" r:id="rId34814" xr:uid="{00000000-0004-0000-0200-0000FD870000}"/>
    <hyperlink ref="J36294" r:id="rId34815" xr:uid="{00000000-0004-0000-0200-0000FE870000}"/>
    <hyperlink ref="J36295" r:id="rId34816" xr:uid="{00000000-0004-0000-0200-0000FF870000}"/>
    <hyperlink ref="J36296" r:id="rId34817" xr:uid="{00000000-0004-0000-0200-000000880000}"/>
    <hyperlink ref="J36297" r:id="rId34818" xr:uid="{00000000-0004-0000-0200-000001880000}"/>
    <hyperlink ref="J36298" r:id="rId34819" xr:uid="{00000000-0004-0000-0200-000002880000}"/>
    <hyperlink ref="J36299" r:id="rId34820" xr:uid="{00000000-0004-0000-0200-000003880000}"/>
    <hyperlink ref="J36300" r:id="rId34821" xr:uid="{00000000-0004-0000-0200-000004880000}"/>
    <hyperlink ref="J36301" r:id="rId34822" xr:uid="{00000000-0004-0000-0200-000005880000}"/>
    <hyperlink ref="J36302" r:id="rId34823" xr:uid="{00000000-0004-0000-0200-000006880000}"/>
    <hyperlink ref="J36303" r:id="rId34824" xr:uid="{00000000-0004-0000-0200-000007880000}"/>
    <hyperlink ref="J36304" r:id="rId34825" xr:uid="{00000000-0004-0000-0200-000008880000}"/>
    <hyperlink ref="J36305" r:id="rId34826" xr:uid="{00000000-0004-0000-0200-000009880000}"/>
    <hyperlink ref="J36306" r:id="rId34827" xr:uid="{00000000-0004-0000-0200-00000A880000}"/>
    <hyperlink ref="J36307" r:id="rId34828" xr:uid="{00000000-0004-0000-0200-00000B880000}"/>
    <hyperlink ref="J36308" r:id="rId34829" xr:uid="{00000000-0004-0000-0200-00000C880000}"/>
    <hyperlink ref="J36309" r:id="rId34830" xr:uid="{00000000-0004-0000-0200-00000D880000}"/>
    <hyperlink ref="J36310" r:id="rId34831" xr:uid="{00000000-0004-0000-0200-00000E880000}"/>
    <hyperlink ref="J36311" r:id="rId34832" xr:uid="{00000000-0004-0000-0200-00000F880000}"/>
    <hyperlink ref="J36312" r:id="rId34833" xr:uid="{00000000-0004-0000-0200-000010880000}"/>
    <hyperlink ref="J36313" r:id="rId34834" xr:uid="{00000000-0004-0000-0200-000011880000}"/>
    <hyperlink ref="J36314" r:id="rId34835" xr:uid="{00000000-0004-0000-0200-000012880000}"/>
    <hyperlink ref="J36315" r:id="rId34836" xr:uid="{00000000-0004-0000-0200-000013880000}"/>
    <hyperlink ref="J36316" r:id="rId34837" xr:uid="{00000000-0004-0000-0200-000014880000}"/>
    <hyperlink ref="J36317" r:id="rId34838" xr:uid="{00000000-0004-0000-0200-000015880000}"/>
    <hyperlink ref="J36318" r:id="rId34839" xr:uid="{00000000-0004-0000-0200-000016880000}"/>
    <hyperlink ref="J36319" r:id="rId34840" xr:uid="{00000000-0004-0000-0200-000017880000}"/>
    <hyperlink ref="J36320" r:id="rId34841" xr:uid="{00000000-0004-0000-0200-000018880000}"/>
    <hyperlink ref="J36321" r:id="rId34842" xr:uid="{00000000-0004-0000-0200-000019880000}"/>
    <hyperlink ref="J36322" r:id="rId34843" xr:uid="{00000000-0004-0000-0200-00001A880000}"/>
    <hyperlink ref="J36323" r:id="rId34844" xr:uid="{00000000-0004-0000-0200-00001B880000}"/>
    <hyperlink ref="J36324" r:id="rId34845" xr:uid="{00000000-0004-0000-0200-00001C880000}"/>
    <hyperlink ref="J36325" r:id="rId34846" xr:uid="{00000000-0004-0000-0200-00001D880000}"/>
    <hyperlink ref="J36326" r:id="rId34847" xr:uid="{00000000-0004-0000-0200-00001E880000}"/>
    <hyperlink ref="J36327" r:id="rId34848" xr:uid="{00000000-0004-0000-0200-00001F880000}"/>
    <hyperlink ref="J36328" r:id="rId34849" xr:uid="{00000000-0004-0000-0200-000020880000}"/>
    <hyperlink ref="J36329" r:id="rId34850" xr:uid="{00000000-0004-0000-0200-000021880000}"/>
    <hyperlink ref="J36330" r:id="rId34851" xr:uid="{00000000-0004-0000-0200-000022880000}"/>
    <hyperlink ref="J36331" r:id="rId34852" xr:uid="{00000000-0004-0000-0200-000023880000}"/>
    <hyperlink ref="J36332" r:id="rId34853" xr:uid="{00000000-0004-0000-0200-000024880000}"/>
    <hyperlink ref="J36333" r:id="rId34854" xr:uid="{00000000-0004-0000-0200-000025880000}"/>
    <hyperlink ref="J36334" r:id="rId34855" xr:uid="{00000000-0004-0000-0200-000026880000}"/>
    <hyperlink ref="J36335" r:id="rId34856" xr:uid="{00000000-0004-0000-0200-000027880000}"/>
    <hyperlink ref="J36336" r:id="rId34857" xr:uid="{00000000-0004-0000-0200-000028880000}"/>
    <hyperlink ref="J36337" r:id="rId34858" xr:uid="{00000000-0004-0000-0200-000029880000}"/>
    <hyperlink ref="J36338" r:id="rId34859" xr:uid="{00000000-0004-0000-0200-00002A880000}"/>
    <hyperlink ref="J36339" r:id="rId34860" xr:uid="{00000000-0004-0000-0200-00002B880000}"/>
    <hyperlink ref="J36340" r:id="rId34861" xr:uid="{00000000-0004-0000-0200-00002C880000}"/>
    <hyperlink ref="J36341" r:id="rId34862" xr:uid="{00000000-0004-0000-0200-00002D880000}"/>
    <hyperlink ref="J36342" r:id="rId34863" xr:uid="{00000000-0004-0000-0200-00002E880000}"/>
    <hyperlink ref="J36343" r:id="rId34864" xr:uid="{00000000-0004-0000-0200-00002F880000}"/>
    <hyperlink ref="J36344" r:id="rId34865" xr:uid="{00000000-0004-0000-0200-000030880000}"/>
    <hyperlink ref="J36345" r:id="rId34866" xr:uid="{00000000-0004-0000-0200-000031880000}"/>
    <hyperlink ref="J36346" r:id="rId34867" xr:uid="{00000000-0004-0000-0200-000032880000}"/>
    <hyperlink ref="J36347" r:id="rId34868" xr:uid="{00000000-0004-0000-0200-000033880000}"/>
    <hyperlink ref="J36348" r:id="rId34869" xr:uid="{00000000-0004-0000-0200-000034880000}"/>
    <hyperlink ref="J36349" r:id="rId34870" xr:uid="{00000000-0004-0000-0200-000035880000}"/>
    <hyperlink ref="J36350" r:id="rId34871" xr:uid="{00000000-0004-0000-0200-000036880000}"/>
    <hyperlink ref="J36351" r:id="rId34872" xr:uid="{00000000-0004-0000-0200-000037880000}"/>
    <hyperlink ref="J36352" r:id="rId34873" xr:uid="{00000000-0004-0000-0200-000038880000}"/>
    <hyperlink ref="J36353" r:id="rId34874" xr:uid="{00000000-0004-0000-0200-000039880000}"/>
    <hyperlink ref="J36354" r:id="rId34875" xr:uid="{00000000-0004-0000-0200-00003A880000}"/>
    <hyperlink ref="J36355" r:id="rId34876" xr:uid="{00000000-0004-0000-0200-00003B880000}"/>
    <hyperlink ref="J36356" r:id="rId34877" xr:uid="{00000000-0004-0000-0200-00003C880000}"/>
    <hyperlink ref="J36357" r:id="rId34878" xr:uid="{00000000-0004-0000-0200-00003D880000}"/>
    <hyperlink ref="J36358" r:id="rId34879" xr:uid="{00000000-0004-0000-0200-00003E880000}"/>
    <hyperlink ref="J36359" r:id="rId34880" xr:uid="{00000000-0004-0000-0200-00003F880000}"/>
    <hyperlink ref="J36360" r:id="rId34881" xr:uid="{00000000-0004-0000-0200-000040880000}"/>
    <hyperlink ref="J36361" r:id="rId34882" xr:uid="{00000000-0004-0000-0200-000041880000}"/>
    <hyperlink ref="J36362" r:id="rId34883" xr:uid="{00000000-0004-0000-0200-000042880000}"/>
    <hyperlink ref="J36363" r:id="rId34884" xr:uid="{00000000-0004-0000-0200-000043880000}"/>
    <hyperlink ref="J36364" r:id="rId34885" xr:uid="{00000000-0004-0000-0200-000044880000}"/>
    <hyperlink ref="J36365" r:id="rId34886" xr:uid="{00000000-0004-0000-0200-000045880000}"/>
    <hyperlink ref="J36366" r:id="rId34887" xr:uid="{00000000-0004-0000-0200-000046880000}"/>
    <hyperlink ref="J36367" r:id="rId34888" xr:uid="{00000000-0004-0000-0200-000047880000}"/>
    <hyperlink ref="J36368" r:id="rId34889" xr:uid="{00000000-0004-0000-0200-000048880000}"/>
    <hyperlink ref="J36369" r:id="rId34890" xr:uid="{00000000-0004-0000-0200-000049880000}"/>
    <hyperlink ref="J36370" r:id="rId34891" xr:uid="{00000000-0004-0000-0200-00004A880000}"/>
    <hyperlink ref="J36371" r:id="rId34892" xr:uid="{00000000-0004-0000-0200-00004B880000}"/>
    <hyperlink ref="J36372" r:id="rId34893" xr:uid="{00000000-0004-0000-0200-00004C880000}"/>
    <hyperlink ref="J36373" r:id="rId34894" xr:uid="{00000000-0004-0000-0200-00004D880000}"/>
    <hyperlink ref="J36374" r:id="rId34895" xr:uid="{00000000-0004-0000-0200-00004E880000}"/>
    <hyperlink ref="J36375" r:id="rId34896" xr:uid="{00000000-0004-0000-0200-00004F880000}"/>
    <hyperlink ref="J36376" r:id="rId34897" xr:uid="{00000000-0004-0000-0200-000050880000}"/>
    <hyperlink ref="J36377" r:id="rId34898" xr:uid="{00000000-0004-0000-0200-000051880000}"/>
    <hyperlink ref="J36378" r:id="rId34899" xr:uid="{00000000-0004-0000-0200-000052880000}"/>
    <hyperlink ref="J36379" r:id="rId34900" xr:uid="{00000000-0004-0000-0200-000053880000}"/>
    <hyperlink ref="J36380" r:id="rId34901" xr:uid="{00000000-0004-0000-0200-000054880000}"/>
    <hyperlink ref="J36381" r:id="rId34902" xr:uid="{00000000-0004-0000-0200-000055880000}"/>
    <hyperlink ref="J36382" r:id="rId34903" xr:uid="{00000000-0004-0000-0200-000056880000}"/>
    <hyperlink ref="J36383" r:id="rId34904" xr:uid="{00000000-0004-0000-0200-000057880000}"/>
    <hyperlink ref="J36384" r:id="rId34905" xr:uid="{00000000-0004-0000-0200-000058880000}"/>
    <hyperlink ref="J36385" r:id="rId34906" xr:uid="{00000000-0004-0000-0200-000059880000}"/>
    <hyperlink ref="J36386" r:id="rId34907" xr:uid="{00000000-0004-0000-0200-00005A880000}"/>
    <hyperlink ref="J36387" r:id="rId34908" xr:uid="{00000000-0004-0000-0200-00005B880000}"/>
    <hyperlink ref="J36388" r:id="rId34909" xr:uid="{00000000-0004-0000-0200-00005C880000}"/>
    <hyperlink ref="J36389" r:id="rId34910" xr:uid="{00000000-0004-0000-0200-00005D880000}"/>
    <hyperlink ref="J36390" r:id="rId34911" xr:uid="{00000000-0004-0000-0200-00005E880000}"/>
    <hyperlink ref="J36391" r:id="rId34912" xr:uid="{00000000-0004-0000-0200-00005F880000}"/>
    <hyperlink ref="J36392" r:id="rId34913" xr:uid="{00000000-0004-0000-0200-000060880000}"/>
    <hyperlink ref="J36393" r:id="rId34914" xr:uid="{00000000-0004-0000-0200-000061880000}"/>
    <hyperlink ref="J36394" r:id="rId34915" xr:uid="{00000000-0004-0000-0200-000062880000}"/>
    <hyperlink ref="J36395" r:id="rId34916" xr:uid="{00000000-0004-0000-0200-000063880000}"/>
    <hyperlink ref="J36396" r:id="rId34917" xr:uid="{00000000-0004-0000-0200-000064880000}"/>
    <hyperlink ref="J36397" r:id="rId34918" xr:uid="{00000000-0004-0000-0200-000065880000}"/>
    <hyperlink ref="J36398" r:id="rId34919" xr:uid="{00000000-0004-0000-0200-000066880000}"/>
    <hyperlink ref="J36399" r:id="rId34920" xr:uid="{00000000-0004-0000-0200-000067880000}"/>
    <hyperlink ref="J36400" r:id="rId34921" xr:uid="{00000000-0004-0000-0200-000068880000}"/>
    <hyperlink ref="J36401" r:id="rId34922" xr:uid="{00000000-0004-0000-0200-000069880000}"/>
    <hyperlink ref="J36402" r:id="rId34923" xr:uid="{00000000-0004-0000-0200-00006A880000}"/>
    <hyperlink ref="J36403" r:id="rId34924" xr:uid="{00000000-0004-0000-0200-00006B880000}"/>
    <hyperlink ref="J36404" r:id="rId34925" xr:uid="{00000000-0004-0000-0200-00006C880000}"/>
    <hyperlink ref="J36405" r:id="rId34926" xr:uid="{00000000-0004-0000-0200-00006D880000}"/>
    <hyperlink ref="J36406" r:id="rId34927" xr:uid="{00000000-0004-0000-0200-00006E880000}"/>
    <hyperlink ref="J36407" r:id="rId34928" xr:uid="{00000000-0004-0000-0200-00006F880000}"/>
    <hyperlink ref="J36408" r:id="rId34929" xr:uid="{00000000-0004-0000-0200-000070880000}"/>
    <hyperlink ref="J36409" r:id="rId34930" xr:uid="{00000000-0004-0000-0200-000071880000}"/>
    <hyperlink ref="J36410" r:id="rId34931" xr:uid="{00000000-0004-0000-0200-000072880000}"/>
    <hyperlink ref="J36411" r:id="rId34932" xr:uid="{00000000-0004-0000-0200-000073880000}"/>
    <hyperlink ref="J36412" r:id="rId34933" xr:uid="{00000000-0004-0000-0200-000074880000}"/>
    <hyperlink ref="J36413" r:id="rId34934" xr:uid="{00000000-0004-0000-0200-000075880000}"/>
    <hyperlink ref="J36414" r:id="rId34935" xr:uid="{00000000-0004-0000-0200-000076880000}"/>
    <hyperlink ref="J36415" r:id="rId34936" xr:uid="{00000000-0004-0000-0200-000077880000}"/>
    <hyperlink ref="J36416" r:id="rId34937" xr:uid="{00000000-0004-0000-0200-000078880000}"/>
    <hyperlink ref="J36417" r:id="rId34938" xr:uid="{00000000-0004-0000-0200-000079880000}"/>
    <hyperlink ref="J36418" r:id="rId34939" xr:uid="{00000000-0004-0000-0200-00007A880000}"/>
    <hyperlink ref="J36419" r:id="rId34940" xr:uid="{00000000-0004-0000-0200-00007B880000}"/>
    <hyperlink ref="J36420" r:id="rId34941" xr:uid="{00000000-0004-0000-0200-00007C880000}"/>
    <hyperlink ref="J36423" r:id="rId34942" xr:uid="{00000000-0004-0000-0200-00007D880000}"/>
    <hyperlink ref="J36424" r:id="rId34943" xr:uid="{00000000-0004-0000-0200-00007E880000}"/>
    <hyperlink ref="J36425" r:id="rId34944" xr:uid="{00000000-0004-0000-0200-00007F880000}"/>
    <hyperlink ref="J36426" r:id="rId34945" xr:uid="{00000000-0004-0000-0200-000080880000}"/>
    <hyperlink ref="J36427" r:id="rId34946" xr:uid="{00000000-0004-0000-0200-000081880000}"/>
    <hyperlink ref="J36428" r:id="rId34947" xr:uid="{00000000-0004-0000-0200-000082880000}"/>
    <hyperlink ref="J36429" r:id="rId34948" xr:uid="{00000000-0004-0000-0200-000083880000}"/>
    <hyperlink ref="J36430" r:id="rId34949" xr:uid="{00000000-0004-0000-0200-000084880000}"/>
    <hyperlink ref="J36431" r:id="rId34950" xr:uid="{00000000-0004-0000-0200-000085880000}"/>
    <hyperlink ref="J36432" r:id="rId34951" xr:uid="{00000000-0004-0000-0200-000086880000}"/>
    <hyperlink ref="J36433" r:id="rId34952" xr:uid="{00000000-0004-0000-0200-000087880000}"/>
    <hyperlink ref="J36434" r:id="rId34953" xr:uid="{00000000-0004-0000-0200-000088880000}"/>
    <hyperlink ref="J36435" r:id="rId34954" xr:uid="{00000000-0004-0000-0200-000089880000}"/>
    <hyperlink ref="J36436" r:id="rId34955" xr:uid="{00000000-0004-0000-0200-00008A880000}"/>
    <hyperlink ref="J36437" r:id="rId34956" xr:uid="{00000000-0004-0000-0200-00008B880000}"/>
    <hyperlink ref="J36438" r:id="rId34957" xr:uid="{00000000-0004-0000-0200-00008C880000}"/>
    <hyperlink ref="J36439" r:id="rId34958" xr:uid="{00000000-0004-0000-0200-00008D880000}"/>
    <hyperlink ref="J36440" r:id="rId34959" xr:uid="{00000000-0004-0000-0200-00008E880000}"/>
    <hyperlink ref="J36441" r:id="rId34960" xr:uid="{00000000-0004-0000-0200-00008F880000}"/>
    <hyperlink ref="J36442" r:id="rId34961" xr:uid="{00000000-0004-0000-0200-000090880000}"/>
    <hyperlink ref="J36443" r:id="rId34962" xr:uid="{00000000-0004-0000-0200-000091880000}"/>
    <hyperlink ref="J36444" r:id="rId34963" xr:uid="{00000000-0004-0000-0200-000092880000}"/>
    <hyperlink ref="J36445" r:id="rId34964" xr:uid="{00000000-0004-0000-0200-000093880000}"/>
    <hyperlink ref="J36446" r:id="rId34965" xr:uid="{00000000-0004-0000-0200-000094880000}"/>
    <hyperlink ref="J36447" r:id="rId34966" xr:uid="{00000000-0004-0000-0200-000095880000}"/>
    <hyperlink ref="J36448" r:id="rId34967" xr:uid="{00000000-0004-0000-0200-000096880000}"/>
    <hyperlink ref="J36449" r:id="rId34968" xr:uid="{00000000-0004-0000-0200-000097880000}"/>
    <hyperlink ref="J36450" r:id="rId34969" xr:uid="{00000000-0004-0000-0200-000098880000}"/>
    <hyperlink ref="J36451" r:id="rId34970" xr:uid="{00000000-0004-0000-0200-000099880000}"/>
    <hyperlink ref="J36452" r:id="rId34971" xr:uid="{00000000-0004-0000-0200-00009A880000}"/>
    <hyperlink ref="J36453" r:id="rId34972" xr:uid="{00000000-0004-0000-0200-00009B880000}"/>
    <hyperlink ref="J36454" r:id="rId34973" xr:uid="{00000000-0004-0000-0200-00009C880000}"/>
    <hyperlink ref="J36455" r:id="rId34974" xr:uid="{00000000-0004-0000-0200-00009D880000}"/>
    <hyperlink ref="J36456" r:id="rId34975" xr:uid="{00000000-0004-0000-0200-00009E880000}"/>
    <hyperlink ref="J36457" r:id="rId34976" xr:uid="{00000000-0004-0000-0200-00009F880000}"/>
    <hyperlink ref="J36458" r:id="rId34977" xr:uid="{00000000-0004-0000-0200-0000A0880000}"/>
    <hyperlink ref="J36459" r:id="rId34978" xr:uid="{00000000-0004-0000-0200-0000A1880000}"/>
    <hyperlink ref="J36460" r:id="rId34979" xr:uid="{00000000-0004-0000-0200-0000A2880000}"/>
    <hyperlink ref="J36461" r:id="rId34980" xr:uid="{00000000-0004-0000-0200-0000A3880000}"/>
    <hyperlink ref="J36462" r:id="rId34981" xr:uid="{00000000-0004-0000-0200-0000A4880000}"/>
    <hyperlink ref="J36463" r:id="rId34982" xr:uid="{00000000-0004-0000-0200-0000A5880000}"/>
    <hyperlink ref="J36464" r:id="rId34983" xr:uid="{00000000-0004-0000-0200-0000A6880000}"/>
    <hyperlink ref="J36465" r:id="rId34984" xr:uid="{00000000-0004-0000-0200-0000A7880000}"/>
    <hyperlink ref="J36466" r:id="rId34985" xr:uid="{00000000-0004-0000-0200-0000A8880000}"/>
    <hyperlink ref="J36467" r:id="rId34986" xr:uid="{00000000-0004-0000-0200-0000A9880000}"/>
    <hyperlink ref="J36468" r:id="rId34987" xr:uid="{00000000-0004-0000-0200-0000AA880000}"/>
    <hyperlink ref="J36469" r:id="rId34988" xr:uid="{00000000-0004-0000-0200-0000AB880000}"/>
    <hyperlink ref="J36470" r:id="rId34989" xr:uid="{00000000-0004-0000-0200-0000AC880000}"/>
    <hyperlink ref="J36471" r:id="rId34990" xr:uid="{00000000-0004-0000-0200-0000AD880000}"/>
    <hyperlink ref="J36472" r:id="rId34991" xr:uid="{00000000-0004-0000-0200-0000AE880000}"/>
    <hyperlink ref="J36473" r:id="rId34992" xr:uid="{00000000-0004-0000-0200-0000AF880000}"/>
    <hyperlink ref="J36474" r:id="rId34993" xr:uid="{00000000-0004-0000-0200-0000B0880000}"/>
    <hyperlink ref="J36475" r:id="rId34994" xr:uid="{00000000-0004-0000-0200-0000B1880000}"/>
    <hyperlink ref="J36476" r:id="rId34995" xr:uid="{00000000-0004-0000-0200-0000B2880000}"/>
    <hyperlink ref="J36477" r:id="rId34996" xr:uid="{00000000-0004-0000-0200-0000B3880000}"/>
    <hyperlink ref="J36478" r:id="rId34997" xr:uid="{00000000-0004-0000-0200-0000B4880000}"/>
    <hyperlink ref="J36479" r:id="rId34998" xr:uid="{00000000-0004-0000-0200-0000B5880000}"/>
    <hyperlink ref="J36480" r:id="rId34999" xr:uid="{00000000-0004-0000-0200-0000B6880000}"/>
    <hyperlink ref="J36481" r:id="rId35000" xr:uid="{00000000-0004-0000-0200-0000B7880000}"/>
    <hyperlink ref="J36482" r:id="rId35001" xr:uid="{00000000-0004-0000-0200-0000B8880000}"/>
    <hyperlink ref="J36483" r:id="rId35002" xr:uid="{00000000-0004-0000-0200-0000B9880000}"/>
    <hyperlink ref="J36484" r:id="rId35003" xr:uid="{00000000-0004-0000-0200-0000BA880000}"/>
    <hyperlink ref="J36485" r:id="rId35004" xr:uid="{00000000-0004-0000-0200-0000BB880000}"/>
    <hyperlink ref="J36486" r:id="rId35005" xr:uid="{00000000-0004-0000-0200-0000BC880000}"/>
    <hyperlink ref="J36487" r:id="rId35006" xr:uid="{00000000-0004-0000-0200-0000BD880000}"/>
    <hyperlink ref="J36488" r:id="rId35007" xr:uid="{00000000-0004-0000-0200-0000BE880000}"/>
    <hyperlink ref="J36489" r:id="rId35008" xr:uid="{00000000-0004-0000-0200-0000BF880000}"/>
    <hyperlink ref="J36490" r:id="rId35009" xr:uid="{00000000-0004-0000-0200-0000C0880000}"/>
    <hyperlink ref="J36491" r:id="rId35010" xr:uid="{00000000-0004-0000-0200-0000C1880000}"/>
    <hyperlink ref="J36492" r:id="rId35011" xr:uid="{00000000-0004-0000-0200-0000C2880000}"/>
    <hyperlink ref="J36493" r:id="rId35012" xr:uid="{00000000-0004-0000-0200-0000C3880000}"/>
    <hyperlink ref="J36494" r:id="rId35013" xr:uid="{00000000-0004-0000-0200-0000C4880000}"/>
    <hyperlink ref="J36495" r:id="rId35014" xr:uid="{00000000-0004-0000-0200-0000C5880000}"/>
    <hyperlink ref="J36496" r:id="rId35015" xr:uid="{00000000-0004-0000-0200-0000C6880000}"/>
    <hyperlink ref="J36497" r:id="rId35016" xr:uid="{00000000-0004-0000-0200-0000C7880000}"/>
    <hyperlink ref="J36498" r:id="rId35017" xr:uid="{00000000-0004-0000-0200-0000C8880000}"/>
    <hyperlink ref="J36499" r:id="rId35018" xr:uid="{00000000-0004-0000-0200-0000C9880000}"/>
    <hyperlink ref="J36500" r:id="rId35019" xr:uid="{00000000-0004-0000-0200-0000CA880000}"/>
    <hyperlink ref="J36501" r:id="rId35020" xr:uid="{00000000-0004-0000-0200-0000CB880000}"/>
    <hyperlink ref="J36502" r:id="rId35021" xr:uid="{00000000-0004-0000-0200-0000CC880000}"/>
    <hyperlink ref="J36503" r:id="rId35022" xr:uid="{00000000-0004-0000-0200-0000CD880000}"/>
    <hyperlink ref="J36504" r:id="rId35023" xr:uid="{00000000-0004-0000-0200-0000CE880000}"/>
    <hyperlink ref="J36505" r:id="rId35024" xr:uid="{00000000-0004-0000-0200-0000CF880000}"/>
    <hyperlink ref="J36506" r:id="rId35025" xr:uid="{00000000-0004-0000-0200-0000D0880000}"/>
    <hyperlink ref="J36507" r:id="rId35026" xr:uid="{00000000-0004-0000-0200-0000D1880000}"/>
    <hyperlink ref="J36508" r:id="rId35027" xr:uid="{00000000-0004-0000-0200-0000D2880000}"/>
    <hyperlink ref="J36509" r:id="rId35028" xr:uid="{00000000-0004-0000-0200-0000D3880000}"/>
    <hyperlink ref="J36510" r:id="rId35029" xr:uid="{00000000-0004-0000-0200-0000D4880000}"/>
    <hyperlink ref="J36511" r:id="rId35030" xr:uid="{00000000-0004-0000-0200-0000D5880000}"/>
    <hyperlink ref="J36512" r:id="rId35031" xr:uid="{00000000-0004-0000-0200-0000D6880000}"/>
    <hyperlink ref="J36513" r:id="rId35032" xr:uid="{00000000-0004-0000-0200-0000D7880000}"/>
    <hyperlink ref="J36514" r:id="rId35033" xr:uid="{00000000-0004-0000-0200-0000D8880000}"/>
    <hyperlink ref="J36515" r:id="rId35034" xr:uid="{00000000-0004-0000-0200-0000D9880000}"/>
    <hyperlink ref="J36516" r:id="rId35035" xr:uid="{00000000-0004-0000-0200-0000DA880000}"/>
    <hyperlink ref="J36517" r:id="rId35036" xr:uid="{00000000-0004-0000-0200-0000DB880000}"/>
    <hyperlink ref="J36518" r:id="rId35037" xr:uid="{00000000-0004-0000-0200-0000DC880000}"/>
    <hyperlink ref="J36519" r:id="rId35038" xr:uid="{00000000-0004-0000-0200-0000DD880000}"/>
    <hyperlink ref="J36520" r:id="rId35039" xr:uid="{00000000-0004-0000-0200-0000DE880000}"/>
    <hyperlink ref="J36521" r:id="rId35040" xr:uid="{00000000-0004-0000-0200-0000DF880000}"/>
    <hyperlink ref="J36522" r:id="rId35041" xr:uid="{00000000-0004-0000-0200-0000E0880000}"/>
    <hyperlink ref="J36523" r:id="rId35042" xr:uid="{00000000-0004-0000-0200-0000E1880000}"/>
    <hyperlink ref="J36524" r:id="rId35043" xr:uid="{00000000-0004-0000-0200-0000E2880000}"/>
    <hyperlink ref="J36525" r:id="rId35044" xr:uid="{00000000-0004-0000-0200-0000E3880000}"/>
    <hyperlink ref="J36526" r:id="rId35045" xr:uid="{00000000-0004-0000-0200-0000E4880000}"/>
    <hyperlink ref="J36527" r:id="rId35046" xr:uid="{00000000-0004-0000-0200-0000E5880000}"/>
    <hyperlink ref="J36528" r:id="rId35047" xr:uid="{00000000-0004-0000-0200-0000E6880000}"/>
    <hyperlink ref="J36529" r:id="rId35048" xr:uid="{00000000-0004-0000-0200-0000E7880000}"/>
    <hyperlink ref="J36530" r:id="rId35049" xr:uid="{00000000-0004-0000-0200-0000E8880000}"/>
    <hyperlink ref="J36531" r:id="rId35050" xr:uid="{00000000-0004-0000-0200-0000E9880000}"/>
    <hyperlink ref="J36532" r:id="rId35051" xr:uid="{00000000-0004-0000-0200-0000EA880000}"/>
    <hyperlink ref="J36533" r:id="rId35052" xr:uid="{00000000-0004-0000-0200-0000EB880000}"/>
    <hyperlink ref="J36534" r:id="rId35053" xr:uid="{00000000-0004-0000-0200-0000EC880000}"/>
    <hyperlink ref="J36535" r:id="rId35054" xr:uid="{00000000-0004-0000-0200-0000ED880000}"/>
    <hyperlink ref="J36536" r:id="rId35055" xr:uid="{00000000-0004-0000-0200-0000EE880000}"/>
    <hyperlink ref="J36537" r:id="rId35056" xr:uid="{00000000-0004-0000-0200-0000EF880000}"/>
    <hyperlink ref="J36538" r:id="rId35057" xr:uid="{00000000-0004-0000-0200-0000F0880000}"/>
    <hyperlink ref="J36539" r:id="rId35058" xr:uid="{00000000-0004-0000-0200-0000F1880000}"/>
    <hyperlink ref="J36540" r:id="rId35059" xr:uid="{00000000-0004-0000-0200-0000F2880000}"/>
    <hyperlink ref="J36541" r:id="rId35060" xr:uid="{00000000-0004-0000-0200-0000F3880000}"/>
    <hyperlink ref="J36542" r:id="rId35061" xr:uid="{00000000-0004-0000-0200-0000F4880000}"/>
    <hyperlink ref="J36543" r:id="rId35062" xr:uid="{00000000-0004-0000-0200-0000F5880000}"/>
    <hyperlink ref="J36544" r:id="rId35063" xr:uid="{00000000-0004-0000-0200-0000F6880000}"/>
    <hyperlink ref="J36545" r:id="rId35064" xr:uid="{00000000-0004-0000-0200-0000F7880000}"/>
    <hyperlink ref="J36546" r:id="rId35065" xr:uid="{00000000-0004-0000-0200-0000F8880000}"/>
    <hyperlink ref="J36547" r:id="rId35066" xr:uid="{00000000-0004-0000-0200-0000F9880000}"/>
    <hyperlink ref="J36548" r:id="rId35067" xr:uid="{00000000-0004-0000-0200-0000FA880000}"/>
    <hyperlink ref="J36549" r:id="rId35068" xr:uid="{00000000-0004-0000-0200-0000FB880000}"/>
    <hyperlink ref="J36550" r:id="rId35069" xr:uid="{00000000-0004-0000-0200-0000FC880000}"/>
    <hyperlink ref="J36551" r:id="rId35070" xr:uid="{00000000-0004-0000-0200-0000FD880000}"/>
    <hyperlink ref="J36552" r:id="rId35071" xr:uid="{00000000-0004-0000-0200-0000FE880000}"/>
    <hyperlink ref="J36553" r:id="rId35072" xr:uid="{00000000-0004-0000-0200-0000FF880000}"/>
    <hyperlink ref="J36554" r:id="rId35073" xr:uid="{00000000-0004-0000-0200-000000890000}"/>
    <hyperlink ref="J36555" r:id="rId35074" xr:uid="{00000000-0004-0000-0200-000001890000}"/>
    <hyperlink ref="J36556" r:id="rId35075" xr:uid="{00000000-0004-0000-0200-000002890000}"/>
    <hyperlink ref="J36557" r:id="rId35076" xr:uid="{00000000-0004-0000-0200-000003890000}"/>
    <hyperlink ref="J36558" r:id="rId35077" xr:uid="{00000000-0004-0000-0200-000004890000}"/>
    <hyperlink ref="J36559" r:id="rId35078" xr:uid="{00000000-0004-0000-0200-000005890000}"/>
    <hyperlink ref="J36560" r:id="rId35079" xr:uid="{00000000-0004-0000-0200-000006890000}"/>
    <hyperlink ref="J36561" r:id="rId35080" xr:uid="{00000000-0004-0000-0200-000007890000}"/>
    <hyperlink ref="J36562" r:id="rId35081" xr:uid="{00000000-0004-0000-0200-000008890000}"/>
    <hyperlink ref="J36563" r:id="rId35082" xr:uid="{00000000-0004-0000-0200-000009890000}"/>
    <hyperlink ref="J36564" r:id="rId35083" xr:uid="{00000000-0004-0000-0200-00000A890000}"/>
    <hyperlink ref="J36565" r:id="rId35084" xr:uid="{00000000-0004-0000-0200-00000B890000}"/>
    <hyperlink ref="J36566" r:id="rId35085" xr:uid="{00000000-0004-0000-0200-00000C890000}"/>
    <hyperlink ref="J36567" r:id="rId35086" xr:uid="{00000000-0004-0000-0200-00000D890000}"/>
    <hyperlink ref="J36568" r:id="rId35087" xr:uid="{00000000-0004-0000-0200-00000E890000}"/>
    <hyperlink ref="J36569" r:id="rId35088" xr:uid="{00000000-0004-0000-0200-00000F890000}"/>
    <hyperlink ref="J36570" r:id="rId35089" xr:uid="{00000000-0004-0000-0200-000010890000}"/>
    <hyperlink ref="J36571" r:id="rId35090" xr:uid="{00000000-0004-0000-0200-000011890000}"/>
    <hyperlink ref="J36572" r:id="rId35091" xr:uid="{00000000-0004-0000-0200-000012890000}"/>
    <hyperlink ref="J36573" r:id="rId35092" xr:uid="{00000000-0004-0000-0200-000013890000}"/>
    <hyperlink ref="J36574" r:id="rId35093" xr:uid="{00000000-0004-0000-0200-000014890000}"/>
    <hyperlink ref="J36575" r:id="rId35094" xr:uid="{00000000-0004-0000-0200-000015890000}"/>
    <hyperlink ref="J36576" r:id="rId35095" xr:uid="{00000000-0004-0000-0200-000016890000}"/>
    <hyperlink ref="J36577" r:id="rId35096" xr:uid="{00000000-0004-0000-0200-000017890000}"/>
    <hyperlink ref="J36578" r:id="rId35097" xr:uid="{00000000-0004-0000-0200-000018890000}"/>
    <hyperlink ref="J36579" r:id="rId35098" xr:uid="{00000000-0004-0000-0200-000019890000}"/>
    <hyperlink ref="J36580" r:id="rId35099" xr:uid="{00000000-0004-0000-0200-00001A890000}"/>
    <hyperlink ref="J36581" r:id="rId35100" xr:uid="{00000000-0004-0000-0200-00001B890000}"/>
    <hyperlink ref="J36582" r:id="rId35101" xr:uid="{00000000-0004-0000-0200-00001C890000}"/>
    <hyperlink ref="J36583" r:id="rId35102" xr:uid="{00000000-0004-0000-0200-00001D890000}"/>
    <hyperlink ref="J36584" r:id="rId35103" xr:uid="{00000000-0004-0000-0200-00001E890000}"/>
    <hyperlink ref="J36585" r:id="rId35104" xr:uid="{00000000-0004-0000-0200-00001F890000}"/>
    <hyperlink ref="J36586" r:id="rId35105" xr:uid="{00000000-0004-0000-0200-000020890000}"/>
    <hyperlink ref="J36587" r:id="rId35106" xr:uid="{00000000-0004-0000-0200-000021890000}"/>
    <hyperlink ref="J36588" r:id="rId35107" xr:uid="{00000000-0004-0000-0200-000022890000}"/>
    <hyperlink ref="J36589" r:id="rId35108" xr:uid="{00000000-0004-0000-0200-000023890000}"/>
    <hyperlink ref="J36590" r:id="rId35109" xr:uid="{00000000-0004-0000-0200-000024890000}"/>
    <hyperlink ref="J36591" r:id="rId35110" xr:uid="{00000000-0004-0000-0200-000025890000}"/>
    <hyperlink ref="J36592" r:id="rId35111" xr:uid="{00000000-0004-0000-0200-000026890000}"/>
    <hyperlink ref="J36593" r:id="rId35112" xr:uid="{00000000-0004-0000-0200-000027890000}"/>
    <hyperlink ref="J36594" r:id="rId35113" xr:uid="{00000000-0004-0000-0200-000028890000}"/>
    <hyperlink ref="J36595" r:id="rId35114" xr:uid="{00000000-0004-0000-0200-000029890000}"/>
    <hyperlink ref="J36596" r:id="rId35115" xr:uid="{00000000-0004-0000-0200-00002A890000}"/>
    <hyperlink ref="J36597" r:id="rId35116" xr:uid="{00000000-0004-0000-0200-00002B890000}"/>
    <hyperlink ref="J36598" r:id="rId35117" xr:uid="{00000000-0004-0000-0200-00002C890000}"/>
    <hyperlink ref="J36599" r:id="rId35118" xr:uid="{00000000-0004-0000-0200-00002D890000}"/>
    <hyperlink ref="J36600" r:id="rId35119" xr:uid="{00000000-0004-0000-0200-00002E890000}"/>
    <hyperlink ref="J36601" r:id="rId35120" xr:uid="{00000000-0004-0000-0200-00002F890000}"/>
    <hyperlink ref="J36602" r:id="rId35121" xr:uid="{00000000-0004-0000-0200-000030890000}"/>
    <hyperlink ref="J36603" r:id="rId35122" xr:uid="{00000000-0004-0000-0200-000031890000}"/>
    <hyperlink ref="J36604" r:id="rId35123" xr:uid="{00000000-0004-0000-0200-000032890000}"/>
    <hyperlink ref="J36605" r:id="rId35124" xr:uid="{00000000-0004-0000-0200-000033890000}"/>
    <hyperlink ref="J36606" r:id="rId35125" xr:uid="{00000000-0004-0000-0200-000034890000}"/>
    <hyperlink ref="J36607" r:id="rId35126" xr:uid="{00000000-0004-0000-0200-000035890000}"/>
    <hyperlink ref="J36608" r:id="rId35127" xr:uid="{00000000-0004-0000-0200-000036890000}"/>
    <hyperlink ref="J36609" r:id="rId35128" xr:uid="{00000000-0004-0000-0200-000037890000}"/>
    <hyperlink ref="J36610" r:id="rId35129" xr:uid="{00000000-0004-0000-0200-000038890000}"/>
    <hyperlink ref="J36611" r:id="rId35130" xr:uid="{00000000-0004-0000-0200-000039890000}"/>
    <hyperlink ref="J36612" r:id="rId35131" xr:uid="{00000000-0004-0000-0200-00003A890000}"/>
    <hyperlink ref="J36613" r:id="rId35132" xr:uid="{00000000-0004-0000-0200-00003B890000}"/>
    <hyperlink ref="J36614" r:id="rId35133" xr:uid="{00000000-0004-0000-0200-00003C890000}"/>
    <hyperlink ref="J36615" r:id="rId35134" xr:uid="{00000000-0004-0000-0200-00003D890000}"/>
    <hyperlink ref="J36616" r:id="rId35135" xr:uid="{00000000-0004-0000-0200-00003E890000}"/>
    <hyperlink ref="J36617" r:id="rId35136" xr:uid="{00000000-0004-0000-0200-00003F890000}"/>
    <hyperlink ref="J36618" r:id="rId35137" xr:uid="{00000000-0004-0000-0200-000040890000}"/>
    <hyperlink ref="J36619" r:id="rId35138" xr:uid="{00000000-0004-0000-0200-000041890000}"/>
    <hyperlink ref="J36620" r:id="rId35139" xr:uid="{00000000-0004-0000-0200-000042890000}"/>
    <hyperlink ref="J36621" r:id="rId35140" xr:uid="{00000000-0004-0000-0200-000043890000}"/>
    <hyperlink ref="J36622" r:id="rId35141" xr:uid="{00000000-0004-0000-0200-000044890000}"/>
    <hyperlink ref="J36623" r:id="rId35142" xr:uid="{00000000-0004-0000-0200-000045890000}"/>
    <hyperlink ref="J36624" r:id="rId35143" xr:uid="{00000000-0004-0000-0200-000046890000}"/>
    <hyperlink ref="J36625" r:id="rId35144" xr:uid="{00000000-0004-0000-0200-000047890000}"/>
    <hyperlink ref="J36626" r:id="rId35145" xr:uid="{00000000-0004-0000-0200-000048890000}"/>
    <hyperlink ref="J36627" r:id="rId35146" xr:uid="{00000000-0004-0000-0200-000049890000}"/>
    <hyperlink ref="J36628" r:id="rId35147" xr:uid="{00000000-0004-0000-0200-00004A890000}"/>
    <hyperlink ref="J36629" r:id="rId35148" xr:uid="{00000000-0004-0000-0200-00004B890000}"/>
    <hyperlink ref="J36630" r:id="rId35149" xr:uid="{00000000-0004-0000-0200-00004C890000}"/>
    <hyperlink ref="J36631" r:id="rId35150" xr:uid="{00000000-0004-0000-0200-00004D890000}"/>
    <hyperlink ref="J36632" r:id="rId35151" xr:uid="{00000000-0004-0000-0200-00004E890000}"/>
    <hyperlink ref="J36633" r:id="rId35152" xr:uid="{00000000-0004-0000-0200-00004F890000}"/>
    <hyperlink ref="J36634" r:id="rId35153" xr:uid="{00000000-0004-0000-0200-000050890000}"/>
    <hyperlink ref="J36635" r:id="rId35154" xr:uid="{00000000-0004-0000-0200-000051890000}"/>
    <hyperlink ref="J36636" r:id="rId35155" xr:uid="{00000000-0004-0000-0200-000052890000}"/>
    <hyperlink ref="J36637" r:id="rId35156" xr:uid="{00000000-0004-0000-0200-000053890000}"/>
    <hyperlink ref="J36638" r:id="rId35157" xr:uid="{00000000-0004-0000-0200-000054890000}"/>
    <hyperlink ref="J36639" r:id="rId35158" xr:uid="{00000000-0004-0000-0200-000055890000}"/>
    <hyperlink ref="J36640" r:id="rId35159" xr:uid="{00000000-0004-0000-0200-000056890000}"/>
    <hyperlink ref="J36641" r:id="rId35160" xr:uid="{00000000-0004-0000-0200-000057890000}"/>
    <hyperlink ref="J36642" r:id="rId35161" xr:uid="{00000000-0004-0000-0200-000058890000}"/>
    <hyperlink ref="J36643" r:id="rId35162" xr:uid="{00000000-0004-0000-0200-000059890000}"/>
    <hyperlink ref="J36644" r:id="rId35163" xr:uid="{00000000-0004-0000-0200-00005A890000}"/>
    <hyperlink ref="J36645" r:id="rId35164" xr:uid="{00000000-0004-0000-0200-00005B890000}"/>
    <hyperlink ref="J36646" r:id="rId35165" xr:uid="{00000000-0004-0000-0200-00005C890000}"/>
    <hyperlink ref="J36647" r:id="rId35166" xr:uid="{00000000-0004-0000-0200-00005D890000}"/>
    <hyperlink ref="J36650" r:id="rId35167" xr:uid="{00000000-0004-0000-0200-00005E890000}"/>
    <hyperlink ref="J36651" r:id="rId35168" xr:uid="{00000000-0004-0000-0200-00005F890000}"/>
    <hyperlink ref="J36652" r:id="rId35169" xr:uid="{00000000-0004-0000-0200-000060890000}"/>
    <hyperlink ref="J36653" r:id="rId35170" xr:uid="{00000000-0004-0000-0200-000061890000}"/>
    <hyperlink ref="J36654" r:id="rId35171" xr:uid="{00000000-0004-0000-0200-000062890000}"/>
    <hyperlink ref="J36655" r:id="rId35172" xr:uid="{00000000-0004-0000-0200-000063890000}"/>
    <hyperlink ref="J36656" r:id="rId35173" xr:uid="{00000000-0004-0000-0200-000064890000}"/>
    <hyperlink ref="J36657" r:id="rId35174" xr:uid="{00000000-0004-0000-0200-000065890000}"/>
    <hyperlink ref="J36658" r:id="rId35175" xr:uid="{00000000-0004-0000-0200-000066890000}"/>
    <hyperlink ref="J36659" r:id="rId35176" xr:uid="{00000000-0004-0000-0200-000067890000}"/>
    <hyperlink ref="J36660" r:id="rId35177" xr:uid="{00000000-0004-0000-0200-000068890000}"/>
    <hyperlink ref="J36661" r:id="rId35178" xr:uid="{00000000-0004-0000-0200-000069890000}"/>
    <hyperlink ref="J36662" r:id="rId35179" xr:uid="{00000000-0004-0000-0200-00006A890000}"/>
    <hyperlink ref="J36663" r:id="rId35180" xr:uid="{00000000-0004-0000-0200-00006B890000}"/>
    <hyperlink ref="J36664" r:id="rId35181" xr:uid="{00000000-0004-0000-0200-00006C890000}"/>
    <hyperlink ref="J36665" r:id="rId35182" xr:uid="{00000000-0004-0000-0200-00006D890000}"/>
    <hyperlink ref="J36666" r:id="rId35183" xr:uid="{00000000-0004-0000-0200-00006E890000}"/>
    <hyperlink ref="J36667" r:id="rId35184" xr:uid="{00000000-0004-0000-0200-00006F890000}"/>
    <hyperlink ref="J36668" r:id="rId35185" xr:uid="{00000000-0004-0000-0200-000070890000}"/>
    <hyperlink ref="J36669" r:id="rId35186" xr:uid="{00000000-0004-0000-0200-000071890000}"/>
    <hyperlink ref="J36670" r:id="rId35187" xr:uid="{00000000-0004-0000-0200-000072890000}"/>
    <hyperlink ref="J36671" r:id="rId35188" xr:uid="{00000000-0004-0000-0200-000073890000}"/>
    <hyperlink ref="J36672" r:id="rId35189" xr:uid="{00000000-0004-0000-0200-000074890000}"/>
    <hyperlink ref="J36673" r:id="rId35190" xr:uid="{00000000-0004-0000-0200-000075890000}"/>
    <hyperlink ref="J36674" r:id="rId35191" xr:uid="{00000000-0004-0000-0200-000076890000}"/>
    <hyperlink ref="J36675" r:id="rId35192" xr:uid="{00000000-0004-0000-0200-000077890000}"/>
    <hyperlink ref="J36676" r:id="rId35193" xr:uid="{00000000-0004-0000-0200-000078890000}"/>
    <hyperlink ref="J36677" r:id="rId35194" xr:uid="{00000000-0004-0000-0200-000079890000}"/>
    <hyperlink ref="J36678" r:id="rId35195" xr:uid="{00000000-0004-0000-0200-00007A890000}"/>
    <hyperlink ref="J36679" r:id="rId35196" xr:uid="{00000000-0004-0000-0200-00007B890000}"/>
    <hyperlink ref="J36684" r:id="rId35197" xr:uid="{00000000-0004-0000-0200-00007C890000}"/>
    <hyperlink ref="J36685" r:id="rId35198" xr:uid="{00000000-0004-0000-0200-00007D890000}"/>
    <hyperlink ref="J36686" r:id="rId35199" xr:uid="{00000000-0004-0000-0200-00007E890000}"/>
    <hyperlink ref="J36687" r:id="rId35200" xr:uid="{00000000-0004-0000-0200-00007F890000}"/>
    <hyperlink ref="J36688" r:id="rId35201" xr:uid="{00000000-0004-0000-0200-000080890000}"/>
    <hyperlink ref="J36689" r:id="rId35202" xr:uid="{00000000-0004-0000-0200-000081890000}"/>
    <hyperlink ref="J36690" r:id="rId35203" xr:uid="{00000000-0004-0000-0200-000082890000}"/>
    <hyperlink ref="J36691" r:id="rId35204" xr:uid="{00000000-0004-0000-0200-000083890000}"/>
    <hyperlink ref="J36692" r:id="rId35205" xr:uid="{00000000-0004-0000-0200-000084890000}"/>
    <hyperlink ref="J36693" r:id="rId35206" xr:uid="{00000000-0004-0000-0200-000085890000}"/>
    <hyperlink ref="J36694" r:id="rId35207" xr:uid="{00000000-0004-0000-0200-000086890000}"/>
    <hyperlink ref="J36695" r:id="rId35208" xr:uid="{00000000-0004-0000-0200-000087890000}"/>
    <hyperlink ref="J36696" r:id="rId35209" xr:uid="{00000000-0004-0000-0200-000088890000}"/>
    <hyperlink ref="J36697" r:id="rId35210" xr:uid="{00000000-0004-0000-0200-000089890000}"/>
    <hyperlink ref="J36698" r:id="rId35211" xr:uid="{00000000-0004-0000-0200-00008A890000}"/>
    <hyperlink ref="J36699" r:id="rId35212" xr:uid="{00000000-0004-0000-0200-00008B890000}"/>
    <hyperlink ref="J36700" r:id="rId35213" xr:uid="{00000000-0004-0000-0200-00008C890000}"/>
    <hyperlink ref="J36701" r:id="rId35214" xr:uid="{00000000-0004-0000-0200-00008D890000}"/>
    <hyperlink ref="J36702" r:id="rId35215" xr:uid="{00000000-0004-0000-0200-00008E890000}"/>
    <hyperlink ref="J36703" r:id="rId35216" xr:uid="{00000000-0004-0000-0200-00008F890000}"/>
    <hyperlink ref="J36704" r:id="rId35217" xr:uid="{00000000-0004-0000-0200-000090890000}"/>
    <hyperlink ref="J36705" r:id="rId35218" xr:uid="{00000000-0004-0000-0200-000091890000}"/>
    <hyperlink ref="J36706" r:id="rId35219" xr:uid="{00000000-0004-0000-0200-000092890000}"/>
    <hyperlink ref="J36707" r:id="rId35220" xr:uid="{00000000-0004-0000-0200-000093890000}"/>
    <hyperlink ref="J36708" r:id="rId35221" xr:uid="{00000000-0004-0000-0200-000094890000}"/>
    <hyperlink ref="J36709" r:id="rId35222" xr:uid="{00000000-0004-0000-0200-000095890000}"/>
    <hyperlink ref="J36710" r:id="rId35223" xr:uid="{00000000-0004-0000-0200-000096890000}"/>
    <hyperlink ref="J36711" r:id="rId35224" xr:uid="{00000000-0004-0000-0200-000097890000}"/>
    <hyperlink ref="J36712" r:id="rId35225" xr:uid="{00000000-0004-0000-0200-000098890000}"/>
    <hyperlink ref="J36713" r:id="rId35226" xr:uid="{00000000-0004-0000-0200-000099890000}"/>
    <hyperlink ref="J36714" r:id="rId35227" xr:uid="{00000000-0004-0000-0200-00009A890000}"/>
    <hyperlink ref="J36715" r:id="rId35228" xr:uid="{00000000-0004-0000-0200-00009B890000}"/>
    <hyperlink ref="J36716" r:id="rId35229" xr:uid="{00000000-0004-0000-0200-00009C890000}"/>
    <hyperlink ref="J36717" r:id="rId35230" xr:uid="{00000000-0004-0000-0200-00009D890000}"/>
    <hyperlink ref="J36718" r:id="rId35231" xr:uid="{00000000-0004-0000-0200-00009E890000}"/>
    <hyperlink ref="J36719" r:id="rId35232" xr:uid="{00000000-0004-0000-0200-00009F890000}"/>
    <hyperlink ref="J36720" r:id="rId35233" xr:uid="{00000000-0004-0000-0200-0000A0890000}"/>
    <hyperlink ref="J36721" r:id="rId35234" xr:uid="{00000000-0004-0000-0200-0000A1890000}"/>
    <hyperlink ref="J36722" r:id="rId35235" xr:uid="{00000000-0004-0000-0200-0000A2890000}"/>
    <hyperlink ref="J36723" r:id="rId35236" xr:uid="{00000000-0004-0000-0200-0000A3890000}"/>
    <hyperlink ref="J36724" r:id="rId35237" xr:uid="{00000000-0004-0000-0200-0000A4890000}"/>
    <hyperlink ref="J36725" r:id="rId35238" xr:uid="{00000000-0004-0000-0200-0000A5890000}"/>
    <hyperlink ref="J36726" r:id="rId35239" xr:uid="{00000000-0004-0000-0200-0000A6890000}"/>
    <hyperlink ref="J36727" r:id="rId35240" xr:uid="{00000000-0004-0000-0200-0000A7890000}"/>
    <hyperlink ref="J36728" r:id="rId35241" xr:uid="{00000000-0004-0000-0200-0000A8890000}"/>
    <hyperlink ref="J36729" r:id="rId35242" xr:uid="{00000000-0004-0000-0200-0000A9890000}"/>
    <hyperlink ref="J36730" r:id="rId35243" xr:uid="{00000000-0004-0000-0200-0000AA890000}"/>
    <hyperlink ref="J36731" r:id="rId35244" xr:uid="{00000000-0004-0000-0200-0000AB890000}"/>
    <hyperlink ref="J36732" r:id="rId35245" xr:uid="{00000000-0004-0000-0200-0000AC890000}"/>
    <hyperlink ref="J36733" r:id="rId35246" xr:uid="{00000000-0004-0000-0200-0000AD890000}"/>
    <hyperlink ref="J36734" r:id="rId35247" xr:uid="{00000000-0004-0000-0200-0000AE890000}"/>
    <hyperlink ref="J36735" r:id="rId35248" xr:uid="{00000000-0004-0000-0200-0000AF890000}"/>
    <hyperlink ref="J36736" r:id="rId35249" xr:uid="{00000000-0004-0000-0200-0000B0890000}"/>
    <hyperlink ref="J36737" r:id="rId35250" xr:uid="{00000000-0004-0000-0200-0000B1890000}"/>
    <hyperlink ref="J36738" r:id="rId35251" xr:uid="{00000000-0004-0000-0200-0000B2890000}"/>
    <hyperlink ref="J36739" r:id="rId35252" xr:uid="{00000000-0004-0000-0200-0000B3890000}"/>
    <hyperlink ref="J36740" r:id="rId35253" xr:uid="{00000000-0004-0000-0200-0000B4890000}"/>
    <hyperlink ref="J36741" r:id="rId35254" xr:uid="{00000000-0004-0000-0200-0000B5890000}"/>
    <hyperlink ref="J36742" r:id="rId35255" xr:uid="{00000000-0004-0000-0200-0000B6890000}"/>
    <hyperlink ref="J36743" r:id="rId35256" xr:uid="{00000000-0004-0000-0200-0000B7890000}"/>
    <hyperlink ref="J36744" r:id="rId35257" xr:uid="{00000000-0004-0000-0200-0000B8890000}"/>
    <hyperlink ref="J36745" r:id="rId35258" xr:uid="{00000000-0004-0000-0200-0000B9890000}"/>
    <hyperlink ref="J36746" r:id="rId35259" xr:uid="{00000000-0004-0000-0200-0000BA890000}"/>
    <hyperlink ref="J36747" r:id="rId35260" xr:uid="{00000000-0004-0000-0200-0000BB890000}"/>
    <hyperlink ref="J36748" r:id="rId35261" xr:uid="{00000000-0004-0000-0200-0000BC890000}"/>
    <hyperlink ref="J36749" r:id="rId35262" xr:uid="{00000000-0004-0000-0200-0000BD890000}"/>
    <hyperlink ref="J36750" r:id="rId35263" xr:uid="{00000000-0004-0000-0200-0000BE890000}"/>
    <hyperlink ref="J36751" r:id="rId35264" xr:uid="{00000000-0004-0000-0200-0000BF890000}"/>
    <hyperlink ref="J36752" r:id="rId35265" xr:uid="{00000000-0004-0000-0200-0000C0890000}"/>
    <hyperlink ref="J36753" r:id="rId35266" xr:uid="{00000000-0004-0000-0200-0000C1890000}"/>
    <hyperlink ref="J36754" r:id="rId35267" xr:uid="{00000000-0004-0000-0200-0000C2890000}"/>
    <hyperlink ref="J36755" r:id="rId35268" xr:uid="{00000000-0004-0000-0200-0000C3890000}"/>
    <hyperlink ref="J36756" r:id="rId35269" xr:uid="{00000000-0004-0000-0200-0000C4890000}"/>
    <hyperlink ref="J36757" r:id="rId35270" xr:uid="{00000000-0004-0000-0200-0000C5890000}"/>
    <hyperlink ref="J36758" r:id="rId35271" xr:uid="{00000000-0004-0000-0200-0000C6890000}"/>
    <hyperlink ref="J36759" r:id="rId35272" xr:uid="{00000000-0004-0000-0200-0000C7890000}"/>
    <hyperlink ref="J36760" r:id="rId35273" xr:uid="{00000000-0004-0000-0200-0000C8890000}"/>
    <hyperlink ref="J36761" r:id="rId35274" xr:uid="{00000000-0004-0000-0200-0000C9890000}"/>
    <hyperlink ref="J36762" r:id="rId35275" xr:uid="{00000000-0004-0000-0200-0000CA890000}"/>
    <hyperlink ref="J36763" r:id="rId35276" xr:uid="{00000000-0004-0000-0200-0000CB890000}"/>
    <hyperlink ref="J36764" r:id="rId35277" xr:uid="{00000000-0004-0000-0200-0000CC890000}"/>
    <hyperlink ref="J36765" r:id="rId35278" xr:uid="{00000000-0004-0000-0200-0000CD890000}"/>
    <hyperlink ref="J36766" r:id="rId35279" xr:uid="{00000000-0004-0000-0200-0000CE890000}"/>
    <hyperlink ref="J36767" r:id="rId35280" xr:uid="{00000000-0004-0000-0200-0000CF890000}"/>
    <hyperlink ref="J36768" r:id="rId35281" xr:uid="{00000000-0004-0000-0200-0000D0890000}"/>
    <hyperlink ref="J36769" r:id="rId35282" xr:uid="{00000000-0004-0000-0200-0000D1890000}"/>
    <hyperlink ref="J36770" r:id="rId35283" xr:uid="{00000000-0004-0000-0200-0000D2890000}"/>
    <hyperlink ref="J36771" r:id="rId35284" xr:uid="{00000000-0004-0000-0200-0000D3890000}"/>
    <hyperlink ref="J36772" r:id="rId35285" xr:uid="{00000000-0004-0000-0200-0000D4890000}"/>
    <hyperlink ref="J36773" r:id="rId35286" xr:uid="{00000000-0004-0000-0200-0000D5890000}"/>
    <hyperlink ref="J36774" r:id="rId35287" xr:uid="{00000000-0004-0000-0200-0000D6890000}"/>
    <hyperlink ref="J36775" r:id="rId35288" xr:uid="{00000000-0004-0000-0200-0000D7890000}"/>
    <hyperlink ref="J36776" r:id="rId35289" xr:uid="{00000000-0004-0000-0200-0000D8890000}"/>
    <hyperlink ref="J36777" r:id="rId35290" xr:uid="{00000000-0004-0000-0200-0000D9890000}"/>
    <hyperlink ref="J36778" r:id="rId35291" xr:uid="{00000000-0004-0000-0200-0000DA890000}"/>
    <hyperlink ref="J36779" r:id="rId35292" xr:uid="{00000000-0004-0000-0200-0000DB890000}"/>
    <hyperlink ref="J36780" r:id="rId35293" xr:uid="{00000000-0004-0000-0200-0000DC890000}"/>
    <hyperlink ref="J36781" r:id="rId35294" xr:uid="{00000000-0004-0000-0200-0000DD890000}"/>
    <hyperlink ref="J36782" r:id="rId35295" xr:uid="{00000000-0004-0000-0200-0000DE890000}"/>
    <hyperlink ref="J36783" r:id="rId35296" xr:uid="{00000000-0004-0000-0200-0000DF890000}"/>
    <hyperlink ref="J36784" r:id="rId35297" xr:uid="{00000000-0004-0000-0200-0000E0890000}"/>
    <hyperlink ref="J36785" r:id="rId35298" xr:uid="{00000000-0004-0000-0200-0000E1890000}"/>
    <hyperlink ref="J36786" r:id="rId35299" xr:uid="{00000000-0004-0000-0200-0000E2890000}"/>
    <hyperlink ref="J36787" r:id="rId35300" xr:uid="{00000000-0004-0000-0200-0000E3890000}"/>
    <hyperlink ref="J36788" r:id="rId35301" xr:uid="{00000000-0004-0000-0200-0000E4890000}"/>
    <hyperlink ref="J36789" r:id="rId35302" xr:uid="{00000000-0004-0000-0200-0000E5890000}"/>
    <hyperlink ref="J36790" r:id="rId35303" xr:uid="{00000000-0004-0000-0200-0000E6890000}"/>
    <hyperlink ref="J36792" r:id="rId35304" xr:uid="{00000000-0004-0000-0200-0000E7890000}"/>
    <hyperlink ref="J36793" r:id="rId35305" xr:uid="{00000000-0004-0000-0200-0000E8890000}"/>
    <hyperlink ref="J36794" r:id="rId35306" xr:uid="{00000000-0004-0000-0200-0000E9890000}"/>
    <hyperlink ref="J36795" r:id="rId35307" xr:uid="{00000000-0004-0000-0200-0000EA890000}"/>
    <hyperlink ref="J36796" r:id="rId35308" xr:uid="{00000000-0004-0000-0200-0000EB890000}"/>
    <hyperlink ref="J36797" r:id="rId35309" xr:uid="{00000000-0004-0000-0200-0000EC890000}"/>
    <hyperlink ref="J36798" r:id="rId35310" xr:uid="{00000000-0004-0000-0200-0000ED890000}"/>
    <hyperlink ref="J36799" r:id="rId35311" xr:uid="{00000000-0004-0000-0200-0000EE890000}"/>
    <hyperlink ref="J36800" r:id="rId35312" xr:uid="{00000000-0004-0000-0200-0000EF890000}"/>
    <hyperlink ref="J36801" r:id="rId35313" xr:uid="{00000000-0004-0000-0200-0000F0890000}"/>
    <hyperlink ref="J36802" r:id="rId35314" xr:uid="{00000000-0004-0000-0200-0000F1890000}"/>
    <hyperlink ref="J36803" r:id="rId35315" xr:uid="{00000000-0004-0000-0200-0000F2890000}"/>
    <hyperlink ref="J36804" r:id="rId35316" xr:uid="{00000000-0004-0000-0200-0000F3890000}"/>
    <hyperlink ref="J36805" r:id="rId35317" xr:uid="{00000000-0004-0000-0200-0000F4890000}"/>
    <hyperlink ref="J36806" r:id="rId35318" xr:uid="{00000000-0004-0000-0200-0000F5890000}"/>
    <hyperlink ref="J36807" r:id="rId35319" xr:uid="{00000000-0004-0000-0200-0000F6890000}"/>
    <hyperlink ref="J36808" r:id="rId35320" xr:uid="{00000000-0004-0000-0200-0000F7890000}"/>
    <hyperlink ref="J36809" r:id="rId35321" xr:uid="{00000000-0004-0000-0200-0000F8890000}"/>
    <hyperlink ref="J36810" r:id="rId35322" xr:uid="{00000000-0004-0000-0200-0000F9890000}"/>
    <hyperlink ref="J36811" r:id="rId35323" xr:uid="{00000000-0004-0000-0200-0000FA890000}"/>
    <hyperlink ref="J36812" r:id="rId35324" xr:uid="{00000000-0004-0000-0200-0000FB890000}"/>
    <hyperlink ref="J36813" r:id="rId35325" xr:uid="{00000000-0004-0000-0200-0000FC890000}"/>
    <hyperlink ref="J36814" r:id="rId35326" xr:uid="{00000000-0004-0000-0200-0000FD890000}"/>
    <hyperlink ref="J36815" r:id="rId35327" xr:uid="{00000000-0004-0000-0200-0000FE890000}"/>
    <hyperlink ref="J36816" r:id="rId35328" xr:uid="{00000000-0004-0000-0200-0000FF890000}"/>
    <hyperlink ref="J36817" r:id="rId35329" xr:uid="{00000000-0004-0000-0200-0000008A0000}"/>
    <hyperlink ref="J36818" r:id="rId35330" xr:uid="{00000000-0004-0000-0200-0000018A0000}"/>
    <hyperlink ref="J36819" r:id="rId35331" xr:uid="{00000000-0004-0000-0200-0000028A0000}"/>
    <hyperlink ref="J36820" r:id="rId35332" xr:uid="{00000000-0004-0000-0200-0000038A0000}"/>
    <hyperlink ref="J36821" r:id="rId35333" xr:uid="{00000000-0004-0000-0200-0000048A0000}"/>
    <hyperlink ref="J36822" r:id="rId35334" xr:uid="{00000000-0004-0000-0200-0000058A0000}"/>
    <hyperlink ref="J36823" r:id="rId35335" xr:uid="{00000000-0004-0000-0200-0000068A0000}"/>
    <hyperlink ref="J36824" r:id="rId35336" xr:uid="{00000000-0004-0000-0200-0000078A0000}"/>
    <hyperlink ref="J36825" r:id="rId35337" xr:uid="{00000000-0004-0000-0200-0000088A0000}"/>
    <hyperlink ref="J36826" r:id="rId35338" xr:uid="{00000000-0004-0000-0200-0000098A0000}"/>
    <hyperlink ref="J36827" r:id="rId35339" xr:uid="{00000000-0004-0000-0200-00000A8A0000}"/>
    <hyperlink ref="J36828" r:id="rId35340" xr:uid="{00000000-0004-0000-0200-00000B8A0000}"/>
    <hyperlink ref="J36829" r:id="rId35341" xr:uid="{00000000-0004-0000-0200-00000C8A0000}"/>
    <hyperlink ref="J36830" r:id="rId35342" xr:uid="{00000000-0004-0000-0200-00000D8A0000}"/>
    <hyperlink ref="J36831" r:id="rId35343" xr:uid="{00000000-0004-0000-0200-00000E8A0000}"/>
    <hyperlink ref="J36832" r:id="rId35344" xr:uid="{00000000-0004-0000-0200-00000F8A0000}"/>
    <hyperlink ref="J36833" r:id="rId35345" xr:uid="{00000000-0004-0000-0200-0000108A0000}"/>
    <hyperlink ref="J36834" r:id="rId35346" xr:uid="{00000000-0004-0000-0200-0000118A0000}"/>
    <hyperlink ref="J36835" r:id="rId35347" xr:uid="{00000000-0004-0000-0200-0000128A0000}"/>
    <hyperlink ref="J36836" r:id="rId35348" xr:uid="{00000000-0004-0000-0200-0000138A0000}"/>
    <hyperlink ref="J36837" r:id="rId35349" xr:uid="{00000000-0004-0000-0200-0000148A0000}"/>
    <hyperlink ref="J36838" r:id="rId35350" xr:uid="{00000000-0004-0000-0200-0000158A0000}"/>
    <hyperlink ref="J36839" r:id="rId35351" xr:uid="{00000000-0004-0000-0200-0000168A0000}"/>
    <hyperlink ref="J36840" r:id="rId35352" xr:uid="{00000000-0004-0000-0200-0000178A0000}"/>
    <hyperlink ref="J36841" r:id="rId35353" xr:uid="{00000000-0004-0000-0200-0000188A0000}"/>
    <hyperlink ref="J36842" r:id="rId35354" xr:uid="{00000000-0004-0000-0200-0000198A0000}"/>
    <hyperlink ref="J36843" r:id="rId35355" xr:uid="{00000000-0004-0000-0200-00001A8A0000}"/>
    <hyperlink ref="J36844" r:id="rId35356" xr:uid="{00000000-0004-0000-0200-00001B8A0000}"/>
    <hyperlink ref="J36845" r:id="rId35357" xr:uid="{00000000-0004-0000-0200-00001C8A0000}"/>
    <hyperlink ref="J36846" r:id="rId35358" xr:uid="{00000000-0004-0000-0200-00001D8A0000}"/>
    <hyperlink ref="J36847" r:id="rId35359" xr:uid="{00000000-0004-0000-0200-00001E8A0000}"/>
    <hyperlink ref="J36848" r:id="rId35360" xr:uid="{00000000-0004-0000-0200-00001F8A0000}"/>
    <hyperlink ref="J36849" r:id="rId35361" xr:uid="{00000000-0004-0000-0200-0000208A0000}"/>
    <hyperlink ref="J36850" r:id="rId35362" xr:uid="{00000000-0004-0000-0200-0000218A0000}"/>
    <hyperlink ref="J36851" r:id="rId35363" xr:uid="{00000000-0004-0000-0200-0000228A0000}"/>
    <hyperlink ref="J36852" r:id="rId35364" xr:uid="{00000000-0004-0000-0200-0000238A0000}"/>
    <hyperlink ref="J36853" r:id="rId35365" xr:uid="{00000000-0004-0000-0200-0000248A0000}"/>
    <hyperlink ref="J36854" r:id="rId35366" xr:uid="{00000000-0004-0000-0200-0000258A0000}"/>
    <hyperlink ref="J36855" r:id="rId35367" xr:uid="{00000000-0004-0000-0200-0000268A0000}"/>
    <hyperlink ref="J36856" r:id="rId35368" xr:uid="{00000000-0004-0000-0200-0000278A0000}"/>
    <hyperlink ref="J36857" r:id="rId35369" xr:uid="{00000000-0004-0000-0200-0000288A0000}"/>
    <hyperlink ref="J36858" r:id="rId35370" xr:uid="{00000000-0004-0000-0200-0000298A0000}"/>
    <hyperlink ref="J36859" r:id="rId35371" xr:uid="{00000000-0004-0000-0200-00002A8A0000}"/>
    <hyperlink ref="J36860" r:id="rId35372" xr:uid="{00000000-0004-0000-0200-00002B8A0000}"/>
    <hyperlink ref="J36861" r:id="rId35373" xr:uid="{00000000-0004-0000-0200-00002C8A0000}"/>
    <hyperlink ref="J36862" r:id="rId35374" xr:uid="{00000000-0004-0000-0200-00002D8A0000}"/>
    <hyperlink ref="J36863" r:id="rId35375" xr:uid="{00000000-0004-0000-0200-00002E8A0000}"/>
    <hyperlink ref="J36864" r:id="rId35376" xr:uid="{00000000-0004-0000-0200-00002F8A0000}"/>
    <hyperlink ref="J36865" r:id="rId35377" xr:uid="{00000000-0004-0000-0200-0000308A0000}"/>
    <hyperlink ref="J36866" r:id="rId35378" xr:uid="{00000000-0004-0000-0200-0000318A0000}"/>
    <hyperlink ref="J36867" r:id="rId35379" xr:uid="{00000000-0004-0000-0200-0000328A0000}"/>
    <hyperlink ref="J36868" r:id="rId35380" xr:uid="{00000000-0004-0000-0200-0000338A0000}"/>
    <hyperlink ref="J36869" r:id="rId35381" xr:uid="{00000000-0004-0000-0200-0000348A0000}"/>
    <hyperlink ref="J36870" r:id="rId35382" xr:uid="{00000000-0004-0000-0200-0000358A0000}"/>
    <hyperlink ref="J36871" r:id="rId35383" xr:uid="{00000000-0004-0000-0200-0000368A0000}"/>
    <hyperlink ref="J36872" r:id="rId35384" xr:uid="{00000000-0004-0000-0200-0000378A0000}"/>
    <hyperlink ref="J36875" r:id="rId35385" xr:uid="{00000000-0004-0000-0200-0000388A0000}"/>
    <hyperlink ref="J36876" r:id="rId35386" xr:uid="{00000000-0004-0000-0200-0000398A0000}"/>
    <hyperlink ref="J36877" r:id="rId35387" xr:uid="{00000000-0004-0000-0200-00003A8A0000}"/>
    <hyperlink ref="J36878" r:id="rId35388" xr:uid="{00000000-0004-0000-0200-00003B8A0000}"/>
    <hyperlink ref="J36879" r:id="rId35389" xr:uid="{00000000-0004-0000-0200-00003C8A0000}"/>
    <hyperlink ref="J36880" r:id="rId35390" xr:uid="{00000000-0004-0000-0200-00003D8A0000}"/>
    <hyperlink ref="J36881" r:id="rId35391" xr:uid="{00000000-0004-0000-0200-00003E8A0000}"/>
    <hyperlink ref="J36882" r:id="rId35392" xr:uid="{00000000-0004-0000-0200-00003F8A0000}"/>
    <hyperlink ref="J36883" r:id="rId35393" xr:uid="{00000000-0004-0000-0200-0000408A0000}"/>
    <hyperlink ref="J36884" r:id="rId35394" xr:uid="{00000000-0004-0000-0200-0000418A0000}"/>
    <hyperlink ref="J36885" r:id="rId35395" xr:uid="{00000000-0004-0000-0200-0000428A0000}"/>
    <hyperlink ref="J36887" r:id="rId35396" xr:uid="{00000000-0004-0000-0200-0000438A0000}"/>
    <hyperlink ref="J36888" r:id="rId35397" xr:uid="{00000000-0004-0000-0200-0000448A0000}"/>
    <hyperlink ref="J36889" r:id="rId35398" xr:uid="{00000000-0004-0000-0200-0000458A0000}"/>
    <hyperlink ref="J36890" r:id="rId35399" xr:uid="{00000000-0004-0000-0200-0000468A0000}"/>
    <hyperlink ref="J36891" r:id="rId35400" xr:uid="{00000000-0004-0000-0200-0000478A0000}"/>
    <hyperlink ref="J36892" r:id="rId35401" xr:uid="{00000000-0004-0000-0200-0000488A0000}"/>
    <hyperlink ref="J36893" r:id="rId35402" xr:uid="{00000000-0004-0000-0200-0000498A0000}"/>
    <hyperlink ref="J36894" r:id="rId35403" xr:uid="{00000000-0004-0000-0200-00004A8A0000}"/>
    <hyperlink ref="J36895" r:id="rId35404" xr:uid="{00000000-0004-0000-0200-00004B8A0000}"/>
    <hyperlink ref="J36896" r:id="rId35405" xr:uid="{00000000-0004-0000-0200-00004C8A0000}"/>
    <hyperlink ref="J36897" r:id="rId35406" xr:uid="{00000000-0004-0000-0200-00004D8A0000}"/>
    <hyperlink ref="J36898" r:id="rId35407" xr:uid="{00000000-0004-0000-0200-00004E8A0000}"/>
    <hyperlink ref="J36899" r:id="rId35408" xr:uid="{00000000-0004-0000-0200-00004F8A0000}"/>
    <hyperlink ref="J36900" r:id="rId35409" xr:uid="{00000000-0004-0000-0200-0000508A0000}"/>
    <hyperlink ref="J36901" r:id="rId35410" xr:uid="{00000000-0004-0000-0200-0000518A0000}"/>
    <hyperlink ref="J36902" r:id="rId35411" xr:uid="{00000000-0004-0000-0200-0000528A0000}"/>
    <hyperlink ref="J36903" r:id="rId35412" xr:uid="{00000000-0004-0000-0200-0000538A0000}"/>
    <hyperlink ref="J36904" r:id="rId35413" xr:uid="{00000000-0004-0000-0200-0000548A0000}"/>
    <hyperlink ref="J36905" r:id="rId35414" xr:uid="{00000000-0004-0000-0200-0000558A0000}"/>
    <hyperlink ref="J36906" r:id="rId35415" xr:uid="{00000000-0004-0000-0200-0000568A0000}"/>
    <hyperlink ref="J36907" r:id="rId35416" xr:uid="{00000000-0004-0000-0200-0000578A0000}"/>
    <hyperlink ref="J36908" r:id="rId35417" xr:uid="{00000000-0004-0000-0200-0000588A0000}"/>
    <hyperlink ref="J36909" r:id="rId35418" xr:uid="{00000000-0004-0000-0200-0000598A0000}"/>
    <hyperlink ref="J36910" r:id="rId35419" xr:uid="{00000000-0004-0000-0200-00005A8A0000}"/>
    <hyperlink ref="J36911" r:id="rId35420" xr:uid="{00000000-0004-0000-0200-00005B8A0000}"/>
    <hyperlink ref="J36912" r:id="rId35421" xr:uid="{00000000-0004-0000-0200-00005C8A0000}"/>
    <hyperlink ref="J36913" r:id="rId35422" xr:uid="{00000000-0004-0000-0200-00005D8A0000}"/>
    <hyperlink ref="J36914" r:id="rId35423" xr:uid="{00000000-0004-0000-0200-00005E8A0000}"/>
    <hyperlink ref="J36915" r:id="rId35424" xr:uid="{00000000-0004-0000-0200-00005F8A0000}"/>
    <hyperlink ref="J36916" r:id="rId35425" xr:uid="{00000000-0004-0000-0200-0000608A0000}"/>
    <hyperlink ref="J36917" r:id="rId35426" xr:uid="{00000000-0004-0000-0200-0000618A0000}"/>
    <hyperlink ref="J36918" r:id="rId35427" xr:uid="{00000000-0004-0000-0200-0000628A0000}"/>
    <hyperlink ref="J36919" r:id="rId35428" xr:uid="{00000000-0004-0000-0200-0000638A0000}"/>
    <hyperlink ref="J36920" r:id="rId35429" xr:uid="{00000000-0004-0000-0200-0000648A0000}"/>
    <hyperlink ref="J36921" r:id="rId35430" xr:uid="{00000000-0004-0000-0200-0000658A0000}"/>
    <hyperlink ref="J36922" r:id="rId35431" xr:uid="{00000000-0004-0000-0200-0000668A0000}"/>
    <hyperlink ref="J36923" r:id="rId35432" xr:uid="{00000000-0004-0000-0200-0000678A0000}"/>
    <hyperlink ref="J36924" r:id="rId35433" xr:uid="{00000000-0004-0000-0200-0000688A0000}"/>
    <hyperlink ref="J36925" r:id="rId35434" xr:uid="{00000000-0004-0000-0200-0000698A0000}"/>
    <hyperlink ref="J36926" r:id="rId35435" xr:uid="{00000000-0004-0000-0200-00006A8A0000}"/>
    <hyperlink ref="J36927" r:id="rId35436" xr:uid="{00000000-0004-0000-0200-00006B8A0000}"/>
    <hyperlink ref="J36928" r:id="rId35437" xr:uid="{00000000-0004-0000-0200-00006C8A0000}"/>
    <hyperlink ref="J36929" r:id="rId35438" xr:uid="{00000000-0004-0000-0200-00006D8A0000}"/>
    <hyperlink ref="J36930" r:id="rId35439" xr:uid="{00000000-0004-0000-0200-00006E8A0000}"/>
    <hyperlink ref="J36931" r:id="rId35440" xr:uid="{00000000-0004-0000-0200-00006F8A0000}"/>
    <hyperlink ref="J36932" r:id="rId35441" xr:uid="{00000000-0004-0000-0200-0000708A0000}"/>
    <hyperlink ref="J36933" r:id="rId35442" xr:uid="{00000000-0004-0000-0200-0000718A0000}"/>
    <hyperlink ref="J36934" r:id="rId35443" xr:uid="{00000000-0004-0000-0200-0000728A0000}"/>
    <hyperlink ref="J36935" r:id="rId35444" xr:uid="{00000000-0004-0000-0200-0000738A0000}"/>
    <hyperlink ref="J36936" r:id="rId35445" xr:uid="{00000000-0004-0000-0200-0000748A0000}"/>
    <hyperlink ref="J36937" r:id="rId35446" xr:uid="{00000000-0004-0000-0200-0000758A0000}"/>
    <hyperlink ref="J36938" r:id="rId35447" xr:uid="{00000000-0004-0000-0200-0000768A0000}"/>
    <hyperlink ref="J36939" r:id="rId35448" xr:uid="{00000000-0004-0000-0200-0000778A0000}"/>
    <hyperlink ref="J36940" r:id="rId35449" xr:uid="{00000000-0004-0000-0200-0000788A0000}"/>
    <hyperlink ref="J36941" r:id="rId35450" xr:uid="{00000000-0004-0000-0200-0000798A0000}"/>
    <hyperlink ref="J36942" r:id="rId35451" xr:uid="{00000000-0004-0000-0200-00007A8A0000}"/>
    <hyperlink ref="J36943" r:id="rId35452" xr:uid="{00000000-0004-0000-0200-00007B8A0000}"/>
    <hyperlink ref="J36944" r:id="rId35453" xr:uid="{00000000-0004-0000-0200-00007C8A0000}"/>
    <hyperlink ref="J36945" r:id="rId35454" xr:uid="{00000000-0004-0000-0200-00007D8A0000}"/>
    <hyperlink ref="J36946" r:id="rId35455" xr:uid="{00000000-0004-0000-0200-00007E8A0000}"/>
    <hyperlink ref="J36947" r:id="rId35456" xr:uid="{00000000-0004-0000-0200-00007F8A0000}"/>
    <hyperlink ref="J36948" r:id="rId35457" xr:uid="{00000000-0004-0000-0200-0000808A0000}"/>
    <hyperlink ref="J36949" r:id="rId35458" xr:uid="{00000000-0004-0000-0200-0000818A0000}"/>
    <hyperlink ref="J36950" r:id="rId35459" xr:uid="{00000000-0004-0000-0200-0000828A0000}"/>
    <hyperlink ref="J36951" r:id="rId35460" xr:uid="{00000000-0004-0000-0200-0000838A0000}"/>
    <hyperlink ref="J36952" r:id="rId35461" xr:uid="{00000000-0004-0000-0200-0000848A0000}"/>
    <hyperlink ref="J36953" r:id="rId35462" xr:uid="{00000000-0004-0000-0200-0000858A0000}"/>
    <hyperlink ref="J36954" r:id="rId35463" xr:uid="{00000000-0004-0000-0200-0000868A0000}"/>
    <hyperlink ref="J36955" r:id="rId35464" xr:uid="{00000000-0004-0000-0200-0000878A0000}"/>
    <hyperlink ref="J36956" r:id="rId35465" xr:uid="{00000000-0004-0000-0200-0000888A0000}"/>
    <hyperlink ref="J36957" r:id="rId35466" xr:uid="{00000000-0004-0000-0200-0000898A0000}"/>
    <hyperlink ref="J36958" r:id="rId35467" xr:uid="{00000000-0004-0000-0200-00008A8A0000}"/>
    <hyperlink ref="J36959" r:id="rId35468" xr:uid="{00000000-0004-0000-0200-00008B8A0000}"/>
    <hyperlink ref="J36960" r:id="rId35469" xr:uid="{00000000-0004-0000-0200-00008C8A0000}"/>
    <hyperlink ref="J36961" r:id="rId35470" xr:uid="{00000000-0004-0000-0200-00008D8A0000}"/>
    <hyperlink ref="J36962" r:id="rId35471" xr:uid="{00000000-0004-0000-0200-00008E8A0000}"/>
    <hyperlink ref="J36963" r:id="rId35472" xr:uid="{00000000-0004-0000-0200-00008F8A0000}"/>
    <hyperlink ref="J36964" r:id="rId35473" xr:uid="{00000000-0004-0000-0200-0000908A0000}"/>
    <hyperlink ref="J36965" r:id="rId35474" xr:uid="{00000000-0004-0000-0200-0000918A0000}"/>
    <hyperlink ref="J36966" r:id="rId35475" xr:uid="{00000000-0004-0000-0200-0000928A0000}"/>
    <hyperlink ref="J36967" r:id="rId35476" xr:uid="{00000000-0004-0000-0200-0000938A0000}"/>
    <hyperlink ref="J36968" r:id="rId35477" xr:uid="{00000000-0004-0000-0200-0000948A0000}"/>
    <hyperlink ref="J36969" r:id="rId35478" xr:uid="{00000000-0004-0000-0200-0000958A0000}"/>
    <hyperlink ref="J36970" r:id="rId35479" xr:uid="{00000000-0004-0000-0200-0000968A0000}"/>
    <hyperlink ref="J36971" r:id="rId35480" xr:uid="{00000000-0004-0000-0200-0000978A0000}"/>
    <hyperlink ref="J36972" r:id="rId35481" xr:uid="{00000000-0004-0000-0200-0000988A0000}"/>
    <hyperlink ref="J36973" r:id="rId35482" xr:uid="{00000000-0004-0000-0200-0000998A0000}"/>
    <hyperlink ref="J36974" r:id="rId35483" xr:uid="{00000000-0004-0000-0200-00009A8A0000}"/>
    <hyperlink ref="J36975" r:id="rId35484" xr:uid="{00000000-0004-0000-0200-00009B8A0000}"/>
    <hyperlink ref="J36976" r:id="rId35485" xr:uid="{00000000-0004-0000-0200-00009C8A0000}"/>
    <hyperlink ref="J36977" r:id="rId35486" xr:uid="{00000000-0004-0000-0200-00009D8A0000}"/>
    <hyperlink ref="J36978" r:id="rId35487" xr:uid="{00000000-0004-0000-0200-00009E8A0000}"/>
    <hyperlink ref="J36979" r:id="rId35488" xr:uid="{00000000-0004-0000-0200-00009F8A0000}"/>
    <hyperlink ref="J36980" r:id="rId35489" xr:uid="{00000000-0004-0000-0200-0000A08A0000}"/>
    <hyperlink ref="J36981" r:id="rId35490" xr:uid="{00000000-0004-0000-0200-0000A18A0000}"/>
    <hyperlink ref="J36982" r:id="rId35491" xr:uid="{00000000-0004-0000-0200-0000A28A0000}"/>
    <hyperlink ref="J36983" r:id="rId35492" xr:uid="{00000000-0004-0000-0200-0000A38A0000}"/>
    <hyperlink ref="J36984" r:id="rId35493" xr:uid="{00000000-0004-0000-0200-0000A48A0000}"/>
    <hyperlink ref="J36985" r:id="rId35494" xr:uid="{00000000-0004-0000-0200-0000A58A0000}"/>
    <hyperlink ref="J36986" r:id="rId35495" xr:uid="{00000000-0004-0000-0200-0000A68A0000}"/>
    <hyperlink ref="J36987" r:id="rId35496" xr:uid="{00000000-0004-0000-0200-0000A78A0000}"/>
    <hyperlink ref="J36988" r:id="rId35497" xr:uid="{00000000-0004-0000-0200-0000A88A0000}"/>
    <hyperlink ref="J36989" r:id="rId35498" xr:uid="{00000000-0004-0000-0200-0000A98A0000}"/>
    <hyperlink ref="J36990" r:id="rId35499" xr:uid="{00000000-0004-0000-0200-0000AA8A0000}"/>
    <hyperlink ref="J36991" r:id="rId35500" xr:uid="{00000000-0004-0000-0200-0000AB8A0000}"/>
    <hyperlink ref="J36992" r:id="rId35501" xr:uid="{00000000-0004-0000-0200-0000AC8A0000}"/>
    <hyperlink ref="J36993" r:id="rId35502" xr:uid="{00000000-0004-0000-0200-0000AD8A0000}"/>
    <hyperlink ref="J36994" r:id="rId35503" xr:uid="{00000000-0004-0000-0200-0000AE8A0000}"/>
    <hyperlink ref="J36995" r:id="rId35504" xr:uid="{00000000-0004-0000-0200-0000AF8A0000}"/>
    <hyperlink ref="J36996" r:id="rId35505" xr:uid="{00000000-0004-0000-0200-0000B08A0000}"/>
    <hyperlink ref="J36997" r:id="rId35506" xr:uid="{00000000-0004-0000-0200-0000B18A0000}"/>
    <hyperlink ref="J36998" r:id="rId35507" xr:uid="{00000000-0004-0000-0200-0000B28A0000}"/>
    <hyperlink ref="J36999" r:id="rId35508" xr:uid="{00000000-0004-0000-0200-0000B38A0000}"/>
    <hyperlink ref="J37000" r:id="rId35509" xr:uid="{00000000-0004-0000-0200-0000B48A0000}"/>
    <hyperlink ref="J37001" r:id="rId35510" xr:uid="{00000000-0004-0000-0200-0000B58A0000}"/>
    <hyperlink ref="J37002" r:id="rId35511" xr:uid="{00000000-0004-0000-0200-0000B68A0000}"/>
    <hyperlink ref="J37003" r:id="rId35512" xr:uid="{00000000-0004-0000-0200-0000B78A0000}"/>
    <hyperlink ref="J37004" r:id="rId35513" xr:uid="{00000000-0004-0000-0200-0000B88A0000}"/>
    <hyperlink ref="J37005" r:id="rId35514" xr:uid="{00000000-0004-0000-0200-0000B98A0000}"/>
    <hyperlink ref="J37006" r:id="rId35515" xr:uid="{00000000-0004-0000-0200-0000BA8A0000}"/>
    <hyperlink ref="J37007" r:id="rId35516" xr:uid="{00000000-0004-0000-0200-0000BB8A0000}"/>
    <hyperlink ref="J37008" r:id="rId35517" xr:uid="{00000000-0004-0000-0200-0000BC8A0000}"/>
    <hyperlink ref="J37009" r:id="rId35518" xr:uid="{00000000-0004-0000-0200-0000BD8A0000}"/>
    <hyperlink ref="J37010" r:id="rId35519" xr:uid="{00000000-0004-0000-0200-0000BE8A0000}"/>
    <hyperlink ref="J37011" r:id="rId35520" xr:uid="{00000000-0004-0000-0200-0000BF8A0000}"/>
    <hyperlink ref="J37012" r:id="rId35521" xr:uid="{00000000-0004-0000-0200-0000C08A0000}"/>
    <hyperlink ref="J37013" r:id="rId35522" xr:uid="{00000000-0004-0000-0200-0000C18A0000}"/>
    <hyperlink ref="J37014" r:id="rId35523" xr:uid="{00000000-0004-0000-0200-0000C28A0000}"/>
    <hyperlink ref="J37015" r:id="rId35524" xr:uid="{00000000-0004-0000-0200-0000C38A0000}"/>
    <hyperlink ref="J37016" r:id="rId35525" xr:uid="{00000000-0004-0000-0200-0000C48A0000}"/>
    <hyperlink ref="J37017" r:id="rId35526" xr:uid="{00000000-0004-0000-0200-0000C58A0000}"/>
    <hyperlink ref="J37018" r:id="rId35527" xr:uid="{00000000-0004-0000-0200-0000C68A0000}"/>
    <hyperlink ref="J37019" r:id="rId35528" xr:uid="{00000000-0004-0000-0200-0000C78A0000}"/>
    <hyperlink ref="J37020" r:id="rId35529" xr:uid="{00000000-0004-0000-0200-0000C88A0000}"/>
    <hyperlink ref="J37021" r:id="rId35530" xr:uid="{00000000-0004-0000-0200-0000C98A0000}"/>
    <hyperlink ref="J37022" r:id="rId35531" xr:uid="{00000000-0004-0000-0200-0000CA8A0000}"/>
    <hyperlink ref="J37023" r:id="rId35532" xr:uid="{00000000-0004-0000-0200-0000CB8A0000}"/>
    <hyperlink ref="J37024" r:id="rId35533" xr:uid="{00000000-0004-0000-0200-0000CC8A0000}"/>
    <hyperlink ref="J37025" r:id="rId35534" xr:uid="{00000000-0004-0000-0200-0000CD8A0000}"/>
    <hyperlink ref="J37026" r:id="rId35535" xr:uid="{00000000-0004-0000-0200-0000CE8A0000}"/>
    <hyperlink ref="J37027" r:id="rId35536" xr:uid="{00000000-0004-0000-0200-0000CF8A0000}"/>
    <hyperlink ref="J37028" r:id="rId35537" xr:uid="{00000000-0004-0000-0200-0000D08A0000}"/>
    <hyperlink ref="J37029" r:id="rId35538" xr:uid="{00000000-0004-0000-0200-0000D18A0000}"/>
    <hyperlink ref="J37030" r:id="rId35539" xr:uid="{00000000-0004-0000-0200-0000D28A0000}"/>
    <hyperlink ref="J37031" r:id="rId35540" xr:uid="{00000000-0004-0000-0200-0000D38A0000}"/>
    <hyperlink ref="J37032" r:id="rId35541" xr:uid="{00000000-0004-0000-0200-0000D48A0000}"/>
    <hyperlink ref="J37033" r:id="rId35542" xr:uid="{00000000-0004-0000-0200-0000D58A0000}"/>
    <hyperlink ref="J37034" r:id="rId35543" xr:uid="{00000000-0004-0000-0200-0000D68A0000}"/>
    <hyperlink ref="J37035" r:id="rId35544" xr:uid="{00000000-0004-0000-0200-0000D78A0000}"/>
    <hyperlink ref="J37036" r:id="rId35545" xr:uid="{00000000-0004-0000-0200-0000D88A0000}"/>
    <hyperlink ref="J37037" r:id="rId35546" xr:uid="{00000000-0004-0000-0200-0000D98A0000}"/>
    <hyperlink ref="J37038" r:id="rId35547" xr:uid="{00000000-0004-0000-0200-0000DA8A0000}"/>
    <hyperlink ref="J37039" r:id="rId35548" xr:uid="{00000000-0004-0000-0200-0000DB8A0000}"/>
    <hyperlink ref="J37040" r:id="rId35549" xr:uid="{00000000-0004-0000-0200-0000DC8A0000}"/>
    <hyperlink ref="J37041" r:id="rId35550" xr:uid="{00000000-0004-0000-0200-0000DD8A0000}"/>
    <hyperlink ref="J37042" r:id="rId35551" xr:uid="{00000000-0004-0000-0200-0000DE8A0000}"/>
    <hyperlink ref="J37043" r:id="rId35552" xr:uid="{00000000-0004-0000-0200-0000DF8A0000}"/>
    <hyperlink ref="J37044" r:id="rId35553" xr:uid="{00000000-0004-0000-0200-0000E08A0000}"/>
    <hyperlink ref="J37045" r:id="rId35554" xr:uid="{00000000-0004-0000-0200-0000E18A0000}"/>
    <hyperlink ref="J37046" r:id="rId35555" xr:uid="{00000000-0004-0000-0200-0000E28A0000}"/>
    <hyperlink ref="J37047" r:id="rId35556" xr:uid="{00000000-0004-0000-0200-0000E38A0000}"/>
    <hyperlink ref="J37048" r:id="rId35557" xr:uid="{00000000-0004-0000-0200-0000E48A0000}"/>
    <hyperlink ref="J37049" r:id="rId35558" xr:uid="{00000000-0004-0000-0200-0000E58A0000}"/>
    <hyperlink ref="J37050" r:id="rId35559" xr:uid="{00000000-0004-0000-0200-0000E68A0000}"/>
    <hyperlink ref="J37051" r:id="rId35560" xr:uid="{00000000-0004-0000-0200-0000E78A0000}"/>
    <hyperlink ref="J37052" r:id="rId35561" xr:uid="{00000000-0004-0000-0200-0000E88A0000}"/>
    <hyperlink ref="J37053" r:id="rId35562" xr:uid="{00000000-0004-0000-0200-0000E98A0000}"/>
    <hyperlink ref="J37054" r:id="rId35563" xr:uid="{00000000-0004-0000-0200-0000EA8A0000}"/>
    <hyperlink ref="J37055" r:id="rId35564" xr:uid="{00000000-0004-0000-0200-0000EB8A0000}"/>
    <hyperlink ref="J37056" r:id="rId35565" xr:uid="{00000000-0004-0000-0200-0000EC8A0000}"/>
    <hyperlink ref="J37057" r:id="rId35566" xr:uid="{00000000-0004-0000-0200-0000ED8A0000}"/>
    <hyperlink ref="J37058" r:id="rId35567" xr:uid="{00000000-0004-0000-0200-0000EE8A0000}"/>
    <hyperlink ref="J37059" r:id="rId35568" xr:uid="{00000000-0004-0000-0200-0000EF8A0000}"/>
    <hyperlink ref="J37060" r:id="rId35569" xr:uid="{00000000-0004-0000-0200-0000F08A0000}"/>
    <hyperlink ref="J37061" r:id="rId35570" xr:uid="{00000000-0004-0000-0200-0000F18A0000}"/>
    <hyperlink ref="J37062" r:id="rId35571" xr:uid="{00000000-0004-0000-0200-0000F28A0000}"/>
    <hyperlink ref="J37063" r:id="rId35572" xr:uid="{00000000-0004-0000-0200-0000F38A0000}"/>
    <hyperlink ref="J37064" r:id="rId35573" xr:uid="{00000000-0004-0000-0200-0000F48A0000}"/>
    <hyperlink ref="J37065" r:id="rId35574" xr:uid="{00000000-0004-0000-0200-0000F58A0000}"/>
    <hyperlink ref="J37066" r:id="rId35575" xr:uid="{00000000-0004-0000-0200-0000F68A0000}"/>
    <hyperlink ref="J37067" r:id="rId35576" xr:uid="{00000000-0004-0000-0200-0000F78A0000}"/>
    <hyperlink ref="J37068" r:id="rId35577" xr:uid="{00000000-0004-0000-0200-0000F88A0000}"/>
    <hyperlink ref="J37069" r:id="rId35578" xr:uid="{00000000-0004-0000-0200-0000F98A0000}"/>
    <hyperlink ref="J37070" r:id="rId35579" xr:uid="{00000000-0004-0000-0200-0000FA8A0000}"/>
    <hyperlink ref="J37071" r:id="rId35580" xr:uid="{00000000-0004-0000-0200-0000FB8A0000}"/>
    <hyperlink ref="J37072" r:id="rId35581" xr:uid="{00000000-0004-0000-0200-0000FC8A0000}"/>
    <hyperlink ref="J37073" r:id="rId35582" xr:uid="{00000000-0004-0000-0200-0000FD8A0000}"/>
    <hyperlink ref="J37074" r:id="rId35583" xr:uid="{00000000-0004-0000-0200-0000FE8A0000}"/>
    <hyperlink ref="J37075" r:id="rId35584" xr:uid="{00000000-0004-0000-0200-0000FF8A0000}"/>
    <hyperlink ref="J37076" r:id="rId35585" xr:uid="{00000000-0004-0000-0200-0000008B0000}"/>
    <hyperlink ref="J37077" r:id="rId35586" xr:uid="{00000000-0004-0000-0200-0000018B0000}"/>
    <hyperlink ref="J37078" r:id="rId35587" xr:uid="{00000000-0004-0000-0200-0000028B0000}"/>
    <hyperlink ref="J37079" r:id="rId35588" xr:uid="{00000000-0004-0000-0200-0000038B0000}"/>
    <hyperlink ref="J37080" r:id="rId35589" xr:uid="{00000000-0004-0000-0200-0000048B0000}"/>
    <hyperlink ref="J37081" r:id="rId35590" xr:uid="{00000000-0004-0000-0200-0000058B0000}"/>
    <hyperlink ref="J37082" r:id="rId35591" xr:uid="{00000000-0004-0000-0200-0000068B0000}"/>
    <hyperlink ref="J37083" r:id="rId35592" xr:uid="{00000000-0004-0000-0200-0000078B0000}"/>
    <hyperlink ref="J37084" r:id="rId35593" xr:uid="{00000000-0004-0000-0200-0000088B0000}"/>
    <hyperlink ref="J37085" r:id="rId35594" xr:uid="{00000000-0004-0000-0200-0000098B0000}"/>
    <hyperlink ref="J37086" r:id="rId35595" xr:uid="{00000000-0004-0000-0200-00000A8B0000}"/>
    <hyperlink ref="J37087" r:id="rId35596" xr:uid="{00000000-0004-0000-0200-00000B8B0000}"/>
    <hyperlink ref="J37088" r:id="rId35597" xr:uid="{00000000-0004-0000-0200-00000C8B0000}"/>
    <hyperlink ref="J37089" r:id="rId35598" xr:uid="{00000000-0004-0000-0200-00000D8B0000}"/>
    <hyperlink ref="J37090" r:id="rId35599" xr:uid="{00000000-0004-0000-0200-00000E8B0000}"/>
    <hyperlink ref="J37091" r:id="rId35600" xr:uid="{00000000-0004-0000-0200-00000F8B0000}"/>
    <hyperlink ref="J37092" r:id="rId35601" xr:uid="{00000000-0004-0000-0200-0000108B0000}"/>
    <hyperlink ref="J37093" r:id="rId35602" xr:uid="{00000000-0004-0000-0200-0000118B0000}"/>
    <hyperlink ref="J37094" r:id="rId35603" xr:uid="{00000000-0004-0000-0200-0000128B0000}"/>
    <hyperlink ref="J37095" r:id="rId35604" xr:uid="{00000000-0004-0000-0200-0000138B0000}"/>
    <hyperlink ref="J37096" r:id="rId35605" xr:uid="{00000000-0004-0000-0200-0000148B0000}"/>
    <hyperlink ref="J37097" r:id="rId35606" xr:uid="{00000000-0004-0000-0200-0000158B0000}"/>
    <hyperlink ref="J37098" r:id="rId35607" xr:uid="{00000000-0004-0000-0200-0000168B0000}"/>
    <hyperlink ref="J37099" r:id="rId35608" xr:uid="{00000000-0004-0000-0200-0000178B0000}"/>
    <hyperlink ref="J37100" r:id="rId35609" xr:uid="{00000000-0004-0000-0200-0000188B0000}"/>
    <hyperlink ref="J37101" r:id="rId35610" xr:uid="{00000000-0004-0000-0200-0000198B0000}"/>
    <hyperlink ref="J37102" r:id="rId35611" xr:uid="{00000000-0004-0000-0200-00001A8B0000}"/>
    <hyperlink ref="J37103" r:id="rId35612" xr:uid="{00000000-0004-0000-0200-00001B8B0000}"/>
    <hyperlink ref="J37104" r:id="rId35613" xr:uid="{00000000-0004-0000-0200-00001C8B0000}"/>
    <hyperlink ref="J37105" r:id="rId35614" xr:uid="{00000000-0004-0000-0200-00001D8B0000}"/>
    <hyperlink ref="J37106" r:id="rId35615" xr:uid="{00000000-0004-0000-0200-00001E8B0000}"/>
    <hyperlink ref="J37107" r:id="rId35616" xr:uid="{00000000-0004-0000-0200-00001F8B0000}"/>
    <hyperlink ref="J37108" r:id="rId35617" xr:uid="{00000000-0004-0000-0200-0000208B0000}"/>
    <hyperlink ref="J37109" r:id="rId35618" xr:uid="{00000000-0004-0000-0200-0000218B0000}"/>
    <hyperlink ref="J37110" r:id="rId35619" xr:uid="{00000000-0004-0000-0200-0000228B0000}"/>
    <hyperlink ref="J37111" r:id="rId35620" xr:uid="{00000000-0004-0000-0200-0000238B0000}"/>
    <hyperlink ref="J37112" r:id="rId35621" xr:uid="{00000000-0004-0000-0200-0000248B0000}"/>
    <hyperlink ref="J37113" r:id="rId35622" xr:uid="{00000000-0004-0000-0200-0000258B0000}"/>
    <hyperlink ref="J37114" r:id="rId35623" xr:uid="{00000000-0004-0000-0200-0000268B0000}"/>
    <hyperlink ref="J37115" r:id="rId35624" xr:uid="{00000000-0004-0000-0200-0000278B0000}"/>
    <hyperlink ref="J37116" r:id="rId35625" xr:uid="{00000000-0004-0000-0200-0000288B0000}"/>
    <hyperlink ref="J37117" r:id="rId35626" xr:uid="{00000000-0004-0000-0200-0000298B0000}"/>
    <hyperlink ref="J37118" r:id="rId35627" xr:uid="{00000000-0004-0000-0200-00002A8B0000}"/>
    <hyperlink ref="J37119" r:id="rId35628" xr:uid="{00000000-0004-0000-0200-00002B8B0000}"/>
    <hyperlink ref="J37120" r:id="rId35629" xr:uid="{00000000-0004-0000-0200-00002C8B0000}"/>
    <hyperlink ref="J37121" r:id="rId35630" xr:uid="{00000000-0004-0000-0200-00002D8B0000}"/>
    <hyperlink ref="J37122" r:id="rId35631" xr:uid="{00000000-0004-0000-0200-00002E8B0000}"/>
    <hyperlink ref="J37123" r:id="rId35632" xr:uid="{00000000-0004-0000-0200-00002F8B0000}"/>
    <hyperlink ref="J37124" r:id="rId35633" xr:uid="{00000000-0004-0000-0200-0000308B0000}"/>
    <hyperlink ref="J37125" r:id="rId35634" xr:uid="{00000000-0004-0000-0200-0000318B0000}"/>
    <hyperlink ref="J37126" r:id="rId35635" xr:uid="{00000000-0004-0000-0200-0000328B0000}"/>
    <hyperlink ref="J37127" r:id="rId35636" xr:uid="{00000000-0004-0000-0200-0000338B0000}"/>
    <hyperlink ref="J37128" r:id="rId35637" xr:uid="{00000000-0004-0000-0200-0000348B0000}"/>
    <hyperlink ref="J37129" r:id="rId35638" xr:uid="{00000000-0004-0000-0200-0000358B0000}"/>
    <hyperlink ref="J37130" r:id="rId35639" xr:uid="{00000000-0004-0000-0200-0000368B0000}"/>
    <hyperlink ref="J37131" r:id="rId35640" xr:uid="{00000000-0004-0000-0200-0000378B0000}"/>
    <hyperlink ref="J37132" r:id="rId35641" xr:uid="{00000000-0004-0000-0200-0000388B0000}"/>
    <hyperlink ref="J37133" r:id="rId35642" xr:uid="{00000000-0004-0000-0200-0000398B0000}"/>
    <hyperlink ref="J37134" r:id="rId35643" xr:uid="{00000000-0004-0000-0200-00003A8B0000}"/>
    <hyperlink ref="J37135" r:id="rId35644" xr:uid="{00000000-0004-0000-0200-00003B8B0000}"/>
    <hyperlink ref="J37136" r:id="rId35645" xr:uid="{00000000-0004-0000-0200-00003C8B0000}"/>
    <hyperlink ref="J37137" r:id="rId35646" xr:uid="{00000000-0004-0000-0200-00003D8B0000}"/>
    <hyperlink ref="J37138" r:id="rId35647" xr:uid="{00000000-0004-0000-0200-00003E8B0000}"/>
    <hyperlink ref="J37139" r:id="rId35648" xr:uid="{00000000-0004-0000-0200-00003F8B0000}"/>
    <hyperlink ref="J37140" r:id="rId35649" xr:uid="{00000000-0004-0000-0200-0000408B0000}"/>
    <hyperlink ref="J37141" r:id="rId35650" xr:uid="{00000000-0004-0000-0200-0000418B0000}"/>
    <hyperlink ref="J37142" r:id="rId35651" xr:uid="{00000000-0004-0000-0200-0000428B0000}"/>
    <hyperlink ref="J37143" r:id="rId35652" xr:uid="{00000000-0004-0000-0200-0000438B0000}"/>
    <hyperlink ref="J37144" r:id="rId35653" xr:uid="{00000000-0004-0000-0200-0000448B0000}"/>
    <hyperlink ref="J37145" r:id="rId35654" xr:uid="{00000000-0004-0000-0200-0000458B0000}"/>
    <hyperlink ref="J37146" r:id="rId35655" xr:uid="{00000000-0004-0000-0200-0000468B0000}"/>
    <hyperlink ref="J37147" r:id="rId35656" xr:uid="{00000000-0004-0000-0200-0000478B0000}"/>
    <hyperlink ref="J37148" r:id="rId35657" xr:uid="{00000000-0004-0000-0200-0000488B0000}"/>
    <hyperlink ref="J37149" r:id="rId35658" xr:uid="{00000000-0004-0000-0200-0000498B0000}"/>
    <hyperlink ref="J37150" r:id="rId35659" xr:uid="{00000000-0004-0000-0200-00004A8B0000}"/>
    <hyperlink ref="J37151" r:id="rId35660" xr:uid="{00000000-0004-0000-0200-00004B8B0000}"/>
    <hyperlink ref="J37152" r:id="rId35661" xr:uid="{00000000-0004-0000-0200-00004C8B0000}"/>
    <hyperlink ref="J37153" r:id="rId35662" xr:uid="{00000000-0004-0000-0200-00004D8B0000}"/>
    <hyperlink ref="J37154" r:id="rId35663" xr:uid="{00000000-0004-0000-0200-00004E8B0000}"/>
    <hyperlink ref="J37155" r:id="rId35664" xr:uid="{00000000-0004-0000-0200-00004F8B0000}"/>
    <hyperlink ref="J37156" r:id="rId35665" xr:uid="{00000000-0004-0000-0200-0000508B0000}"/>
    <hyperlink ref="J37157" r:id="rId35666" xr:uid="{00000000-0004-0000-0200-0000518B0000}"/>
    <hyperlink ref="J37158" r:id="rId35667" xr:uid="{00000000-0004-0000-0200-0000528B0000}"/>
    <hyperlink ref="J37159" r:id="rId35668" xr:uid="{00000000-0004-0000-0200-0000538B0000}"/>
    <hyperlink ref="J37160" r:id="rId35669" xr:uid="{00000000-0004-0000-0200-0000548B0000}"/>
    <hyperlink ref="J37161" r:id="rId35670" xr:uid="{00000000-0004-0000-0200-0000558B0000}"/>
    <hyperlink ref="J37162" r:id="rId35671" xr:uid="{00000000-0004-0000-0200-0000568B0000}"/>
    <hyperlink ref="J37163" r:id="rId35672" xr:uid="{00000000-0004-0000-0200-0000578B0000}"/>
    <hyperlink ref="J37164" r:id="rId35673" xr:uid="{00000000-0004-0000-0200-0000588B0000}"/>
    <hyperlink ref="J37165" r:id="rId35674" xr:uid="{00000000-0004-0000-0200-0000598B0000}"/>
    <hyperlink ref="J37166" r:id="rId35675" xr:uid="{00000000-0004-0000-0200-00005A8B0000}"/>
    <hyperlink ref="J37168" r:id="rId35676" xr:uid="{00000000-0004-0000-0200-00005B8B0000}"/>
    <hyperlink ref="J37169" r:id="rId35677" xr:uid="{00000000-0004-0000-0200-00005C8B0000}"/>
    <hyperlink ref="J37170" r:id="rId35678" xr:uid="{00000000-0004-0000-0200-00005D8B0000}"/>
    <hyperlink ref="J37171" r:id="rId35679" xr:uid="{00000000-0004-0000-0200-00005E8B0000}"/>
    <hyperlink ref="J37172" r:id="rId35680" xr:uid="{00000000-0004-0000-0200-00005F8B0000}"/>
    <hyperlink ref="J37173" r:id="rId35681" xr:uid="{00000000-0004-0000-0200-0000608B0000}"/>
    <hyperlink ref="J37174" r:id="rId35682" xr:uid="{00000000-0004-0000-0200-0000618B0000}"/>
    <hyperlink ref="J37175" r:id="rId35683" xr:uid="{00000000-0004-0000-0200-0000628B0000}"/>
    <hyperlink ref="J37176" r:id="rId35684" xr:uid="{00000000-0004-0000-0200-0000638B0000}"/>
    <hyperlink ref="J37177" r:id="rId35685" xr:uid="{00000000-0004-0000-0200-0000648B0000}"/>
    <hyperlink ref="J37178" r:id="rId35686" xr:uid="{00000000-0004-0000-0200-0000658B0000}"/>
    <hyperlink ref="J37179" r:id="rId35687" xr:uid="{00000000-0004-0000-0200-0000668B0000}"/>
    <hyperlink ref="J37180" r:id="rId35688" xr:uid="{00000000-0004-0000-0200-0000678B0000}"/>
    <hyperlink ref="J37181" r:id="rId35689" xr:uid="{00000000-0004-0000-0200-0000688B0000}"/>
    <hyperlink ref="J37182" r:id="rId35690" xr:uid="{00000000-0004-0000-0200-0000698B0000}"/>
    <hyperlink ref="J37183" r:id="rId35691" xr:uid="{00000000-0004-0000-0200-00006A8B0000}"/>
    <hyperlink ref="J37184" r:id="rId35692" xr:uid="{00000000-0004-0000-0200-00006B8B0000}"/>
    <hyperlink ref="J37185" r:id="rId35693" xr:uid="{00000000-0004-0000-0200-00006C8B0000}"/>
    <hyperlink ref="J37186" r:id="rId35694" xr:uid="{00000000-0004-0000-0200-00006D8B0000}"/>
    <hyperlink ref="J37187" r:id="rId35695" xr:uid="{00000000-0004-0000-0200-00006E8B0000}"/>
    <hyperlink ref="J37188" r:id="rId35696" xr:uid="{00000000-0004-0000-0200-00006F8B0000}"/>
    <hyperlink ref="J37189" r:id="rId35697" xr:uid="{00000000-0004-0000-0200-0000708B0000}"/>
    <hyperlink ref="J37190" r:id="rId35698" xr:uid="{00000000-0004-0000-0200-0000718B0000}"/>
    <hyperlink ref="J37191" r:id="rId35699" xr:uid="{00000000-0004-0000-0200-0000728B0000}"/>
    <hyperlink ref="J37192" r:id="rId35700" xr:uid="{00000000-0004-0000-0200-0000738B0000}"/>
    <hyperlink ref="J37193" r:id="rId35701" xr:uid="{00000000-0004-0000-0200-0000748B0000}"/>
    <hyperlink ref="J37194" r:id="rId35702" xr:uid="{00000000-0004-0000-0200-0000758B0000}"/>
    <hyperlink ref="J37195" r:id="rId35703" xr:uid="{00000000-0004-0000-0200-0000768B0000}"/>
    <hyperlink ref="J37196" r:id="rId35704" xr:uid="{00000000-0004-0000-0200-0000778B0000}"/>
    <hyperlink ref="J37197" r:id="rId35705" xr:uid="{00000000-0004-0000-0200-0000788B0000}"/>
    <hyperlink ref="J37199" r:id="rId35706" xr:uid="{00000000-0004-0000-0200-0000798B0000}"/>
    <hyperlink ref="J37200" r:id="rId35707" xr:uid="{00000000-0004-0000-0200-00007A8B0000}"/>
    <hyperlink ref="J37201" r:id="rId35708" xr:uid="{00000000-0004-0000-0200-00007B8B0000}"/>
    <hyperlink ref="J37202" r:id="rId35709" xr:uid="{00000000-0004-0000-0200-00007C8B0000}"/>
    <hyperlink ref="J37203" r:id="rId35710" xr:uid="{00000000-0004-0000-0200-00007D8B0000}"/>
    <hyperlink ref="J37204" r:id="rId35711" xr:uid="{00000000-0004-0000-0200-00007E8B0000}"/>
    <hyperlink ref="J37205" r:id="rId35712" xr:uid="{00000000-0004-0000-0200-00007F8B0000}"/>
    <hyperlink ref="J37206" r:id="rId35713" xr:uid="{00000000-0004-0000-0200-0000808B0000}"/>
    <hyperlink ref="J37207" r:id="rId35714" xr:uid="{00000000-0004-0000-0200-0000818B0000}"/>
    <hyperlink ref="J37208" r:id="rId35715" xr:uid="{00000000-0004-0000-0200-0000828B0000}"/>
    <hyperlink ref="J37209" r:id="rId35716" xr:uid="{00000000-0004-0000-0200-0000838B0000}"/>
    <hyperlink ref="J37210" r:id="rId35717" xr:uid="{00000000-0004-0000-0200-0000848B0000}"/>
    <hyperlink ref="J37211" r:id="rId35718" xr:uid="{00000000-0004-0000-0200-0000858B0000}"/>
    <hyperlink ref="J37212" r:id="rId35719" xr:uid="{00000000-0004-0000-0200-0000868B0000}"/>
    <hyperlink ref="J37213" r:id="rId35720" xr:uid="{00000000-0004-0000-0200-0000878B0000}"/>
    <hyperlink ref="J37214" r:id="rId35721" xr:uid="{00000000-0004-0000-0200-0000888B0000}"/>
    <hyperlink ref="J37215" r:id="rId35722" xr:uid="{00000000-0004-0000-0200-0000898B0000}"/>
    <hyperlink ref="J37216" r:id="rId35723" xr:uid="{00000000-0004-0000-0200-00008A8B0000}"/>
    <hyperlink ref="J37217" r:id="rId35724" xr:uid="{00000000-0004-0000-0200-00008B8B0000}"/>
    <hyperlink ref="J37218" r:id="rId35725" xr:uid="{00000000-0004-0000-0200-00008C8B0000}"/>
    <hyperlink ref="J37219" r:id="rId35726" xr:uid="{00000000-0004-0000-0200-00008D8B0000}"/>
    <hyperlink ref="J37220" r:id="rId35727" xr:uid="{00000000-0004-0000-0200-00008E8B0000}"/>
    <hyperlink ref="J37221" r:id="rId35728" xr:uid="{00000000-0004-0000-0200-00008F8B0000}"/>
    <hyperlink ref="J37222" r:id="rId35729" xr:uid="{00000000-0004-0000-0200-0000908B0000}"/>
    <hyperlink ref="J37223" r:id="rId35730" xr:uid="{00000000-0004-0000-0200-0000918B0000}"/>
    <hyperlink ref="J37224" r:id="rId35731" xr:uid="{00000000-0004-0000-0200-0000928B0000}"/>
    <hyperlink ref="J37225" r:id="rId35732" xr:uid="{00000000-0004-0000-0200-0000938B0000}"/>
    <hyperlink ref="J37226" r:id="rId35733" xr:uid="{00000000-0004-0000-0200-0000948B0000}"/>
    <hyperlink ref="J37227" r:id="rId35734" xr:uid="{00000000-0004-0000-0200-0000958B0000}"/>
    <hyperlink ref="J37228" r:id="rId35735" xr:uid="{00000000-0004-0000-0200-0000968B0000}"/>
    <hyperlink ref="J37229" r:id="rId35736" xr:uid="{00000000-0004-0000-0200-0000978B0000}"/>
    <hyperlink ref="J37230" r:id="rId35737" xr:uid="{00000000-0004-0000-0200-0000988B0000}"/>
    <hyperlink ref="J37231" r:id="rId35738" xr:uid="{00000000-0004-0000-0200-0000998B0000}"/>
    <hyperlink ref="J37232" r:id="rId35739" xr:uid="{00000000-0004-0000-0200-00009A8B0000}"/>
    <hyperlink ref="J37233" r:id="rId35740" xr:uid="{00000000-0004-0000-0200-00009B8B0000}"/>
    <hyperlink ref="J37234" r:id="rId35741" xr:uid="{00000000-0004-0000-0200-00009C8B0000}"/>
    <hyperlink ref="J37235" r:id="rId35742" xr:uid="{00000000-0004-0000-0200-00009D8B0000}"/>
    <hyperlink ref="J37236" r:id="rId35743" xr:uid="{00000000-0004-0000-0200-00009E8B0000}"/>
    <hyperlink ref="J37237" r:id="rId35744" xr:uid="{00000000-0004-0000-0200-00009F8B0000}"/>
    <hyperlink ref="J37238" r:id="rId35745" xr:uid="{00000000-0004-0000-0200-0000A08B0000}"/>
    <hyperlink ref="J37239" r:id="rId35746" xr:uid="{00000000-0004-0000-0200-0000A18B0000}"/>
    <hyperlink ref="J37240" r:id="rId35747" xr:uid="{00000000-0004-0000-0200-0000A28B0000}"/>
    <hyperlink ref="J37242" r:id="rId35748" xr:uid="{00000000-0004-0000-0200-0000A38B0000}"/>
    <hyperlink ref="J37243" r:id="rId35749" xr:uid="{00000000-0004-0000-0200-0000A48B0000}"/>
    <hyperlink ref="J37244" r:id="rId35750" xr:uid="{00000000-0004-0000-0200-0000A58B0000}"/>
    <hyperlink ref="J37245" r:id="rId35751" xr:uid="{00000000-0004-0000-0200-0000A68B0000}"/>
    <hyperlink ref="J37246" r:id="rId35752" xr:uid="{00000000-0004-0000-0200-0000A78B0000}"/>
    <hyperlink ref="J37247" r:id="rId35753" xr:uid="{00000000-0004-0000-0200-0000A88B0000}"/>
    <hyperlink ref="J37248" r:id="rId35754" xr:uid="{00000000-0004-0000-0200-0000A98B0000}"/>
    <hyperlink ref="J37249" r:id="rId35755" xr:uid="{00000000-0004-0000-0200-0000AA8B0000}"/>
    <hyperlink ref="J37250" r:id="rId35756" xr:uid="{00000000-0004-0000-0200-0000AB8B0000}"/>
    <hyperlink ref="J37251" r:id="rId35757" xr:uid="{00000000-0004-0000-0200-0000AC8B0000}"/>
    <hyperlink ref="J37252" r:id="rId35758" xr:uid="{00000000-0004-0000-0200-0000AD8B0000}"/>
    <hyperlink ref="J37253" r:id="rId35759" xr:uid="{00000000-0004-0000-0200-0000AE8B0000}"/>
    <hyperlink ref="J37254" r:id="rId35760" xr:uid="{00000000-0004-0000-0200-0000AF8B0000}"/>
    <hyperlink ref="J37255" r:id="rId35761" xr:uid="{00000000-0004-0000-0200-0000B08B0000}"/>
    <hyperlink ref="J37256" r:id="rId35762" xr:uid="{00000000-0004-0000-0200-0000B18B0000}"/>
    <hyperlink ref="J37257" r:id="rId35763" xr:uid="{00000000-0004-0000-0200-0000B28B0000}"/>
    <hyperlink ref="J37258" r:id="rId35764" xr:uid="{00000000-0004-0000-0200-0000B38B0000}"/>
    <hyperlink ref="J37259" r:id="rId35765" xr:uid="{00000000-0004-0000-0200-0000B48B0000}"/>
    <hyperlink ref="J37260" r:id="rId35766" xr:uid="{00000000-0004-0000-0200-0000B58B0000}"/>
    <hyperlink ref="J37261" r:id="rId35767" xr:uid="{00000000-0004-0000-0200-0000B68B0000}"/>
    <hyperlink ref="J37262" r:id="rId35768" xr:uid="{00000000-0004-0000-0200-0000B78B0000}"/>
    <hyperlink ref="J37263" r:id="rId35769" xr:uid="{00000000-0004-0000-0200-0000B88B0000}"/>
    <hyperlink ref="J37264" r:id="rId35770" xr:uid="{00000000-0004-0000-0200-0000B98B0000}"/>
    <hyperlink ref="J37265" r:id="rId35771" xr:uid="{00000000-0004-0000-0200-0000BA8B0000}"/>
    <hyperlink ref="J37266" r:id="rId35772" xr:uid="{00000000-0004-0000-0200-0000BB8B0000}"/>
    <hyperlink ref="J37267" r:id="rId35773" xr:uid="{00000000-0004-0000-0200-0000BC8B0000}"/>
    <hyperlink ref="J37268" r:id="rId35774" xr:uid="{00000000-0004-0000-0200-0000BD8B0000}"/>
    <hyperlink ref="J37269" r:id="rId35775" xr:uid="{00000000-0004-0000-0200-0000BE8B0000}"/>
    <hyperlink ref="J37270" r:id="rId35776" xr:uid="{00000000-0004-0000-0200-0000BF8B0000}"/>
    <hyperlink ref="J37271" r:id="rId35777" xr:uid="{00000000-0004-0000-0200-0000C08B0000}"/>
    <hyperlink ref="J37272" r:id="rId35778" xr:uid="{00000000-0004-0000-0200-0000C18B0000}"/>
    <hyperlink ref="J37273" r:id="rId35779" xr:uid="{00000000-0004-0000-0200-0000C28B0000}"/>
    <hyperlink ref="J37274" r:id="rId35780" xr:uid="{00000000-0004-0000-0200-0000C38B0000}"/>
    <hyperlink ref="J37275" r:id="rId35781" xr:uid="{00000000-0004-0000-0200-0000C48B0000}"/>
    <hyperlink ref="J37276" r:id="rId35782" xr:uid="{00000000-0004-0000-0200-0000C58B0000}"/>
    <hyperlink ref="J37277" r:id="rId35783" xr:uid="{00000000-0004-0000-0200-0000C68B0000}"/>
    <hyperlink ref="J37278" r:id="rId35784" xr:uid="{00000000-0004-0000-0200-0000C78B0000}"/>
    <hyperlink ref="J37279" r:id="rId35785" xr:uid="{00000000-0004-0000-0200-0000C88B0000}"/>
    <hyperlink ref="J37280" r:id="rId35786" xr:uid="{00000000-0004-0000-0200-0000C98B0000}"/>
    <hyperlink ref="J37281" r:id="rId35787" xr:uid="{00000000-0004-0000-0200-0000CA8B0000}"/>
    <hyperlink ref="J37282" r:id="rId35788" xr:uid="{00000000-0004-0000-0200-0000CB8B0000}"/>
    <hyperlink ref="J37283" r:id="rId35789" xr:uid="{00000000-0004-0000-0200-0000CC8B0000}"/>
    <hyperlink ref="J37284" r:id="rId35790" xr:uid="{00000000-0004-0000-0200-0000CD8B0000}"/>
    <hyperlink ref="J37285" r:id="rId35791" xr:uid="{00000000-0004-0000-0200-0000CE8B0000}"/>
    <hyperlink ref="J37286" r:id="rId35792" xr:uid="{00000000-0004-0000-0200-0000CF8B0000}"/>
    <hyperlink ref="J37287" r:id="rId35793" xr:uid="{00000000-0004-0000-0200-0000D08B0000}"/>
    <hyperlink ref="J37288" r:id="rId35794" xr:uid="{00000000-0004-0000-0200-0000D18B0000}"/>
    <hyperlink ref="J37289" r:id="rId35795" xr:uid="{00000000-0004-0000-0200-0000D28B0000}"/>
    <hyperlink ref="J37290" r:id="rId35796" xr:uid="{00000000-0004-0000-0200-0000D38B0000}"/>
    <hyperlink ref="J37291" r:id="rId35797" xr:uid="{00000000-0004-0000-0200-0000D48B0000}"/>
    <hyperlink ref="J37292" r:id="rId35798" xr:uid="{00000000-0004-0000-0200-0000D58B0000}"/>
    <hyperlink ref="J37293" r:id="rId35799" xr:uid="{00000000-0004-0000-0200-0000D68B0000}"/>
    <hyperlink ref="J37294" r:id="rId35800" xr:uid="{00000000-0004-0000-0200-0000D78B0000}"/>
    <hyperlink ref="J37295" r:id="rId35801" xr:uid="{00000000-0004-0000-0200-0000D88B0000}"/>
    <hyperlink ref="J37296" r:id="rId35802" xr:uid="{00000000-0004-0000-0200-0000D98B0000}"/>
    <hyperlink ref="J37297" r:id="rId35803" xr:uid="{00000000-0004-0000-0200-0000DA8B0000}"/>
    <hyperlink ref="J37298" r:id="rId35804" xr:uid="{00000000-0004-0000-0200-0000DB8B0000}"/>
    <hyperlink ref="J37299" r:id="rId35805" xr:uid="{00000000-0004-0000-0200-0000DC8B0000}"/>
    <hyperlink ref="J37300" r:id="rId35806" xr:uid="{00000000-0004-0000-0200-0000DD8B0000}"/>
    <hyperlink ref="J37301" r:id="rId35807" xr:uid="{00000000-0004-0000-0200-0000DE8B0000}"/>
    <hyperlink ref="J37302" r:id="rId35808" xr:uid="{00000000-0004-0000-0200-0000DF8B0000}"/>
    <hyperlink ref="J37303" r:id="rId35809" xr:uid="{00000000-0004-0000-0200-0000E08B0000}"/>
    <hyperlink ref="J37304" r:id="rId35810" xr:uid="{00000000-0004-0000-0200-0000E18B0000}"/>
    <hyperlink ref="J37305" r:id="rId35811" xr:uid="{00000000-0004-0000-0200-0000E28B0000}"/>
    <hyperlink ref="J37306" r:id="rId35812" xr:uid="{00000000-0004-0000-0200-0000E38B0000}"/>
    <hyperlink ref="J37307" r:id="rId35813" xr:uid="{00000000-0004-0000-0200-0000E48B0000}"/>
    <hyperlink ref="J37308" r:id="rId35814" xr:uid="{00000000-0004-0000-0200-0000E58B0000}"/>
    <hyperlink ref="J37309" r:id="rId35815" xr:uid="{00000000-0004-0000-0200-0000E68B0000}"/>
    <hyperlink ref="J37310" r:id="rId35816" xr:uid="{00000000-0004-0000-0200-0000E78B0000}"/>
    <hyperlink ref="J37311" r:id="rId35817" xr:uid="{00000000-0004-0000-0200-0000E88B0000}"/>
    <hyperlink ref="J37312" r:id="rId35818" xr:uid="{00000000-0004-0000-0200-0000E98B0000}"/>
    <hyperlink ref="J37313" r:id="rId35819" xr:uid="{00000000-0004-0000-0200-0000EA8B0000}"/>
    <hyperlink ref="J37314" r:id="rId35820" xr:uid="{00000000-0004-0000-0200-0000EB8B0000}"/>
    <hyperlink ref="J37315" r:id="rId35821" xr:uid="{00000000-0004-0000-0200-0000EC8B0000}"/>
    <hyperlink ref="J37316" r:id="rId35822" xr:uid="{00000000-0004-0000-0200-0000ED8B0000}"/>
    <hyperlink ref="J37317" r:id="rId35823" xr:uid="{00000000-0004-0000-0200-0000EE8B0000}"/>
    <hyperlink ref="J37318" r:id="rId35824" xr:uid="{00000000-0004-0000-0200-0000EF8B0000}"/>
    <hyperlink ref="J37319" r:id="rId35825" xr:uid="{00000000-0004-0000-0200-0000F08B0000}"/>
    <hyperlink ref="J37320" r:id="rId35826" xr:uid="{00000000-0004-0000-0200-0000F18B0000}"/>
    <hyperlink ref="J37321" r:id="rId35827" xr:uid="{00000000-0004-0000-0200-0000F28B0000}"/>
    <hyperlink ref="J37322" r:id="rId35828" xr:uid="{00000000-0004-0000-0200-0000F38B0000}"/>
    <hyperlink ref="J37323" r:id="rId35829" xr:uid="{00000000-0004-0000-0200-0000F48B0000}"/>
    <hyperlink ref="J37324" r:id="rId35830" xr:uid="{00000000-0004-0000-0200-0000F58B0000}"/>
    <hyperlink ref="J37325" r:id="rId35831" xr:uid="{00000000-0004-0000-0200-0000F68B0000}"/>
    <hyperlink ref="J37326" r:id="rId35832" xr:uid="{00000000-0004-0000-0200-0000F78B0000}"/>
    <hyperlink ref="J37327" r:id="rId35833" xr:uid="{00000000-0004-0000-0200-0000F88B0000}"/>
    <hyperlink ref="J37328" r:id="rId35834" xr:uid="{00000000-0004-0000-0200-0000F98B0000}"/>
    <hyperlink ref="J37329" r:id="rId35835" xr:uid="{00000000-0004-0000-0200-0000FA8B0000}"/>
    <hyperlink ref="J37330" r:id="rId35836" xr:uid="{00000000-0004-0000-0200-0000FB8B0000}"/>
    <hyperlink ref="J37331" r:id="rId35837" xr:uid="{00000000-0004-0000-0200-0000FC8B0000}"/>
    <hyperlink ref="J37332" r:id="rId35838" xr:uid="{00000000-0004-0000-0200-0000FD8B0000}"/>
    <hyperlink ref="J37333" r:id="rId35839" xr:uid="{00000000-0004-0000-0200-0000FE8B0000}"/>
    <hyperlink ref="J37334" r:id="rId35840" xr:uid="{00000000-0004-0000-0200-0000FF8B0000}"/>
    <hyperlink ref="J37335" r:id="rId35841" xr:uid="{00000000-0004-0000-0200-0000008C0000}"/>
    <hyperlink ref="J37336" r:id="rId35842" xr:uid="{00000000-0004-0000-0200-0000018C0000}"/>
    <hyperlink ref="J37337" r:id="rId35843" xr:uid="{00000000-0004-0000-0200-0000028C0000}"/>
    <hyperlink ref="J37338" r:id="rId35844" xr:uid="{00000000-0004-0000-0200-0000038C0000}"/>
    <hyperlink ref="J37339" r:id="rId35845" xr:uid="{00000000-0004-0000-0200-0000048C0000}"/>
    <hyperlink ref="J37340" r:id="rId35846" xr:uid="{00000000-0004-0000-0200-0000058C0000}"/>
    <hyperlink ref="J37341" r:id="rId35847" xr:uid="{00000000-0004-0000-0200-0000068C0000}"/>
    <hyperlink ref="J37342" r:id="rId35848" xr:uid="{00000000-0004-0000-0200-0000078C0000}"/>
    <hyperlink ref="J37343" r:id="rId35849" xr:uid="{00000000-0004-0000-0200-0000088C0000}"/>
    <hyperlink ref="J37344" r:id="rId35850" xr:uid="{00000000-0004-0000-0200-0000098C0000}"/>
    <hyperlink ref="J37345" r:id="rId35851" xr:uid="{00000000-0004-0000-0200-00000A8C0000}"/>
    <hyperlink ref="J37346" r:id="rId35852" xr:uid="{00000000-0004-0000-0200-00000B8C0000}"/>
    <hyperlink ref="J37347" r:id="rId35853" xr:uid="{00000000-0004-0000-0200-00000C8C0000}"/>
    <hyperlink ref="J37348" r:id="rId35854" xr:uid="{00000000-0004-0000-0200-00000D8C0000}"/>
    <hyperlink ref="J37349" r:id="rId35855" xr:uid="{00000000-0004-0000-0200-00000E8C0000}"/>
    <hyperlink ref="J37350" r:id="rId35856" xr:uid="{00000000-0004-0000-0200-00000F8C0000}"/>
    <hyperlink ref="J37351" r:id="rId35857" xr:uid="{00000000-0004-0000-0200-0000108C0000}"/>
    <hyperlink ref="J37352" r:id="rId35858" xr:uid="{00000000-0004-0000-0200-0000118C0000}"/>
    <hyperlink ref="J37353" r:id="rId35859" xr:uid="{00000000-0004-0000-0200-0000128C0000}"/>
    <hyperlink ref="J37354" r:id="rId35860" xr:uid="{00000000-0004-0000-0200-0000138C0000}"/>
    <hyperlink ref="J37355" r:id="rId35861" xr:uid="{00000000-0004-0000-0200-0000148C0000}"/>
    <hyperlink ref="J37356" r:id="rId35862" xr:uid="{00000000-0004-0000-0200-0000158C0000}"/>
    <hyperlink ref="J37357" r:id="rId35863" xr:uid="{00000000-0004-0000-0200-0000168C0000}"/>
    <hyperlink ref="J37358" r:id="rId35864" xr:uid="{00000000-0004-0000-0200-0000178C0000}"/>
    <hyperlink ref="J37359" r:id="rId35865" xr:uid="{00000000-0004-0000-0200-0000188C0000}"/>
    <hyperlink ref="J37360" r:id="rId35866" xr:uid="{00000000-0004-0000-0200-0000198C0000}"/>
    <hyperlink ref="J37361" r:id="rId35867" xr:uid="{00000000-0004-0000-0200-00001A8C0000}"/>
    <hyperlink ref="J37362" r:id="rId35868" xr:uid="{00000000-0004-0000-0200-00001B8C0000}"/>
    <hyperlink ref="J37363" r:id="rId35869" xr:uid="{00000000-0004-0000-0200-00001C8C0000}"/>
    <hyperlink ref="J37364" r:id="rId35870" xr:uid="{00000000-0004-0000-0200-00001D8C0000}"/>
    <hyperlink ref="J37365" r:id="rId35871" xr:uid="{00000000-0004-0000-0200-00001E8C0000}"/>
    <hyperlink ref="J37366" r:id="rId35872" xr:uid="{00000000-0004-0000-0200-00001F8C0000}"/>
    <hyperlink ref="J37367" r:id="rId35873" xr:uid="{00000000-0004-0000-0200-0000208C0000}"/>
    <hyperlink ref="J37368" r:id="rId35874" xr:uid="{00000000-0004-0000-0200-0000218C0000}"/>
    <hyperlink ref="J37369" r:id="rId35875" xr:uid="{00000000-0004-0000-0200-0000228C0000}"/>
    <hyperlink ref="J37370" r:id="rId35876" xr:uid="{00000000-0004-0000-0200-0000238C0000}"/>
    <hyperlink ref="J37371" r:id="rId35877" xr:uid="{00000000-0004-0000-0200-0000248C0000}"/>
    <hyperlink ref="J37372" r:id="rId35878" xr:uid="{00000000-0004-0000-0200-0000258C0000}"/>
    <hyperlink ref="J37373" r:id="rId35879" xr:uid="{00000000-0004-0000-0200-0000268C0000}"/>
    <hyperlink ref="J37374" r:id="rId35880" xr:uid="{00000000-0004-0000-0200-0000278C0000}"/>
    <hyperlink ref="J37375" r:id="rId35881" xr:uid="{00000000-0004-0000-0200-0000288C0000}"/>
    <hyperlink ref="J37376" r:id="rId35882" xr:uid="{00000000-0004-0000-0200-0000298C0000}"/>
    <hyperlink ref="J37377" r:id="rId35883" xr:uid="{00000000-0004-0000-0200-00002A8C0000}"/>
    <hyperlink ref="J37378" r:id="rId35884" xr:uid="{00000000-0004-0000-0200-00002B8C0000}"/>
    <hyperlink ref="J37379" r:id="rId35885" xr:uid="{00000000-0004-0000-0200-00002C8C0000}"/>
    <hyperlink ref="J37380" r:id="rId35886" xr:uid="{00000000-0004-0000-0200-00002D8C0000}"/>
    <hyperlink ref="J37381" r:id="rId35887" xr:uid="{00000000-0004-0000-0200-00002E8C0000}"/>
    <hyperlink ref="J37382" r:id="rId35888" xr:uid="{00000000-0004-0000-0200-00002F8C0000}"/>
    <hyperlink ref="J37383" r:id="rId35889" xr:uid="{00000000-0004-0000-0200-0000308C0000}"/>
    <hyperlink ref="J37384" r:id="rId35890" xr:uid="{00000000-0004-0000-0200-0000318C0000}"/>
    <hyperlink ref="J37385" r:id="rId35891" xr:uid="{00000000-0004-0000-0200-0000328C0000}"/>
    <hyperlink ref="J37386" r:id="rId35892" xr:uid="{00000000-0004-0000-0200-0000338C0000}"/>
    <hyperlink ref="J37387" r:id="rId35893" xr:uid="{00000000-0004-0000-0200-0000348C0000}"/>
    <hyperlink ref="J37388" r:id="rId35894" xr:uid="{00000000-0004-0000-0200-0000358C0000}"/>
    <hyperlink ref="J37389" r:id="rId35895" xr:uid="{00000000-0004-0000-0200-0000368C0000}"/>
    <hyperlink ref="J37390" r:id="rId35896" xr:uid="{00000000-0004-0000-0200-0000378C0000}"/>
    <hyperlink ref="J37391" r:id="rId35897" xr:uid="{00000000-0004-0000-0200-0000388C0000}"/>
    <hyperlink ref="J37392" r:id="rId35898" xr:uid="{00000000-0004-0000-0200-0000398C0000}"/>
    <hyperlink ref="J37393" r:id="rId35899" xr:uid="{00000000-0004-0000-0200-00003A8C0000}"/>
    <hyperlink ref="J37394" r:id="rId35900" xr:uid="{00000000-0004-0000-0200-00003B8C0000}"/>
    <hyperlink ref="J37395" r:id="rId35901" xr:uid="{00000000-0004-0000-0200-00003C8C0000}"/>
    <hyperlink ref="J37396" r:id="rId35902" xr:uid="{00000000-0004-0000-0200-00003D8C0000}"/>
    <hyperlink ref="J37397" r:id="rId35903" xr:uid="{00000000-0004-0000-0200-00003E8C0000}"/>
    <hyperlink ref="J37398" r:id="rId35904" xr:uid="{00000000-0004-0000-0200-00003F8C0000}"/>
    <hyperlink ref="J37399" r:id="rId35905" xr:uid="{00000000-0004-0000-0200-0000408C0000}"/>
    <hyperlink ref="J37400" r:id="rId35906" xr:uid="{00000000-0004-0000-0200-0000418C0000}"/>
    <hyperlink ref="J37401" r:id="rId35907" xr:uid="{00000000-0004-0000-0200-0000428C0000}"/>
    <hyperlink ref="J37402" r:id="rId35908" xr:uid="{00000000-0004-0000-0200-0000438C0000}"/>
    <hyperlink ref="J37403" r:id="rId35909" xr:uid="{00000000-0004-0000-0200-0000448C0000}"/>
    <hyperlink ref="J37404" r:id="rId35910" xr:uid="{00000000-0004-0000-0200-0000458C0000}"/>
    <hyperlink ref="J37405" r:id="rId35911" xr:uid="{00000000-0004-0000-0200-0000468C0000}"/>
    <hyperlink ref="J37406" r:id="rId35912" xr:uid="{00000000-0004-0000-0200-0000478C0000}"/>
    <hyperlink ref="J37407" r:id="rId35913" xr:uid="{00000000-0004-0000-0200-0000488C0000}"/>
    <hyperlink ref="J37408" r:id="rId35914" xr:uid="{00000000-0004-0000-0200-0000498C0000}"/>
    <hyperlink ref="J37409" r:id="rId35915" xr:uid="{00000000-0004-0000-0200-00004A8C0000}"/>
    <hyperlink ref="J37410" r:id="rId35916" xr:uid="{00000000-0004-0000-0200-00004B8C0000}"/>
    <hyperlink ref="J37411" r:id="rId35917" xr:uid="{00000000-0004-0000-0200-00004C8C0000}"/>
    <hyperlink ref="J37412" r:id="rId35918" xr:uid="{00000000-0004-0000-0200-00004D8C0000}"/>
    <hyperlink ref="J37413" r:id="rId35919" xr:uid="{00000000-0004-0000-0200-00004E8C0000}"/>
    <hyperlink ref="J37414" r:id="rId35920" xr:uid="{00000000-0004-0000-0200-00004F8C0000}"/>
    <hyperlink ref="J37415" r:id="rId35921" xr:uid="{00000000-0004-0000-0200-0000508C0000}"/>
    <hyperlink ref="J37416" r:id="rId35922" xr:uid="{00000000-0004-0000-0200-0000518C0000}"/>
    <hyperlink ref="J37417" r:id="rId35923" xr:uid="{00000000-0004-0000-0200-0000528C0000}"/>
    <hyperlink ref="J37418" r:id="rId35924" xr:uid="{00000000-0004-0000-0200-0000538C0000}"/>
    <hyperlink ref="J37419" r:id="rId35925" xr:uid="{00000000-0004-0000-0200-0000548C0000}"/>
    <hyperlink ref="J37420" r:id="rId35926" xr:uid="{00000000-0004-0000-0200-0000558C0000}"/>
    <hyperlink ref="J37421" r:id="rId35927" xr:uid="{00000000-0004-0000-0200-0000568C0000}"/>
    <hyperlink ref="J37422" r:id="rId35928" xr:uid="{00000000-0004-0000-0200-0000578C0000}"/>
    <hyperlink ref="J37423" r:id="rId35929" xr:uid="{00000000-0004-0000-0200-0000588C0000}"/>
    <hyperlink ref="J37424" r:id="rId35930" xr:uid="{00000000-0004-0000-0200-0000598C0000}"/>
    <hyperlink ref="J37425" r:id="rId35931" xr:uid="{00000000-0004-0000-0200-00005A8C0000}"/>
    <hyperlink ref="J37426" r:id="rId35932" xr:uid="{00000000-0004-0000-0200-00005B8C0000}"/>
    <hyperlink ref="J37427" r:id="rId35933" xr:uid="{00000000-0004-0000-0200-00005C8C0000}"/>
    <hyperlink ref="J37428" r:id="rId35934" xr:uid="{00000000-0004-0000-0200-00005D8C0000}"/>
    <hyperlink ref="J37429" r:id="rId35935" xr:uid="{00000000-0004-0000-0200-00005E8C0000}"/>
    <hyperlink ref="J37430" r:id="rId35936" xr:uid="{00000000-0004-0000-0200-00005F8C0000}"/>
    <hyperlink ref="J37431" r:id="rId35937" xr:uid="{00000000-0004-0000-0200-0000608C0000}"/>
    <hyperlink ref="J37432" r:id="rId35938" xr:uid="{00000000-0004-0000-0200-0000618C0000}"/>
    <hyperlink ref="J37433" r:id="rId35939" xr:uid="{00000000-0004-0000-0200-0000628C0000}"/>
    <hyperlink ref="J37434" r:id="rId35940" xr:uid="{00000000-0004-0000-0200-0000638C0000}"/>
    <hyperlink ref="J37435" r:id="rId35941" xr:uid="{00000000-0004-0000-0200-0000648C0000}"/>
    <hyperlink ref="J37436" r:id="rId35942" xr:uid="{00000000-0004-0000-0200-0000658C0000}"/>
    <hyperlink ref="J37437" r:id="rId35943" xr:uid="{00000000-0004-0000-0200-0000668C0000}"/>
    <hyperlink ref="J37438" r:id="rId35944" xr:uid="{00000000-0004-0000-0200-0000678C0000}"/>
    <hyperlink ref="J37439" r:id="rId35945" xr:uid="{00000000-0004-0000-0200-0000688C0000}"/>
    <hyperlink ref="J37440" r:id="rId35946" xr:uid="{00000000-0004-0000-0200-0000698C0000}"/>
    <hyperlink ref="J37441" r:id="rId35947" xr:uid="{00000000-0004-0000-0200-00006A8C0000}"/>
    <hyperlink ref="J37442" r:id="rId35948" xr:uid="{00000000-0004-0000-0200-00006B8C0000}"/>
    <hyperlink ref="J37443" r:id="rId35949" xr:uid="{00000000-0004-0000-0200-00006C8C0000}"/>
    <hyperlink ref="J37444" r:id="rId35950" xr:uid="{00000000-0004-0000-0200-00006D8C0000}"/>
    <hyperlink ref="J37445" r:id="rId35951" xr:uid="{00000000-0004-0000-0200-00006E8C0000}"/>
    <hyperlink ref="J37446" r:id="rId35952" xr:uid="{00000000-0004-0000-0200-00006F8C0000}"/>
    <hyperlink ref="J37447" r:id="rId35953" xr:uid="{00000000-0004-0000-0200-0000708C0000}"/>
    <hyperlink ref="J37448" r:id="rId35954" xr:uid="{00000000-0004-0000-0200-0000718C0000}"/>
    <hyperlink ref="J37449" r:id="rId35955" xr:uid="{00000000-0004-0000-0200-0000728C0000}"/>
    <hyperlink ref="J37450" r:id="rId35956" xr:uid="{00000000-0004-0000-0200-0000738C0000}"/>
    <hyperlink ref="J37451" r:id="rId35957" xr:uid="{00000000-0004-0000-0200-0000748C0000}"/>
    <hyperlink ref="J37452" r:id="rId35958" xr:uid="{00000000-0004-0000-0200-0000758C0000}"/>
    <hyperlink ref="J37453" r:id="rId35959" xr:uid="{00000000-0004-0000-0200-0000768C0000}"/>
    <hyperlink ref="J37454" r:id="rId35960" xr:uid="{00000000-0004-0000-0200-0000778C0000}"/>
    <hyperlink ref="J37455" r:id="rId35961" xr:uid="{00000000-0004-0000-0200-0000788C0000}"/>
    <hyperlink ref="J37456" r:id="rId35962" xr:uid="{00000000-0004-0000-0200-0000798C0000}"/>
    <hyperlink ref="J37457" r:id="rId35963" xr:uid="{00000000-0004-0000-0200-00007A8C0000}"/>
    <hyperlink ref="J37458" r:id="rId35964" xr:uid="{00000000-0004-0000-0200-00007B8C0000}"/>
    <hyperlink ref="J37459" r:id="rId35965" xr:uid="{00000000-0004-0000-0200-00007C8C0000}"/>
    <hyperlink ref="J37460" r:id="rId35966" xr:uid="{00000000-0004-0000-0200-00007D8C0000}"/>
    <hyperlink ref="J37461" r:id="rId35967" xr:uid="{00000000-0004-0000-0200-00007E8C0000}"/>
    <hyperlink ref="J37462" r:id="rId35968" xr:uid="{00000000-0004-0000-0200-00007F8C0000}"/>
    <hyperlink ref="J37463" r:id="rId35969" xr:uid="{00000000-0004-0000-0200-0000808C0000}"/>
    <hyperlink ref="J37464" r:id="rId35970" xr:uid="{00000000-0004-0000-0200-0000818C0000}"/>
    <hyperlink ref="J37465" r:id="rId35971" xr:uid="{00000000-0004-0000-0200-0000828C0000}"/>
    <hyperlink ref="J37466" r:id="rId35972" xr:uid="{00000000-0004-0000-0200-0000838C0000}"/>
    <hyperlink ref="J37467" r:id="rId35973" xr:uid="{00000000-0004-0000-0200-0000848C0000}"/>
    <hyperlink ref="J37468" r:id="rId35974" xr:uid="{00000000-0004-0000-0200-0000858C0000}"/>
    <hyperlink ref="J37469" r:id="rId35975" xr:uid="{00000000-0004-0000-0200-0000868C0000}"/>
    <hyperlink ref="J37470" r:id="rId35976" xr:uid="{00000000-0004-0000-0200-0000878C0000}"/>
    <hyperlink ref="J37471" r:id="rId35977" xr:uid="{00000000-0004-0000-0200-0000888C0000}"/>
    <hyperlink ref="J37472" r:id="rId35978" xr:uid="{00000000-0004-0000-0200-0000898C0000}"/>
    <hyperlink ref="J37473" r:id="rId35979" xr:uid="{00000000-0004-0000-0200-00008A8C0000}"/>
    <hyperlink ref="J37474" r:id="rId35980" xr:uid="{00000000-0004-0000-0200-00008B8C0000}"/>
    <hyperlink ref="J37475" r:id="rId35981" xr:uid="{00000000-0004-0000-0200-00008C8C0000}"/>
    <hyperlink ref="J37476" r:id="rId35982" xr:uid="{00000000-0004-0000-0200-00008D8C0000}"/>
    <hyperlink ref="J37477" r:id="rId35983" xr:uid="{00000000-0004-0000-0200-00008E8C0000}"/>
    <hyperlink ref="J37478" r:id="rId35984" xr:uid="{00000000-0004-0000-0200-00008F8C0000}"/>
    <hyperlink ref="J37479" r:id="rId35985" xr:uid="{00000000-0004-0000-0200-0000908C0000}"/>
    <hyperlink ref="J37480" r:id="rId35986" xr:uid="{00000000-0004-0000-0200-0000918C0000}"/>
    <hyperlink ref="J37481" r:id="rId35987" xr:uid="{00000000-0004-0000-0200-0000928C0000}"/>
    <hyperlink ref="J37482" r:id="rId35988" xr:uid="{00000000-0004-0000-0200-0000938C0000}"/>
    <hyperlink ref="J37483" r:id="rId35989" xr:uid="{00000000-0004-0000-0200-0000948C0000}"/>
    <hyperlink ref="J37484" r:id="rId35990" xr:uid="{00000000-0004-0000-0200-0000958C0000}"/>
    <hyperlink ref="J37485" r:id="rId35991" xr:uid="{00000000-0004-0000-0200-0000968C0000}"/>
    <hyperlink ref="J37486" r:id="rId35992" xr:uid="{00000000-0004-0000-0200-0000978C0000}"/>
    <hyperlink ref="J37487" r:id="rId35993" xr:uid="{00000000-0004-0000-0200-0000988C0000}"/>
    <hyperlink ref="J37488" r:id="rId35994" xr:uid="{00000000-0004-0000-0200-0000998C0000}"/>
    <hyperlink ref="J37489" r:id="rId35995" xr:uid="{00000000-0004-0000-0200-00009A8C0000}"/>
    <hyperlink ref="J37490" r:id="rId35996" xr:uid="{00000000-0004-0000-0200-00009B8C0000}"/>
    <hyperlink ref="J37491" r:id="rId35997" xr:uid="{00000000-0004-0000-0200-00009C8C0000}"/>
    <hyperlink ref="J37492" r:id="rId35998" xr:uid="{00000000-0004-0000-0200-00009D8C0000}"/>
    <hyperlink ref="J37493" r:id="rId35999" xr:uid="{00000000-0004-0000-0200-00009E8C0000}"/>
    <hyperlink ref="J37494" r:id="rId36000" xr:uid="{00000000-0004-0000-0200-00009F8C0000}"/>
    <hyperlink ref="J37495" r:id="rId36001" xr:uid="{00000000-0004-0000-0200-0000A08C0000}"/>
    <hyperlink ref="J37496" r:id="rId36002" xr:uid="{00000000-0004-0000-0200-0000A18C0000}"/>
    <hyperlink ref="J37497" r:id="rId36003" xr:uid="{00000000-0004-0000-0200-0000A28C0000}"/>
    <hyperlink ref="J37498" r:id="rId36004" xr:uid="{00000000-0004-0000-0200-0000A38C0000}"/>
    <hyperlink ref="J37499" r:id="rId36005" xr:uid="{00000000-0004-0000-0200-0000A48C0000}"/>
    <hyperlink ref="J37500" r:id="rId36006" xr:uid="{00000000-0004-0000-0200-0000A58C0000}"/>
    <hyperlink ref="J37501" r:id="rId36007" xr:uid="{00000000-0004-0000-0200-0000A68C0000}"/>
    <hyperlink ref="J37502" r:id="rId36008" xr:uid="{00000000-0004-0000-0200-0000A78C0000}"/>
    <hyperlink ref="J37503" r:id="rId36009" xr:uid="{00000000-0004-0000-0200-0000A88C0000}"/>
    <hyperlink ref="J37504" r:id="rId36010" xr:uid="{00000000-0004-0000-0200-0000A98C0000}"/>
    <hyperlink ref="J37505" r:id="rId36011" xr:uid="{00000000-0004-0000-0200-0000AA8C0000}"/>
    <hyperlink ref="J37506" r:id="rId36012" xr:uid="{00000000-0004-0000-0200-0000AB8C0000}"/>
    <hyperlink ref="J37507" r:id="rId36013" xr:uid="{00000000-0004-0000-0200-0000AC8C0000}"/>
    <hyperlink ref="J37508" r:id="rId36014" xr:uid="{00000000-0004-0000-0200-0000AD8C0000}"/>
    <hyperlink ref="J37509" r:id="rId36015" xr:uid="{00000000-0004-0000-0200-0000AE8C0000}"/>
    <hyperlink ref="J37510" r:id="rId36016" xr:uid="{00000000-0004-0000-0200-0000AF8C0000}"/>
    <hyperlink ref="J37511" r:id="rId36017" xr:uid="{00000000-0004-0000-0200-0000B08C0000}"/>
    <hyperlink ref="J37512" r:id="rId36018" xr:uid="{00000000-0004-0000-0200-0000B18C0000}"/>
    <hyperlink ref="J37513" r:id="rId36019" xr:uid="{00000000-0004-0000-0200-0000B28C0000}"/>
    <hyperlink ref="J37514" r:id="rId36020" xr:uid="{00000000-0004-0000-0200-0000B38C0000}"/>
    <hyperlink ref="J37515" r:id="rId36021" xr:uid="{00000000-0004-0000-0200-0000B48C0000}"/>
    <hyperlink ref="J37516" r:id="rId36022" xr:uid="{00000000-0004-0000-0200-0000B58C0000}"/>
    <hyperlink ref="J37517" r:id="rId36023" xr:uid="{00000000-0004-0000-0200-0000B68C0000}"/>
    <hyperlink ref="J37518" r:id="rId36024" xr:uid="{00000000-0004-0000-0200-0000B78C0000}"/>
    <hyperlink ref="J37519" r:id="rId36025" xr:uid="{00000000-0004-0000-0200-0000B88C0000}"/>
    <hyperlink ref="J37520" r:id="rId36026" xr:uid="{00000000-0004-0000-0200-0000B98C0000}"/>
    <hyperlink ref="J37521" r:id="rId36027" xr:uid="{00000000-0004-0000-0200-0000BA8C0000}"/>
    <hyperlink ref="J37522" r:id="rId36028" xr:uid="{00000000-0004-0000-0200-0000BB8C0000}"/>
    <hyperlink ref="J37523" r:id="rId36029" xr:uid="{00000000-0004-0000-0200-0000BC8C0000}"/>
    <hyperlink ref="J37524" r:id="rId36030" xr:uid="{00000000-0004-0000-0200-0000BD8C0000}"/>
    <hyperlink ref="J37525" r:id="rId36031" xr:uid="{00000000-0004-0000-0200-0000BE8C0000}"/>
    <hyperlink ref="J37526" r:id="rId36032" xr:uid="{00000000-0004-0000-0200-0000BF8C0000}"/>
    <hyperlink ref="J37527" r:id="rId36033" xr:uid="{00000000-0004-0000-0200-0000C08C0000}"/>
    <hyperlink ref="J37528" r:id="rId36034" xr:uid="{00000000-0004-0000-0200-0000C18C0000}"/>
    <hyperlink ref="J37529" r:id="rId36035" xr:uid="{00000000-0004-0000-0200-0000C28C0000}"/>
    <hyperlink ref="J37530" r:id="rId36036" xr:uid="{00000000-0004-0000-0200-0000C38C0000}"/>
    <hyperlink ref="J37531" r:id="rId36037" xr:uid="{00000000-0004-0000-0200-0000C48C0000}"/>
    <hyperlink ref="J37532" r:id="rId36038" xr:uid="{00000000-0004-0000-0200-0000C58C0000}"/>
    <hyperlink ref="J37533" r:id="rId36039" xr:uid="{00000000-0004-0000-0200-0000C68C0000}"/>
    <hyperlink ref="J37534" r:id="rId36040" xr:uid="{00000000-0004-0000-0200-0000C78C0000}"/>
    <hyperlink ref="J37535" r:id="rId36041" xr:uid="{00000000-0004-0000-0200-0000C88C0000}"/>
    <hyperlink ref="J37536" r:id="rId36042" xr:uid="{00000000-0004-0000-0200-0000C98C0000}"/>
    <hyperlink ref="J37537" r:id="rId36043" xr:uid="{00000000-0004-0000-0200-0000CA8C0000}"/>
    <hyperlink ref="J37538" r:id="rId36044" xr:uid="{00000000-0004-0000-0200-0000CB8C0000}"/>
    <hyperlink ref="J37539" r:id="rId36045" xr:uid="{00000000-0004-0000-0200-0000CC8C0000}"/>
    <hyperlink ref="J37540" r:id="rId36046" xr:uid="{00000000-0004-0000-0200-0000CD8C0000}"/>
    <hyperlink ref="J37541" r:id="rId36047" xr:uid="{00000000-0004-0000-0200-0000CE8C0000}"/>
    <hyperlink ref="J37542" r:id="rId36048" xr:uid="{00000000-0004-0000-0200-0000CF8C0000}"/>
    <hyperlink ref="J37543" r:id="rId36049" xr:uid="{00000000-0004-0000-0200-0000D08C0000}"/>
    <hyperlink ref="J37544" r:id="rId36050" xr:uid="{00000000-0004-0000-0200-0000D18C0000}"/>
    <hyperlink ref="J37545" r:id="rId36051" xr:uid="{00000000-0004-0000-0200-0000D28C0000}"/>
    <hyperlink ref="J37546" r:id="rId36052" xr:uid="{00000000-0004-0000-0200-0000D38C0000}"/>
    <hyperlink ref="J37547" r:id="rId36053" xr:uid="{00000000-0004-0000-0200-0000D48C0000}"/>
    <hyperlink ref="J37548" r:id="rId36054" xr:uid="{00000000-0004-0000-0200-0000D58C0000}"/>
    <hyperlink ref="J37549" r:id="rId36055" xr:uid="{00000000-0004-0000-0200-0000D68C0000}"/>
    <hyperlink ref="J37550" r:id="rId36056" xr:uid="{00000000-0004-0000-0200-0000D78C0000}"/>
    <hyperlink ref="J37551" r:id="rId36057" xr:uid="{00000000-0004-0000-0200-0000D88C0000}"/>
    <hyperlink ref="J37552" r:id="rId36058" xr:uid="{00000000-0004-0000-0200-0000D98C0000}"/>
    <hyperlink ref="J37553" r:id="rId36059" xr:uid="{00000000-0004-0000-0200-0000DA8C0000}"/>
    <hyperlink ref="J37554" r:id="rId36060" xr:uid="{00000000-0004-0000-0200-0000DB8C0000}"/>
    <hyperlink ref="J37555" r:id="rId36061" xr:uid="{00000000-0004-0000-0200-0000DC8C0000}"/>
    <hyperlink ref="J37556" r:id="rId36062" xr:uid="{00000000-0004-0000-0200-0000DD8C0000}"/>
    <hyperlink ref="J37557" r:id="rId36063" xr:uid="{00000000-0004-0000-0200-0000DE8C0000}"/>
    <hyperlink ref="J37558" r:id="rId36064" xr:uid="{00000000-0004-0000-0200-0000DF8C0000}"/>
    <hyperlink ref="J37559" r:id="rId36065" xr:uid="{00000000-0004-0000-0200-0000E08C0000}"/>
    <hyperlink ref="J37560" r:id="rId36066" xr:uid="{00000000-0004-0000-0200-0000E18C0000}"/>
    <hyperlink ref="J37561" r:id="rId36067" xr:uid="{00000000-0004-0000-0200-0000E28C0000}"/>
    <hyperlink ref="J37562" r:id="rId36068" xr:uid="{00000000-0004-0000-0200-0000E38C0000}"/>
    <hyperlink ref="J37563" r:id="rId36069" xr:uid="{00000000-0004-0000-0200-0000E48C0000}"/>
    <hyperlink ref="J37564" r:id="rId36070" xr:uid="{00000000-0004-0000-0200-0000E58C0000}"/>
    <hyperlink ref="J37565" r:id="rId36071" xr:uid="{00000000-0004-0000-0200-0000E68C0000}"/>
    <hyperlink ref="J37566" r:id="rId36072" xr:uid="{00000000-0004-0000-0200-0000E78C0000}"/>
    <hyperlink ref="J37567" r:id="rId36073" xr:uid="{00000000-0004-0000-0200-0000E88C0000}"/>
    <hyperlink ref="J37568" r:id="rId36074" xr:uid="{00000000-0004-0000-0200-0000E98C0000}"/>
    <hyperlink ref="J37569" r:id="rId36075" xr:uid="{00000000-0004-0000-0200-0000EA8C0000}"/>
    <hyperlink ref="J37570" r:id="rId36076" xr:uid="{00000000-0004-0000-0200-0000EB8C0000}"/>
    <hyperlink ref="J37571" r:id="rId36077" xr:uid="{00000000-0004-0000-0200-0000EC8C0000}"/>
    <hyperlink ref="J37572" r:id="rId36078" xr:uid="{00000000-0004-0000-0200-0000ED8C0000}"/>
    <hyperlink ref="J37573" r:id="rId36079" xr:uid="{00000000-0004-0000-0200-0000EE8C0000}"/>
    <hyperlink ref="J37574" r:id="rId36080" xr:uid="{00000000-0004-0000-0200-0000EF8C0000}"/>
    <hyperlink ref="J37575" r:id="rId36081" xr:uid="{00000000-0004-0000-0200-0000F08C0000}"/>
    <hyperlink ref="J37576" r:id="rId36082" xr:uid="{00000000-0004-0000-0200-0000F18C0000}"/>
    <hyperlink ref="J37577" r:id="rId36083" xr:uid="{00000000-0004-0000-0200-0000F28C0000}"/>
    <hyperlink ref="J37578" r:id="rId36084" xr:uid="{00000000-0004-0000-0200-0000F38C0000}"/>
    <hyperlink ref="J37579" r:id="rId36085" xr:uid="{00000000-0004-0000-0200-0000F48C0000}"/>
    <hyperlink ref="J37580" r:id="rId36086" xr:uid="{00000000-0004-0000-0200-0000F58C0000}"/>
    <hyperlink ref="J37581" r:id="rId36087" xr:uid="{00000000-0004-0000-0200-0000F68C0000}"/>
    <hyperlink ref="J37582" r:id="rId36088" xr:uid="{00000000-0004-0000-0200-0000F78C0000}"/>
    <hyperlink ref="J37583" r:id="rId36089" xr:uid="{00000000-0004-0000-0200-0000F88C0000}"/>
    <hyperlink ref="J37584" r:id="rId36090" xr:uid="{00000000-0004-0000-0200-0000F98C0000}"/>
    <hyperlink ref="J37585" r:id="rId36091" xr:uid="{00000000-0004-0000-0200-0000FA8C0000}"/>
    <hyperlink ref="J37586" r:id="rId36092" xr:uid="{00000000-0004-0000-0200-0000FB8C0000}"/>
    <hyperlink ref="J37587" r:id="rId36093" xr:uid="{00000000-0004-0000-0200-0000FC8C0000}"/>
    <hyperlink ref="J37588" r:id="rId36094" xr:uid="{00000000-0004-0000-0200-0000FD8C0000}"/>
    <hyperlink ref="J37589" r:id="rId36095" xr:uid="{00000000-0004-0000-0200-0000FE8C0000}"/>
    <hyperlink ref="J37590" r:id="rId36096" xr:uid="{00000000-0004-0000-0200-0000FF8C0000}"/>
    <hyperlink ref="J37591" r:id="rId36097" xr:uid="{00000000-0004-0000-0200-0000008D0000}"/>
    <hyperlink ref="J37592" r:id="rId36098" xr:uid="{00000000-0004-0000-0200-0000018D0000}"/>
    <hyperlink ref="J37593" r:id="rId36099" xr:uid="{00000000-0004-0000-0200-0000028D0000}"/>
    <hyperlink ref="J37594" r:id="rId36100" xr:uid="{00000000-0004-0000-0200-0000038D0000}"/>
    <hyperlink ref="J37595" r:id="rId36101" xr:uid="{00000000-0004-0000-0200-0000048D0000}"/>
    <hyperlink ref="J37596" r:id="rId36102" xr:uid="{00000000-0004-0000-0200-0000058D0000}"/>
    <hyperlink ref="J37597" r:id="rId36103" xr:uid="{00000000-0004-0000-0200-0000068D0000}"/>
    <hyperlink ref="J37598" r:id="rId36104" xr:uid="{00000000-0004-0000-0200-0000078D0000}"/>
    <hyperlink ref="J37599" r:id="rId36105" xr:uid="{00000000-0004-0000-0200-0000088D0000}"/>
    <hyperlink ref="J37600" r:id="rId36106" xr:uid="{00000000-0004-0000-0200-0000098D0000}"/>
    <hyperlink ref="J37601" r:id="rId36107" xr:uid="{00000000-0004-0000-0200-00000A8D0000}"/>
    <hyperlink ref="J37602" r:id="rId36108" xr:uid="{00000000-0004-0000-0200-00000B8D0000}"/>
    <hyperlink ref="J37603" r:id="rId36109" xr:uid="{00000000-0004-0000-0200-00000C8D0000}"/>
    <hyperlink ref="J37604" r:id="rId36110" xr:uid="{00000000-0004-0000-0200-00000D8D0000}"/>
    <hyperlink ref="J37605" r:id="rId36111" xr:uid="{00000000-0004-0000-0200-00000E8D0000}"/>
    <hyperlink ref="J37606" r:id="rId36112" xr:uid="{00000000-0004-0000-0200-00000F8D0000}"/>
    <hyperlink ref="J37607" r:id="rId36113" xr:uid="{00000000-0004-0000-0200-0000108D0000}"/>
    <hyperlink ref="J37608" r:id="rId36114" xr:uid="{00000000-0004-0000-0200-0000118D0000}"/>
    <hyperlink ref="J37609" r:id="rId36115" xr:uid="{00000000-0004-0000-0200-0000128D0000}"/>
    <hyperlink ref="J37610" r:id="rId36116" xr:uid="{00000000-0004-0000-0200-0000138D0000}"/>
    <hyperlink ref="J37611" r:id="rId36117" xr:uid="{00000000-0004-0000-0200-0000148D0000}"/>
    <hyperlink ref="J37612" r:id="rId36118" xr:uid="{00000000-0004-0000-0200-0000158D0000}"/>
    <hyperlink ref="J37613" r:id="rId36119" xr:uid="{00000000-0004-0000-0200-0000168D0000}"/>
    <hyperlink ref="J37614" r:id="rId36120" xr:uid="{00000000-0004-0000-0200-0000178D0000}"/>
    <hyperlink ref="J37615" r:id="rId36121" xr:uid="{00000000-0004-0000-0200-0000188D0000}"/>
    <hyperlink ref="J37616" r:id="rId36122" xr:uid="{00000000-0004-0000-0200-0000198D0000}"/>
    <hyperlink ref="J37617" r:id="rId36123" xr:uid="{00000000-0004-0000-0200-00001A8D0000}"/>
    <hyperlink ref="J37618" r:id="rId36124" xr:uid="{00000000-0004-0000-0200-00001B8D0000}"/>
    <hyperlink ref="J37619" r:id="rId36125" xr:uid="{00000000-0004-0000-0200-00001C8D0000}"/>
    <hyperlink ref="J37620" r:id="rId36126" xr:uid="{00000000-0004-0000-0200-00001D8D0000}"/>
    <hyperlink ref="J37621" r:id="rId36127" xr:uid="{00000000-0004-0000-0200-00001E8D0000}"/>
    <hyperlink ref="J37622" r:id="rId36128" xr:uid="{00000000-0004-0000-0200-00001F8D0000}"/>
    <hyperlink ref="J37623" r:id="rId36129" xr:uid="{00000000-0004-0000-0200-0000208D0000}"/>
    <hyperlink ref="J37624" r:id="rId36130" xr:uid="{00000000-0004-0000-0200-0000218D0000}"/>
    <hyperlink ref="J37625" r:id="rId36131" xr:uid="{00000000-0004-0000-0200-0000228D0000}"/>
    <hyperlink ref="J37626" r:id="rId36132" xr:uid="{00000000-0004-0000-0200-0000238D0000}"/>
    <hyperlink ref="J37627" r:id="rId36133" xr:uid="{00000000-0004-0000-0200-0000248D0000}"/>
    <hyperlink ref="J37628" r:id="rId36134" xr:uid="{00000000-0004-0000-0200-0000258D0000}"/>
    <hyperlink ref="J37629" r:id="rId36135" xr:uid="{00000000-0004-0000-0200-0000268D0000}"/>
    <hyperlink ref="J37630" r:id="rId36136" xr:uid="{00000000-0004-0000-0200-0000278D0000}"/>
    <hyperlink ref="J37631" r:id="rId36137" xr:uid="{00000000-0004-0000-0200-0000288D0000}"/>
    <hyperlink ref="J37632" r:id="rId36138" xr:uid="{00000000-0004-0000-0200-0000298D0000}"/>
    <hyperlink ref="J37633" r:id="rId36139" xr:uid="{00000000-0004-0000-0200-00002A8D0000}"/>
    <hyperlink ref="J37634" r:id="rId36140" xr:uid="{00000000-0004-0000-0200-00002B8D0000}"/>
    <hyperlink ref="J37635" r:id="rId36141" xr:uid="{00000000-0004-0000-0200-00002C8D0000}"/>
    <hyperlink ref="J37636" r:id="rId36142" xr:uid="{00000000-0004-0000-0200-00002D8D0000}"/>
    <hyperlink ref="J37637" r:id="rId36143" xr:uid="{00000000-0004-0000-0200-00002E8D0000}"/>
    <hyperlink ref="J37638" r:id="rId36144" xr:uid="{00000000-0004-0000-0200-00002F8D0000}"/>
    <hyperlink ref="J37639" r:id="rId36145" xr:uid="{00000000-0004-0000-0200-0000308D0000}"/>
    <hyperlink ref="J37640" r:id="rId36146" xr:uid="{00000000-0004-0000-0200-0000318D0000}"/>
    <hyperlink ref="J37641" r:id="rId36147" xr:uid="{00000000-0004-0000-0200-0000328D0000}"/>
    <hyperlink ref="J37643" r:id="rId36148" xr:uid="{00000000-0004-0000-0200-0000338D0000}"/>
    <hyperlink ref="J37644" r:id="rId36149" xr:uid="{00000000-0004-0000-0200-0000348D0000}"/>
    <hyperlink ref="J37645" r:id="rId36150" xr:uid="{00000000-0004-0000-0200-0000358D0000}"/>
    <hyperlink ref="J37646" r:id="rId36151" xr:uid="{00000000-0004-0000-0200-0000368D0000}"/>
    <hyperlink ref="J37647" r:id="rId36152" xr:uid="{00000000-0004-0000-0200-0000378D0000}"/>
    <hyperlink ref="J37648" r:id="rId36153" xr:uid="{00000000-0004-0000-0200-0000388D0000}"/>
    <hyperlink ref="J37649" r:id="rId36154" xr:uid="{00000000-0004-0000-0200-0000398D0000}"/>
    <hyperlink ref="J37650" r:id="rId36155" xr:uid="{00000000-0004-0000-0200-00003A8D0000}"/>
    <hyperlink ref="J37651" r:id="rId36156" xr:uid="{00000000-0004-0000-0200-00003B8D0000}"/>
    <hyperlink ref="J37652" r:id="rId36157" xr:uid="{00000000-0004-0000-0200-00003C8D0000}"/>
    <hyperlink ref="J37653" r:id="rId36158" xr:uid="{00000000-0004-0000-0200-00003D8D0000}"/>
    <hyperlink ref="J37654" r:id="rId36159" xr:uid="{00000000-0004-0000-0200-00003E8D0000}"/>
    <hyperlink ref="J37655" r:id="rId36160" xr:uid="{00000000-0004-0000-0200-00003F8D0000}"/>
    <hyperlink ref="J37656" r:id="rId36161" xr:uid="{00000000-0004-0000-0200-0000408D0000}"/>
    <hyperlink ref="J37657" r:id="rId36162" xr:uid="{00000000-0004-0000-0200-0000418D0000}"/>
    <hyperlink ref="J37658" r:id="rId36163" xr:uid="{00000000-0004-0000-0200-0000428D0000}"/>
    <hyperlink ref="J37659" r:id="rId36164" xr:uid="{00000000-0004-0000-0200-0000438D0000}"/>
    <hyperlink ref="J37660" r:id="rId36165" xr:uid="{00000000-0004-0000-0200-0000448D0000}"/>
    <hyperlink ref="J37661" r:id="rId36166" xr:uid="{00000000-0004-0000-0200-0000458D0000}"/>
    <hyperlink ref="J37662" r:id="rId36167" xr:uid="{00000000-0004-0000-0200-0000468D0000}"/>
    <hyperlink ref="J37663" r:id="rId36168" xr:uid="{00000000-0004-0000-0200-0000478D0000}"/>
    <hyperlink ref="J37664" r:id="rId36169" xr:uid="{00000000-0004-0000-0200-0000488D0000}"/>
    <hyperlink ref="J37665" r:id="rId36170" xr:uid="{00000000-0004-0000-0200-0000498D0000}"/>
    <hyperlink ref="J37666" r:id="rId36171" xr:uid="{00000000-0004-0000-0200-00004A8D0000}"/>
    <hyperlink ref="J37667" r:id="rId36172" xr:uid="{00000000-0004-0000-0200-00004B8D0000}"/>
    <hyperlink ref="J37668" r:id="rId36173" xr:uid="{00000000-0004-0000-0200-00004C8D0000}"/>
    <hyperlink ref="J37669" r:id="rId36174" xr:uid="{00000000-0004-0000-0200-00004D8D0000}"/>
    <hyperlink ref="J37670" r:id="rId36175" xr:uid="{00000000-0004-0000-0200-00004E8D0000}"/>
    <hyperlink ref="J37671" r:id="rId36176" xr:uid="{00000000-0004-0000-0200-00004F8D0000}"/>
    <hyperlink ref="J37672" r:id="rId36177" xr:uid="{00000000-0004-0000-0200-0000508D0000}"/>
    <hyperlink ref="J37673" r:id="rId36178" xr:uid="{00000000-0004-0000-0200-0000518D0000}"/>
    <hyperlink ref="J37674" r:id="rId36179" xr:uid="{00000000-0004-0000-0200-0000528D0000}"/>
    <hyperlink ref="J37675" r:id="rId36180" xr:uid="{00000000-0004-0000-0200-0000538D0000}"/>
    <hyperlink ref="J37676" r:id="rId36181" xr:uid="{00000000-0004-0000-0200-0000548D0000}"/>
    <hyperlink ref="J37677" r:id="rId36182" xr:uid="{00000000-0004-0000-0200-0000558D0000}"/>
    <hyperlink ref="J37678" r:id="rId36183" xr:uid="{00000000-0004-0000-0200-0000568D0000}"/>
    <hyperlink ref="J37679" r:id="rId36184" xr:uid="{00000000-0004-0000-0200-0000578D0000}"/>
    <hyperlink ref="J37680" r:id="rId36185" xr:uid="{00000000-0004-0000-0200-0000588D0000}"/>
    <hyperlink ref="J37681" r:id="rId36186" xr:uid="{00000000-0004-0000-0200-0000598D0000}"/>
    <hyperlink ref="J37682" r:id="rId36187" xr:uid="{00000000-0004-0000-0200-00005A8D0000}"/>
    <hyperlink ref="J37683" r:id="rId36188" xr:uid="{00000000-0004-0000-0200-00005B8D0000}"/>
    <hyperlink ref="J37684" r:id="rId36189" xr:uid="{00000000-0004-0000-0200-00005C8D0000}"/>
    <hyperlink ref="J37685" r:id="rId36190" xr:uid="{00000000-0004-0000-0200-00005D8D0000}"/>
    <hyperlink ref="J37686" r:id="rId36191" xr:uid="{00000000-0004-0000-0200-00005E8D0000}"/>
    <hyperlink ref="J37687" r:id="rId36192" xr:uid="{00000000-0004-0000-0200-00005F8D0000}"/>
    <hyperlink ref="J37688" r:id="rId36193" xr:uid="{00000000-0004-0000-0200-0000608D0000}"/>
    <hyperlink ref="J37689" r:id="rId36194" xr:uid="{00000000-0004-0000-0200-0000618D0000}"/>
    <hyperlink ref="J37690" r:id="rId36195" xr:uid="{00000000-0004-0000-0200-0000628D0000}"/>
    <hyperlink ref="J37691" r:id="rId36196" xr:uid="{00000000-0004-0000-0200-0000638D0000}"/>
    <hyperlink ref="J37692" r:id="rId36197" xr:uid="{00000000-0004-0000-0200-0000648D0000}"/>
    <hyperlink ref="J37693" r:id="rId36198" xr:uid="{00000000-0004-0000-0200-0000658D0000}"/>
    <hyperlink ref="J37694" r:id="rId36199" xr:uid="{00000000-0004-0000-0200-0000668D0000}"/>
    <hyperlink ref="J37695" r:id="rId36200" xr:uid="{00000000-0004-0000-0200-0000678D0000}"/>
    <hyperlink ref="J37696" r:id="rId36201" xr:uid="{00000000-0004-0000-0200-0000688D0000}"/>
    <hyperlink ref="J37697" r:id="rId36202" xr:uid="{00000000-0004-0000-0200-0000698D0000}"/>
    <hyperlink ref="J37698" r:id="rId36203" xr:uid="{00000000-0004-0000-0200-00006A8D0000}"/>
    <hyperlink ref="J37699" r:id="rId36204" xr:uid="{00000000-0004-0000-0200-00006B8D0000}"/>
    <hyperlink ref="J37700" r:id="rId36205" xr:uid="{00000000-0004-0000-0200-00006C8D0000}"/>
    <hyperlink ref="J37701" r:id="rId36206" xr:uid="{00000000-0004-0000-0200-00006D8D0000}"/>
    <hyperlink ref="J37702" r:id="rId36207" xr:uid="{00000000-0004-0000-0200-00006E8D0000}"/>
    <hyperlink ref="J37703" r:id="rId36208" xr:uid="{00000000-0004-0000-0200-00006F8D0000}"/>
    <hyperlink ref="J37704" r:id="rId36209" xr:uid="{00000000-0004-0000-0200-0000708D0000}"/>
    <hyperlink ref="J37705" r:id="rId36210" xr:uid="{00000000-0004-0000-0200-0000718D0000}"/>
    <hyperlink ref="J37706" r:id="rId36211" xr:uid="{00000000-0004-0000-0200-0000728D0000}"/>
    <hyperlink ref="J37707" r:id="rId36212" xr:uid="{00000000-0004-0000-0200-0000738D0000}"/>
    <hyperlink ref="J37708" r:id="rId36213" xr:uid="{00000000-0004-0000-0200-0000748D0000}"/>
    <hyperlink ref="J37709" r:id="rId36214" xr:uid="{00000000-0004-0000-0200-0000758D0000}"/>
    <hyperlink ref="J37710" r:id="rId36215" xr:uid="{00000000-0004-0000-0200-0000768D0000}"/>
    <hyperlink ref="J37711" r:id="rId36216" xr:uid="{00000000-0004-0000-0200-0000778D0000}"/>
    <hyperlink ref="J37712" r:id="rId36217" xr:uid="{00000000-0004-0000-0200-0000788D0000}"/>
    <hyperlink ref="J37713" r:id="rId36218" xr:uid="{00000000-0004-0000-0200-0000798D0000}"/>
    <hyperlink ref="J37714" r:id="rId36219" xr:uid="{00000000-0004-0000-0200-00007A8D0000}"/>
    <hyperlink ref="J37715" r:id="rId36220" xr:uid="{00000000-0004-0000-0200-00007B8D0000}"/>
    <hyperlink ref="J37716" r:id="rId36221" xr:uid="{00000000-0004-0000-0200-00007C8D0000}"/>
    <hyperlink ref="J37717" r:id="rId36222" xr:uid="{00000000-0004-0000-0200-00007D8D0000}"/>
    <hyperlink ref="J37718" r:id="rId36223" xr:uid="{00000000-0004-0000-0200-00007E8D0000}"/>
    <hyperlink ref="J37719" r:id="rId36224" xr:uid="{00000000-0004-0000-0200-00007F8D0000}"/>
    <hyperlink ref="J37720" r:id="rId36225" xr:uid="{00000000-0004-0000-0200-0000808D0000}"/>
    <hyperlink ref="J37721" r:id="rId36226" xr:uid="{00000000-0004-0000-0200-0000818D0000}"/>
    <hyperlink ref="J37722" r:id="rId36227" xr:uid="{00000000-0004-0000-0200-0000828D0000}"/>
    <hyperlink ref="J37723" r:id="rId36228" xr:uid="{00000000-0004-0000-0200-0000838D0000}"/>
    <hyperlink ref="J37724" r:id="rId36229" xr:uid="{00000000-0004-0000-0200-0000848D0000}"/>
    <hyperlink ref="J37725" r:id="rId36230" xr:uid="{00000000-0004-0000-0200-0000858D0000}"/>
    <hyperlink ref="J37726" r:id="rId36231" xr:uid="{00000000-0004-0000-0200-0000868D0000}"/>
    <hyperlink ref="J37727" r:id="rId36232" xr:uid="{00000000-0004-0000-0200-0000878D0000}"/>
    <hyperlink ref="J37728" r:id="rId36233" xr:uid="{00000000-0004-0000-0200-0000888D0000}"/>
    <hyperlink ref="J37729" r:id="rId36234" xr:uid="{00000000-0004-0000-0200-0000898D0000}"/>
    <hyperlink ref="J37730" r:id="rId36235" xr:uid="{00000000-0004-0000-0200-00008A8D0000}"/>
    <hyperlink ref="J37731" r:id="rId36236" xr:uid="{00000000-0004-0000-0200-00008B8D0000}"/>
    <hyperlink ref="J37732" r:id="rId36237" xr:uid="{00000000-0004-0000-0200-00008C8D0000}"/>
    <hyperlink ref="J37733" r:id="rId36238" xr:uid="{00000000-0004-0000-0200-00008D8D0000}"/>
    <hyperlink ref="J37734" r:id="rId36239" xr:uid="{00000000-0004-0000-0200-00008E8D0000}"/>
    <hyperlink ref="J37735" r:id="rId36240" xr:uid="{00000000-0004-0000-0200-00008F8D0000}"/>
    <hyperlink ref="J37736" r:id="rId36241" xr:uid="{00000000-0004-0000-0200-0000908D0000}"/>
    <hyperlink ref="J37737" r:id="rId36242" xr:uid="{00000000-0004-0000-0200-0000918D0000}"/>
    <hyperlink ref="J37738" r:id="rId36243" xr:uid="{00000000-0004-0000-0200-0000928D0000}"/>
    <hyperlink ref="J37739" r:id="rId36244" xr:uid="{00000000-0004-0000-0200-0000938D0000}"/>
    <hyperlink ref="J37740" r:id="rId36245" xr:uid="{00000000-0004-0000-0200-0000948D0000}"/>
    <hyperlink ref="J37741" r:id="rId36246" xr:uid="{00000000-0004-0000-0200-0000958D0000}"/>
    <hyperlink ref="J37742" r:id="rId36247" xr:uid="{00000000-0004-0000-0200-0000968D0000}"/>
    <hyperlink ref="J37743" r:id="rId36248" xr:uid="{00000000-0004-0000-0200-0000978D0000}"/>
    <hyperlink ref="J37744" r:id="rId36249" xr:uid="{00000000-0004-0000-0200-0000988D0000}"/>
    <hyperlink ref="J37745" r:id="rId36250" xr:uid="{00000000-0004-0000-0200-0000998D0000}"/>
    <hyperlink ref="J37747" r:id="rId36251" xr:uid="{00000000-0004-0000-0200-00009A8D0000}"/>
    <hyperlink ref="J37748" r:id="rId36252" xr:uid="{00000000-0004-0000-0200-00009B8D0000}"/>
    <hyperlink ref="J37749" r:id="rId36253" xr:uid="{00000000-0004-0000-0200-00009C8D0000}"/>
    <hyperlink ref="J37750" r:id="rId36254" xr:uid="{00000000-0004-0000-0200-00009D8D0000}"/>
    <hyperlink ref="J37751" r:id="rId36255" xr:uid="{00000000-0004-0000-0200-00009E8D0000}"/>
    <hyperlink ref="J37752" r:id="rId36256" xr:uid="{00000000-0004-0000-0200-00009F8D0000}"/>
    <hyperlink ref="J37753" r:id="rId36257" xr:uid="{00000000-0004-0000-0200-0000A08D0000}"/>
    <hyperlink ref="J37754" r:id="rId36258" xr:uid="{00000000-0004-0000-0200-0000A18D0000}"/>
    <hyperlink ref="J37755" r:id="rId36259" xr:uid="{00000000-0004-0000-0200-0000A28D0000}"/>
    <hyperlink ref="J37756" r:id="rId36260" xr:uid="{00000000-0004-0000-0200-0000A38D0000}"/>
    <hyperlink ref="J37757" r:id="rId36261" xr:uid="{00000000-0004-0000-0200-0000A48D0000}"/>
    <hyperlink ref="J37758" r:id="rId36262" xr:uid="{00000000-0004-0000-0200-0000A58D0000}"/>
    <hyperlink ref="J37759" r:id="rId36263" xr:uid="{00000000-0004-0000-0200-0000A68D0000}"/>
    <hyperlink ref="J37760" r:id="rId36264" xr:uid="{00000000-0004-0000-0200-0000A78D0000}"/>
    <hyperlink ref="J37761" r:id="rId36265" xr:uid="{00000000-0004-0000-0200-0000A88D0000}"/>
    <hyperlink ref="J37762" r:id="rId36266" xr:uid="{00000000-0004-0000-0200-0000A98D0000}"/>
    <hyperlink ref="J37763" r:id="rId36267" xr:uid="{00000000-0004-0000-0200-0000AA8D0000}"/>
    <hyperlink ref="J37764" r:id="rId36268" xr:uid="{00000000-0004-0000-0200-0000AB8D0000}"/>
    <hyperlink ref="J37765" r:id="rId36269" xr:uid="{00000000-0004-0000-0200-0000AC8D0000}"/>
    <hyperlink ref="J37766" r:id="rId36270" xr:uid="{00000000-0004-0000-0200-0000AD8D0000}"/>
    <hyperlink ref="J37767" r:id="rId36271" xr:uid="{00000000-0004-0000-0200-0000AE8D0000}"/>
    <hyperlink ref="J37768" r:id="rId36272" xr:uid="{00000000-0004-0000-0200-0000AF8D0000}"/>
    <hyperlink ref="J37769" r:id="rId36273" xr:uid="{00000000-0004-0000-0200-0000B08D0000}"/>
    <hyperlink ref="J37770" r:id="rId36274" xr:uid="{00000000-0004-0000-0200-0000B18D0000}"/>
    <hyperlink ref="J37771" r:id="rId36275" xr:uid="{00000000-0004-0000-0200-0000B28D0000}"/>
    <hyperlink ref="J37772" r:id="rId36276" xr:uid="{00000000-0004-0000-0200-0000B38D0000}"/>
    <hyperlink ref="J37773" r:id="rId36277" xr:uid="{00000000-0004-0000-0200-0000B48D0000}"/>
    <hyperlink ref="J37774" r:id="rId36278" xr:uid="{00000000-0004-0000-0200-0000B58D0000}"/>
    <hyperlink ref="J37775" r:id="rId36279" xr:uid="{00000000-0004-0000-0200-0000B68D0000}"/>
    <hyperlink ref="J37776" r:id="rId36280" xr:uid="{00000000-0004-0000-0200-0000B78D0000}"/>
    <hyperlink ref="J37777" r:id="rId36281" xr:uid="{00000000-0004-0000-0200-0000B88D0000}"/>
    <hyperlink ref="J37778" r:id="rId36282" xr:uid="{00000000-0004-0000-0200-0000B98D0000}"/>
    <hyperlink ref="J37779" r:id="rId36283" xr:uid="{00000000-0004-0000-0200-0000BA8D0000}"/>
    <hyperlink ref="J37780" r:id="rId36284" xr:uid="{00000000-0004-0000-0200-0000BB8D0000}"/>
    <hyperlink ref="J37781" r:id="rId36285" xr:uid="{00000000-0004-0000-0200-0000BC8D0000}"/>
    <hyperlink ref="J37782" r:id="rId36286" xr:uid="{00000000-0004-0000-0200-0000BD8D0000}"/>
    <hyperlink ref="J37783" r:id="rId36287" xr:uid="{00000000-0004-0000-0200-0000BE8D0000}"/>
    <hyperlink ref="J37784" r:id="rId36288" xr:uid="{00000000-0004-0000-0200-0000BF8D0000}"/>
    <hyperlink ref="J37785" r:id="rId36289" xr:uid="{00000000-0004-0000-0200-0000C08D0000}"/>
    <hyperlink ref="J37786" r:id="rId36290" xr:uid="{00000000-0004-0000-0200-0000C18D0000}"/>
    <hyperlink ref="J37787" r:id="rId36291" xr:uid="{00000000-0004-0000-0200-0000C28D0000}"/>
    <hyperlink ref="J37788" r:id="rId36292" xr:uid="{00000000-0004-0000-0200-0000C38D0000}"/>
    <hyperlink ref="J37789" r:id="rId36293" xr:uid="{00000000-0004-0000-0200-0000C48D0000}"/>
    <hyperlink ref="J37790" r:id="rId36294" xr:uid="{00000000-0004-0000-0200-0000C58D0000}"/>
    <hyperlink ref="J37791" r:id="rId36295" xr:uid="{00000000-0004-0000-0200-0000C68D0000}"/>
    <hyperlink ref="J37792" r:id="rId36296" xr:uid="{00000000-0004-0000-0200-0000C78D0000}"/>
    <hyperlink ref="J37793" r:id="rId36297" xr:uid="{00000000-0004-0000-0200-0000C88D0000}"/>
    <hyperlink ref="J37794" r:id="rId36298" xr:uid="{00000000-0004-0000-0200-0000C98D0000}"/>
    <hyperlink ref="J37795" r:id="rId36299" xr:uid="{00000000-0004-0000-0200-0000CA8D0000}"/>
    <hyperlink ref="J37796" r:id="rId36300" xr:uid="{00000000-0004-0000-0200-0000CB8D0000}"/>
    <hyperlink ref="J37797" r:id="rId36301" xr:uid="{00000000-0004-0000-0200-0000CC8D0000}"/>
    <hyperlink ref="J37798" r:id="rId36302" xr:uid="{00000000-0004-0000-0200-0000CD8D0000}"/>
    <hyperlink ref="J37799" r:id="rId36303" xr:uid="{00000000-0004-0000-0200-0000CE8D0000}"/>
    <hyperlink ref="J37800" r:id="rId36304" xr:uid="{00000000-0004-0000-0200-0000CF8D0000}"/>
    <hyperlink ref="J37801" r:id="rId36305" xr:uid="{00000000-0004-0000-0200-0000D08D0000}"/>
    <hyperlink ref="J37802" r:id="rId36306" xr:uid="{00000000-0004-0000-0200-0000D18D0000}"/>
    <hyperlink ref="J37803" r:id="rId36307" xr:uid="{00000000-0004-0000-0200-0000D28D0000}"/>
    <hyperlink ref="J37804" r:id="rId36308" xr:uid="{00000000-0004-0000-0200-0000D38D0000}"/>
    <hyperlink ref="J37805" r:id="rId36309" xr:uid="{00000000-0004-0000-0200-0000D48D0000}"/>
    <hyperlink ref="J37806" r:id="rId36310" xr:uid="{00000000-0004-0000-0200-0000D58D0000}"/>
    <hyperlink ref="J37807" r:id="rId36311" xr:uid="{00000000-0004-0000-0200-0000D68D0000}"/>
    <hyperlink ref="J37808" r:id="rId36312" xr:uid="{00000000-0004-0000-0200-0000D78D0000}"/>
    <hyperlink ref="J37809" r:id="rId36313" xr:uid="{00000000-0004-0000-0200-0000D88D0000}"/>
    <hyperlink ref="J37810" r:id="rId36314" xr:uid="{00000000-0004-0000-0200-0000D98D0000}"/>
    <hyperlink ref="J37811" r:id="rId36315" xr:uid="{00000000-0004-0000-0200-0000DA8D0000}"/>
    <hyperlink ref="J37812" r:id="rId36316" xr:uid="{00000000-0004-0000-0200-0000DB8D0000}"/>
    <hyperlink ref="J37813" r:id="rId36317" xr:uid="{00000000-0004-0000-0200-0000DC8D0000}"/>
    <hyperlink ref="J37814" r:id="rId36318" xr:uid="{00000000-0004-0000-0200-0000DD8D0000}"/>
    <hyperlink ref="J37815" r:id="rId36319" xr:uid="{00000000-0004-0000-0200-0000DE8D0000}"/>
    <hyperlink ref="J37816" r:id="rId36320" xr:uid="{00000000-0004-0000-0200-0000DF8D0000}"/>
    <hyperlink ref="J37817" r:id="rId36321" xr:uid="{00000000-0004-0000-0200-0000E08D0000}"/>
    <hyperlink ref="J37818" r:id="rId36322" xr:uid="{00000000-0004-0000-0200-0000E18D0000}"/>
    <hyperlink ref="J37819" r:id="rId36323" xr:uid="{00000000-0004-0000-0200-0000E28D0000}"/>
    <hyperlink ref="J37820" r:id="rId36324" xr:uid="{00000000-0004-0000-0200-0000E38D0000}"/>
    <hyperlink ref="J37821" r:id="rId36325" xr:uid="{00000000-0004-0000-0200-0000E48D0000}"/>
    <hyperlink ref="J37822" r:id="rId36326" xr:uid="{00000000-0004-0000-0200-0000E58D0000}"/>
    <hyperlink ref="J37823" r:id="rId36327" xr:uid="{00000000-0004-0000-0200-0000E68D0000}"/>
    <hyperlink ref="J37824" r:id="rId36328" xr:uid="{00000000-0004-0000-0200-0000E78D0000}"/>
    <hyperlink ref="J37825" r:id="rId36329" xr:uid="{00000000-0004-0000-0200-0000E88D0000}"/>
    <hyperlink ref="J37826" r:id="rId36330" xr:uid="{00000000-0004-0000-0200-0000E98D0000}"/>
    <hyperlink ref="J37827" r:id="rId36331" xr:uid="{00000000-0004-0000-0200-0000EA8D0000}"/>
    <hyperlink ref="J37828" r:id="rId36332" xr:uid="{00000000-0004-0000-0200-0000EB8D0000}"/>
    <hyperlink ref="J37829" r:id="rId36333" xr:uid="{00000000-0004-0000-0200-0000EC8D0000}"/>
    <hyperlink ref="J37830" r:id="rId36334" xr:uid="{00000000-0004-0000-0200-0000ED8D0000}"/>
    <hyperlink ref="J37831" r:id="rId36335" xr:uid="{00000000-0004-0000-0200-0000EE8D0000}"/>
    <hyperlink ref="J37832" r:id="rId36336" xr:uid="{00000000-0004-0000-0200-0000EF8D0000}"/>
    <hyperlink ref="J37833" r:id="rId36337" xr:uid="{00000000-0004-0000-0200-0000F08D0000}"/>
    <hyperlink ref="J37834" r:id="rId36338" xr:uid="{00000000-0004-0000-0200-0000F18D0000}"/>
    <hyperlink ref="J37835" r:id="rId36339" xr:uid="{00000000-0004-0000-0200-0000F28D0000}"/>
    <hyperlink ref="J37836" r:id="rId36340" xr:uid="{00000000-0004-0000-0200-0000F38D0000}"/>
    <hyperlink ref="J37837" r:id="rId36341" xr:uid="{00000000-0004-0000-0200-0000F48D0000}"/>
    <hyperlink ref="J37838" r:id="rId36342" xr:uid="{00000000-0004-0000-0200-0000F58D0000}"/>
    <hyperlink ref="J37839" r:id="rId36343" xr:uid="{00000000-0004-0000-0200-0000F68D0000}"/>
    <hyperlink ref="J37840" r:id="rId36344" xr:uid="{00000000-0004-0000-0200-0000F78D0000}"/>
    <hyperlink ref="J37841" r:id="rId36345" xr:uid="{00000000-0004-0000-0200-0000F88D0000}"/>
    <hyperlink ref="J37842" r:id="rId36346" xr:uid="{00000000-0004-0000-0200-0000F98D0000}"/>
    <hyperlink ref="J37843" r:id="rId36347" xr:uid="{00000000-0004-0000-0200-0000FA8D0000}"/>
    <hyperlink ref="J37844" r:id="rId36348" xr:uid="{00000000-0004-0000-0200-0000FB8D0000}"/>
    <hyperlink ref="J37845" r:id="rId36349" xr:uid="{00000000-0004-0000-0200-0000FC8D0000}"/>
    <hyperlink ref="J37846" r:id="rId36350" xr:uid="{00000000-0004-0000-0200-0000FD8D0000}"/>
    <hyperlink ref="J37847" r:id="rId36351" xr:uid="{00000000-0004-0000-0200-0000FE8D0000}"/>
    <hyperlink ref="J37848" r:id="rId36352" xr:uid="{00000000-0004-0000-0200-0000FF8D0000}"/>
    <hyperlink ref="J37849" r:id="rId36353" xr:uid="{00000000-0004-0000-0200-0000008E0000}"/>
    <hyperlink ref="J37850" r:id="rId36354" xr:uid="{00000000-0004-0000-0200-0000018E0000}"/>
    <hyperlink ref="J37851" r:id="rId36355" xr:uid="{00000000-0004-0000-0200-0000028E0000}"/>
    <hyperlink ref="J37852" r:id="rId36356" xr:uid="{00000000-0004-0000-0200-0000038E0000}"/>
    <hyperlink ref="J37853" r:id="rId36357" xr:uid="{00000000-0004-0000-0200-0000048E0000}"/>
    <hyperlink ref="J37854" r:id="rId36358" xr:uid="{00000000-0004-0000-0200-0000058E0000}"/>
    <hyperlink ref="J37855" r:id="rId36359" xr:uid="{00000000-0004-0000-0200-0000068E0000}"/>
    <hyperlink ref="J37856" r:id="rId36360" xr:uid="{00000000-0004-0000-0200-0000078E0000}"/>
    <hyperlink ref="J37857" r:id="rId36361" xr:uid="{00000000-0004-0000-0200-0000088E0000}"/>
    <hyperlink ref="J37858" r:id="rId36362" xr:uid="{00000000-0004-0000-0200-0000098E0000}"/>
    <hyperlink ref="J37859" r:id="rId36363" xr:uid="{00000000-0004-0000-0200-00000A8E0000}"/>
    <hyperlink ref="J37860" r:id="rId36364" xr:uid="{00000000-0004-0000-0200-00000B8E0000}"/>
    <hyperlink ref="J37861" r:id="rId36365" xr:uid="{00000000-0004-0000-0200-00000C8E0000}"/>
    <hyperlink ref="J37862" r:id="rId36366" xr:uid="{00000000-0004-0000-0200-00000D8E0000}"/>
    <hyperlink ref="J37863" r:id="rId36367" xr:uid="{00000000-0004-0000-0200-00000E8E0000}"/>
    <hyperlink ref="J37864" r:id="rId36368" xr:uid="{00000000-0004-0000-0200-00000F8E0000}"/>
    <hyperlink ref="J37865" r:id="rId36369" xr:uid="{00000000-0004-0000-0200-0000108E0000}"/>
    <hyperlink ref="J37866" r:id="rId36370" xr:uid="{00000000-0004-0000-0200-0000118E0000}"/>
    <hyperlink ref="J37867" r:id="rId36371" xr:uid="{00000000-0004-0000-0200-0000128E0000}"/>
    <hyperlink ref="J37868" r:id="rId36372" xr:uid="{00000000-0004-0000-0200-0000138E0000}"/>
    <hyperlink ref="J37869" r:id="rId36373" xr:uid="{00000000-0004-0000-0200-0000148E0000}"/>
    <hyperlink ref="J37870" r:id="rId36374" xr:uid="{00000000-0004-0000-0200-0000158E0000}"/>
    <hyperlink ref="J37871" r:id="rId36375" xr:uid="{00000000-0004-0000-0200-0000168E0000}"/>
    <hyperlink ref="J37872" r:id="rId36376" xr:uid="{00000000-0004-0000-0200-0000178E0000}"/>
    <hyperlink ref="J37873" r:id="rId36377" xr:uid="{00000000-0004-0000-0200-0000188E0000}"/>
    <hyperlink ref="J37874" r:id="rId36378" xr:uid="{00000000-0004-0000-0200-0000198E0000}"/>
    <hyperlink ref="J37875" r:id="rId36379" xr:uid="{00000000-0004-0000-0200-00001A8E0000}"/>
    <hyperlink ref="J37876" r:id="rId36380" xr:uid="{00000000-0004-0000-0200-00001B8E0000}"/>
    <hyperlink ref="J37877" r:id="rId36381" xr:uid="{00000000-0004-0000-0200-00001C8E0000}"/>
    <hyperlink ref="J37878" r:id="rId36382" xr:uid="{00000000-0004-0000-0200-00001D8E0000}"/>
    <hyperlink ref="J37879" r:id="rId36383" xr:uid="{00000000-0004-0000-0200-00001E8E0000}"/>
    <hyperlink ref="J37880" r:id="rId36384" xr:uid="{00000000-0004-0000-0200-00001F8E0000}"/>
    <hyperlink ref="J37881" r:id="rId36385" xr:uid="{00000000-0004-0000-0200-0000208E0000}"/>
    <hyperlink ref="J37882" r:id="rId36386" xr:uid="{00000000-0004-0000-0200-0000218E0000}"/>
    <hyperlink ref="J37883" r:id="rId36387" xr:uid="{00000000-0004-0000-0200-0000228E0000}"/>
    <hyperlink ref="J37884" r:id="rId36388" xr:uid="{00000000-0004-0000-0200-0000238E0000}"/>
    <hyperlink ref="J37885" r:id="rId36389" xr:uid="{00000000-0004-0000-0200-0000248E0000}"/>
    <hyperlink ref="J37886" r:id="rId36390" xr:uid="{00000000-0004-0000-0200-0000258E0000}"/>
    <hyperlink ref="J37887" r:id="rId36391" xr:uid="{00000000-0004-0000-0200-0000268E0000}"/>
    <hyperlink ref="J37888" r:id="rId36392" xr:uid="{00000000-0004-0000-0200-0000278E0000}"/>
    <hyperlink ref="J37889" r:id="rId36393" xr:uid="{00000000-0004-0000-0200-0000288E0000}"/>
    <hyperlink ref="J37890" r:id="rId36394" xr:uid="{00000000-0004-0000-0200-0000298E0000}"/>
    <hyperlink ref="J37891" r:id="rId36395" xr:uid="{00000000-0004-0000-0200-00002A8E0000}"/>
    <hyperlink ref="J37892" r:id="rId36396" xr:uid="{00000000-0004-0000-0200-00002B8E0000}"/>
    <hyperlink ref="J37893" r:id="rId36397" xr:uid="{00000000-0004-0000-0200-00002C8E0000}"/>
    <hyperlink ref="J37894" r:id="rId36398" xr:uid="{00000000-0004-0000-0200-00002D8E0000}"/>
    <hyperlink ref="J37895" r:id="rId36399" xr:uid="{00000000-0004-0000-0200-00002E8E0000}"/>
    <hyperlink ref="J37896" r:id="rId36400" xr:uid="{00000000-0004-0000-0200-00002F8E0000}"/>
    <hyperlink ref="J37897" r:id="rId36401" xr:uid="{00000000-0004-0000-0200-0000308E0000}"/>
    <hyperlink ref="J37899" r:id="rId36402" xr:uid="{00000000-0004-0000-0200-0000318E0000}"/>
    <hyperlink ref="J37900" r:id="rId36403" xr:uid="{00000000-0004-0000-0200-0000328E0000}"/>
    <hyperlink ref="J37901" r:id="rId36404" xr:uid="{00000000-0004-0000-0200-0000338E0000}"/>
    <hyperlink ref="J37902" r:id="rId36405" xr:uid="{00000000-0004-0000-0200-0000348E0000}"/>
    <hyperlink ref="J37903" r:id="rId36406" xr:uid="{00000000-0004-0000-0200-0000358E0000}"/>
    <hyperlink ref="J37904" r:id="rId36407" xr:uid="{00000000-0004-0000-0200-0000368E0000}"/>
    <hyperlink ref="J37905" r:id="rId36408" xr:uid="{00000000-0004-0000-0200-0000378E0000}"/>
    <hyperlink ref="J37906" r:id="rId36409" xr:uid="{00000000-0004-0000-0200-0000388E0000}"/>
    <hyperlink ref="J37907" r:id="rId36410" xr:uid="{00000000-0004-0000-0200-0000398E0000}"/>
    <hyperlink ref="J37908" r:id="rId36411" xr:uid="{00000000-0004-0000-0200-00003A8E0000}"/>
    <hyperlink ref="J37909" r:id="rId36412" xr:uid="{00000000-0004-0000-0200-00003B8E0000}"/>
    <hyperlink ref="J37910" r:id="rId36413" xr:uid="{00000000-0004-0000-0200-00003C8E0000}"/>
    <hyperlink ref="J37911" r:id="rId36414" xr:uid="{00000000-0004-0000-0200-00003D8E0000}"/>
    <hyperlink ref="J37912" r:id="rId36415" xr:uid="{00000000-0004-0000-0200-00003E8E0000}"/>
    <hyperlink ref="J37913" r:id="rId36416" xr:uid="{00000000-0004-0000-0200-00003F8E0000}"/>
    <hyperlink ref="J37914" r:id="rId36417" xr:uid="{00000000-0004-0000-0200-0000408E0000}"/>
    <hyperlink ref="J37915" r:id="rId36418" xr:uid="{00000000-0004-0000-0200-0000418E0000}"/>
    <hyperlink ref="J37916" r:id="rId36419" xr:uid="{00000000-0004-0000-0200-0000428E0000}"/>
    <hyperlink ref="J37917" r:id="rId36420" xr:uid="{00000000-0004-0000-0200-0000438E0000}"/>
    <hyperlink ref="J37918" r:id="rId36421" xr:uid="{00000000-0004-0000-0200-0000448E0000}"/>
    <hyperlink ref="J37919" r:id="rId36422" xr:uid="{00000000-0004-0000-0200-0000458E0000}"/>
    <hyperlink ref="J37920" r:id="rId36423" xr:uid="{00000000-0004-0000-0200-0000468E0000}"/>
    <hyperlink ref="J37921" r:id="rId36424" xr:uid="{00000000-0004-0000-0200-0000478E0000}"/>
    <hyperlink ref="J37922" r:id="rId36425" xr:uid="{00000000-0004-0000-0200-0000488E0000}"/>
    <hyperlink ref="J37923" r:id="rId36426" xr:uid="{00000000-0004-0000-0200-0000498E0000}"/>
    <hyperlink ref="J37924" r:id="rId36427" xr:uid="{00000000-0004-0000-0200-00004A8E0000}"/>
    <hyperlink ref="J37925" r:id="rId36428" xr:uid="{00000000-0004-0000-0200-00004B8E0000}"/>
    <hyperlink ref="J37926" r:id="rId36429" xr:uid="{00000000-0004-0000-0200-00004C8E0000}"/>
    <hyperlink ref="J37927" r:id="rId36430" xr:uid="{00000000-0004-0000-0200-00004D8E0000}"/>
    <hyperlink ref="J37928" r:id="rId36431" xr:uid="{00000000-0004-0000-0200-00004E8E0000}"/>
    <hyperlink ref="J37929" r:id="rId36432" xr:uid="{00000000-0004-0000-0200-00004F8E0000}"/>
    <hyperlink ref="J37930" r:id="rId36433" xr:uid="{00000000-0004-0000-0200-0000508E0000}"/>
    <hyperlink ref="J37931" r:id="rId36434" xr:uid="{00000000-0004-0000-0200-0000518E0000}"/>
    <hyperlink ref="J37932" r:id="rId36435" xr:uid="{00000000-0004-0000-0200-0000528E0000}"/>
    <hyperlink ref="J37933" r:id="rId36436" xr:uid="{00000000-0004-0000-0200-0000538E0000}"/>
    <hyperlink ref="J37934" r:id="rId36437" xr:uid="{00000000-0004-0000-0200-0000548E0000}"/>
    <hyperlink ref="J37935" r:id="rId36438" xr:uid="{00000000-0004-0000-0200-0000558E0000}"/>
    <hyperlink ref="J37936" r:id="rId36439" xr:uid="{00000000-0004-0000-0200-0000568E0000}"/>
    <hyperlink ref="J37937" r:id="rId36440" xr:uid="{00000000-0004-0000-0200-0000578E0000}"/>
    <hyperlink ref="J37938" r:id="rId36441" xr:uid="{00000000-0004-0000-0200-0000588E0000}"/>
    <hyperlink ref="J37939" r:id="rId36442" xr:uid="{00000000-0004-0000-0200-0000598E0000}"/>
    <hyperlink ref="J37940" r:id="rId36443" xr:uid="{00000000-0004-0000-0200-00005A8E0000}"/>
    <hyperlink ref="J37941" r:id="rId36444" xr:uid="{00000000-0004-0000-0200-00005B8E0000}"/>
    <hyperlink ref="J37942" r:id="rId36445" xr:uid="{00000000-0004-0000-0200-00005C8E0000}"/>
    <hyperlink ref="J37943" r:id="rId36446" xr:uid="{00000000-0004-0000-0200-00005D8E0000}"/>
    <hyperlink ref="J37944" r:id="rId36447" xr:uid="{00000000-0004-0000-0200-00005E8E0000}"/>
    <hyperlink ref="J37945" r:id="rId36448" xr:uid="{00000000-0004-0000-0200-00005F8E0000}"/>
    <hyperlink ref="J37946" r:id="rId36449" xr:uid="{00000000-0004-0000-0200-0000608E0000}"/>
    <hyperlink ref="J37947" r:id="rId36450" xr:uid="{00000000-0004-0000-0200-0000618E0000}"/>
    <hyperlink ref="J37948" r:id="rId36451" xr:uid="{00000000-0004-0000-0200-0000628E0000}"/>
    <hyperlink ref="J37949" r:id="rId36452" xr:uid="{00000000-0004-0000-0200-0000638E0000}"/>
    <hyperlink ref="J37950" r:id="rId36453" xr:uid="{00000000-0004-0000-0200-0000648E0000}"/>
    <hyperlink ref="J37951" r:id="rId36454" xr:uid="{00000000-0004-0000-0200-0000658E0000}"/>
    <hyperlink ref="J37952" r:id="rId36455" xr:uid="{00000000-0004-0000-0200-0000668E0000}"/>
    <hyperlink ref="J37953" r:id="rId36456" xr:uid="{00000000-0004-0000-0200-0000678E0000}"/>
    <hyperlink ref="J37954" r:id="rId36457" xr:uid="{00000000-0004-0000-0200-0000688E0000}"/>
    <hyperlink ref="J37955" r:id="rId36458" xr:uid="{00000000-0004-0000-0200-0000698E0000}"/>
    <hyperlink ref="J37956" r:id="rId36459" xr:uid="{00000000-0004-0000-0200-00006A8E0000}"/>
    <hyperlink ref="J37957" r:id="rId36460" xr:uid="{00000000-0004-0000-0200-00006B8E0000}"/>
    <hyperlink ref="J37958" r:id="rId36461" xr:uid="{00000000-0004-0000-0200-00006C8E0000}"/>
    <hyperlink ref="J37959" r:id="rId36462" xr:uid="{00000000-0004-0000-0200-00006D8E0000}"/>
    <hyperlink ref="J37960" r:id="rId36463" xr:uid="{00000000-0004-0000-0200-00006E8E0000}"/>
    <hyperlink ref="J37961" r:id="rId36464" xr:uid="{00000000-0004-0000-0200-00006F8E0000}"/>
    <hyperlink ref="J37962" r:id="rId36465" xr:uid="{00000000-0004-0000-0200-0000708E0000}"/>
    <hyperlink ref="J37963" r:id="rId36466" xr:uid="{00000000-0004-0000-0200-0000718E0000}"/>
    <hyperlink ref="J37964" r:id="rId36467" xr:uid="{00000000-0004-0000-0200-0000728E0000}"/>
    <hyperlink ref="J37965" r:id="rId36468" xr:uid="{00000000-0004-0000-0200-0000738E0000}"/>
    <hyperlink ref="J37966" r:id="rId36469" xr:uid="{00000000-0004-0000-0200-0000748E0000}"/>
    <hyperlink ref="J37967" r:id="rId36470" xr:uid="{00000000-0004-0000-0200-0000758E0000}"/>
    <hyperlink ref="J37968" r:id="rId36471" xr:uid="{00000000-0004-0000-0200-0000768E0000}"/>
    <hyperlink ref="J37969" r:id="rId36472" xr:uid="{00000000-0004-0000-0200-0000778E0000}"/>
    <hyperlink ref="J37970" r:id="rId36473" xr:uid="{00000000-0004-0000-0200-0000788E0000}"/>
    <hyperlink ref="J37971" r:id="rId36474" xr:uid="{00000000-0004-0000-0200-0000798E0000}"/>
    <hyperlink ref="J37972" r:id="rId36475" xr:uid="{00000000-0004-0000-0200-00007A8E0000}"/>
    <hyperlink ref="J37973" r:id="rId36476" xr:uid="{00000000-0004-0000-0200-00007B8E0000}"/>
    <hyperlink ref="J37974" r:id="rId36477" xr:uid="{00000000-0004-0000-0200-00007C8E0000}"/>
    <hyperlink ref="J37975" r:id="rId36478" xr:uid="{00000000-0004-0000-0200-00007D8E0000}"/>
    <hyperlink ref="J37976" r:id="rId36479" xr:uid="{00000000-0004-0000-0200-00007E8E0000}"/>
    <hyperlink ref="J37977" r:id="rId36480" xr:uid="{00000000-0004-0000-0200-00007F8E0000}"/>
    <hyperlink ref="J37978" r:id="rId36481" xr:uid="{00000000-0004-0000-0200-0000808E0000}"/>
    <hyperlink ref="J37979" r:id="rId36482" xr:uid="{00000000-0004-0000-0200-0000818E0000}"/>
    <hyperlink ref="J37980" r:id="rId36483" xr:uid="{00000000-0004-0000-0200-0000828E0000}"/>
    <hyperlink ref="J37981" r:id="rId36484" xr:uid="{00000000-0004-0000-0200-0000838E0000}"/>
    <hyperlink ref="J37982" r:id="rId36485" xr:uid="{00000000-0004-0000-0200-0000848E0000}"/>
    <hyperlink ref="J37983" r:id="rId36486" xr:uid="{00000000-0004-0000-0200-0000858E0000}"/>
    <hyperlink ref="J37984" r:id="rId36487" xr:uid="{00000000-0004-0000-0200-0000868E0000}"/>
    <hyperlink ref="J37985" r:id="rId36488" xr:uid="{00000000-0004-0000-0200-0000878E0000}"/>
    <hyperlink ref="J37986" r:id="rId36489" xr:uid="{00000000-0004-0000-0200-0000888E0000}"/>
    <hyperlink ref="J37987" r:id="rId36490" xr:uid="{00000000-0004-0000-0200-0000898E0000}"/>
    <hyperlink ref="J37988" r:id="rId36491" xr:uid="{00000000-0004-0000-0200-00008A8E0000}"/>
    <hyperlink ref="J37989" r:id="rId36492" xr:uid="{00000000-0004-0000-0200-00008B8E0000}"/>
    <hyperlink ref="J37990" r:id="rId36493" xr:uid="{00000000-0004-0000-0200-00008C8E0000}"/>
    <hyperlink ref="J37991" r:id="rId36494" xr:uid="{00000000-0004-0000-0200-00008D8E0000}"/>
    <hyperlink ref="J37992" r:id="rId36495" xr:uid="{00000000-0004-0000-0200-00008E8E0000}"/>
    <hyperlink ref="J37993" r:id="rId36496" xr:uid="{00000000-0004-0000-0200-00008F8E0000}"/>
    <hyperlink ref="J37994" r:id="rId36497" xr:uid="{00000000-0004-0000-0200-0000908E0000}"/>
    <hyperlink ref="J37995" r:id="rId36498" xr:uid="{00000000-0004-0000-0200-0000918E0000}"/>
    <hyperlink ref="J37996" r:id="rId36499" xr:uid="{00000000-0004-0000-0200-0000928E0000}"/>
    <hyperlink ref="J37997" r:id="rId36500" xr:uid="{00000000-0004-0000-0200-0000938E0000}"/>
    <hyperlink ref="J37998" r:id="rId36501" xr:uid="{00000000-0004-0000-0200-0000948E0000}"/>
    <hyperlink ref="J37999" r:id="rId36502" xr:uid="{00000000-0004-0000-0200-0000958E0000}"/>
    <hyperlink ref="J38000" r:id="rId36503" xr:uid="{00000000-0004-0000-0200-0000968E0000}"/>
    <hyperlink ref="J38001" r:id="rId36504" xr:uid="{00000000-0004-0000-0200-0000978E0000}"/>
    <hyperlink ref="J38002" r:id="rId36505" xr:uid="{00000000-0004-0000-0200-0000988E0000}"/>
    <hyperlink ref="J38003" r:id="rId36506" xr:uid="{00000000-0004-0000-0200-0000998E0000}"/>
    <hyperlink ref="J38004" r:id="rId36507" xr:uid="{00000000-0004-0000-0200-00009A8E0000}"/>
    <hyperlink ref="J38005" r:id="rId36508" xr:uid="{00000000-0004-0000-0200-00009B8E0000}"/>
    <hyperlink ref="J38006" r:id="rId36509" xr:uid="{00000000-0004-0000-0200-00009C8E0000}"/>
    <hyperlink ref="J38007" r:id="rId36510" xr:uid="{00000000-0004-0000-0200-00009D8E0000}"/>
    <hyperlink ref="J38008" r:id="rId36511" xr:uid="{00000000-0004-0000-0200-00009E8E0000}"/>
    <hyperlink ref="J38009" r:id="rId36512" xr:uid="{00000000-0004-0000-0200-00009F8E0000}"/>
    <hyperlink ref="J38010" r:id="rId36513" xr:uid="{00000000-0004-0000-0200-0000A08E0000}"/>
    <hyperlink ref="J38011" r:id="rId36514" xr:uid="{00000000-0004-0000-0200-0000A18E0000}"/>
    <hyperlink ref="J38012" r:id="rId36515" xr:uid="{00000000-0004-0000-0200-0000A28E0000}"/>
    <hyperlink ref="J38013" r:id="rId36516" xr:uid="{00000000-0004-0000-0200-0000A38E0000}"/>
    <hyperlink ref="J38014" r:id="rId36517" xr:uid="{00000000-0004-0000-0200-0000A48E0000}"/>
    <hyperlink ref="J38015" r:id="rId36518" xr:uid="{00000000-0004-0000-0200-0000A58E0000}"/>
    <hyperlink ref="J38016" r:id="rId36519" xr:uid="{00000000-0004-0000-0200-0000A68E0000}"/>
    <hyperlink ref="J38017" r:id="rId36520" xr:uid="{00000000-0004-0000-0200-0000A78E0000}"/>
    <hyperlink ref="J38018" r:id="rId36521" xr:uid="{00000000-0004-0000-0200-0000A88E0000}"/>
    <hyperlink ref="J38019" r:id="rId36522" xr:uid="{00000000-0004-0000-0200-0000A98E0000}"/>
    <hyperlink ref="J38020" r:id="rId36523" xr:uid="{00000000-0004-0000-0200-0000AA8E0000}"/>
    <hyperlink ref="J38021" r:id="rId36524" xr:uid="{00000000-0004-0000-0200-0000AB8E0000}"/>
    <hyperlink ref="J38022" r:id="rId36525" xr:uid="{00000000-0004-0000-0200-0000AC8E0000}"/>
    <hyperlink ref="J38023" r:id="rId36526" xr:uid="{00000000-0004-0000-0200-0000AD8E0000}"/>
    <hyperlink ref="J38024" r:id="rId36527" xr:uid="{00000000-0004-0000-0200-0000AE8E0000}"/>
    <hyperlink ref="J38025" r:id="rId36528" xr:uid="{00000000-0004-0000-0200-0000AF8E0000}"/>
    <hyperlink ref="J38026" r:id="rId36529" xr:uid="{00000000-0004-0000-0200-0000B08E0000}"/>
    <hyperlink ref="J38027" r:id="rId36530" xr:uid="{00000000-0004-0000-0200-0000B18E0000}"/>
    <hyperlink ref="J38028" r:id="rId36531" xr:uid="{00000000-0004-0000-0200-0000B28E0000}"/>
    <hyperlink ref="J38029" r:id="rId36532" xr:uid="{00000000-0004-0000-0200-0000B38E0000}"/>
    <hyperlink ref="J38030" r:id="rId36533" xr:uid="{00000000-0004-0000-0200-0000B48E0000}"/>
    <hyperlink ref="J38031" r:id="rId36534" xr:uid="{00000000-0004-0000-0200-0000B58E0000}"/>
    <hyperlink ref="J38032" r:id="rId36535" xr:uid="{00000000-0004-0000-0200-0000B68E0000}"/>
    <hyperlink ref="J38033" r:id="rId36536" xr:uid="{00000000-0004-0000-0200-0000B78E0000}"/>
    <hyperlink ref="J38034" r:id="rId36537" xr:uid="{00000000-0004-0000-0200-0000B88E0000}"/>
    <hyperlink ref="J38035" r:id="rId36538" xr:uid="{00000000-0004-0000-0200-0000B98E0000}"/>
    <hyperlink ref="J38036" r:id="rId36539" xr:uid="{00000000-0004-0000-0200-0000BA8E0000}"/>
    <hyperlink ref="J38040" r:id="rId36540" xr:uid="{00000000-0004-0000-0200-0000BB8E0000}"/>
    <hyperlink ref="J38041" r:id="rId36541" xr:uid="{00000000-0004-0000-0200-0000BC8E0000}"/>
    <hyperlink ref="J38042" r:id="rId36542" xr:uid="{00000000-0004-0000-0200-0000BD8E0000}"/>
    <hyperlink ref="J38043" r:id="rId36543" xr:uid="{00000000-0004-0000-0200-0000BE8E0000}"/>
    <hyperlink ref="J38044" r:id="rId36544" xr:uid="{00000000-0004-0000-0200-0000BF8E0000}"/>
    <hyperlink ref="J38045" r:id="rId36545" xr:uid="{00000000-0004-0000-0200-0000C08E0000}"/>
    <hyperlink ref="J38046" r:id="rId36546" xr:uid="{00000000-0004-0000-0200-0000C18E0000}"/>
    <hyperlink ref="J38047" r:id="rId36547" xr:uid="{00000000-0004-0000-0200-0000C28E0000}"/>
    <hyperlink ref="J38048" r:id="rId36548" xr:uid="{00000000-0004-0000-0200-0000C38E0000}"/>
    <hyperlink ref="J38049" r:id="rId36549" xr:uid="{00000000-0004-0000-0200-0000C48E0000}"/>
    <hyperlink ref="J38050" r:id="rId36550" xr:uid="{00000000-0004-0000-0200-0000C58E0000}"/>
    <hyperlink ref="J38051" r:id="rId36551" xr:uid="{00000000-0004-0000-0200-0000C68E0000}"/>
    <hyperlink ref="J38052" r:id="rId36552" xr:uid="{00000000-0004-0000-0200-0000C78E0000}"/>
    <hyperlink ref="J38053" r:id="rId36553" xr:uid="{00000000-0004-0000-0200-0000C88E0000}"/>
    <hyperlink ref="J38054" r:id="rId36554" xr:uid="{00000000-0004-0000-0200-0000C98E0000}"/>
    <hyperlink ref="J38055" r:id="rId36555" xr:uid="{00000000-0004-0000-0200-0000CA8E0000}"/>
    <hyperlink ref="J38056" r:id="rId36556" xr:uid="{00000000-0004-0000-0200-0000CB8E0000}"/>
    <hyperlink ref="J38057" r:id="rId36557" xr:uid="{00000000-0004-0000-0200-0000CC8E0000}"/>
    <hyperlink ref="J38058" r:id="rId36558" xr:uid="{00000000-0004-0000-0200-0000CD8E0000}"/>
    <hyperlink ref="J38059" r:id="rId36559" xr:uid="{00000000-0004-0000-0200-0000CE8E0000}"/>
    <hyperlink ref="J38060" r:id="rId36560" xr:uid="{00000000-0004-0000-0200-0000CF8E0000}"/>
    <hyperlink ref="J38061" r:id="rId36561" xr:uid="{00000000-0004-0000-0200-0000D08E0000}"/>
    <hyperlink ref="J38062" r:id="rId36562" xr:uid="{00000000-0004-0000-0200-0000D18E0000}"/>
    <hyperlink ref="J38063" r:id="rId36563" xr:uid="{00000000-0004-0000-0200-0000D28E0000}"/>
    <hyperlink ref="J38064" r:id="rId36564" xr:uid="{00000000-0004-0000-0200-0000D38E0000}"/>
    <hyperlink ref="J38065" r:id="rId36565" xr:uid="{00000000-0004-0000-0200-0000D48E0000}"/>
    <hyperlink ref="J38066" r:id="rId36566" xr:uid="{00000000-0004-0000-0200-0000D58E0000}"/>
    <hyperlink ref="J38067" r:id="rId36567" xr:uid="{00000000-0004-0000-0200-0000D68E0000}"/>
    <hyperlink ref="J38068" r:id="rId36568" xr:uid="{00000000-0004-0000-0200-0000D78E0000}"/>
    <hyperlink ref="J38069" r:id="rId36569" xr:uid="{00000000-0004-0000-0200-0000D88E0000}"/>
    <hyperlink ref="J38070" r:id="rId36570" xr:uid="{00000000-0004-0000-0200-0000D98E0000}"/>
    <hyperlink ref="J38071" r:id="rId36571" xr:uid="{00000000-0004-0000-0200-0000DA8E0000}"/>
    <hyperlink ref="J38072" r:id="rId36572" xr:uid="{00000000-0004-0000-0200-0000DB8E0000}"/>
    <hyperlink ref="J38073" r:id="rId36573" xr:uid="{00000000-0004-0000-0200-0000DC8E0000}"/>
    <hyperlink ref="J38074" r:id="rId36574" xr:uid="{00000000-0004-0000-0200-0000DD8E0000}"/>
    <hyperlink ref="J38075" r:id="rId36575" xr:uid="{00000000-0004-0000-0200-0000DE8E0000}"/>
    <hyperlink ref="J38076" r:id="rId36576" xr:uid="{00000000-0004-0000-0200-0000DF8E0000}"/>
    <hyperlink ref="J38077" r:id="rId36577" xr:uid="{00000000-0004-0000-0200-0000E08E0000}"/>
    <hyperlink ref="J38078" r:id="rId36578" xr:uid="{00000000-0004-0000-0200-0000E18E0000}"/>
    <hyperlink ref="J38079" r:id="rId36579" xr:uid="{00000000-0004-0000-0200-0000E28E0000}"/>
    <hyperlink ref="J38080" r:id="rId36580" xr:uid="{00000000-0004-0000-0200-0000E38E0000}"/>
    <hyperlink ref="J38081" r:id="rId36581" xr:uid="{00000000-0004-0000-0200-0000E48E0000}"/>
    <hyperlink ref="J38082" r:id="rId36582" xr:uid="{00000000-0004-0000-0200-0000E58E0000}"/>
    <hyperlink ref="J38083" r:id="rId36583" xr:uid="{00000000-0004-0000-0200-0000E68E0000}"/>
    <hyperlink ref="J38084" r:id="rId36584" xr:uid="{00000000-0004-0000-0200-0000E78E0000}"/>
    <hyperlink ref="J38085" r:id="rId36585" xr:uid="{00000000-0004-0000-0200-0000E88E0000}"/>
    <hyperlink ref="J38086" r:id="rId36586" xr:uid="{00000000-0004-0000-0200-0000E98E0000}"/>
    <hyperlink ref="J38087" r:id="rId36587" xr:uid="{00000000-0004-0000-0200-0000EA8E0000}"/>
    <hyperlink ref="J38088" r:id="rId36588" xr:uid="{00000000-0004-0000-0200-0000EB8E0000}"/>
    <hyperlink ref="J38089" r:id="rId36589" xr:uid="{00000000-0004-0000-0200-0000EC8E0000}"/>
    <hyperlink ref="J38090" r:id="rId36590" xr:uid="{00000000-0004-0000-0200-0000ED8E0000}"/>
    <hyperlink ref="J38091" r:id="rId36591" xr:uid="{00000000-0004-0000-0200-0000EE8E0000}"/>
    <hyperlink ref="J38092" r:id="rId36592" xr:uid="{00000000-0004-0000-0200-0000EF8E0000}"/>
    <hyperlink ref="J38093" r:id="rId36593" xr:uid="{00000000-0004-0000-0200-0000F08E0000}"/>
    <hyperlink ref="J38094" r:id="rId36594" xr:uid="{00000000-0004-0000-0200-0000F18E0000}"/>
    <hyperlink ref="J38095" r:id="rId36595" xr:uid="{00000000-0004-0000-0200-0000F28E0000}"/>
    <hyperlink ref="J38096" r:id="rId36596" xr:uid="{00000000-0004-0000-0200-0000F38E0000}"/>
    <hyperlink ref="J38097" r:id="rId36597" xr:uid="{00000000-0004-0000-0200-0000F48E0000}"/>
    <hyperlink ref="J38098" r:id="rId36598" xr:uid="{00000000-0004-0000-0200-0000F58E0000}"/>
    <hyperlink ref="J38099" r:id="rId36599" xr:uid="{00000000-0004-0000-0200-0000F68E0000}"/>
    <hyperlink ref="J38100" r:id="rId36600" xr:uid="{00000000-0004-0000-0200-0000F78E0000}"/>
    <hyperlink ref="J38101" r:id="rId36601" xr:uid="{00000000-0004-0000-0200-0000F88E0000}"/>
    <hyperlink ref="J38102" r:id="rId36602" xr:uid="{00000000-0004-0000-0200-0000F98E0000}"/>
    <hyperlink ref="J38103" r:id="rId36603" xr:uid="{00000000-0004-0000-0200-0000FA8E0000}"/>
    <hyperlink ref="J38104" r:id="rId36604" xr:uid="{00000000-0004-0000-0200-0000FB8E0000}"/>
    <hyperlink ref="J38105" r:id="rId36605" xr:uid="{00000000-0004-0000-0200-0000FC8E0000}"/>
    <hyperlink ref="J38106" r:id="rId36606" xr:uid="{00000000-0004-0000-0200-0000FD8E0000}"/>
    <hyperlink ref="J38107" r:id="rId36607" xr:uid="{00000000-0004-0000-0200-0000FE8E0000}"/>
    <hyperlink ref="J38108" r:id="rId36608" xr:uid="{00000000-0004-0000-0200-0000FF8E0000}"/>
    <hyperlink ref="J38109" r:id="rId36609" xr:uid="{00000000-0004-0000-0200-0000008F0000}"/>
    <hyperlink ref="J38110" r:id="rId36610" xr:uid="{00000000-0004-0000-0200-0000018F0000}"/>
    <hyperlink ref="J38111" r:id="rId36611" xr:uid="{00000000-0004-0000-0200-0000028F0000}"/>
    <hyperlink ref="J38112" r:id="rId36612" xr:uid="{00000000-0004-0000-0200-0000038F0000}"/>
    <hyperlink ref="J38113" r:id="rId36613" xr:uid="{00000000-0004-0000-0200-0000048F0000}"/>
    <hyperlink ref="J38114" r:id="rId36614" xr:uid="{00000000-0004-0000-0200-0000058F0000}"/>
    <hyperlink ref="J38115" r:id="rId36615" xr:uid="{00000000-0004-0000-0200-0000068F0000}"/>
    <hyperlink ref="J38116" r:id="rId36616" xr:uid="{00000000-0004-0000-0200-0000078F0000}"/>
    <hyperlink ref="J38117" r:id="rId36617" xr:uid="{00000000-0004-0000-0200-0000088F0000}"/>
    <hyperlink ref="J38118" r:id="rId36618" xr:uid="{00000000-0004-0000-0200-0000098F0000}"/>
    <hyperlink ref="J38119" r:id="rId36619" xr:uid="{00000000-0004-0000-0200-00000A8F0000}"/>
    <hyperlink ref="J38120" r:id="rId36620" xr:uid="{00000000-0004-0000-0200-00000B8F0000}"/>
    <hyperlink ref="J38121" r:id="rId36621" xr:uid="{00000000-0004-0000-0200-00000C8F0000}"/>
    <hyperlink ref="J38122" r:id="rId36622" xr:uid="{00000000-0004-0000-0200-00000D8F0000}"/>
    <hyperlink ref="J38123" r:id="rId36623" xr:uid="{00000000-0004-0000-0200-00000E8F0000}"/>
    <hyperlink ref="J38124" r:id="rId36624" xr:uid="{00000000-0004-0000-0200-00000F8F0000}"/>
    <hyperlink ref="J38125" r:id="rId36625" xr:uid="{00000000-0004-0000-0200-0000108F0000}"/>
    <hyperlink ref="J38126" r:id="rId36626" xr:uid="{00000000-0004-0000-0200-0000118F0000}"/>
    <hyperlink ref="J38127" r:id="rId36627" xr:uid="{00000000-0004-0000-0200-0000128F0000}"/>
    <hyperlink ref="J38128" r:id="rId36628" xr:uid="{00000000-0004-0000-0200-0000138F0000}"/>
    <hyperlink ref="J38129" r:id="rId36629" xr:uid="{00000000-0004-0000-0200-0000148F0000}"/>
    <hyperlink ref="J38130" r:id="rId36630" xr:uid="{00000000-0004-0000-0200-0000158F0000}"/>
    <hyperlink ref="J38131" r:id="rId36631" xr:uid="{00000000-0004-0000-0200-0000168F0000}"/>
    <hyperlink ref="J38132" r:id="rId36632" xr:uid="{00000000-0004-0000-0200-0000178F0000}"/>
    <hyperlink ref="J38133" r:id="rId36633" xr:uid="{00000000-0004-0000-0200-0000188F0000}"/>
    <hyperlink ref="J38134" r:id="rId36634" xr:uid="{00000000-0004-0000-0200-0000198F0000}"/>
    <hyperlink ref="J38135" r:id="rId36635" xr:uid="{00000000-0004-0000-0200-00001A8F0000}"/>
    <hyperlink ref="J38136" r:id="rId36636" xr:uid="{00000000-0004-0000-0200-00001B8F0000}"/>
    <hyperlink ref="J38137" r:id="rId36637" xr:uid="{00000000-0004-0000-0200-00001C8F0000}"/>
    <hyperlink ref="J38138" r:id="rId36638" xr:uid="{00000000-0004-0000-0200-00001D8F0000}"/>
    <hyperlink ref="J38139" r:id="rId36639" xr:uid="{00000000-0004-0000-0200-00001E8F0000}"/>
    <hyperlink ref="J38140" r:id="rId36640" xr:uid="{00000000-0004-0000-0200-00001F8F0000}"/>
    <hyperlink ref="J38141" r:id="rId36641" xr:uid="{00000000-0004-0000-0200-0000208F0000}"/>
    <hyperlink ref="J38142" r:id="rId36642" xr:uid="{00000000-0004-0000-0200-0000218F0000}"/>
    <hyperlink ref="J38143" r:id="rId36643" xr:uid="{00000000-0004-0000-0200-0000228F0000}"/>
    <hyperlink ref="J38144" r:id="rId36644" xr:uid="{00000000-0004-0000-0200-0000238F0000}"/>
    <hyperlink ref="J38145" r:id="rId36645" xr:uid="{00000000-0004-0000-0200-0000248F0000}"/>
    <hyperlink ref="J38146" r:id="rId36646" xr:uid="{00000000-0004-0000-0200-0000258F0000}"/>
    <hyperlink ref="J38147" r:id="rId36647" xr:uid="{00000000-0004-0000-0200-0000268F0000}"/>
    <hyperlink ref="J38148" r:id="rId36648" xr:uid="{00000000-0004-0000-0200-0000278F0000}"/>
    <hyperlink ref="J38149" r:id="rId36649" xr:uid="{00000000-0004-0000-0200-0000288F0000}"/>
    <hyperlink ref="J38150" r:id="rId36650" xr:uid="{00000000-0004-0000-0200-0000298F0000}"/>
    <hyperlink ref="J38151" r:id="rId36651" xr:uid="{00000000-0004-0000-0200-00002A8F0000}"/>
    <hyperlink ref="J38152" r:id="rId36652" xr:uid="{00000000-0004-0000-0200-00002B8F0000}"/>
    <hyperlink ref="J38154" r:id="rId36653" xr:uid="{00000000-0004-0000-0200-00002C8F0000}"/>
    <hyperlink ref="J38155" r:id="rId36654" xr:uid="{00000000-0004-0000-0200-00002D8F0000}"/>
    <hyperlink ref="J38156" r:id="rId36655" xr:uid="{00000000-0004-0000-0200-00002E8F0000}"/>
    <hyperlink ref="J38157" r:id="rId36656" xr:uid="{00000000-0004-0000-0200-00002F8F0000}"/>
    <hyperlink ref="J38158" r:id="rId36657" xr:uid="{00000000-0004-0000-0200-0000308F0000}"/>
    <hyperlink ref="J38159" r:id="rId36658" xr:uid="{00000000-0004-0000-0200-0000318F0000}"/>
    <hyperlink ref="J38160" r:id="rId36659" xr:uid="{00000000-0004-0000-0200-0000328F0000}"/>
    <hyperlink ref="J38161" r:id="rId36660" xr:uid="{00000000-0004-0000-0200-0000338F0000}"/>
    <hyperlink ref="J38162" r:id="rId36661" xr:uid="{00000000-0004-0000-0200-0000348F0000}"/>
    <hyperlink ref="J38163" r:id="rId36662" xr:uid="{00000000-0004-0000-0200-0000358F0000}"/>
    <hyperlink ref="J38164" r:id="rId36663" xr:uid="{00000000-0004-0000-0200-0000368F0000}"/>
    <hyperlink ref="J38165" r:id="rId36664" xr:uid="{00000000-0004-0000-0200-0000378F0000}"/>
    <hyperlink ref="J38166" r:id="rId36665" xr:uid="{00000000-0004-0000-0200-0000388F0000}"/>
    <hyperlink ref="J38167" r:id="rId36666" xr:uid="{00000000-0004-0000-0200-0000398F0000}"/>
    <hyperlink ref="J38168" r:id="rId36667" xr:uid="{00000000-0004-0000-0200-00003A8F0000}"/>
    <hyperlink ref="J38169" r:id="rId36668" xr:uid="{00000000-0004-0000-0200-00003B8F0000}"/>
    <hyperlink ref="J38170" r:id="rId36669" xr:uid="{00000000-0004-0000-0200-00003C8F0000}"/>
    <hyperlink ref="J38171" r:id="rId36670" xr:uid="{00000000-0004-0000-0200-00003D8F0000}"/>
    <hyperlink ref="J38172" r:id="rId36671" xr:uid="{00000000-0004-0000-0200-00003E8F0000}"/>
    <hyperlink ref="J38173" r:id="rId36672" xr:uid="{00000000-0004-0000-0200-00003F8F0000}"/>
    <hyperlink ref="J38174" r:id="rId36673" xr:uid="{00000000-0004-0000-0200-0000408F0000}"/>
    <hyperlink ref="J38175" r:id="rId36674" xr:uid="{00000000-0004-0000-0200-0000418F0000}"/>
    <hyperlink ref="J38176" r:id="rId36675" xr:uid="{00000000-0004-0000-0200-0000428F0000}"/>
    <hyperlink ref="J38177" r:id="rId36676" xr:uid="{00000000-0004-0000-0200-0000438F0000}"/>
    <hyperlink ref="J38178" r:id="rId36677" xr:uid="{00000000-0004-0000-0200-0000448F0000}"/>
    <hyperlink ref="J38179" r:id="rId36678" xr:uid="{00000000-0004-0000-0200-0000458F0000}"/>
    <hyperlink ref="J38180" r:id="rId36679" xr:uid="{00000000-0004-0000-0200-0000468F0000}"/>
    <hyperlink ref="J38181" r:id="rId36680" xr:uid="{00000000-0004-0000-0200-0000478F0000}"/>
    <hyperlink ref="J38182" r:id="rId36681" xr:uid="{00000000-0004-0000-0200-0000488F0000}"/>
    <hyperlink ref="J38183" r:id="rId36682" xr:uid="{00000000-0004-0000-0200-0000498F0000}"/>
    <hyperlink ref="J38184" r:id="rId36683" xr:uid="{00000000-0004-0000-0200-00004A8F0000}"/>
    <hyperlink ref="J38185" r:id="rId36684" xr:uid="{00000000-0004-0000-0200-00004B8F0000}"/>
    <hyperlink ref="J38186" r:id="rId36685" xr:uid="{00000000-0004-0000-0200-00004C8F0000}"/>
    <hyperlink ref="J38187" r:id="rId36686" xr:uid="{00000000-0004-0000-0200-00004D8F0000}"/>
    <hyperlink ref="J38189" r:id="rId36687" xr:uid="{00000000-0004-0000-0200-00004E8F0000}"/>
    <hyperlink ref="J38190" r:id="rId36688" xr:uid="{00000000-0004-0000-0200-00004F8F0000}"/>
    <hyperlink ref="J38191" r:id="rId36689" xr:uid="{00000000-0004-0000-0200-0000508F0000}"/>
    <hyperlink ref="J38192" r:id="rId36690" xr:uid="{00000000-0004-0000-0200-0000518F0000}"/>
    <hyperlink ref="J38193" r:id="rId36691" xr:uid="{00000000-0004-0000-0200-0000528F0000}"/>
    <hyperlink ref="J38194" r:id="rId36692" xr:uid="{00000000-0004-0000-0200-0000538F0000}"/>
    <hyperlink ref="J38195" r:id="rId36693" xr:uid="{00000000-0004-0000-0200-0000548F0000}"/>
    <hyperlink ref="J38196" r:id="rId36694" xr:uid="{00000000-0004-0000-0200-0000558F0000}"/>
    <hyperlink ref="J38197" r:id="rId36695" xr:uid="{00000000-0004-0000-0200-0000568F0000}"/>
    <hyperlink ref="J38198" r:id="rId36696" xr:uid="{00000000-0004-0000-0200-0000578F0000}"/>
    <hyperlink ref="J38199" r:id="rId36697" xr:uid="{00000000-0004-0000-0200-0000588F0000}"/>
    <hyperlink ref="J38200" r:id="rId36698" xr:uid="{00000000-0004-0000-0200-0000598F0000}"/>
    <hyperlink ref="J38201" r:id="rId36699" xr:uid="{00000000-0004-0000-0200-00005A8F0000}"/>
    <hyperlink ref="J38202" r:id="rId36700" xr:uid="{00000000-0004-0000-0200-00005B8F0000}"/>
    <hyperlink ref="J38203" r:id="rId36701" xr:uid="{00000000-0004-0000-0200-00005C8F0000}"/>
    <hyperlink ref="J38204" r:id="rId36702" xr:uid="{00000000-0004-0000-0200-00005D8F0000}"/>
    <hyperlink ref="J38205" r:id="rId36703" xr:uid="{00000000-0004-0000-0200-00005E8F0000}"/>
    <hyperlink ref="J38206" r:id="rId36704" xr:uid="{00000000-0004-0000-0200-00005F8F0000}"/>
    <hyperlink ref="J38207" r:id="rId36705" xr:uid="{00000000-0004-0000-0200-0000608F0000}"/>
    <hyperlink ref="J38208" r:id="rId36706" xr:uid="{00000000-0004-0000-0200-0000618F0000}"/>
    <hyperlink ref="J38209" r:id="rId36707" xr:uid="{00000000-0004-0000-0200-0000628F0000}"/>
    <hyperlink ref="J38210" r:id="rId36708" xr:uid="{00000000-0004-0000-0200-0000638F0000}"/>
    <hyperlink ref="J38211" r:id="rId36709" xr:uid="{00000000-0004-0000-0200-0000648F0000}"/>
    <hyperlink ref="J38212" r:id="rId36710" xr:uid="{00000000-0004-0000-0200-0000658F0000}"/>
    <hyperlink ref="J38213" r:id="rId36711" xr:uid="{00000000-0004-0000-0200-0000668F0000}"/>
    <hyperlink ref="J38214" r:id="rId36712" xr:uid="{00000000-0004-0000-0200-0000678F0000}"/>
    <hyperlink ref="J38215" r:id="rId36713" xr:uid="{00000000-0004-0000-0200-0000688F0000}"/>
    <hyperlink ref="J38216" r:id="rId36714" xr:uid="{00000000-0004-0000-0200-0000698F0000}"/>
    <hyperlink ref="J38217" r:id="rId36715" xr:uid="{00000000-0004-0000-0200-00006A8F0000}"/>
    <hyperlink ref="J38218" r:id="rId36716" xr:uid="{00000000-0004-0000-0200-00006B8F0000}"/>
    <hyperlink ref="J38219" r:id="rId36717" xr:uid="{00000000-0004-0000-0200-00006C8F0000}"/>
    <hyperlink ref="J38220" r:id="rId36718" xr:uid="{00000000-0004-0000-0200-00006D8F0000}"/>
    <hyperlink ref="J38221" r:id="rId36719" xr:uid="{00000000-0004-0000-0200-00006E8F0000}"/>
    <hyperlink ref="J38222" r:id="rId36720" xr:uid="{00000000-0004-0000-0200-00006F8F0000}"/>
    <hyperlink ref="J38223" r:id="rId36721" xr:uid="{00000000-0004-0000-0200-0000708F0000}"/>
    <hyperlink ref="J38224" r:id="rId36722" xr:uid="{00000000-0004-0000-0200-0000718F0000}"/>
    <hyperlink ref="J38225" r:id="rId36723" xr:uid="{00000000-0004-0000-0200-0000728F0000}"/>
    <hyperlink ref="J38226" r:id="rId36724" xr:uid="{00000000-0004-0000-0200-0000738F0000}"/>
    <hyperlink ref="J38227" r:id="rId36725" xr:uid="{00000000-0004-0000-0200-0000748F0000}"/>
    <hyperlink ref="J38228" r:id="rId36726" xr:uid="{00000000-0004-0000-0200-0000758F0000}"/>
    <hyperlink ref="J38229" r:id="rId36727" xr:uid="{00000000-0004-0000-0200-0000768F0000}"/>
    <hyperlink ref="J38230" r:id="rId36728" xr:uid="{00000000-0004-0000-0200-0000778F0000}"/>
    <hyperlink ref="J38231" r:id="rId36729" xr:uid="{00000000-0004-0000-0200-0000788F0000}"/>
    <hyperlink ref="J38232" r:id="rId36730" xr:uid="{00000000-0004-0000-0200-0000798F0000}"/>
    <hyperlink ref="J38233" r:id="rId36731" xr:uid="{00000000-0004-0000-0200-00007A8F0000}"/>
    <hyperlink ref="J38234" r:id="rId36732" xr:uid="{00000000-0004-0000-0200-00007B8F0000}"/>
    <hyperlink ref="J38235" r:id="rId36733" xr:uid="{00000000-0004-0000-0200-00007C8F0000}"/>
    <hyperlink ref="J38236" r:id="rId36734" xr:uid="{00000000-0004-0000-0200-00007D8F0000}"/>
    <hyperlink ref="J38237" r:id="rId36735" xr:uid="{00000000-0004-0000-0200-00007E8F0000}"/>
    <hyperlink ref="J38238" r:id="rId36736" xr:uid="{00000000-0004-0000-0200-00007F8F0000}"/>
    <hyperlink ref="J38239" r:id="rId36737" xr:uid="{00000000-0004-0000-0200-0000808F0000}"/>
    <hyperlink ref="J38240" r:id="rId36738" xr:uid="{00000000-0004-0000-0200-0000818F0000}"/>
    <hyperlink ref="J38241" r:id="rId36739" xr:uid="{00000000-0004-0000-0200-0000828F0000}"/>
    <hyperlink ref="J38242" r:id="rId36740" xr:uid="{00000000-0004-0000-0200-0000838F0000}"/>
    <hyperlink ref="J38243" r:id="rId36741" xr:uid="{00000000-0004-0000-0200-0000848F0000}"/>
    <hyperlink ref="J38244" r:id="rId36742" xr:uid="{00000000-0004-0000-0200-0000858F0000}"/>
    <hyperlink ref="J38245" r:id="rId36743" xr:uid="{00000000-0004-0000-0200-0000868F0000}"/>
    <hyperlink ref="J38246" r:id="rId36744" xr:uid="{00000000-0004-0000-0200-0000878F0000}"/>
    <hyperlink ref="J38247" r:id="rId36745" xr:uid="{00000000-0004-0000-0200-0000888F0000}"/>
    <hyperlink ref="J38248" r:id="rId36746" xr:uid="{00000000-0004-0000-0200-0000898F0000}"/>
    <hyperlink ref="J38249" r:id="rId36747" xr:uid="{00000000-0004-0000-0200-00008A8F0000}"/>
    <hyperlink ref="J38250" r:id="rId36748" xr:uid="{00000000-0004-0000-0200-00008B8F0000}"/>
    <hyperlink ref="J38251" r:id="rId36749" xr:uid="{00000000-0004-0000-0200-00008C8F0000}"/>
    <hyperlink ref="J38252" r:id="rId36750" xr:uid="{00000000-0004-0000-0200-00008D8F0000}"/>
    <hyperlink ref="J38253" r:id="rId36751" xr:uid="{00000000-0004-0000-0200-00008E8F0000}"/>
    <hyperlink ref="J38254" r:id="rId36752" xr:uid="{00000000-0004-0000-0200-00008F8F0000}"/>
    <hyperlink ref="J38255" r:id="rId36753" xr:uid="{00000000-0004-0000-0200-0000908F0000}"/>
    <hyperlink ref="J38256" r:id="rId36754" xr:uid="{00000000-0004-0000-0200-0000918F0000}"/>
    <hyperlink ref="J38257" r:id="rId36755" xr:uid="{00000000-0004-0000-0200-0000928F0000}"/>
    <hyperlink ref="J38258" r:id="rId36756" xr:uid="{00000000-0004-0000-0200-0000938F0000}"/>
    <hyperlink ref="J38259" r:id="rId36757" xr:uid="{00000000-0004-0000-0200-0000948F0000}"/>
    <hyperlink ref="J38260" r:id="rId36758" xr:uid="{00000000-0004-0000-0200-0000958F0000}"/>
    <hyperlink ref="J38261" r:id="rId36759" xr:uid="{00000000-0004-0000-0200-0000968F0000}"/>
    <hyperlink ref="J38262" r:id="rId36760" xr:uid="{00000000-0004-0000-0200-0000978F0000}"/>
    <hyperlink ref="J38263" r:id="rId36761" xr:uid="{00000000-0004-0000-0200-0000988F0000}"/>
    <hyperlink ref="J38264" r:id="rId36762" xr:uid="{00000000-0004-0000-0200-0000998F0000}"/>
    <hyperlink ref="J38265" r:id="rId36763" xr:uid="{00000000-0004-0000-0200-00009A8F0000}"/>
    <hyperlink ref="J38266" r:id="rId36764" xr:uid="{00000000-0004-0000-0200-00009B8F0000}"/>
    <hyperlink ref="J38267" r:id="rId36765" xr:uid="{00000000-0004-0000-0200-00009C8F0000}"/>
    <hyperlink ref="J38268" r:id="rId36766" xr:uid="{00000000-0004-0000-0200-00009D8F0000}"/>
    <hyperlink ref="J38269" r:id="rId36767" xr:uid="{00000000-0004-0000-0200-00009E8F0000}"/>
    <hyperlink ref="J38270" r:id="rId36768" xr:uid="{00000000-0004-0000-0200-00009F8F0000}"/>
    <hyperlink ref="J38271" r:id="rId36769" xr:uid="{00000000-0004-0000-0200-0000A08F0000}"/>
    <hyperlink ref="J38272" r:id="rId36770" xr:uid="{00000000-0004-0000-0200-0000A18F0000}"/>
    <hyperlink ref="J38273" r:id="rId36771" xr:uid="{00000000-0004-0000-0200-0000A28F0000}"/>
    <hyperlink ref="J38274" r:id="rId36772" xr:uid="{00000000-0004-0000-0200-0000A38F0000}"/>
    <hyperlink ref="J38275" r:id="rId36773" xr:uid="{00000000-0004-0000-0200-0000A48F0000}"/>
    <hyperlink ref="J38276" r:id="rId36774" xr:uid="{00000000-0004-0000-0200-0000A58F0000}"/>
    <hyperlink ref="J38277" r:id="rId36775" xr:uid="{00000000-0004-0000-0200-0000A68F0000}"/>
    <hyperlink ref="J38278" r:id="rId36776" xr:uid="{00000000-0004-0000-0200-0000A78F0000}"/>
    <hyperlink ref="J38279" r:id="rId36777" xr:uid="{00000000-0004-0000-0200-0000A88F0000}"/>
    <hyperlink ref="J38280" r:id="rId36778" xr:uid="{00000000-0004-0000-0200-0000A98F0000}"/>
    <hyperlink ref="J38281" r:id="rId36779" xr:uid="{00000000-0004-0000-0200-0000AA8F0000}"/>
    <hyperlink ref="J38282" r:id="rId36780" xr:uid="{00000000-0004-0000-0200-0000AB8F0000}"/>
    <hyperlink ref="J38283" r:id="rId36781" xr:uid="{00000000-0004-0000-0200-0000AC8F0000}"/>
    <hyperlink ref="J38284" r:id="rId36782" xr:uid="{00000000-0004-0000-0200-0000AD8F0000}"/>
    <hyperlink ref="J38285" r:id="rId36783" xr:uid="{00000000-0004-0000-0200-0000AE8F0000}"/>
    <hyperlink ref="J38286" r:id="rId36784" xr:uid="{00000000-0004-0000-0200-0000AF8F0000}"/>
    <hyperlink ref="J38287" r:id="rId36785" xr:uid="{00000000-0004-0000-0200-0000B08F0000}"/>
    <hyperlink ref="J38288" r:id="rId36786" xr:uid="{00000000-0004-0000-0200-0000B18F0000}"/>
    <hyperlink ref="J38289" r:id="rId36787" xr:uid="{00000000-0004-0000-0200-0000B28F0000}"/>
    <hyperlink ref="J38290" r:id="rId36788" xr:uid="{00000000-0004-0000-0200-0000B38F0000}"/>
    <hyperlink ref="J38291" r:id="rId36789" xr:uid="{00000000-0004-0000-0200-0000B48F0000}"/>
    <hyperlink ref="J38292" r:id="rId36790" xr:uid="{00000000-0004-0000-0200-0000B58F0000}"/>
    <hyperlink ref="J38293" r:id="rId36791" xr:uid="{00000000-0004-0000-0200-0000B68F0000}"/>
    <hyperlink ref="J38294" r:id="rId36792" xr:uid="{00000000-0004-0000-0200-0000B78F0000}"/>
    <hyperlink ref="J38295" r:id="rId36793" xr:uid="{00000000-0004-0000-0200-0000B88F0000}"/>
    <hyperlink ref="J38296" r:id="rId36794" xr:uid="{00000000-0004-0000-0200-0000B98F0000}"/>
    <hyperlink ref="J38297" r:id="rId36795" xr:uid="{00000000-0004-0000-0200-0000BA8F0000}"/>
    <hyperlink ref="J38298" r:id="rId36796" xr:uid="{00000000-0004-0000-0200-0000BB8F0000}"/>
    <hyperlink ref="J38299" r:id="rId36797" xr:uid="{00000000-0004-0000-0200-0000BC8F0000}"/>
    <hyperlink ref="J38300" r:id="rId36798" xr:uid="{00000000-0004-0000-0200-0000BD8F0000}"/>
    <hyperlink ref="J38301" r:id="rId36799" xr:uid="{00000000-0004-0000-0200-0000BE8F0000}"/>
    <hyperlink ref="J38302" r:id="rId36800" xr:uid="{00000000-0004-0000-0200-0000BF8F0000}"/>
    <hyperlink ref="J38303" r:id="rId36801" xr:uid="{00000000-0004-0000-0200-0000C08F0000}"/>
    <hyperlink ref="J38304" r:id="rId36802" xr:uid="{00000000-0004-0000-0200-0000C18F0000}"/>
    <hyperlink ref="J38305" r:id="rId36803" xr:uid="{00000000-0004-0000-0200-0000C28F0000}"/>
    <hyperlink ref="J38306" r:id="rId36804" xr:uid="{00000000-0004-0000-0200-0000C38F0000}"/>
    <hyperlink ref="J38307" r:id="rId36805" xr:uid="{00000000-0004-0000-0200-0000C48F0000}"/>
    <hyperlink ref="J38308" r:id="rId36806" xr:uid="{00000000-0004-0000-0200-0000C58F0000}"/>
    <hyperlink ref="J38309" r:id="rId36807" xr:uid="{00000000-0004-0000-0200-0000C68F0000}"/>
    <hyperlink ref="J38310" r:id="rId36808" xr:uid="{00000000-0004-0000-0200-0000C78F0000}"/>
    <hyperlink ref="J38311" r:id="rId36809" xr:uid="{00000000-0004-0000-0200-0000C88F0000}"/>
    <hyperlink ref="J38312" r:id="rId36810" xr:uid="{00000000-0004-0000-0200-0000C98F0000}"/>
    <hyperlink ref="J38313" r:id="rId36811" xr:uid="{00000000-0004-0000-0200-0000CA8F0000}"/>
    <hyperlink ref="J38314" r:id="rId36812" xr:uid="{00000000-0004-0000-0200-0000CB8F0000}"/>
    <hyperlink ref="J38315" r:id="rId36813" xr:uid="{00000000-0004-0000-0200-0000CC8F0000}"/>
    <hyperlink ref="J38316" r:id="rId36814" xr:uid="{00000000-0004-0000-0200-0000CD8F0000}"/>
    <hyperlink ref="J38317" r:id="rId36815" xr:uid="{00000000-0004-0000-0200-0000CE8F0000}"/>
    <hyperlink ref="J38318" r:id="rId36816" xr:uid="{00000000-0004-0000-0200-0000CF8F0000}"/>
    <hyperlink ref="J38319" r:id="rId36817" xr:uid="{00000000-0004-0000-0200-0000D08F0000}"/>
    <hyperlink ref="J38320" r:id="rId36818" xr:uid="{00000000-0004-0000-0200-0000D18F0000}"/>
    <hyperlink ref="J38321" r:id="rId36819" xr:uid="{00000000-0004-0000-0200-0000D28F0000}"/>
    <hyperlink ref="J38322" r:id="rId36820" xr:uid="{00000000-0004-0000-0200-0000D38F0000}"/>
    <hyperlink ref="J38323" r:id="rId36821" xr:uid="{00000000-0004-0000-0200-0000D48F0000}"/>
    <hyperlink ref="J38324" r:id="rId36822" xr:uid="{00000000-0004-0000-0200-0000D58F0000}"/>
    <hyperlink ref="J38325" r:id="rId36823" xr:uid="{00000000-0004-0000-0200-0000D68F0000}"/>
    <hyperlink ref="J38326" r:id="rId36824" xr:uid="{00000000-0004-0000-0200-0000D78F0000}"/>
    <hyperlink ref="J38327" r:id="rId36825" xr:uid="{00000000-0004-0000-0200-0000D88F0000}"/>
    <hyperlink ref="J38328" r:id="rId36826" xr:uid="{00000000-0004-0000-0200-0000D98F0000}"/>
    <hyperlink ref="J38329" r:id="rId36827" xr:uid="{00000000-0004-0000-0200-0000DA8F0000}"/>
    <hyperlink ref="J38330" r:id="rId36828" xr:uid="{00000000-0004-0000-0200-0000DB8F0000}"/>
    <hyperlink ref="J38331" r:id="rId36829" xr:uid="{00000000-0004-0000-0200-0000DC8F0000}"/>
    <hyperlink ref="J38332" r:id="rId36830" xr:uid="{00000000-0004-0000-0200-0000DD8F0000}"/>
    <hyperlink ref="J38333" r:id="rId36831" xr:uid="{00000000-0004-0000-0200-0000DE8F0000}"/>
    <hyperlink ref="J38334" r:id="rId36832" xr:uid="{00000000-0004-0000-0200-0000DF8F0000}"/>
    <hyperlink ref="J38335" r:id="rId36833" xr:uid="{00000000-0004-0000-0200-0000E08F0000}"/>
    <hyperlink ref="J38336" r:id="rId36834" xr:uid="{00000000-0004-0000-0200-0000E18F0000}"/>
    <hyperlink ref="J38337" r:id="rId36835" xr:uid="{00000000-0004-0000-0200-0000E28F0000}"/>
    <hyperlink ref="J38338" r:id="rId36836" xr:uid="{00000000-0004-0000-0200-0000E38F0000}"/>
    <hyperlink ref="J38339" r:id="rId36837" xr:uid="{00000000-0004-0000-0200-0000E48F0000}"/>
    <hyperlink ref="J38340" r:id="rId36838" xr:uid="{00000000-0004-0000-0200-0000E58F0000}"/>
    <hyperlink ref="J38341" r:id="rId36839" xr:uid="{00000000-0004-0000-0200-0000E68F0000}"/>
    <hyperlink ref="J38342" r:id="rId36840" xr:uid="{00000000-0004-0000-0200-0000E78F0000}"/>
    <hyperlink ref="J38343" r:id="rId36841" xr:uid="{00000000-0004-0000-0200-0000E88F0000}"/>
    <hyperlink ref="J38344" r:id="rId36842" xr:uid="{00000000-0004-0000-0200-0000E98F0000}"/>
    <hyperlink ref="J38345" r:id="rId36843" xr:uid="{00000000-0004-0000-0200-0000EA8F0000}"/>
    <hyperlink ref="J38346" r:id="rId36844" xr:uid="{00000000-0004-0000-0200-0000EB8F0000}"/>
    <hyperlink ref="J38347" r:id="rId36845" xr:uid="{00000000-0004-0000-0200-0000EC8F0000}"/>
    <hyperlink ref="J38348" r:id="rId36846" xr:uid="{00000000-0004-0000-0200-0000ED8F0000}"/>
    <hyperlink ref="J38349" r:id="rId36847" xr:uid="{00000000-0004-0000-0200-0000EE8F0000}"/>
    <hyperlink ref="J38350" r:id="rId36848" xr:uid="{00000000-0004-0000-0200-0000EF8F0000}"/>
    <hyperlink ref="J38351" r:id="rId36849" xr:uid="{00000000-0004-0000-0200-0000F08F0000}"/>
    <hyperlink ref="J38352" r:id="rId36850" xr:uid="{00000000-0004-0000-0200-0000F18F0000}"/>
    <hyperlink ref="J38353" r:id="rId36851" xr:uid="{00000000-0004-0000-0200-0000F28F0000}"/>
    <hyperlink ref="J38354" r:id="rId36852" xr:uid="{00000000-0004-0000-0200-0000F38F0000}"/>
    <hyperlink ref="J38355" r:id="rId36853" xr:uid="{00000000-0004-0000-0200-0000F48F0000}"/>
    <hyperlink ref="J38356" r:id="rId36854" xr:uid="{00000000-0004-0000-0200-0000F58F0000}"/>
    <hyperlink ref="J38357" r:id="rId36855" xr:uid="{00000000-0004-0000-0200-0000F68F0000}"/>
    <hyperlink ref="J38358" r:id="rId36856" xr:uid="{00000000-0004-0000-0200-0000F78F0000}"/>
    <hyperlink ref="J38359" r:id="rId36857" xr:uid="{00000000-0004-0000-0200-0000F88F0000}"/>
    <hyperlink ref="J38360" r:id="rId36858" xr:uid="{00000000-0004-0000-0200-0000F98F0000}"/>
    <hyperlink ref="J38361" r:id="rId36859" xr:uid="{00000000-0004-0000-0200-0000FA8F0000}"/>
    <hyperlink ref="J38362" r:id="rId36860" xr:uid="{00000000-0004-0000-0200-0000FB8F0000}"/>
    <hyperlink ref="J38363" r:id="rId36861" xr:uid="{00000000-0004-0000-0200-0000FC8F0000}"/>
    <hyperlink ref="J38364" r:id="rId36862" xr:uid="{00000000-0004-0000-0200-0000FD8F0000}"/>
    <hyperlink ref="J38365" r:id="rId36863" xr:uid="{00000000-0004-0000-0200-0000FE8F0000}"/>
    <hyperlink ref="J38366" r:id="rId36864" xr:uid="{00000000-0004-0000-0200-0000FF8F0000}"/>
    <hyperlink ref="J38367" r:id="rId36865" xr:uid="{00000000-0004-0000-0200-000000900000}"/>
    <hyperlink ref="J38368" r:id="rId36866" xr:uid="{00000000-0004-0000-0200-000001900000}"/>
    <hyperlink ref="J38369" r:id="rId36867" xr:uid="{00000000-0004-0000-0200-000002900000}"/>
    <hyperlink ref="J38370" r:id="rId36868" xr:uid="{00000000-0004-0000-0200-000003900000}"/>
    <hyperlink ref="J38371" r:id="rId36869" xr:uid="{00000000-0004-0000-0200-000004900000}"/>
    <hyperlink ref="J38372" r:id="rId36870" xr:uid="{00000000-0004-0000-0200-000005900000}"/>
    <hyperlink ref="J38373" r:id="rId36871" xr:uid="{00000000-0004-0000-0200-000006900000}"/>
    <hyperlink ref="J38374" r:id="rId36872" xr:uid="{00000000-0004-0000-0200-000007900000}"/>
    <hyperlink ref="J38375" r:id="rId36873" xr:uid="{00000000-0004-0000-0200-000008900000}"/>
    <hyperlink ref="J38376" r:id="rId36874" xr:uid="{00000000-0004-0000-0200-000009900000}"/>
    <hyperlink ref="J38377" r:id="rId36875" xr:uid="{00000000-0004-0000-0200-00000A900000}"/>
    <hyperlink ref="J38378" r:id="rId36876" xr:uid="{00000000-0004-0000-0200-00000B900000}"/>
    <hyperlink ref="J38379" r:id="rId36877" xr:uid="{00000000-0004-0000-0200-00000C900000}"/>
    <hyperlink ref="J38380" r:id="rId36878" xr:uid="{00000000-0004-0000-0200-00000D900000}"/>
    <hyperlink ref="J38381" r:id="rId36879" xr:uid="{00000000-0004-0000-0200-00000E900000}"/>
    <hyperlink ref="J38382" r:id="rId36880" xr:uid="{00000000-0004-0000-0200-00000F900000}"/>
    <hyperlink ref="J38383" r:id="rId36881" xr:uid="{00000000-0004-0000-0200-000010900000}"/>
    <hyperlink ref="J38384" r:id="rId36882" xr:uid="{00000000-0004-0000-0200-000011900000}"/>
    <hyperlink ref="J38385" r:id="rId36883" xr:uid="{00000000-0004-0000-0200-000012900000}"/>
    <hyperlink ref="J38386" r:id="rId36884" xr:uid="{00000000-0004-0000-0200-000013900000}"/>
    <hyperlink ref="J38387" r:id="rId36885" xr:uid="{00000000-0004-0000-0200-000014900000}"/>
    <hyperlink ref="J38388" r:id="rId36886" xr:uid="{00000000-0004-0000-0200-000015900000}"/>
    <hyperlink ref="J38389" r:id="rId36887" xr:uid="{00000000-0004-0000-0200-000016900000}"/>
    <hyperlink ref="J38390" r:id="rId36888" xr:uid="{00000000-0004-0000-0200-000017900000}"/>
    <hyperlink ref="J38391" r:id="rId36889" xr:uid="{00000000-0004-0000-0200-000018900000}"/>
    <hyperlink ref="J38392" r:id="rId36890" xr:uid="{00000000-0004-0000-0200-000019900000}"/>
    <hyperlink ref="J38393" r:id="rId36891" xr:uid="{00000000-0004-0000-0200-00001A900000}"/>
    <hyperlink ref="J38394" r:id="rId36892" xr:uid="{00000000-0004-0000-0200-00001B900000}"/>
    <hyperlink ref="J38395" r:id="rId36893" xr:uid="{00000000-0004-0000-0200-00001C900000}"/>
    <hyperlink ref="J38396" r:id="rId36894" xr:uid="{00000000-0004-0000-0200-00001D900000}"/>
    <hyperlink ref="J38397" r:id="rId36895" xr:uid="{00000000-0004-0000-0200-00001E900000}"/>
    <hyperlink ref="J38398" r:id="rId36896" xr:uid="{00000000-0004-0000-0200-00001F900000}"/>
    <hyperlink ref="J38399" r:id="rId36897" xr:uid="{00000000-0004-0000-0200-000020900000}"/>
    <hyperlink ref="J38400" r:id="rId36898" xr:uid="{00000000-0004-0000-0200-000021900000}"/>
    <hyperlink ref="J38401" r:id="rId36899" xr:uid="{00000000-0004-0000-0200-000022900000}"/>
    <hyperlink ref="J38402" r:id="rId36900" xr:uid="{00000000-0004-0000-0200-000023900000}"/>
    <hyperlink ref="J38403" r:id="rId36901" xr:uid="{00000000-0004-0000-0200-000024900000}"/>
    <hyperlink ref="J38404" r:id="rId36902" xr:uid="{00000000-0004-0000-0200-000025900000}"/>
    <hyperlink ref="J38405" r:id="rId36903" xr:uid="{00000000-0004-0000-0200-000026900000}"/>
    <hyperlink ref="J38406" r:id="rId36904" xr:uid="{00000000-0004-0000-0200-000027900000}"/>
    <hyperlink ref="J38407" r:id="rId36905" xr:uid="{00000000-0004-0000-0200-000028900000}"/>
    <hyperlink ref="J38408" r:id="rId36906" xr:uid="{00000000-0004-0000-0200-000029900000}"/>
    <hyperlink ref="J38409" r:id="rId36907" xr:uid="{00000000-0004-0000-0200-00002A900000}"/>
    <hyperlink ref="J38410" r:id="rId36908" xr:uid="{00000000-0004-0000-0200-00002B900000}"/>
    <hyperlink ref="J38411" r:id="rId36909" xr:uid="{00000000-0004-0000-0200-00002C900000}"/>
    <hyperlink ref="J38412" r:id="rId36910" xr:uid="{00000000-0004-0000-0200-00002D900000}"/>
    <hyperlink ref="J38413" r:id="rId36911" xr:uid="{00000000-0004-0000-0200-00002E900000}"/>
    <hyperlink ref="J38414" r:id="rId36912" xr:uid="{00000000-0004-0000-0200-00002F900000}"/>
    <hyperlink ref="J38415" r:id="rId36913" xr:uid="{00000000-0004-0000-0200-000030900000}"/>
    <hyperlink ref="J38416" r:id="rId36914" xr:uid="{00000000-0004-0000-0200-000031900000}"/>
    <hyperlink ref="J38417" r:id="rId36915" xr:uid="{00000000-0004-0000-0200-000032900000}"/>
    <hyperlink ref="J38418" r:id="rId36916" xr:uid="{00000000-0004-0000-0200-000033900000}"/>
    <hyperlink ref="J38419" r:id="rId36917" xr:uid="{00000000-0004-0000-0200-000034900000}"/>
    <hyperlink ref="J38420" r:id="rId36918" xr:uid="{00000000-0004-0000-0200-000035900000}"/>
    <hyperlink ref="J38421" r:id="rId36919" xr:uid="{00000000-0004-0000-0200-000036900000}"/>
    <hyperlink ref="J38422" r:id="rId36920" xr:uid="{00000000-0004-0000-0200-000037900000}"/>
    <hyperlink ref="J38423" r:id="rId36921" xr:uid="{00000000-0004-0000-0200-000038900000}"/>
    <hyperlink ref="J38424" r:id="rId36922" xr:uid="{00000000-0004-0000-0200-000039900000}"/>
    <hyperlink ref="J38425" r:id="rId36923" xr:uid="{00000000-0004-0000-0200-00003A900000}"/>
    <hyperlink ref="J38426" r:id="rId36924" xr:uid="{00000000-0004-0000-0200-00003B900000}"/>
    <hyperlink ref="J38427" r:id="rId36925" xr:uid="{00000000-0004-0000-0200-00003C900000}"/>
    <hyperlink ref="J38428" r:id="rId36926" xr:uid="{00000000-0004-0000-0200-00003D900000}"/>
    <hyperlink ref="J38429" r:id="rId36927" xr:uid="{00000000-0004-0000-0200-00003E900000}"/>
    <hyperlink ref="J38430" r:id="rId36928" xr:uid="{00000000-0004-0000-0200-00003F900000}"/>
    <hyperlink ref="J38431" r:id="rId36929" xr:uid="{00000000-0004-0000-0200-000040900000}"/>
    <hyperlink ref="J38432" r:id="rId36930" xr:uid="{00000000-0004-0000-0200-000041900000}"/>
    <hyperlink ref="J38433" r:id="rId36931" xr:uid="{00000000-0004-0000-0200-000042900000}"/>
    <hyperlink ref="J38434" r:id="rId36932" xr:uid="{00000000-0004-0000-0200-000043900000}"/>
    <hyperlink ref="J38435" r:id="rId36933" xr:uid="{00000000-0004-0000-0200-000044900000}"/>
    <hyperlink ref="J38436" r:id="rId36934" xr:uid="{00000000-0004-0000-0200-000045900000}"/>
    <hyperlink ref="J38437" r:id="rId36935" xr:uid="{00000000-0004-0000-0200-000046900000}"/>
    <hyperlink ref="J38438" r:id="rId36936" xr:uid="{00000000-0004-0000-0200-000047900000}"/>
    <hyperlink ref="J38439" r:id="rId36937" xr:uid="{00000000-0004-0000-0200-000048900000}"/>
    <hyperlink ref="J38440" r:id="rId36938" xr:uid="{00000000-0004-0000-0200-000049900000}"/>
    <hyperlink ref="J38441" r:id="rId36939" xr:uid="{00000000-0004-0000-0200-00004A900000}"/>
    <hyperlink ref="J38442" r:id="rId36940" xr:uid="{00000000-0004-0000-0200-00004B900000}"/>
    <hyperlink ref="J38443" r:id="rId36941" xr:uid="{00000000-0004-0000-0200-00004C900000}"/>
    <hyperlink ref="J38444" r:id="rId36942" xr:uid="{00000000-0004-0000-0200-00004D900000}"/>
    <hyperlink ref="J38445" r:id="rId36943" xr:uid="{00000000-0004-0000-0200-00004E900000}"/>
    <hyperlink ref="J38447" r:id="rId36944" location="/" xr:uid="{00000000-0004-0000-0200-00004F900000}"/>
    <hyperlink ref="J38448" r:id="rId36945" xr:uid="{00000000-0004-0000-0200-000050900000}"/>
    <hyperlink ref="J38449" r:id="rId36946" xr:uid="{00000000-0004-0000-0200-000051900000}"/>
    <hyperlink ref="J38450" r:id="rId36947" xr:uid="{00000000-0004-0000-0200-000052900000}"/>
    <hyperlink ref="J38451" r:id="rId36948" xr:uid="{00000000-0004-0000-0200-000053900000}"/>
    <hyperlink ref="J38452" r:id="rId36949" xr:uid="{00000000-0004-0000-0200-000054900000}"/>
    <hyperlink ref="J38453" r:id="rId36950" xr:uid="{00000000-0004-0000-0200-000055900000}"/>
    <hyperlink ref="J38454" r:id="rId36951" xr:uid="{00000000-0004-0000-0200-000056900000}"/>
    <hyperlink ref="J38456" r:id="rId36952" xr:uid="{00000000-0004-0000-0200-000057900000}"/>
    <hyperlink ref="J38457" r:id="rId36953" xr:uid="{00000000-0004-0000-0200-000058900000}"/>
    <hyperlink ref="J38458" r:id="rId36954" xr:uid="{00000000-0004-0000-0200-000059900000}"/>
    <hyperlink ref="J38459" r:id="rId36955" xr:uid="{00000000-0004-0000-0200-00005A900000}"/>
    <hyperlink ref="J38460" r:id="rId36956" xr:uid="{00000000-0004-0000-0200-00005B900000}"/>
    <hyperlink ref="J38461" r:id="rId36957" xr:uid="{00000000-0004-0000-0200-00005C900000}"/>
    <hyperlink ref="J38463" r:id="rId36958" xr:uid="{00000000-0004-0000-0200-00005D900000}"/>
    <hyperlink ref="J38464" r:id="rId36959" xr:uid="{00000000-0004-0000-0200-00005E900000}"/>
    <hyperlink ref="J38465" r:id="rId36960" xr:uid="{00000000-0004-0000-0200-00005F900000}"/>
    <hyperlink ref="J38466" r:id="rId36961" xr:uid="{00000000-0004-0000-0200-000060900000}"/>
    <hyperlink ref="J38468" r:id="rId36962" xr:uid="{00000000-0004-0000-0200-000061900000}"/>
    <hyperlink ref="J38469" r:id="rId36963" xr:uid="{00000000-0004-0000-0200-000062900000}"/>
    <hyperlink ref="J38470" r:id="rId36964" xr:uid="{00000000-0004-0000-0200-000063900000}"/>
    <hyperlink ref="J38471" r:id="rId36965" xr:uid="{00000000-0004-0000-0200-000064900000}"/>
    <hyperlink ref="J38472" r:id="rId36966" xr:uid="{00000000-0004-0000-0200-000065900000}"/>
    <hyperlink ref="J38473" r:id="rId36967" xr:uid="{00000000-0004-0000-0200-000066900000}"/>
    <hyperlink ref="J38474" r:id="rId36968" xr:uid="{00000000-0004-0000-0200-000067900000}"/>
    <hyperlink ref="J38475" r:id="rId36969" xr:uid="{00000000-0004-0000-0200-000068900000}"/>
    <hyperlink ref="J38476" r:id="rId36970" xr:uid="{00000000-0004-0000-0200-000069900000}"/>
    <hyperlink ref="J38477" r:id="rId36971" xr:uid="{00000000-0004-0000-0200-00006A900000}"/>
    <hyperlink ref="J38478" r:id="rId36972" xr:uid="{00000000-0004-0000-0200-00006B900000}"/>
    <hyperlink ref="J38479" r:id="rId36973" xr:uid="{00000000-0004-0000-0200-00006C900000}"/>
    <hyperlink ref="J38480" r:id="rId36974" xr:uid="{00000000-0004-0000-0200-00006D900000}"/>
    <hyperlink ref="J38481" r:id="rId36975" xr:uid="{00000000-0004-0000-0200-00006E900000}"/>
    <hyperlink ref="J38482" r:id="rId36976" xr:uid="{00000000-0004-0000-0200-00006F900000}"/>
    <hyperlink ref="J38483" r:id="rId36977" xr:uid="{00000000-0004-0000-0200-000070900000}"/>
    <hyperlink ref="J38484" r:id="rId36978" xr:uid="{00000000-0004-0000-0200-000071900000}"/>
    <hyperlink ref="J38485" r:id="rId36979" xr:uid="{00000000-0004-0000-0200-000072900000}"/>
    <hyperlink ref="J38486" r:id="rId36980" xr:uid="{00000000-0004-0000-0200-000073900000}"/>
    <hyperlink ref="J38487" r:id="rId36981" xr:uid="{00000000-0004-0000-0200-000074900000}"/>
    <hyperlink ref="J38488" r:id="rId36982" xr:uid="{00000000-0004-0000-0200-000075900000}"/>
    <hyperlink ref="J38489" r:id="rId36983" xr:uid="{00000000-0004-0000-0200-000076900000}"/>
    <hyperlink ref="J38490" r:id="rId36984" xr:uid="{00000000-0004-0000-0200-000077900000}"/>
    <hyperlink ref="J38492" r:id="rId36985" xr:uid="{00000000-0004-0000-0200-000078900000}"/>
    <hyperlink ref="J38493" r:id="rId36986" xr:uid="{00000000-0004-0000-0200-000079900000}"/>
    <hyperlink ref="J38494" r:id="rId36987" xr:uid="{00000000-0004-0000-0200-00007A900000}"/>
    <hyperlink ref="J38495" r:id="rId36988" xr:uid="{00000000-0004-0000-0200-00007B900000}"/>
    <hyperlink ref="J38496" r:id="rId36989" xr:uid="{00000000-0004-0000-0200-00007C900000}"/>
    <hyperlink ref="J38497" r:id="rId36990" xr:uid="{00000000-0004-0000-0200-00007D900000}"/>
    <hyperlink ref="J38498" r:id="rId36991" xr:uid="{00000000-0004-0000-0200-00007E900000}"/>
    <hyperlink ref="J38499" r:id="rId36992" xr:uid="{00000000-0004-0000-0200-00007F900000}"/>
    <hyperlink ref="J38500" r:id="rId36993" xr:uid="{00000000-0004-0000-0200-000080900000}"/>
    <hyperlink ref="J38501" r:id="rId36994" xr:uid="{00000000-0004-0000-0200-000081900000}"/>
    <hyperlink ref="J38502" r:id="rId36995" xr:uid="{00000000-0004-0000-0200-000082900000}"/>
    <hyperlink ref="J38503" r:id="rId36996" xr:uid="{00000000-0004-0000-0200-000083900000}"/>
    <hyperlink ref="J38504" r:id="rId36997" xr:uid="{00000000-0004-0000-0200-000084900000}"/>
    <hyperlink ref="J38505" r:id="rId36998" xr:uid="{00000000-0004-0000-0200-000085900000}"/>
    <hyperlink ref="J38506" r:id="rId36999" xr:uid="{00000000-0004-0000-0200-000086900000}"/>
    <hyperlink ref="J38507" r:id="rId37000" xr:uid="{00000000-0004-0000-0200-000087900000}"/>
    <hyperlink ref="J38508" r:id="rId37001" xr:uid="{00000000-0004-0000-0200-000088900000}"/>
    <hyperlink ref="J38509" r:id="rId37002" xr:uid="{00000000-0004-0000-0200-000089900000}"/>
    <hyperlink ref="J38511" r:id="rId37003" xr:uid="{00000000-0004-0000-0200-00008A900000}"/>
    <hyperlink ref="J38512" r:id="rId37004" xr:uid="{00000000-0004-0000-0200-00008B900000}"/>
    <hyperlink ref="J38513" r:id="rId37005" xr:uid="{00000000-0004-0000-0200-00008C900000}"/>
    <hyperlink ref="J38514" r:id="rId37006" xr:uid="{00000000-0004-0000-0200-00008D900000}"/>
    <hyperlink ref="J38515" r:id="rId37007" xr:uid="{00000000-0004-0000-0200-00008E900000}"/>
    <hyperlink ref="J38516" r:id="rId37008" xr:uid="{00000000-0004-0000-0200-00008F900000}"/>
    <hyperlink ref="J38517" r:id="rId37009" xr:uid="{00000000-0004-0000-0200-000090900000}"/>
    <hyperlink ref="J38518" r:id="rId37010" xr:uid="{00000000-0004-0000-0200-000091900000}"/>
    <hyperlink ref="J38519" r:id="rId37011" xr:uid="{00000000-0004-0000-0200-000092900000}"/>
    <hyperlink ref="J38520" r:id="rId37012" xr:uid="{00000000-0004-0000-0200-000093900000}"/>
    <hyperlink ref="J38521" r:id="rId37013" xr:uid="{00000000-0004-0000-0200-000094900000}"/>
    <hyperlink ref="J38522" r:id="rId37014" xr:uid="{00000000-0004-0000-0200-000095900000}"/>
    <hyperlink ref="J38523" r:id="rId37015" xr:uid="{00000000-0004-0000-0200-000096900000}"/>
    <hyperlink ref="J38524" r:id="rId37016" xr:uid="{00000000-0004-0000-0200-000097900000}"/>
    <hyperlink ref="J38525" r:id="rId37017" xr:uid="{00000000-0004-0000-0200-000098900000}"/>
    <hyperlink ref="J38526" r:id="rId37018" xr:uid="{00000000-0004-0000-0200-000099900000}"/>
    <hyperlink ref="J38527" r:id="rId37019" xr:uid="{00000000-0004-0000-0200-00009A900000}"/>
    <hyperlink ref="J38528" r:id="rId37020" xr:uid="{00000000-0004-0000-0200-00009B900000}"/>
    <hyperlink ref="J38530" r:id="rId37021" xr:uid="{00000000-0004-0000-0200-00009C900000}"/>
    <hyperlink ref="J38531" r:id="rId37022" xr:uid="{00000000-0004-0000-0200-00009D900000}"/>
    <hyperlink ref="J38532" r:id="rId37023" xr:uid="{00000000-0004-0000-0200-00009E900000}"/>
    <hyperlink ref="J38533" r:id="rId37024" xr:uid="{00000000-0004-0000-0200-00009F900000}"/>
    <hyperlink ref="J38534" r:id="rId37025" xr:uid="{00000000-0004-0000-0200-0000A0900000}"/>
    <hyperlink ref="J38535" r:id="rId37026" xr:uid="{00000000-0004-0000-0200-0000A1900000}"/>
    <hyperlink ref="J38536" r:id="rId37027" xr:uid="{00000000-0004-0000-0200-0000A2900000}"/>
    <hyperlink ref="J38537" r:id="rId37028" xr:uid="{00000000-0004-0000-0200-0000A3900000}"/>
    <hyperlink ref="J38538" r:id="rId37029" xr:uid="{00000000-0004-0000-0200-0000A4900000}"/>
    <hyperlink ref="J38539" r:id="rId37030" xr:uid="{00000000-0004-0000-0200-0000A5900000}"/>
    <hyperlink ref="J38540" r:id="rId37031" xr:uid="{00000000-0004-0000-0200-0000A6900000}"/>
    <hyperlink ref="J38541" r:id="rId37032" xr:uid="{00000000-0004-0000-0200-0000A7900000}"/>
    <hyperlink ref="J38542" r:id="rId37033" xr:uid="{00000000-0004-0000-0200-0000A8900000}"/>
    <hyperlink ref="J38543" r:id="rId37034" xr:uid="{00000000-0004-0000-0200-0000A9900000}"/>
    <hyperlink ref="J38544" r:id="rId37035" xr:uid="{00000000-0004-0000-0200-0000AA900000}"/>
    <hyperlink ref="J38545" r:id="rId37036" xr:uid="{00000000-0004-0000-0200-0000AB900000}"/>
    <hyperlink ref="J38546" r:id="rId37037" xr:uid="{00000000-0004-0000-0200-0000AC900000}"/>
    <hyperlink ref="J38547" r:id="rId37038" xr:uid="{00000000-0004-0000-0200-0000AD900000}"/>
    <hyperlink ref="J38548" r:id="rId37039" xr:uid="{00000000-0004-0000-0200-0000AE900000}"/>
    <hyperlink ref="J38549" r:id="rId37040" xr:uid="{00000000-0004-0000-0200-0000AF900000}"/>
    <hyperlink ref="J38550" r:id="rId37041" xr:uid="{00000000-0004-0000-0200-0000B0900000}"/>
    <hyperlink ref="J38551" r:id="rId37042" xr:uid="{00000000-0004-0000-0200-0000B1900000}"/>
    <hyperlink ref="J38552" r:id="rId37043" xr:uid="{00000000-0004-0000-0200-0000B2900000}"/>
    <hyperlink ref="J38553" r:id="rId37044" xr:uid="{00000000-0004-0000-0200-0000B3900000}"/>
    <hyperlink ref="J38554" r:id="rId37045" xr:uid="{00000000-0004-0000-0200-0000B4900000}"/>
    <hyperlink ref="J38555" r:id="rId37046" xr:uid="{00000000-0004-0000-0200-0000B5900000}"/>
    <hyperlink ref="J38556" r:id="rId37047" xr:uid="{00000000-0004-0000-0200-0000B6900000}"/>
    <hyperlink ref="J38557" r:id="rId37048" xr:uid="{00000000-0004-0000-0200-0000B7900000}"/>
    <hyperlink ref="J38558" r:id="rId37049" xr:uid="{00000000-0004-0000-0200-0000B8900000}"/>
    <hyperlink ref="J38559" r:id="rId37050" xr:uid="{00000000-0004-0000-0200-0000B9900000}"/>
    <hyperlink ref="J38560" r:id="rId37051" xr:uid="{00000000-0004-0000-0200-0000BA900000}"/>
    <hyperlink ref="J38561" r:id="rId37052" xr:uid="{00000000-0004-0000-0200-0000BB900000}"/>
    <hyperlink ref="J38563" r:id="rId37053" xr:uid="{00000000-0004-0000-0200-0000BC900000}"/>
    <hyperlink ref="J38564" r:id="rId37054" xr:uid="{00000000-0004-0000-0200-0000BD900000}"/>
    <hyperlink ref="J38565" r:id="rId37055" xr:uid="{00000000-0004-0000-0200-0000BE900000}"/>
    <hyperlink ref="J38567" r:id="rId37056" xr:uid="{00000000-0004-0000-0200-0000BF900000}"/>
    <hyperlink ref="J38568" r:id="rId37057" xr:uid="{00000000-0004-0000-0200-0000C0900000}"/>
    <hyperlink ref="J38569" r:id="rId37058" xr:uid="{00000000-0004-0000-0200-0000C1900000}"/>
    <hyperlink ref="J38570" r:id="rId37059" xr:uid="{00000000-0004-0000-0200-0000C2900000}"/>
    <hyperlink ref="J38571" r:id="rId37060" xr:uid="{00000000-0004-0000-0200-0000C3900000}"/>
    <hyperlink ref="J38572" r:id="rId37061" xr:uid="{00000000-0004-0000-0200-0000C4900000}"/>
    <hyperlink ref="J38573" r:id="rId37062" xr:uid="{00000000-0004-0000-0200-0000C5900000}"/>
    <hyperlink ref="J38574" r:id="rId37063" xr:uid="{00000000-0004-0000-0200-0000C6900000}"/>
    <hyperlink ref="J38575" r:id="rId37064" xr:uid="{00000000-0004-0000-0200-0000C7900000}"/>
    <hyperlink ref="J38576" r:id="rId37065" xr:uid="{00000000-0004-0000-0200-0000C8900000}"/>
    <hyperlink ref="J38577" r:id="rId37066" xr:uid="{00000000-0004-0000-0200-0000C9900000}"/>
    <hyperlink ref="J38578" r:id="rId37067" xr:uid="{00000000-0004-0000-0200-0000CA900000}"/>
    <hyperlink ref="J38580" r:id="rId37068" xr:uid="{00000000-0004-0000-0200-0000CB900000}"/>
    <hyperlink ref="J38581" r:id="rId37069" xr:uid="{00000000-0004-0000-0200-0000CC900000}"/>
    <hyperlink ref="J38582" r:id="rId37070" xr:uid="{00000000-0004-0000-0200-0000CD900000}"/>
    <hyperlink ref="J38583" r:id="rId37071" xr:uid="{00000000-0004-0000-0200-0000CE900000}"/>
    <hyperlink ref="J38584" r:id="rId37072" xr:uid="{00000000-0004-0000-0200-0000CF900000}"/>
    <hyperlink ref="J38585" r:id="rId37073" xr:uid="{00000000-0004-0000-0200-0000D0900000}"/>
    <hyperlink ref="J38586" r:id="rId37074" xr:uid="{00000000-0004-0000-0200-0000D1900000}"/>
    <hyperlink ref="J38587" r:id="rId37075" xr:uid="{00000000-0004-0000-0200-0000D2900000}"/>
    <hyperlink ref="J38588" r:id="rId37076" xr:uid="{00000000-0004-0000-0200-0000D3900000}"/>
    <hyperlink ref="J38589" r:id="rId37077" xr:uid="{00000000-0004-0000-0200-0000D4900000}"/>
    <hyperlink ref="J38590" r:id="rId37078" xr:uid="{00000000-0004-0000-0200-0000D5900000}"/>
    <hyperlink ref="J38591" r:id="rId37079" xr:uid="{00000000-0004-0000-0200-0000D6900000}"/>
    <hyperlink ref="J38592" r:id="rId37080" xr:uid="{00000000-0004-0000-0200-0000D7900000}"/>
    <hyperlink ref="J38593" r:id="rId37081" xr:uid="{00000000-0004-0000-0200-0000D8900000}"/>
    <hyperlink ref="J38594" r:id="rId37082" xr:uid="{00000000-0004-0000-0200-0000D9900000}"/>
    <hyperlink ref="J38595" r:id="rId37083" xr:uid="{00000000-0004-0000-0200-0000DA900000}"/>
    <hyperlink ref="J38596" r:id="rId37084" xr:uid="{00000000-0004-0000-0200-0000DB900000}"/>
    <hyperlink ref="J38597" r:id="rId37085" xr:uid="{00000000-0004-0000-0200-0000DC900000}"/>
    <hyperlink ref="J38598" r:id="rId37086" xr:uid="{00000000-0004-0000-0200-0000DD900000}"/>
    <hyperlink ref="J38599" r:id="rId37087" xr:uid="{00000000-0004-0000-0200-0000DE900000}"/>
    <hyperlink ref="J38601" r:id="rId37088" xr:uid="{00000000-0004-0000-0200-0000DF900000}"/>
    <hyperlink ref="J38604" r:id="rId37089" xr:uid="{00000000-0004-0000-0200-0000E0900000}"/>
    <hyperlink ref="J38605" r:id="rId37090" xr:uid="{00000000-0004-0000-0200-0000E1900000}"/>
    <hyperlink ref="J38606" r:id="rId37091" xr:uid="{00000000-0004-0000-0200-0000E2900000}"/>
    <hyperlink ref="J38607" r:id="rId37092" xr:uid="{00000000-0004-0000-0200-0000E3900000}"/>
    <hyperlink ref="J38608" r:id="rId37093" xr:uid="{00000000-0004-0000-0200-0000E4900000}"/>
    <hyperlink ref="J38609" r:id="rId37094" xr:uid="{00000000-0004-0000-0200-0000E5900000}"/>
    <hyperlink ref="J38610" r:id="rId37095" xr:uid="{00000000-0004-0000-0200-0000E6900000}"/>
    <hyperlink ref="J38611" r:id="rId37096" xr:uid="{00000000-0004-0000-0200-0000E7900000}"/>
    <hyperlink ref="J38612" r:id="rId37097" xr:uid="{00000000-0004-0000-0200-0000E8900000}"/>
    <hyperlink ref="J38613" r:id="rId37098" xr:uid="{00000000-0004-0000-0200-0000E9900000}"/>
    <hyperlink ref="J38614" r:id="rId37099" xr:uid="{00000000-0004-0000-0200-0000EA900000}"/>
    <hyperlink ref="J38615" r:id="rId37100" xr:uid="{00000000-0004-0000-0200-0000EB900000}"/>
    <hyperlink ref="J38616" r:id="rId37101" xr:uid="{00000000-0004-0000-0200-0000EC900000}"/>
    <hyperlink ref="J38617" r:id="rId37102" xr:uid="{00000000-0004-0000-0200-0000ED900000}"/>
    <hyperlink ref="J38618" r:id="rId37103" xr:uid="{00000000-0004-0000-0200-0000EE900000}"/>
    <hyperlink ref="J38619" r:id="rId37104" xr:uid="{00000000-0004-0000-0200-0000EF900000}"/>
    <hyperlink ref="J38620" r:id="rId37105" xr:uid="{00000000-0004-0000-0200-0000F0900000}"/>
    <hyperlink ref="J38621" r:id="rId37106" xr:uid="{00000000-0004-0000-0200-0000F1900000}"/>
    <hyperlink ref="J38622" r:id="rId37107" xr:uid="{00000000-0004-0000-0200-0000F2900000}"/>
    <hyperlink ref="J38623" r:id="rId37108" xr:uid="{00000000-0004-0000-0200-0000F3900000}"/>
    <hyperlink ref="J38624" r:id="rId37109" xr:uid="{00000000-0004-0000-0200-0000F4900000}"/>
    <hyperlink ref="J38625" r:id="rId37110" xr:uid="{00000000-0004-0000-0200-0000F5900000}"/>
    <hyperlink ref="J38626" r:id="rId37111" xr:uid="{00000000-0004-0000-0200-0000F6900000}"/>
    <hyperlink ref="J38627" r:id="rId37112" xr:uid="{00000000-0004-0000-0200-0000F7900000}"/>
    <hyperlink ref="J38628" r:id="rId37113" xr:uid="{00000000-0004-0000-0200-0000F8900000}"/>
    <hyperlink ref="J38629" r:id="rId37114" xr:uid="{00000000-0004-0000-0200-0000F9900000}"/>
    <hyperlink ref="J38630" r:id="rId37115" xr:uid="{00000000-0004-0000-0200-0000FA900000}"/>
    <hyperlink ref="J38631" r:id="rId37116" xr:uid="{00000000-0004-0000-0200-0000FB900000}"/>
    <hyperlink ref="J38632" r:id="rId37117" xr:uid="{00000000-0004-0000-0200-0000FC900000}"/>
    <hyperlink ref="J38633" r:id="rId37118" xr:uid="{00000000-0004-0000-0200-0000FD900000}"/>
    <hyperlink ref="J38634" r:id="rId37119" xr:uid="{00000000-0004-0000-0200-0000FE900000}"/>
    <hyperlink ref="J38635" r:id="rId37120" xr:uid="{00000000-0004-0000-0200-0000FF900000}"/>
    <hyperlink ref="J38636" r:id="rId37121" xr:uid="{00000000-0004-0000-0200-000000910000}"/>
    <hyperlink ref="J38637" r:id="rId37122" xr:uid="{00000000-0004-0000-0200-000001910000}"/>
    <hyperlink ref="J38638" r:id="rId37123" xr:uid="{00000000-0004-0000-0200-000002910000}"/>
    <hyperlink ref="J38639" r:id="rId37124" xr:uid="{00000000-0004-0000-0200-000003910000}"/>
    <hyperlink ref="J38640" r:id="rId37125" xr:uid="{00000000-0004-0000-0200-000004910000}"/>
    <hyperlink ref="J38641" r:id="rId37126" xr:uid="{00000000-0004-0000-0200-000005910000}"/>
    <hyperlink ref="J38642" r:id="rId37127" xr:uid="{00000000-0004-0000-0200-000006910000}"/>
    <hyperlink ref="J38643" r:id="rId37128" xr:uid="{00000000-0004-0000-0200-000007910000}"/>
    <hyperlink ref="J38644" r:id="rId37129" xr:uid="{00000000-0004-0000-0200-000008910000}"/>
    <hyperlink ref="J38645" r:id="rId37130" xr:uid="{00000000-0004-0000-0200-000009910000}"/>
    <hyperlink ref="J38646" r:id="rId37131" xr:uid="{00000000-0004-0000-0200-00000A910000}"/>
    <hyperlink ref="J38647" r:id="rId37132" xr:uid="{00000000-0004-0000-0200-00000B910000}"/>
    <hyperlink ref="J38648" r:id="rId37133" xr:uid="{00000000-0004-0000-0200-00000C910000}"/>
    <hyperlink ref="J38649" r:id="rId37134" xr:uid="{00000000-0004-0000-0200-00000D910000}"/>
    <hyperlink ref="J38650" r:id="rId37135" xr:uid="{00000000-0004-0000-0200-00000E910000}"/>
    <hyperlink ref="J38651" r:id="rId37136" xr:uid="{00000000-0004-0000-0200-00000F910000}"/>
    <hyperlink ref="J38652" r:id="rId37137" xr:uid="{00000000-0004-0000-0200-000010910000}"/>
    <hyperlink ref="J38653" r:id="rId37138" xr:uid="{00000000-0004-0000-0200-000011910000}"/>
    <hyperlink ref="J38654" r:id="rId37139" xr:uid="{00000000-0004-0000-0200-000012910000}"/>
    <hyperlink ref="J38655" r:id="rId37140" xr:uid="{00000000-0004-0000-0200-000013910000}"/>
    <hyperlink ref="J38656" r:id="rId37141" xr:uid="{00000000-0004-0000-0200-000014910000}"/>
    <hyperlink ref="J38658" r:id="rId37142" xr:uid="{00000000-0004-0000-0200-000015910000}"/>
    <hyperlink ref="J38659" r:id="rId37143" xr:uid="{00000000-0004-0000-0200-000016910000}"/>
    <hyperlink ref="J38660" r:id="rId37144" xr:uid="{00000000-0004-0000-0200-000017910000}"/>
    <hyperlink ref="J38661" r:id="rId37145" xr:uid="{00000000-0004-0000-0200-000018910000}"/>
    <hyperlink ref="J38663" r:id="rId37146" xr:uid="{00000000-0004-0000-0200-000019910000}"/>
    <hyperlink ref="J38664" r:id="rId37147" xr:uid="{00000000-0004-0000-0200-00001A910000}"/>
    <hyperlink ref="J38665" r:id="rId37148" xr:uid="{00000000-0004-0000-0200-00001B910000}"/>
    <hyperlink ref="J38666" r:id="rId37149" xr:uid="{00000000-0004-0000-0200-00001C910000}"/>
    <hyperlink ref="J38667" r:id="rId37150" xr:uid="{00000000-0004-0000-0200-00001D910000}"/>
    <hyperlink ref="J38669" r:id="rId37151" xr:uid="{00000000-0004-0000-0200-00001E910000}"/>
    <hyperlink ref="J38670" r:id="rId37152" xr:uid="{00000000-0004-0000-0200-00001F910000}"/>
    <hyperlink ref="J38671" r:id="rId37153" xr:uid="{00000000-0004-0000-0200-000020910000}"/>
    <hyperlink ref="J38672" r:id="rId37154" xr:uid="{00000000-0004-0000-0200-000021910000}"/>
    <hyperlink ref="J38673" r:id="rId37155" xr:uid="{00000000-0004-0000-0200-000022910000}"/>
    <hyperlink ref="J38674" r:id="rId37156" xr:uid="{00000000-0004-0000-0200-000023910000}"/>
    <hyperlink ref="J38675" r:id="rId37157" xr:uid="{00000000-0004-0000-0200-000024910000}"/>
    <hyperlink ref="J38676" r:id="rId37158" xr:uid="{00000000-0004-0000-0200-000025910000}"/>
    <hyperlink ref="J38677" r:id="rId37159" xr:uid="{00000000-0004-0000-0200-000026910000}"/>
    <hyperlink ref="J38678" r:id="rId37160" xr:uid="{00000000-0004-0000-0200-000027910000}"/>
    <hyperlink ref="J38679" r:id="rId37161" xr:uid="{00000000-0004-0000-0200-000028910000}"/>
    <hyperlink ref="J38680" r:id="rId37162" xr:uid="{00000000-0004-0000-0200-000029910000}"/>
    <hyperlink ref="J38681" r:id="rId37163" xr:uid="{00000000-0004-0000-0200-00002A910000}"/>
    <hyperlink ref="J38682" r:id="rId37164" xr:uid="{00000000-0004-0000-0200-00002B910000}"/>
    <hyperlink ref="J38683" r:id="rId37165" xr:uid="{00000000-0004-0000-0200-00002C910000}"/>
    <hyperlink ref="J38684" r:id="rId37166" xr:uid="{00000000-0004-0000-0200-00002D910000}"/>
    <hyperlink ref="J38685" r:id="rId37167" xr:uid="{00000000-0004-0000-0200-00002E910000}"/>
    <hyperlink ref="J38686" r:id="rId37168" xr:uid="{00000000-0004-0000-0200-00002F910000}"/>
    <hyperlink ref="J38687" r:id="rId37169" xr:uid="{00000000-0004-0000-0200-000030910000}"/>
    <hyperlink ref="J38688" r:id="rId37170" xr:uid="{00000000-0004-0000-0200-000031910000}"/>
    <hyperlink ref="J38689" r:id="rId37171" xr:uid="{00000000-0004-0000-0200-000032910000}"/>
    <hyperlink ref="J38690" r:id="rId37172" xr:uid="{00000000-0004-0000-0200-000033910000}"/>
    <hyperlink ref="J38691" r:id="rId37173" xr:uid="{00000000-0004-0000-0200-000034910000}"/>
    <hyperlink ref="J38692" r:id="rId37174" xr:uid="{00000000-0004-0000-0200-000035910000}"/>
    <hyperlink ref="J38693" r:id="rId37175" xr:uid="{00000000-0004-0000-0200-000036910000}"/>
    <hyperlink ref="J38694" r:id="rId37176" xr:uid="{00000000-0004-0000-0200-000037910000}"/>
    <hyperlink ref="J38695" r:id="rId37177" xr:uid="{00000000-0004-0000-0200-000038910000}"/>
    <hyperlink ref="J38696" r:id="rId37178" xr:uid="{00000000-0004-0000-0200-000039910000}"/>
    <hyperlink ref="J38697" r:id="rId37179" xr:uid="{00000000-0004-0000-0200-00003A910000}"/>
    <hyperlink ref="J38698" r:id="rId37180" xr:uid="{00000000-0004-0000-0200-00003B910000}"/>
    <hyperlink ref="J38699" r:id="rId37181" xr:uid="{00000000-0004-0000-0200-00003C910000}"/>
    <hyperlink ref="J38700" r:id="rId37182" xr:uid="{00000000-0004-0000-0200-00003D910000}"/>
    <hyperlink ref="J38701" r:id="rId37183" xr:uid="{00000000-0004-0000-0200-00003E910000}"/>
    <hyperlink ref="J38702" r:id="rId37184" xr:uid="{00000000-0004-0000-0200-00003F910000}"/>
    <hyperlink ref="J38703" r:id="rId37185" xr:uid="{00000000-0004-0000-0200-000040910000}"/>
    <hyperlink ref="J38704" r:id="rId37186" xr:uid="{00000000-0004-0000-0200-000041910000}"/>
    <hyperlink ref="J38705" r:id="rId37187" xr:uid="{00000000-0004-0000-0200-000042910000}"/>
    <hyperlink ref="J38707" r:id="rId37188" xr:uid="{00000000-0004-0000-0200-000043910000}"/>
    <hyperlink ref="J38708" r:id="rId37189" xr:uid="{00000000-0004-0000-0200-000044910000}"/>
    <hyperlink ref="J38709" r:id="rId37190" xr:uid="{00000000-0004-0000-0200-000045910000}"/>
    <hyperlink ref="J38710" r:id="rId37191" xr:uid="{00000000-0004-0000-0200-000046910000}"/>
    <hyperlink ref="J38711" r:id="rId37192" xr:uid="{00000000-0004-0000-0200-000047910000}"/>
    <hyperlink ref="J38712" r:id="rId37193" xr:uid="{00000000-0004-0000-0200-000048910000}"/>
    <hyperlink ref="J38713" r:id="rId37194" xr:uid="{00000000-0004-0000-0200-000049910000}"/>
    <hyperlink ref="J38714" r:id="rId37195" xr:uid="{00000000-0004-0000-0200-00004A910000}"/>
    <hyperlink ref="J38715" r:id="rId37196" xr:uid="{00000000-0004-0000-0200-00004B910000}"/>
    <hyperlink ref="J38716" r:id="rId37197" xr:uid="{00000000-0004-0000-0200-00004C910000}"/>
    <hyperlink ref="J38717" r:id="rId37198" xr:uid="{00000000-0004-0000-0200-00004D910000}"/>
    <hyperlink ref="J38718" r:id="rId37199" xr:uid="{00000000-0004-0000-0200-00004E910000}"/>
    <hyperlink ref="J38719" r:id="rId37200" xr:uid="{00000000-0004-0000-0200-00004F910000}"/>
    <hyperlink ref="J38720" r:id="rId37201" xr:uid="{00000000-0004-0000-0200-000050910000}"/>
    <hyperlink ref="J38721" r:id="rId37202" xr:uid="{00000000-0004-0000-0200-000051910000}"/>
    <hyperlink ref="J38722" r:id="rId37203" xr:uid="{00000000-0004-0000-0200-000052910000}"/>
    <hyperlink ref="J38723" r:id="rId37204" xr:uid="{00000000-0004-0000-0200-000053910000}"/>
    <hyperlink ref="J38724" r:id="rId37205" xr:uid="{00000000-0004-0000-0200-000054910000}"/>
    <hyperlink ref="J38725" r:id="rId37206" xr:uid="{00000000-0004-0000-0200-000055910000}"/>
    <hyperlink ref="J38726" r:id="rId37207" xr:uid="{00000000-0004-0000-0200-000056910000}"/>
    <hyperlink ref="J38727" r:id="rId37208" xr:uid="{00000000-0004-0000-0200-000057910000}"/>
    <hyperlink ref="J38728" r:id="rId37209" xr:uid="{00000000-0004-0000-0200-000058910000}"/>
    <hyperlink ref="J38729" r:id="rId37210" xr:uid="{00000000-0004-0000-0200-000059910000}"/>
    <hyperlink ref="J38730" r:id="rId37211" xr:uid="{00000000-0004-0000-0200-00005A910000}"/>
    <hyperlink ref="J38731" r:id="rId37212" xr:uid="{00000000-0004-0000-0200-00005B910000}"/>
    <hyperlink ref="J38732" r:id="rId37213" xr:uid="{00000000-0004-0000-0200-00005C910000}"/>
    <hyperlink ref="J38733" r:id="rId37214" xr:uid="{00000000-0004-0000-0200-00005D910000}"/>
    <hyperlink ref="J38734" r:id="rId37215" xr:uid="{00000000-0004-0000-0200-00005E910000}"/>
    <hyperlink ref="J38735" r:id="rId37216" xr:uid="{00000000-0004-0000-0200-00005F910000}"/>
    <hyperlink ref="J38736" r:id="rId37217" xr:uid="{00000000-0004-0000-0200-000060910000}"/>
    <hyperlink ref="J38737" r:id="rId37218" xr:uid="{00000000-0004-0000-0200-000061910000}"/>
    <hyperlink ref="J38738" r:id="rId37219" xr:uid="{00000000-0004-0000-0200-000062910000}"/>
    <hyperlink ref="J38742" r:id="rId37220" xr:uid="{00000000-0004-0000-0200-000063910000}"/>
    <hyperlink ref="J38743" r:id="rId37221" xr:uid="{00000000-0004-0000-0200-000064910000}"/>
    <hyperlink ref="J38744" r:id="rId37222" xr:uid="{00000000-0004-0000-0200-000065910000}"/>
    <hyperlink ref="J38745" r:id="rId37223" xr:uid="{00000000-0004-0000-0200-000066910000}"/>
    <hyperlink ref="J38746" r:id="rId37224" xr:uid="{00000000-0004-0000-0200-000067910000}"/>
    <hyperlink ref="J38747" r:id="rId37225" xr:uid="{00000000-0004-0000-0200-000068910000}"/>
    <hyperlink ref="J38748" r:id="rId37226" xr:uid="{00000000-0004-0000-0200-000069910000}"/>
    <hyperlink ref="J38749" r:id="rId37227" xr:uid="{00000000-0004-0000-0200-00006A910000}"/>
    <hyperlink ref="J38750" r:id="rId37228" xr:uid="{00000000-0004-0000-0200-00006B910000}"/>
    <hyperlink ref="J38751" r:id="rId37229" xr:uid="{00000000-0004-0000-0200-00006C910000}"/>
    <hyperlink ref="J38752" r:id="rId37230" xr:uid="{00000000-0004-0000-0200-00006D910000}"/>
    <hyperlink ref="J38753" r:id="rId37231" xr:uid="{00000000-0004-0000-0200-00006E910000}"/>
    <hyperlink ref="J38754" r:id="rId37232" xr:uid="{00000000-0004-0000-0200-00006F910000}"/>
    <hyperlink ref="J38756" r:id="rId37233" xr:uid="{00000000-0004-0000-0200-000070910000}"/>
    <hyperlink ref="J38758" r:id="rId37234" xr:uid="{00000000-0004-0000-0200-000071910000}"/>
    <hyperlink ref="J38759" r:id="rId37235" xr:uid="{00000000-0004-0000-0200-000072910000}"/>
    <hyperlink ref="J38760" r:id="rId37236" xr:uid="{00000000-0004-0000-0200-000073910000}"/>
    <hyperlink ref="J38761" r:id="rId37237" xr:uid="{00000000-0004-0000-0200-000074910000}"/>
    <hyperlink ref="J38762" r:id="rId37238" xr:uid="{00000000-0004-0000-0200-000075910000}"/>
    <hyperlink ref="J38763" r:id="rId37239" xr:uid="{00000000-0004-0000-0200-000076910000}"/>
    <hyperlink ref="J38764" r:id="rId37240" xr:uid="{00000000-0004-0000-0200-000077910000}"/>
    <hyperlink ref="J38765" r:id="rId37241" xr:uid="{00000000-0004-0000-0200-000078910000}"/>
    <hyperlink ref="J38766" r:id="rId37242" xr:uid="{00000000-0004-0000-0200-000079910000}"/>
    <hyperlink ref="J38767" r:id="rId37243" xr:uid="{00000000-0004-0000-0200-00007A910000}"/>
    <hyperlink ref="J38768" r:id="rId37244" xr:uid="{00000000-0004-0000-0200-00007B910000}"/>
    <hyperlink ref="J38769" r:id="rId37245" xr:uid="{00000000-0004-0000-0200-00007C910000}"/>
    <hyperlink ref="J38770" r:id="rId37246" xr:uid="{00000000-0004-0000-0200-00007D910000}"/>
    <hyperlink ref="J38774" r:id="rId37247" xr:uid="{00000000-0004-0000-0200-00007E910000}"/>
    <hyperlink ref="J38775" r:id="rId37248" xr:uid="{00000000-0004-0000-0200-00007F910000}"/>
    <hyperlink ref="J38776" r:id="rId37249" xr:uid="{00000000-0004-0000-0200-000080910000}"/>
    <hyperlink ref="J38777" r:id="rId37250" xr:uid="{00000000-0004-0000-0200-000081910000}"/>
    <hyperlink ref="J38778" r:id="rId37251" xr:uid="{00000000-0004-0000-0200-000082910000}"/>
    <hyperlink ref="J38779" r:id="rId37252" xr:uid="{00000000-0004-0000-0200-000083910000}"/>
    <hyperlink ref="J38780" r:id="rId37253" xr:uid="{00000000-0004-0000-0200-000084910000}"/>
    <hyperlink ref="J38781" r:id="rId37254" xr:uid="{00000000-0004-0000-0200-000085910000}"/>
    <hyperlink ref="J38782" r:id="rId37255" xr:uid="{00000000-0004-0000-0200-000086910000}"/>
    <hyperlink ref="J38783" r:id="rId37256" xr:uid="{00000000-0004-0000-0200-000087910000}"/>
    <hyperlink ref="J38784" r:id="rId37257" xr:uid="{00000000-0004-0000-0200-000088910000}"/>
    <hyperlink ref="J38785" r:id="rId37258" xr:uid="{00000000-0004-0000-0200-000089910000}"/>
    <hyperlink ref="J38786" r:id="rId37259" xr:uid="{00000000-0004-0000-0200-00008A910000}"/>
    <hyperlink ref="J38787" r:id="rId37260" xr:uid="{00000000-0004-0000-0200-00008B910000}"/>
    <hyperlink ref="J38788" r:id="rId37261" xr:uid="{00000000-0004-0000-0200-00008C910000}"/>
    <hyperlink ref="J38789" r:id="rId37262" xr:uid="{00000000-0004-0000-0200-00008D910000}"/>
    <hyperlink ref="J38790" r:id="rId37263" xr:uid="{00000000-0004-0000-0200-00008E910000}"/>
    <hyperlink ref="J38791" r:id="rId37264" xr:uid="{00000000-0004-0000-0200-00008F910000}"/>
    <hyperlink ref="J38792" r:id="rId37265" xr:uid="{00000000-0004-0000-0200-000090910000}"/>
    <hyperlink ref="J38793" r:id="rId37266" xr:uid="{00000000-0004-0000-0200-000091910000}"/>
    <hyperlink ref="J38794" r:id="rId37267" xr:uid="{00000000-0004-0000-0200-000092910000}"/>
    <hyperlink ref="J38795" r:id="rId37268" xr:uid="{00000000-0004-0000-0200-000093910000}"/>
    <hyperlink ref="J38796" r:id="rId37269" xr:uid="{00000000-0004-0000-0200-000094910000}"/>
    <hyperlink ref="J38797" r:id="rId37270" xr:uid="{00000000-0004-0000-0200-000095910000}"/>
    <hyperlink ref="J38798" r:id="rId37271" xr:uid="{00000000-0004-0000-0200-000096910000}"/>
    <hyperlink ref="J38799" r:id="rId37272" xr:uid="{00000000-0004-0000-0200-000097910000}"/>
    <hyperlink ref="J38800" r:id="rId37273" xr:uid="{00000000-0004-0000-0200-000098910000}"/>
    <hyperlink ref="J38801" r:id="rId37274" xr:uid="{00000000-0004-0000-0200-000099910000}"/>
    <hyperlink ref="J38802" r:id="rId37275" xr:uid="{00000000-0004-0000-0200-00009A910000}"/>
    <hyperlink ref="J38803" r:id="rId37276" xr:uid="{00000000-0004-0000-0200-00009B910000}"/>
    <hyperlink ref="J38804" r:id="rId37277" xr:uid="{00000000-0004-0000-0200-00009C910000}"/>
    <hyperlink ref="J38805" r:id="rId37278" xr:uid="{00000000-0004-0000-0200-00009D910000}"/>
    <hyperlink ref="J38806" r:id="rId37279" xr:uid="{00000000-0004-0000-0200-00009E910000}"/>
    <hyperlink ref="J38807" r:id="rId37280" xr:uid="{00000000-0004-0000-0200-00009F910000}"/>
    <hyperlink ref="J38808" r:id="rId37281" xr:uid="{00000000-0004-0000-0200-0000A0910000}"/>
    <hyperlink ref="J38809" r:id="rId37282" xr:uid="{00000000-0004-0000-0200-0000A1910000}"/>
    <hyperlink ref="J38810" r:id="rId37283" xr:uid="{00000000-0004-0000-0200-0000A2910000}"/>
    <hyperlink ref="J38811" r:id="rId37284" xr:uid="{00000000-0004-0000-0200-0000A3910000}"/>
    <hyperlink ref="J38812" r:id="rId37285" xr:uid="{00000000-0004-0000-0200-0000A4910000}"/>
    <hyperlink ref="J38813" r:id="rId37286" xr:uid="{00000000-0004-0000-0200-0000A5910000}"/>
    <hyperlink ref="J38814" r:id="rId37287" xr:uid="{00000000-0004-0000-0200-0000A6910000}"/>
    <hyperlink ref="J38815" r:id="rId37288" xr:uid="{00000000-0004-0000-0200-0000A7910000}"/>
    <hyperlink ref="J38816" r:id="rId37289" xr:uid="{00000000-0004-0000-0200-0000A8910000}"/>
    <hyperlink ref="J38818" r:id="rId37290" xr:uid="{00000000-0004-0000-0200-0000A9910000}"/>
    <hyperlink ref="J38819" r:id="rId37291" xr:uid="{00000000-0004-0000-0200-0000AA910000}"/>
    <hyperlink ref="J38820" r:id="rId37292" xr:uid="{00000000-0004-0000-0200-0000AB910000}"/>
    <hyperlink ref="J38821" r:id="rId37293" xr:uid="{00000000-0004-0000-0200-0000AC910000}"/>
    <hyperlink ref="J38822" r:id="rId37294" xr:uid="{00000000-0004-0000-0200-0000AD910000}"/>
    <hyperlink ref="J38823" r:id="rId37295" xr:uid="{00000000-0004-0000-0200-0000AE910000}"/>
    <hyperlink ref="J38824" r:id="rId37296" xr:uid="{00000000-0004-0000-0200-0000AF910000}"/>
    <hyperlink ref="J38826" r:id="rId37297" xr:uid="{00000000-0004-0000-0200-0000B0910000}"/>
    <hyperlink ref="J38827" r:id="rId37298" xr:uid="{00000000-0004-0000-0200-0000B1910000}"/>
    <hyperlink ref="J38828" r:id="rId37299" xr:uid="{00000000-0004-0000-0200-0000B2910000}"/>
    <hyperlink ref="J38829" r:id="rId37300" xr:uid="{00000000-0004-0000-0200-0000B3910000}"/>
    <hyperlink ref="J38830" r:id="rId37301" xr:uid="{00000000-0004-0000-0200-0000B4910000}"/>
    <hyperlink ref="J38831" r:id="rId37302" xr:uid="{00000000-0004-0000-0200-0000B5910000}"/>
    <hyperlink ref="J38833" r:id="rId37303" xr:uid="{00000000-0004-0000-0200-0000B6910000}"/>
    <hyperlink ref="J38834" r:id="rId37304" xr:uid="{00000000-0004-0000-0200-0000B7910000}"/>
    <hyperlink ref="J38835" r:id="rId37305" xr:uid="{00000000-0004-0000-0200-0000B8910000}"/>
    <hyperlink ref="J38836" r:id="rId37306" xr:uid="{00000000-0004-0000-0200-0000B9910000}"/>
    <hyperlink ref="J38837" r:id="rId37307" xr:uid="{00000000-0004-0000-0200-0000BA910000}"/>
    <hyperlink ref="J38839" r:id="rId37308" xr:uid="{00000000-0004-0000-0200-0000BB910000}"/>
    <hyperlink ref="J38840" r:id="rId37309" xr:uid="{00000000-0004-0000-0200-0000BC910000}"/>
    <hyperlink ref="J38842" r:id="rId37310" xr:uid="{00000000-0004-0000-0200-0000BD910000}"/>
    <hyperlink ref="J38843" r:id="rId37311" xr:uid="{00000000-0004-0000-0200-0000BE910000}"/>
    <hyperlink ref="J38844" r:id="rId37312" xr:uid="{00000000-0004-0000-0200-0000BF910000}"/>
    <hyperlink ref="J38845" r:id="rId37313" xr:uid="{00000000-0004-0000-0200-0000C0910000}"/>
    <hyperlink ref="J38846" r:id="rId37314" xr:uid="{00000000-0004-0000-0200-0000C1910000}"/>
    <hyperlink ref="J38847" r:id="rId37315" xr:uid="{00000000-0004-0000-0200-0000C2910000}"/>
    <hyperlink ref="J38848" r:id="rId37316" xr:uid="{00000000-0004-0000-0200-0000C3910000}"/>
    <hyperlink ref="J38849" r:id="rId37317" xr:uid="{00000000-0004-0000-0200-0000C4910000}"/>
    <hyperlink ref="J38850" r:id="rId37318" xr:uid="{00000000-0004-0000-0200-0000C5910000}"/>
    <hyperlink ref="J38851" r:id="rId37319" xr:uid="{00000000-0004-0000-0200-0000C6910000}"/>
    <hyperlink ref="J38852" r:id="rId37320" xr:uid="{00000000-0004-0000-0200-0000C7910000}"/>
    <hyperlink ref="J38853" r:id="rId37321" xr:uid="{00000000-0004-0000-0200-0000C8910000}"/>
    <hyperlink ref="J38854" r:id="rId37322" xr:uid="{00000000-0004-0000-0200-0000C9910000}"/>
    <hyperlink ref="J38855" r:id="rId37323" xr:uid="{00000000-0004-0000-0200-0000CA910000}"/>
    <hyperlink ref="J38856" r:id="rId37324" xr:uid="{00000000-0004-0000-0200-0000CB910000}"/>
    <hyperlink ref="J38857" r:id="rId37325" xr:uid="{00000000-0004-0000-0200-0000CC910000}"/>
    <hyperlink ref="J38858" r:id="rId37326" xr:uid="{00000000-0004-0000-0200-0000CD910000}"/>
    <hyperlink ref="J38859" r:id="rId37327" xr:uid="{00000000-0004-0000-0200-0000CE910000}"/>
    <hyperlink ref="J38861" r:id="rId37328" xr:uid="{00000000-0004-0000-0200-0000CF910000}"/>
    <hyperlink ref="J38862" r:id="rId37329" xr:uid="{00000000-0004-0000-0200-0000D0910000}"/>
    <hyperlink ref="J38863" r:id="rId37330" xr:uid="{00000000-0004-0000-0200-0000D1910000}"/>
    <hyperlink ref="J38864" r:id="rId37331" xr:uid="{00000000-0004-0000-0200-0000D2910000}"/>
    <hyperlink ref="J38865" r:id="rId37332" xr:uid="{00000000-0004-0000-0200-0000D3910000}"/>
    <hyperlink ref="J38866" r:id="rId37333" xr:uid="{00000000-0004-0000-0200-0000D4910000}"/>
    <hyperlink ref="J38867" r:id="rId37334" xr:uid="{00000000-0004-0000-0200-0000D5910000}"/>
    <hyperlink ref="J38868" r:id="rId37335" xr:uid="{00000000-0004-0000-0200-0000D6910000}"/>
    <hyperlink ref="J38869" r:id="rId37336" xr:uid="{00000000-0004-0000-0200-0000D7910000}"/>
    <hyperlink ref="J38870" r:id="rId37337" xr:uid="{00000000-0004-0000-0200-0000D8910000}"/>
    <hyperlink ref="J38871" r:id="rId37338" xr:uid="{00000000-0004-0000-0200-0000D9910000}"/>
    <hyperlink ref="J38872" r:id="rId37339" xr:uid="{00000000-0004-0000-0200-0000DA910000}"/>
    <hyperlink ref="J38873" r:id="rId37340" xr:uid="{00000000-0004-0000-0200-0000DB910000}"/>
    <hyperlink ref="J38874" r:id="rId37341" xr:uid="{00000000-0004-0000-0200-0000DC910000}"/>
    <hyperlink ref="J38875" r:id="rId37342" xr:uid="{00000000-0004-0000-0200-0000DD910000}"/>
    <hyperlink ref="J38876" r:id="rId37343" xr:uid="{00000000-0004-0000-0200-0000DE910000}"/>
    <hyperlink ref="J38878" r:id="rId37344" xr:uid="{00000000-0004-0000-0200-0000DF910000}"/>
    <hyperlink ref="J38879" r:id="rId37345" xr:uid="{00000000-0004-0000-0200-0000E0910000}"/>
    <hyperlink ref="J38880" r:id="rId37346" xr:uid="{00000000-0004-0000-0200-0000E1910000}"/>
    <hyperlink ref="J38881" r:id="rId37347" xr:uid="{00000000-0004-0000-0200-0000E2910000}"/>
    <hyperlink ref="J38882" r:id="rId37348" xr:uid="{00000000-0004-0000-0200-0000E3910000}"/>
    <hyperlink ref="J38883" r:id="rId37349" xr:uid="{00000000-0004-0000-0200-0000E4910000}"/>
    <hyperlink ref="J38885" r:id="rId37350" xr:uid="{00000000-0004-0000-0200-0000E5910000}"/>
    <hyperlink ref="J38886" r:id="rId37351" xr:uid="{00000000-0004-0000-0200-0000E6910000}"/>
    <hyperlink ref="J38887" r:id="rId37352" xr:uid="{00000000-0004-0000-0200-0000E7910000}"/>
    <hyperlink ref="J38888" r:id="rId37353" xr:uid="{00000000-0004-0000-0200-0000E8910000}"/>
    <hyperlink ref="J38889" r:id="rId37354" xr:uid="{00000000-0004-0000-0200-0000E9910000}"/>
    <hyperlink ref="J38890" r:id="rId37355" xr:uid="{00000000-0004-0000-0200-0000EA910000}"/>
    <hyperlink ref="J38891" r:id="rId37356" xr:uid="{00000000-0004-0000-0200-0000EB910000}"/>
    <hyperlink ref="J38892" r:id="rId37357" xr:uid="{00000000-0004-0000-0200-0000EC910000}"/>
    <hyperlink ref="J38893" r:id="rId37358" xr:uid="{00000000-0004-0000-0200-0000ED910000}"/>
    <hyperlink ref="J38894" r:id="rId37359" xr:uid="{00000000-0004-0000-0200-0000EE910000}"/>
    <hyperlink ref="J38895" r:id="rId37360" xr:uid="{00000000-0004-0000-0200-0000EF910000}"/>
    <hyperlink ref="J38896" r:id="rId37361" xr:uid="{00000000-0004-0000-0200-0000F0910000}"/>
    <hyperlink ref="J38897" r:id="rId37362" xr:uid="{00000000-0004-0000-0200-0000F1910000}"/>
    <hyperlink ref="J38898" r:id="rId37363" xr:uid="{00000000-0004-0000-0200-0000F2910000}"/>
    <hyperlink ref="J38899" r:id="rId37364" xr:uid="{00000000-0004-0000-0200-0000F3910000}"/>
    <hyperlink ref="J38900" r:id="rId37365" xr:uid="{00000000-0004-0000-0200-0000F4910000}"/>
    <hyperlink ref="J38901" r:id="rId37366" xr:uid="{00000000-0004-0000-0200-0000F5910000}"/>
    <hyperlink ref="J38902" r:id="rId37367" xr:uid="{00000000-0004-0000-0200-0000F6910000}"/>
    <hyperlink ref="J38903" r:id="rId37368" xr:uid="{00000000-0004-0000-0200-0000F7910000}"/>
    <hyperlink ref="J38904" r:id="rId37369" xr:uid="{00000000-0004-0000-0200-0000F8910000}"/>
    <hyperlink ref="J38907" r:id="rId37370" xr:uid="{00000000-0004-0000-0200-0000F9910000}"/>
    <hyperlink ref="J38908" r:id="rId37371" xr:uid="{00000000-0004-0000-0200-0000FA910000}"/>
    <hyperlink ref="J38909" r:id="rId37372" xr:uid="{00000000-0004-0000-0200-0000FB910000}"/>
    <hyperlink ref="J38910" r:id="rId37373" xr:uid="{00000000-0004-0000-0200-0000FC910000}"/>
    <hyperlink ref="J38911" r:id="rId37374" xr:uid="{00000000-0004-0000-0200-0000FD910000}"/>
    <hyperlink ref="J38912" r:id="rId37375" xr:uid="{00000000-0004-0000-0200-0000FE910000}"/>
    <hyperlink ref="J38913" r:id="rId37376" xr:uid="{00000000-0004-0000-0200-0000FF910000}"/>
    <hyperlink ref="J38914" r:id="rId37377" xr:uid="{00000000-0004-0000-0200-000000920000}"/>
    <hyperlink ref="J38915" r:id="rId37378" xr:uid="{00000000-0004-0000-0200-000001920000}"/>
    <hyperlink ref="J38916" r:id="rId37379" xr:uid="{00000000-0004-0000-0200-000002920000}"/>
    <hyperlink ref="J38917" r:id="rId37380" xr:uid="{00000000-0004-0000-0200-000003920000}"/>
    <hyperlink ref="J38918" r:id="rId37381" xr:uid="{00000000-0004-0000-0200-000004920000}"/>
    <hyperlink ref="J38919" r:id="rId37382" xr:uid="{00000000-0004-0000-0200-000005920000}"/>
    <hyperlink ref="J38921" r:id="rId37383" xr:uid="{00000000-0004-0000-0200-000006920000}"/>
    <hyperlink ref="J38922" r:id="rId37384" xr:uid="{00000000-0004-0000-0200-000007920000}"/>
    <hyperlink ref="J38923" r:id="rId37385" xr:uid="{00000000-0004-0000-0200-000008920000}"/>
    <hyperlink ref="J38924" r:id="rId37386" xr:uid="{00000000-0004-0000-0200-000009920000}"/>
    <hyperlink ref="J38926" r:id="rId37387" xr:uid="{00000000-0004-0000-0200-00000A920000}"/>
    <hyperlink ref="J38927" r:id="rId37388" xr:uid="{00000000-0004-0000-0200-00000B920000}"/>
    <hyperlink ref="J38928" r:id="rId37389" xr:uid="{00000000-0004-0000-0200-00000C920000}"/>
    <hyperlink ref="J38930" r:id="rId37390" xr:uid="{00000000-0004-0000-0200-00000D920000}"/>
    <hyperlink ref="J38933" r:id="rId37391" xr:uid="{00000000-0004-0000-0200-00000E920000}"/>
    <hyperlink ref="J38935" r:id="rId37392" xr:uid="{00000000-0004-0000-0200-00000F920000}"/>
    <hyperlink ref="J38936" r:id="rId37393" xr:uid="{00000000-0004-0000-0200-000010920000}"/>
    <hyperlink ref="J38937" r:id="rId37394" xr:uid="{00000000-0004-0000-0200-000011920000}"/>
    <hyperlink ref="J38938" r:id="rId37395" xr:uid="{00000000-0004-0000-0200-000012920000}"/>
    <hyperlink ref="J38939" r:id="rId37396" xr:uid="{00000000-0004-0000-0200-000013920000}"/>
    <hyperlink ref="J38940" r:id="rId37397" xr:uid="{00000000-0004-0000-0200-000014920000}"/>
    <hyperlink ref="J38941" r:id="rId37398" xr:uid="{00000000-0004-0000-0200-000015920000}"/>
    <hyperlink ref="J38942" r:id="rId37399" xr:uid="{00000000-0004-0000-0200-000016920000}"/>
    <hyperlink ref="J38943" r:id="rId37400" xr:uid="{00000000-0004-0000-0200-000017920000}"/>
    <hyperlink ref="J38944" r:id="rId37401" xr:uid="{00000000-0004-0000-0200-000018920000}"/>
    <hyperlink ref="J38945" r:id="rId37402" xr:uid="{00000000-0004-0000-0200-000019920000}"/>
    <hyperlink ref="J38946" r:id="rId37403" xr:uid="{00000000-0004-0000-0200-00001A920000}"/>
    <hyperlink ref="J38947" r:id="rId37404" xr:uid="{00000000-0004-0000-0200-00001B920000}"/>
    <hyperlink ref="J38948" r:id="rId37405" xr:uid="{00000000-0004-0000-0200-00001C920000}"/>
    <hyperlink ref="J38949" r:id="rId37406" xr:uid="{00000000-0004-0000-0200-00001D920000}"/>
    <hyperlink ref="J38950" r:id="rId37407" xr:uid="{00000000-0004-0000-0200-00001E920000}"/>
    <hyperlink ref="J38951" r:id="rId37408" xr:uid="{00000000-0004-0000-0200-00001F920000}"/>
    <hyperlink ref="J38952" r:id="rId37409" xr:uid="{00000000-0004-0000-0200-000020920000}"/>
    <hyperlink ref="J38953" r:id="rId37410" xr:uid="{00000000-0004-0000-0200-000021920000}"/>
    <hyperlink ref="J38954" r:id="rId37411" xr:uid="{00000000-0004-0000-0200-000022920000}"/>
    <hyperlink ref="J38955" r:id="rId37412" xr:uid="{00000000-0004-0000-0200-000023920000}"/>
    <hyperlink ref="J38956" r:id="rId37413" xr:uid="{00000000-0004-0000-0200-000024920000}"/>
    <hyperlink ref="J38957" r:id="rId37414" xr:uid="{00000000-0004-0000-0200-000025920000}"/>
    <hyperlink ref="J38958" r:id="rId37415" xr:uid="{00000000-0004-0000-0200-000026920000}"/>
    <hyperlink ref="J38959" r:id="rId37416" xr:uid="{00000000-0004-0000-0200-000027920000}"/>
    <hyperlink ref="J38960" r:id="rId37417" xr:uid="{00000000-0004-0000-0200-000028920000}"/>
    <hyperlink ref="J38961" r:id="rId37418" xr:uid="{00000000-0004-0000-0200-000029920000}"/>
    <hyperlink ref="J38963" r:id="rId37419" xr:uid="{00000000-0004-0000-0200-00002A920000}"/>
    <hyperlink ref="J38964" r:id="rId37420" xr:uid="{00000000-0004-0000-0200-00002B920000}"/>
    <hyperlink ref="J38965" r:id="rId37421" xr:uid="{00000000-0004-0000-0200-00002C920000}"/>
    <hyperlink ref="J38966" r:id="rId37422" xr:uid="{00000000-0004-0000-0200-00002D920000}"/>
    <hyperlink ref="J38967" r:id="rId37423" xr:uid="{00000000-0004-0000-0200-00002E920000}"/>
    <hyperlink ref="J38968" r:id="rId37424" xr:uid="{00000000-0004-0000-0200-00002F920000}"/>
    <hyperlink ref="J38969" r:id="rId37425" xr:uid="{00000000-0004-0000-0200-000030920000}"/>
    <hyperlink ref="J38970" r:id="rId37426" xr:uid="{00000000-0004-0000-0200-000031920000}"/>
    <hyperlink ref="J38971" r:id="rId37427" xr:uid="{00000000-0004-0000-0200-000032920000}"/>
    <hyperlink ref="J38972" r:id="rId37428" xr:uid="{00000000-0004-0000-0200-000033920000}"/>
    <hyperlink ref="J38973" r:id="rId37429" xr:uid="{00000000-0004-0000-0200-000034920000}"/>
    <hyperlink ref="J38974" r:id="rId37430" xr:uid="{00000000-0004-0000-0200-000035920000}"/>
    <hyperlink ref="J38975" r:id="rId37431" xr:uid="{00000000-0004-0000-0200-000036920000}"/>
    <hyperlink ref="J38976" r:id="rId37432" xr:uid="{00000000-0004-0000-0200-000037920000}"/>
    <hyperlink ref="J38977" r:id="rId37433" xr:uid="{00000000-0004-0000-0200-000038920000}"/>
    <hyperlink ref="J38978" r:id="rId37434" xr:uid="{00000000-0004-0000-0200-000039920000}"/>
    <hyperlink ref="J38979" r:id="rId37435" xr:uid="{00000000-0004-0000-0200-00003A920000}"/>
    <hyperlink ref="J38980" r:id="rId37436" xr:uid="{00000000-0004-0000-0200-00003B920000}"/>
    <hyperlink ref="J38981" r:id="rId37437" xr:uid="{00000000-0004-0000-0200-00003C920000}"/>
    <hyperlink ref="J38982" r:id="rId37438" xr:uid="{00000000-0004-0000-0200-00003D920000}"/>
    <hyperlink ref="J38983" r:id="rId37439" xr:uid="{00000000-0004-0000-0200-00003E920000}"/>
    <hyperlink ref="J38984" r:id="rId37440" xr:uid="{00000000-0004-0000-0200-00003F920000}"/>
    <hyperlink ref="J38985" r:id="rId37441" xr:uid="{00000000-0004-0000-0200-000040920000}"/>
    <hyperlink ref="J38986" r:id="rId37442" xr:uid="{00000000-0004-0000-0200-000041920000}"/>
    <hyperlink ref="J38987" r:id="rId37443" xr:uid="{00000000-0004-0000-0200-000042920000}"/>
    <hyperlink ref="J38988" r:id="rId37444" xr:uid="{00000000-0004-0000-0200-000043920000}"/>
    <hyperlink ref="J38989" r:id="rId37445" xr:uid="{00000000-0004-0000-0200-000044920000}"/>
    <hyperlink ref="J38990" r:id="rId37446" xr:uid="{00000000-0004-0000-0200-000045920000}"/>
    <hyperlink ref="J38991" r:id="rId37447" xr:uid="{00000000-0004-0000-0200-000046920000}"/>
    <hyperlink ref="J38992" r:id="rId37448" xr:uid="{00000000-0004-0000-0200-000047920000}"/>
    <hyperlink ref="J38993" r:id="rId37449" xr:uid="{00000000-0004-0000-0200-000048920000}"/>
    <hyperlink ref="J38994" r:id="rId37450" xr:uid="{00000000-0004-0000-0200-000049920000}"/>
    <hyperlink ref="J38995" r:id="rId37451" xr:uid="{00000000-0004-0000-0200-00004A920000}"/>
    <hyperlink ref="J38996" r:id="rId37452" xr:uid="{00000000-0004-0000-0200-00004B920000}"/>
    <hyperlink ref="J38997" r:id="rId37453" xr:uid="{00000000-0004-0000-0200-00004C920000}"/>
    <hyperlink ref="J38998" r:id="rId37454" xr:uid="{00000000-0004-0000-0200-00004D920000}"/>
    <hyperlink ref="J38999" r:id="rId37455" xr:uid="{00000000-0004-0000-0200-00004E920000}"/>
    <hyperlink ref="J39000" r:id="rId37456" xr:uid="{00000000-0004-0000-0200-00004F920000}"/>
    <hyperlink ref="J39001" r:id="rId37457" xr:uid="{00000000-0004-0000-0200-000050920000}"/>
    <hyperlink ref="J39002" r:id="rId37458" xr:uid="{00000000-0004-0000-0200-000051920000}"/>
    <hyperlink ref="J39003" r:id="rId37459" xr:uid="{00000000-0004-0000-0200-000052920000}"/>
    <hyperlink ref="J39004" r:id="rId37460" xr:uid="{00000000-0004-0000-0200-000053920000}"/>
    <hyperlink ref="J39005" r:id="rId37461" xr:uid="{00000000-0004-0000-0200-000054920000}"/>
    <hyperlink ref="J39006" r:id="rId37462" xr:uid="{00000000-0004-0000-0200-000055920000}"/>
    <hyperlink ref="J39007" r:id="rId37463" xr:uid="{00000000-0004-0000-0200-000056920000}"/>
    <hyperlink ref="J39008" r:id="rId37464" xr:uid="{00000000-0004-0000-0200-000057920000}"/>
    <hyperlink ref="J39009" r:id="rId37465" xr:uid="{00000000-0004-0000-0200-000058920000}"/>
    <hyperlink ref="J39010" r:id="rId37466" xr:uid="{00000000-0004-0000-0200-000059920000}"/>
    <hyperlink ref="J39011" r:id="rId37467" xr:uid="{00000000-0004-0000-0200-00005A920000}"/>
    <hyperlink ref="J39012" r:id="rId37468" xr:uid="{00000000-0004-0000-0200-00005B920000}"/>
    <hyperlink ref="J39013" r:id="rId37469" xr:uid="{00000000-0004-0000-0200-00005C920000}"/>
    <hyperlink ref="J39014" r:id="rId37470" xr:uid="{00000000-0004-0000-0200-00005D920000}"/>
    <hyperlink ref="J39015" r:id="rId37471" xr:uid="{00000000-0004-0000-0200-00005E920000}"/>
    <hyperlink ref="J39016" r:id="rId37472" xr:uid="{00000000-0004-0000-0200-00005F920000}"/>
    <hyperlink ref="J39017" r:id="rId37473" xr:uid="{00000000-0004-0000-0200-000060920000}"/>
    <hyperlink ref="J39018" r:id="rId37474" location="home" xr:uid="{00000000-0004-0000-0200-000061920000}"/>
    <hyperlink ref="J39019" r:id="rId37475" xr:uid="{00000000-0004-0000-0200-000062920000}"/>
    <hyperlink ref="J39020" r:id="rId37476" xr:uid="{00000000-0004-0000-0200-000063920000}"/>
    <hyperlink ref="J39021" r:id="rId37477" xr:uid="{00000000-0004-0000-0200-000064920000}"/>
    <hyperlink ref="J39022" r:id="rId37478" xr:uid="{00000000-0004-0000-0200-000065920000}"/>
    <hyperlink ref="J39025" r:id="rId37479" xr:uid="{00000000-0004-0000-0200-000066920000}"/>
    <hyperlink ref="J39026" r:id="rId37480" xr:uid="{00000000-0004-0000-0200-000067920000}"/>
    <hyperlink ref="J39027" r:id="rId37481" xr:uid="{00000000-0004-0000-0200-000068920000}"/>
    <hyperlink ref="J39028" r:id="rId37482" xr:uid="{00000000-0004-0000-0200-000069920000}"/>
    <hyperlink ref="J39029" r:id="rId37483" xr:uid="{00000000-0004-0000-0200-00006A920000}"/>
    <hyperlink ref="J39030" r:id="rId37484" xr:uid="{00000000-0004-0000-0200-00006B920000}"/>
    <hyperlink ref="J39031" r:id="rId37485" xr:uid="{00000000-0004-0000-0200-00006C920000}"/>
    <hyperlink ref="J39032" r:id="rId37486" xr:uid="{00000000-0004-0000-0200-00006D920000}"/>
    <hyperlink ref="J39033" r:id="rId37487" xr:uid="{00000000-0004-0000-0200-00006E920000}"/>
    <hyperlink ref="J39034" r:id="rId37488" xr:uid="{00000000-0004-0000-0200-00006F920000}"/>
    <hyperlink ref="J39036" r:id="rId37489" xr:uid="{00000000-0004-0000-0200-000070920000}"/>
    <hyperlink ref="J39037" r:id="rId37490" xr:uid="{00000000-0004-0000-0200-000071920000}"/>
    <hyperlink ref="J39038" r:id="rId37491" xr:uid="{00000000-0004-0000-0200-000072920000}"/>
    <hyperlink ref="J39039" r:id="rId37492" xr:uid="{00000000-0004-0000-0200-000073920000}"/>
    <hyperlink ref="J39041" r:id="rId37493" xr:uid="{00000000-0004-0000-0200-000074920000}"/>
    <hyperlink ref="J39042" r:id="rId37494" xr:uid="{00000000-0004-0000-0200-000075920000}"/>
    <hyperlink ref="J39043" r:id="rId37495" xr:uid="{00000000-0004-0000-0200-000076920000}"/>
    <hyperlink ref="J39044" r:id="rId37496" xr:uid="{00000000-0004-0000-0200-000077920000}"/>
    <hyperlink ref="J39045" r:id="rId37497" xr:uid="{00000000-0004-0000-0200-000078920000}"/>
    <hyperlink ref="J39046" r:id="rId37498" xr:uid="{00000000-0004-0000-0200-000079920000}"/>
    <hyperlink ref="J39047" r:id="rId37499" xr:uid="{00000000-0004-0000-0200-00007A920000}"/>
    <hyperlink ref="J39048" r:id="rId37500" xr:uid="{00000000-0004-0000-0200-00007B920000}"/>
    <hyperlink ref="J39049" r:id="rId37501" xr:uid="{00000000-0004-0000-0200-00007C920000}"/>
    <hyperlink ref="J39050" r:id="rId37502" xr:uid="{00000000-0004-0000-0200-00007D920000}"/>
    <hyperlink ref="J39051" r:id="rId37503" xr:uid="{00000000-0004-0000-0200-00007E920000}"/>
    <hyperlink ref="J39053" r:id="rId37504" xr:uid="{00000000-0004-0000-0200-00007F920000}"/>
    <hyperlink ref="J39054" r:id="rId37505" xr:uid="{00000000-0004-0000-0200-000080920000}"/>
    <hyperlink ref="J39056" r:id="rId37506" xr:uid="{00000000-0004-0000-0200-000081920000}"/>
    <hyperlink ref="J39057" r:id="rId37507" xr:uid="{00000000-0004-0000-0200-000082920000}"/>
    <hyperlink ref="J39058" r:id="rId37508" xr:uid="{00000000-0004-0000-0200-000083920000}"/>
    <hyperlink ref="J39059" r:id="rId37509" xr:uid="{00000000-0004-0000-0200-000084920000}"/>
    <hyperlink ref="J39060" r:id="rId37510" xr:uid="{00000000-0004-0000-0200-000085920000}"/>
    <hyperlink ref="J39061" r:id="rId37511" xr:uid="{00000000-0004-0000-0200-000086920000}"/>
    <hyperlink ref="J39064" r:id="rId37512" xr:uid="{00000000-0004-0000-0200-000087920000}"/>
    <hyperlink ref="J39065" r:id="rId37513" xr:uid="{00000000-0004-0000-0200-000088920000}"/>
    <hyperlink ref="J39066" r:id="rId37514" xr:uid="{00000000-0004-0000-0200-000089920000}"/>
    <hyperlink ref="J39067" r:id="rId37515" xr:uid="{00000000-0004-0000-0200-00008A920000}"/>
    <hyperlink ref="J39069" r:id="rId37516" xr:uid="{00000000-0004-0000-0200-00008B920000}"/>
    <hyperlink ref="J39070" r:id="rId37517" xr:uid="{00000000-0004-0000-0200-00008C920000}"/>
    <hyperlink ref="J39071" r:id="rId37518" xr:uid="{00000000-0004-0000-0200-00008D920000}"/>
    <hyperlink ref="J39072" r:id="rId37519" xr:uid="{00000000-0004-0000-0200-00008E920000}"/>
    <hyperlink ref="J39073" r:id="rId37520" xr:uid="{00000000-0004-0000-0200-00008F920000}"/>
    <hyperlink ref="J39074" r:id="rId37521" xr:uid="{00000000-0004-0000-0200-000090920000}"/>
    <hyperlink ref="J39075" r:id="rId37522" xr:uid="{00000000-0004-0000-0200-000091920000}"/>
    <hyperlink ref="J39076" r:id="rId37523" xr:uid="{00000000-0004-0000-0200-000092920000}"/>
    <hyperlink ref="J39079" r:id="rId37524" xr:uid="{00000000-0004-0000-0200-000093920000}"/>
    <hyperlink ref="J39081" r:id="rId37525" xr:uid="{00000000-0004-0000-0200-000094920000}"/>
    <hyperlink ref="J39082" r:id="rId37526" xr:uid="{00000000-0004-0000-0200-000095920000}"/>
    <hyperlink ref="J39083" r:id="rId37527" xr:uid="{00000000-0004-0000-0200-000096920000}"/>
    <hyperlink ref="J39084" r:id="rId37528" xr:uid="{00000000-0004-0000-0200-000097920000}"/>
    <hyperlink ref="J39085" r:id="rId37529" xr:uid="{00000000-0004-0000-0200-000098920000}"/>
    <hyperlink ref="J39088" r:id="rId37530" xr:uid="{00000000-0004-0000-0200-000099920000}"/>
    <hyperlink ref="J39089" r:id="rId37531" xr:uid="{00000000-0004-0000-0200-00009A920000}"/>
    <hyperlink ref="J39090" r:id="rId37532" xr:uid="{00000000-0004-0000-0200-00009B920000}"/>
    <hyperlink ref="J39091" r:id="rId37533" xr:uid="{00000000-0004-0000-0200-00009C920000}"/>
    <hyperlink ref="J39092" r:id="rId37534" xr:uid="{00000000-0004-0000-0200-00009D920000}"/>
    <hyperlink ref="J39093" r:id="rId37535" xr:uid="{00000000-0004-0000-0200-00009E920000}"/>
    <hyperlink ref="J39094" r:id="rId37536" xr:uid="{00000000-0004-0000-0200-00009F920000}"/>
    <hyperlink ref="J39095" r:id="rId37537" xr:uid="{00000000-0004-0000-0200-0000A0920000}"/>
    <hyperlink ref="J39096" r:id="rId37538" xr:uid="{00000000-0004-0000-0200-0000A1920000}"/>
    <hyperlink ref="J39097" r:id="rId37539" xr:uid="{00000000-0004-0000-0200-0000A2920000}"/>
    <hyperlink ref="J39098" r:id="rId37540" xr:uid="{00000000-0004-0000-0200-0000A3920000}"/>
    <hyperlink ref="J39099" r:id="rId37541" xr:uid="{00000000-0004-0000-0200-0000A4920000}"/>
    <hyperlink ref="J39100" r:id="rId37542" xr:uid="{00000000-0004-0000-0200-0000A5920000}"/>
    <hyperlink ref="J39101" r:id="rId37543" xr:uid="{00000000-0004-0000-0200-0000A6920000}"/>
    <hyperlink ref="J39102" r:id="rId37544" xr:uid="{00000000-0004-0000-0200-0000A7920000}"/>
    <hyperlink ref="J39103" r:id="rId37545" xr:uid="{00000000-0004-0000-0200-0000A8920000}"/>
    <hyperlink ref="J39104" r:id="rId37546" xr:uid="{00000000-0004-0000-0200-0000A9920000}"/>
    <hyperlink ref="J39105" r:id="rId37547" xr:uid="{00000000-0004-0000-0200-0000AA920000}"/>
    <hyperlink ref="J39106" r:id="rId37548" xr:uid="{00000000-0004-0000-0200-0000AB920000}"/>
    <hyperlink ref="J39107" r:id="rId37549" xr:uid="{00000000-0004-0000-0200-0000AC920000}"/>
    <hyperlink ref="J39108" r:id="rId37550" xr:uid="{00000000-0004-0000-0200-0000AD920000}"/>
    <hyperlink ref="J39109" r:id="rId37551" xr:uid="{00000000-0004-0000-0200-0000AE920000}"/>
    <hyperlink ref="J39110" r:id="rId37552" xr:uid="{00000000-0004-0000-0200-0000AF920000}"/>
    <hyperlink ref="J39111" r:id="rId37553" xr:uid="{00000000-0004-0000-0200-0000B0920000}"/>
    <hyperlink ref="J39117" r:id="rId37554" xr:uid="{00000000-0004-0000-0200-0000B1920000}"/>
    <hyperlink ref="J39118" r:id="rId37555" xr:uid="{00000000-0004-0000-0200-0000B2920000}"/>
    <hyperlink ref="J39119" r:id="rId37556" xr:uid="{00000000-0004-0000-0200-0000B3920000}"/>
    <hyperlink ref="J39120" r:id="rId37557" xr:uid="{00000000-0004-0000-0200-0000B4920000}"/>
    <hyperlink ref="J39121" r:id="rId37558" xr:uid="{00000000-0004-0000-0200-0000B5920000}"/>
    <hyperlink ref="J39122" r:id="rId37559" xr:uid="{00000000-0004-0000-0200-0000B6920000}"/>
    <hyperlink ref="J39123" r:id="rId37560" xr:uid="{00000000-0004-0000-0200-0000B7920000}"/>
    <hyperlink ref="J39124" r:id="rId37561" xr:uid="{00000000-0004-0000-0200-0000B8920000}"/>
    <hyperlink ref="J39125" r:id="rId37562" xr:uid="{00000000-0004-0000-0200-0000B9920000}"/>
    <hyperlink ref="J39126" r:id="rId37563" xr:uid="{00000000-0004-0000-0200-0000BA920000}"/>
    <hyperlink ref="J39127" r:id="rId37564" xr:uid="{00000000-0004-0000-0200-0000BB920000}"/>
    <hyperlink ref="J39128" r:id="rId37565" xr:uid="{00000000-0004-0000-0200-0000BC920000}"/>
    <hyperlink ref="J39129" r:id="rId37566" xr:uid="{00000000-0004-0000-0200-0000BD920000}"/>
    <hyperlink ref="J39130" r:id="rId37567" xr:uid="{00000000-0004-0000-0200-0000BE920000}"/>
    <hyperlink ref="J39131" r:id="rId37568" xr:uid="{00000000-0004-0000-0200-0000BF920000}"/>
    <hyperlink ref="J39132" r:id="rId37569" xr:uid="{00000000-0004-0000-0200-0000C0920000}"/>
    <hyperlink ref="J39133" r:id="rId37570" xr:uid="{00000000-0004-0000-0200-0000C1920000}"/>
    <hyperlink ref="J39135" r:id="rId37571" xr:uid="{00000000-0004-0000-0200-0000C2920000}"/>
    <hyperlink ref="J39136" r:id="rId37572" xr:uid="{00000000-0004-0000-0200-0000C3920000}"/>
    <hyperlink ref="J39137" r:id="rId37573" xr:uid="{00000000-0004-0000-0200-0000C4920000}"/>
    <hyperlink ref="J39138" r:id="rId37574" xr:uid="{00000000-0004-0000-0200-0000C5920000}"/>
    <hyperlink ref="J39139" r:id="rId37575" xr:uid="{00000000-0004-0000-0200-0000C6920000}"/>
    <hyperlink ref="J39140" r:id="rId37576" xr:uid="{00000000-0004-0000-0200-0000C7920000}"/>
    <hyperlink ref="J39141" r:id="rId37577" xr:uid="{00000000-0004-0000-0200-0000C8920000}"/>
    <hyperlink ref="J39142" r:id="rId37578" xr:uid="{00000000-0004-0000-0200-0000C9920000}"/>
    <hyperlink ref="J39143" r:id="rId37579" xr:uid="{00000000-0004-0000-0200-0000CA920000}"/>
    <hyperlink ref="J39144" r:id="rId37580" xr:uid="{00000000-0004-0000-0200-0000CB920000}"/>
    <hyperlink ref="J39146" r:id="rId37581" xr:uid="{00000000-0004-0000-0200-0000CC920000}"/>
    <hyperlink ref="J39147" r:id="rId37582" xr:uid="{00000000-0004-0000-0200-0000CD920000}"/>
    <hyperlink ref="J39148" r:id="rId37583" xr:uid="{00000000-0004-0000-0200-0000CE920000}"/>
    <hyperlink ref="J39149" r:id="rId37584" xr:uid="{00000000-0004-0000-0200-0000CF920000}"/>
    <hyperlink ref="J39150" r:id="rId37585" xr:uid="{00000000-0004-0000-0200-0000D0920000}"/>
    <hyperlink ref="J39151" r:id="rId37586" xr:uid="{00000000-0004-0000-0200-0000D1920000}"/>
    <hyperlink ref="J39152" r:id="rId37587" xr:uid="{00000000-0004-0000-0200-0000D2920000}"/>
    <hyperlink ref="J39153" r:id="rId37588" xr:uid="{00000000-0004-0000-0200-0000D3920000}"/>
    <hyperlink ref="J39154" r:id="rId37589" xr:uid="{00000000-0004-0000-0200-0000D4920000}"/>
    <hyperlink ref="J39155" r:id="rId37590" xr:uid="{00000000-0004-0000-0200-0000D5920000}"/>
    <hyperlink ref="J39156" r:id="rId37591" xr:uid="{00000000-0004-0000-0200-0000D6920000}"/>
    <hyperlink ref="J39157" r:id="rId37592" xr:uid="{00000000-0004-0000-0200-0000D7920000}"/>
    <hyperlink ref="J39158" r:id="rId37593" xr:uid="{00000000-0004-0000-0200-0000D8920000}"/>
    <hyperlink ref="J39159" r:id="rId37594" xr:uid="{00000000-0004-0000-0200-0000D9920000}"/>
    <hyperlink ref="J39160" r:id="rId37595" xr:uid="{00000000-0004-0000-0200-0000DA920000}"/>
    <hyperlink ref="J39161" r:id="rId37596" xr:uid="{00000000-0004-0000-0200-0000DB920000}"/>
    <hyperlink ref="J39162" r:id="rId37597" xr:uid="{00000000-0004-0000-0200-0000DC920000}"/>
    <hyperlink ref="J39163" r:id="rId37598" xr:uid="{00000000-0004-0000-0200-0000DD920000}"/>
    <hyperlink ref="J39164" r:id="rId37599" xr:uid="{00000000-0004-0000-0200-0000DE920000}"/>
    <hyperlink ref="J39165" r:id="rId37600" xr:uid="{00000000-0004-0000-0200-0000DF920000}"/>
    <hyperlink ref="J39166" r:id="rId37601" xr:uid="{00000000-0004-0000-0200-0000E0920000}"/>
    <hyperlink ref="J39167" r:id="rId37602" xr:uid="{00000000-0004-0000-0200-0000E1920000}"/>
    <hyperlink ref="J39168" r:id="rId37603" xr:uid="{00000000-0004-0000-0200-0000E2920000}"/>
    <hyperlink ref="J39169" r:id="rId37604" xr:uid="{00000000-0004-0000-0200-0000E3920000}"/>
    <hyperlink ref="J39170" r:id="rId37605" xr:uid="{00000000-0004-0000-0200-0000E4920000}"/>
    <hyperlink ref="J39171" r:id="rId37606" xr:uid="{00000000-0004-0000-0200-0000E5920000}"/>
    <hyperlink ref="J39172" r:id="rId37607" xr:uid="{00000000-0004-0000-0200-0000E6920000}"/>
    <hyperlink ref="J39173" r:id="rId37608" xr:uid="{00000000-0004-0000-0200-0000E7920000}"/>
    <hyperlink ref="J39174" r:id="rId37609" xr:uid="{00000000-0004-0000-0200-0000E8920000}"/>
    <hyperlink ref="J39175" r:id="rId37610" xr:uid="{00000000-0004-0000-0200-0000E9920000}"/>
    <hyperlink ref="J39176" r:id="rId37611" xr:uid="{00000000-0004-0000-0200-0000EA920000}"/>
    <hyperlink ref="J39177" r:id="rId37612" xr:uid="{00000000-0004-0000-0200-0000EB920000}"/>
    <hyperlink ref="J39178" r:id="rId37613" xr:uid="{00000000-0004-0000-0200-0000EC920000}"/>
    <hyperlink ref="J39179" r:id="rId37614" xr:uid="{00000000-0004-0000-0200-0000ED920000}"/>
    <hyperlink ref="J39180" r:id="rId37615" xr:uid="{00000000-0004-0000-0200-0000EE920000}"/>
    <hyperlink ref="J39181" r:id="rId37616" xr:uid="{00000000-0004-0000-0200-0000EF920000}"/>
    <hyperlink ref="J39182" r:id="rId37617" xr:uid="{00000000-0004-0000-0200-0000F0920000}"/>
    <hyperlink ref="J39183" r:id="rId37618" xr:uid="{00000000-0004-0000-0200-0000F1920000}"/>
    <hyperlink ref="J39184" r:id="rId37619" xr:uid="{00000000-0004-0000-0200-0000F2920000}"/>
    <hyperlink ref="J39185" r:id="rId37620" xr:uid="{00000000-0004-0000-0200-0000F3920000}"/>
    <hyperlink ref="J39186" r:id="rId37621" xr:uid="{00000000-0004-0000-0200-0000F4920000}"/>
    <hyperlink ref="J39187" r:id="rId37622" xr:uid="{00000000-0004-0000-0200-0000F5920000}"/>
    <hyperlink ref="J39188" r:id="rId37623" xr:uid="{00000000-0004-0000-0200-0000F6920000}"/>
    <hyperlink ref="J39189" r:id="rId37624" xr:uid="{00000000-0004-0000-0200-0000F7920000}"/>
    <hyperlink ref="J39191" r:id="rId37625" xr:uid="{00000000-0004-0000-0200-0000F8920000}"/>
    <hyperlink ref="J39192" r:id="rId37626" xr:uid="{00000000-0004-0000-0200-0000F9920000}"/>
    <hyperlink ref="J39193" r:id="rId37627" xr:uid="{00000000-0004-0000-0200-0000FA920000}"/>
    <hyperlink ref="J39196" r:id="rId37628" xr:uid="{00000000-0004-0000-0200-0000FB920000}"/>
    <hyperlink ref="J39197" r:id="rId37629" xr:uid="{00000000-0004-0000-0200-0000FC920000}"/>
    <hyperlink ref="J39198" r:id="rId37630" xr:uid="{00000000-0004-0000-0200-0000FD920000}"/>
    <hyperlink ref="J39199" r:id="rId37631" xr:uid="{00000000-0004-0000-0200-0000FE920000}"/>
    <hyperlink ref="J39200" r:id="rId37632" xr:uid="{00000000-0004-0000-0200-0000FF920000}"/>
    <hyperlink ref="J39201" r:id="rId37633" xr:uid="{00000000-0004-0000-0200-000000930000}"/>
    <hyperlink ref="J39202" r:id="rId37634" xr:uid="{00000000-0004-0000-0200-000001930000}"/>
    <hyperlink ref="J39203" r:id="rId37635" xr:uid="{00000000-0004-0000-0200-000002930000}"/>
    <hyperlink ref="J39204" r:id="rId37636" xr:uid="{00000000-0004-0000-0200-000003930000}"/>
    <hyperlink ref="J39205" r:id="rId37637" xr:uid="{00000000-0004-0000-0200-000004930000}"/>
    <hyperlink ref="J39206" r:id="rId37638" xr:uid="{00000000-0004-0000-0200-000005930000}"/>
    <hyperlink ref="J39207" r:id="rId37639" xr:uid="{00000000-0004-0000-0200-000006930000}"/>
    <hyperlink ref="J39211" r:id="rId37640" xr:uid="{00000000-0004-0000-0200-000007930000}"/>
    <hyperlink ref="J39212" r:id="rId37641" xr:uid="{00000000-0004-0000-0200-000008930000}"/>
    <hyperlink ref="J39213" r:id="rId37642" xr:uid="{00000000-0004-0000-0200-000009930000}"/>
    <hyperlink ref="J39214" r:id="rId37643" xr:uid="{00000000-0004-0000-0200-00000A930000}"/>
    <hyperlink ref="J39215" r:id="rId37644" xr:uid="{00000000-0004-0000-0200-00000B930000}"/>
    <hyperlink ref="J39217" r:id="rId37645" xr:uid="{00000000-0004-0000-0200-00000C930000}"/>
    <hyperlink ref="J39218" r:id="rId37646" xr:uid="{00000000-0004-0000-0200-00000D930000}"/>
    <hyperlink ref="J39219" r:id="rId37647" xr:uid="{00000000-0004-0000-0200-00000E930000}"/>
    <hyperlink ref="J39220" r:id="rId37648" xr:uid="{00000000-0004-0000-0200-00000F930000}"/>
    <hyperlink ref="J39221" r:id="rId37649" xr:uid="{00000000-0004-0000-0200-000010930000}"/>
    <hyperlink ref="J39222" r:id="rId37650" xr:uid="{00000000-0004-0000-0200-000011930000}"/>
    <hyperlink ref="J39223" r:id="rId37651" xr:uid="{00000000-0004-0000-0200-000012930000}"/>
    <hyperlink ref="J39224" r:id="rId37652" xr:uid="{00000000-0004-0000-0200-000013930000}"/>
    <hyperlink ref="J39225" r:id="rId37653" xr:uid="{00000000-0004-0000-0200-000014930000}"/>
    <hyperlink ref="J39226" r:id="rId37654" xr:uid="{00000000-0004-0000-0200-000015930000}"/>
    <hyperlink ref="J39227" r:id="rId37655" xr:uid="{00000000-0004-0000-0200-000016930000}"/>
    <hyperlink ref="J39228" r:id="rId37656" xr:uid="{00000000-0004-0000-0200-000017930000}"/>
    <hyperlink ref="J39229" r:id="rId37657" xr:uid="{00000000-0004-0000-0200-000018930000}"/>
    <hyperlink ref="J39230" r:id="rId37658" xr:uid="{00000000-0004-0000-0200-000019930000}"/>
    <hyperlink ref="J39233" r:id="rId37659" xr:uid="{00000000-0004-0000-0200-00001A930000}"/>
    <hyperlink ref="J39234" r:id="rId37660" xr:uid="{00000000-0004-0000-0200-00001B930000}"/>
    <hyperlink ref="J39235" r:id="rId37661" xr:uid="{00000000-0004-0000-0200-00001C930000}"/>
    <hyperlink ref="J39236" r:id="rId37662" xr:uid="{00000000-0004-0000-0200-00001D930000}"/>
    <hyperlink ref="J39237" r:id="rId37663" xr:uid="{00000000-0004-0000-0200-00001E930000}"/>
    <hyperlink ref="J39238" r:id="rId37664" xr:uid="{00000000-0004-0000-0200-00001F930000}"/>
    <hyperlink ref="J39239" r:id="rId37665" xr:uid="{00000000-0004-0000-0200-000020930000}"/>
    <hyperlink ref="J39240" r:id="rId37666" xr:uid="{00000000-0004-0000-0200-000021930000}"/>
    <hyperlink ref="J39241" r:id="rId37667" xr:uid="{00000000-0004-0000-0200-000022930000}"/>
    <hyperlink ref="J39242" r:id="rId37668" xr:uid="{00000000-0004-0000-0200-000023930000}"/>
    <hyperlink ref="J39243" r:id="rId37669" xr:uid="{00000000-0004-0000-0200-000024930000}"/>
    <hyperlink ref="J39244" r:id="rId37670" xr:uid="{00000000-0004-0000-0200-000025930000}"/>
    <hyperlink ref="J39245" r:id="rId37671" xr:uid="{00000000-0004-0000-0200-000026930000}"/>
    <hyperlink ref="J39246" r:id="rId37672" xr:uid="{00000000-0004-0000-0200-000027930000}"/>
    <hyperlink ref="J39247" r:id="rId37673" xr:uid="{00000000-0004-0000-0200-000028930000}"/>
    <hyperlink ref="J39248" r:id="rId37674" xr:uid="{00000000-0004-0000-0200-000029930000}"/>
    <hyperlink ref="J39249" r:id="rId37675" xr:uid="{00000000-0004-0000-0200-00002A930000}"/>
    <hyperlink ref="J39250" r:id="rId37676" xr:uid="{00000000-0004-0000-0200-00002B930000}"/>
    <hyperlink ref="J39251" r:id="rId37677" xr:uid="{00000000-0004-0000-0200-00002C930000}"/>
    <hyperlink ref="J39252" r:id="rId37678" xr:uid="{00000000-0004-0000-0200-00002D930000}"/>
    <hyperlink ref="J39253" r:id="rId37679" xr:uid="{00000000-0004-0000-0200-00002E930000}"/>
    <hyperlink ref="J39254" r:id="rId37680" xr:uid="{00000000-0004-0000-0200-00002F930000}"/>
    <hyperlink ref="J39255" r:id="rId37681" xr:uid="{00000000-0004-0000-0200-000030930000}"/>
    <hyperlink ref="J39256" r:id="rId37682" xr:uid="{00000000-0004-0000-0200-000031930000}"/>
    <hyperlink ref="J39257" r:id="rId37683" xr:uid="{00000000-0004-0000-0200-000032930000}"/>
    <hyperlink ref="J39258" r:id="rId37684" xr:uid="{00000000-0004-0000-0200-000033930000}"/>
    <hyperlink ref="J39259" r:id="rId37685" xr:uid="{00000000-0004-0000-0200-000034930000}"/>
    <hyperlink ref="J39260" r:id="rId37686" xr:uid="{00000000-0004-0000-0200-000035930000}"/>
    <hyperlink ref="J39261" r:id="rId37687" xr:uid="{00000000-0004-0000-0200-000036930000}"/>
    <hyperlink ref="J39262" r:id="rId37688" xr:uid="{00000000-0004-0000-0200-000037930000}"/>
    <hyperlink ref="J39263" r:id="rId37689" xr:uid="{00000000-0004-0000-0200-000038930000}"/>
    <hyperlink ref="J39264" r:id="rId37690" xr:uid="{00000000-0004-0000-0200-000039930000}"/>
    <hyperlink ref="J39265" r:id="rId37691" xr:uid="{00000000-0004-0000-0200-00003A930000}"/>
    <hyperlink ref="J39266" r:id="rId37692" xr:uid="{00000000-0004-0000-0200-00003B930000}"/>
    <hyperlink ref="J39267" r:id="rId37693" xr:uid="{00000000-0004-0000-0200-00003C930000}"/>
    <hyperlink ref="J39268" r:id="rId37694" xr:uid="{00000000-0004-0000-0200-00003D930000}"/>
    <hyperlink ref="J39269" r:id="rId37695" xr:uid="{00000000-0004-0000-0200-00003E930000}"/>
    <hyperlink ref="J39270" r:id="rId37696" xr:uid="{00000000-0004-0000-0200-00003F930000}"/>
    <hyperlink ref="J39271" r:id="rId37697" xr:uid="{00000000-0004-0000-0200-000040930000}"/>
    <hyperlink ref="J39272" r:id="rId37698" xr:uid="{00000000-0004-0000-0200-000041930000}"/>
    <hyperlink ref="J39273" r:id="rId37699" xr:uid="{00000000-0004-0000-0200-000042930000}"/>
    <hyperlink ref="J39274" r:id="rId37700" xr:uid="{00000000-0004-0000-0200-000043930000}"/>
    <hyperlink ref="J39275" r:id="rId37701" xr:uid="{00000000-0004-0000-0200-000044930000}"/>
    <hyperlink ref="J39276" r:id="rId37702" xr:uid="{00000000-0004-0000-0200-000045930000}"/>
    <hyperlink ref="J39277" r:id="rId37703" xr:uid="{00000000-0004-0000-0200-000046930000}"/>
    <hyperlink ref="J39278" r:id="rId37704" xr:uid="{00000000-0004-0000-0200-000047930000}"/>
    <hyperlink ref="J39279" r:id="rId37705" xr:uid="{00000000-0004-0000-0200-000048930000}"/>
    <hyperlink ref="J39280" r:id="rId37706" xr:uid="{00000000-0004-0000-0200-000049930000}"/>
    <hyperlink ref="J39281" r:id="rId37707" xr:uid="{00000000-0004-0000-0200-00004A930000}"/>
    <hyperlink ref="J39282" r:id="rId37708" xr:uid="{00000000-0004-0000-0200-00004B930000}"/>
    <hyperlink ref="J39285" r:id="rId37709" location="!/" xr:uid="{00000000-0004-0000-0200-00004C930000}"/>
    <hyperlink ref="J39286" r:id="rId37710" xr:uid="{00000000-0004-0000-0200-00004D930000}"/>
    <hyperlink ref="J39287" r:id="rId37711" xr:uid="{00000000-0004-0000-0200-00004E930000}"/>
    <hyperlink ref="J39288" r:id="rId37712" xr:uid="{00000000-0004-0000-0200-00004F930000}"/>
    <hyperlink ref="J39289" r:id="rId37713" xr:uid="{00000000-0004-0000-0200-000050930000}"/>
    <hyperlink ref="J39290" r:id="rId37714" xr:uid="{00000000-0004-0000-0200-000051930000}"/>
    <hyperlink ref="J39291" r:id="rId37715" xr:uid="{00000000-0004-0000-0200-000052930000}"/>
    <hyperlink ref="J39292" r:id="rId37716" xr:uid="{00000000-0004-0000-0200-000053930000}"/>
    <hyperlink ref="J39293" r:id="rId37717" xr:uid="{00000000-0004-0000-0200-000054930000}"/>
    <hyperlink ref="J39294" r:id="rId37718" xr:uid="{00000000-0004-0000-0200-000055930000}"/>
    <hyperlink ref="J39295" r:id="rId37719" xr:uid="{00000000-0004-0000-0200-000056930000}"/>
    <hyperlink ref="J39296" r:id="rId37720" xr:uid="{00000000-0004-0000-0200-000057930000}"/>
    <hyperlink ref="J39297" r:id="rId37721" xr:uid="{00000000-0004-0000-0200-000058930000}"/>
    <hyperlink ref="J39298" r:id="rId37722" xr:uid="{00000000-0004-0000-0200-000059930000}"/>
    <hyperlink ref="J39299" r:id="rId37723" xr:uid="{00000000-0004-0000-0200-00005A930000}"/>
    <hyperlink ref="J39300" r:id="rId37724" xr:uid="{00000000-0004-0000-0200-00005B930000}"/>
    <hyperlink ref="J39301" r:id="rId37725" xr:uid="{00000000-0004-0000-0200-00005C930000}"/>
    <hyperlink ref="J39302" r:id="rId37726" xr:uid="{00000000-0004-0000-0200-00005D930000}"/>
    <hyperlink ref="J39303" r:id="rId37727" xr:uid="{00000000-0004-0000-0200-00005E930000}"/>
    <hyperlink ref="J39304" r:id="rId37728" xr:uid="{00000000-0004-0000-0200-00005F930000}"/>
    <hyperlink ref="J39305" r:id="rId37729" xr:uid="{00000000-0004-0000-0200-000060930000}"/>
    <hyperlink ref="J39306" r:id="rId37730" xr:uid="{00000000-0004-0000-0200-000061930000}"/>
    <hyperlink ref="J39307" r:id="rId37731" xr:uid="{00000000-0004-0000-0200-000062930000}"/>
    <hyperlink ref="J39309" r:id="rId37732" xr:uid="{00000000-0004-0000-0200-000063930000}"/>
    <hyperlink ref="J39310" r:id="rId37733" xr:uid="{00000000-0004-0000-0200-000064930000}"/>
    <hyperlink ref="J39311" r:id="rId37734" xr:uid="{00000000-0004-0000-0200-000065930000}"/>
    <hyperlink ref="J39312" r:id="rId37735" xr:uid="{00000000-0004-0000-0200-000066930000}"/>
    <hyperlink ref="J39313" r:id="rId37736" xr:uid="{00000000-0004-0000-0200-000067930000}"/>
    <hyperlink ref="J39314" r:id="rId37737" xr:uid="{00000000-0004-0000-0200-000068930000}"/>
    <hyperlink ref="J39315" r:id="rId37738" xr:uid="{00000000-0004-0000-0200-000069930000}"/>
    <hyperlink ref="J39318" r:id="rId37739" xr:uid="{00000000-0004-0000-0200-00006A930000}"/>
    <hyperlink ref="J39319" r:id="rId37740" xr:uid="{00000000-0004-0000-0200-00006B930000}"/>
    <hyperlink ref="J39320" r:id="rId37741" xr:uid="{00000000-0004-0000-0200-00006C930000}"/>
    <hyperlink ref="J39321" r:id="rId37742" xr:uid="{00000000-0004-0000-0200-00006D930000}"/>
    <hyperlink ref="J39322" r:id="rId37743" xr:uid="{00000000-0004-0000-0200-00006E930000}"/>
    <hyperlink ref="J39323" r:id="rId37744" xr:uid="{00000000-0004-0000-0200-00006F930000}"/>
    <hyperlink ref="J39324" r:id="rId37745" xr:uid="{00000000-0004-0000-0200-000070930000}"/>
    <hyperlink ref="J39325" r:id="rId37746" xr:uid="{00000000-0004-0000-0200-000071930000}"/>
    <hyperlink ref="J39326" r:id="rId37747" xr:uid="{00000000-0004-0000-0200-000072930000}"/>
    <hyperlink ref="J39327" r:id="rId37748" xr:uid="{00000000-0004-0000-0200-000073930000}"/>
    <hyperlink ref="J39328" r:id="rId37749" xr:uid="{00000000-0004-0000-0200-000074930000}"/>
    <hyperlink ref="J39330" r:id="rId37750" xr:uid="{00000000-0004-0000-0200-000075930000}"/>
    <hyperlink ref="J39331" r:id="rId37751" xr:uid="{00000000-0004-0000-0200-000076930000}"/>
    <hyperlink ref="J39332" r:id="rId37752" xr:uid="{00000000-0004-0000-0200-000077930000}"/>
    <hyperlink ref="J39333" r:id="rId37753" xr:uid="{00000000-0004-0000-0200-000078930000}"/>
    <hyperlink ref="J39334" r:id="rId37754" xr:uid="{00000000-0004-0000-0200-000079930000}"/>
    <hyperlink ref="J39335" r:id="rId37755" xr:uid="{00000000-0004-0000-0200-00007A930000}"/>
    <hyperlink ref="J39336" r:id="rId37756" xr:uid="{00000000-0004-0000-0200-00007B930000}"/>
    <hyperlink ref="J39337" r:id="rId37757" xr:uid="{00000000-0004-0000-0200-00007C930000}"/>
    <hyperlink ref="J39338" r:id="rId37758" xr:uid="{00000000-0004-0000-0200-00007D930000}"/>
    <hyperlink ref="J39339" r:id="rId37759" xr:uid="{00000000-0004-0000-0200-00007E930000}"/>
    <hyperlink ref="J39340" r:id="rId37760" xr:uid="{00000000-0004-0000-0200-00007F930000}"/>
    <hyperlink ref="J39341" r:id="rId37761" xr:uid="{00000000-0004-0000-0200-000080930000}"/>
    <hyperlink ref="J39342" r:id="rId37762" xr:uid="{00000000-0004-0000-0200-000081930000}"/>
    <hyperlink ref="J39343" r:id="rId37763" xr:uid="{00000000-0004-0000-0200-000082930000}"/>
    <hyperlink ref="J39344" r:id="rId37764" xr:uid="{00000000-0004-0000-0200-000083930000}"/>
    <hyperlink ref="J39345" r:id="rId37765" xr:uid="{00000000-0004-0000-0200-000084930000}"/>
    <hyperlink ref="J39346" r:id="rId37766" xr:uid="{00000000-0004-0000-0200-000085930000}"/>
    <hyperlink ref="J39347" r:id="rId37767" xr:uid="{00000000-0004-0000-0200-000086930000}"/>
    <hyperlink ref="J39348" r:id="rId37768" xr:uid="{00000000-0004-0000-0200-000087930000}"/>
    <hyperlink ref="J39349" r:id="rId37769" xr:uid="{00000000-0004-0000-0200-000088930000}"/>
    <hyperlink ref="J39350" r:id="rId37770" xr:uid="{00000000-0004-0000-0200-000089930000}"/>
    <hyperlink ref="J39351" r:id="rId37771" xr:uid="{00000000-0004-0000-0200-00008A930000}"/>
    <hyperlink ref="J39352" r:id="rId37772" xr:uid="{00000000-0004-0000-0200-00008B930000}"/>
    <hyperlink ref="J39353" r:id="rId37773" xr:uid="{00000000-0004-0000-0200-00008C930000}"/>
    <hyperlink ref="J39354" r:id="rId37774" xr:uid="{00000000-0004-0000-0200-00008D930000}"/>
    <hyperlink ref="J39355" r:id="rId37775" xr:uid="{00000000-0004-0000-0200-00008E930000}"/>
    <hyperlink ref="J39356" r:id="rId37776" xr:uid="{00000000-0004-0000-0200-00008F930000}"/>
    <hyperlink ref="J39357" r:id="rId37777" xr:uid="{00000000-0004-0000-0200-000090930000}"/>
    <hyperlink ref="J39358" r:id="rId37778" xr:uid="{00000000-0004-0000-0200-000091930000}"/>
    <hyperlink ref="J39359" r:id="rId37779" xr:uid="{00000000-0004-0000-0200-000092930000}"/>
    <hyperlink ref="J39360" r:id="rId37780" xr:uid="{00000000-0004-0000-0200-000093930000}"/>
    <hyperlink ref="J39361" r:id="rId37781" xr:uid="{00000000-0004-0000-0200-000094930000}"/>
    <hyperlink ref="J39362" r:id="rId37782" xr:uid="{00000000-0004-0000-0200-000095930000}"/>
    <hyperlink ref="J39363" r:id="rId37783" xr:uid="{00000000-0004-0000-0200-000096930000}"/>
    <hyperlink ref="J39364" r:id="rId37784" xr:uid="{00000000-0004-0000-0200-000097930000}"/>
    <hyperlink ref="J39365" r:id="rId37785" xr:uid="{00000000-0004-0000-0200-000098930000}"/>
    <hyperlink ref="J39366" r:id="rId37786" xr:uid="{00000000-0004-0000-0200-000099930000}"/>
    <hyperlink ref="J39368" r:id="rId37787" xr:uid="{00000000-0004-0000-0200-00009A930000}"/>
    <hyperlink ref="J39369" r:id="rId37788" xr:uid="{00000000-0004-0000-0200-00009B930000}"/>
    <hyperlink ref="J39370" r:id="rId37789" xr:uid="{00000000-0004-0000-0200-00009C930000}"/>
    <hyperlink ref="J39371" r:id="rId37790" xr:uid="{00000000-0004-0000-0200-00009D930000}"/>
    <hyperlink ref="J39372" r:id="rId37791" xr:uid="{00000000-0004-0000-0200-00009E930000}"/>
    <hyperlink ref="J39373" r:id="rId37792" xr:uid="{00000000-0004-0000-0200-00009F930000}"/>
    <hyperlink ref="J39374" r:id="rId37793" xr:uid="{00000000-0004-0000-0200-0000A0930000}"/>
    <hyperlink ref="J39375" r:id="rId37794" xr:uid="{00000000-0004-0000-0200-0000A1930000}"/>
    <hyperlink ref="J39376" r:id="rId37795" xr:uid="{00000000-0004-0000-0200-0000A2930000}"/>
    <hyperlink ref="J39377" r:id="rId37796" xr:uid="{00000000-0004-0000-0200-0000A3930000}"/>
    <hyperlink ref="J39378" r:id="rId37797" xr:uid="{00000000-0004-0000-0200-0000A4930000}"/>
    <hyperlink ref="J39379" r:id="rId37798" xr:uid="{00000000-0004-0000-0200-0000A5930000}"/>
    <hyperlink ref="J39380" r:id="rId37799" xr:uid="{00000000-0004-0000-0200-0000A6930000}"/>
    <hyperlink ref="J39385" r:id="rId37800" xr:uid="{00000000-0004-0000-0200-0000A7930000}"/>
    <hyperlink ref="J39386" r:id="rId37801" xr:uid="{00000000-0004-0000-0200-0000A8930000}"/>
    <hyperlink ref="J39387" r:id="rId37802" xr:uid="{00000000-0004-0000-0200-0000A9930000}"/>
    <hyperlink ref="J39388" r:id="rId37803" xr:uid="{00000000-0004-0000-0200-0000AA930000}"/>
    <hyperlink ref="J39389" r:id="rId37804" xr:uid="{00000000-0004-0000-0200-0000AB930000}"/>
    <hyperlink ref="J39390" r:id="rId37805" xr:uid="{00000000-0004-0000-0200-0000AC930000}"/>
    <hyperlink ref="J39391" r:id="rId37806" xr:uid="{00000000-0004-0000-0200-0000AD930000}"/>
    <hyperlink ref="J39392" r:id="rId37807" xr:uid="{00000000-0004-0000-0200-0000AE930000}"/>
    <hyperlink ref="J39393" r:id="rId37808" xr:uid="{00000000-0004-0000-0200-0000AF930000}"/>
    <hyperlink ref="J39394" r:id="rId37809" xr:uid="{00000000-0004-0000-0200-0000B0930000}"/>
    <hyperlink ref="J39395" r:id="rId37810" xr:uid="{00000000-0004-0000-0200-0000B1930000}"/>
    <hyperlink ref="J39396" r:id="rId37811" xr:uid="{00000000-0004-0000-0200-0000B2930000}"/>
    <hyperlink ref="J39397" r:id="rId37812" xr:uid="{00000000-0004-0000-0200-0000B3930000}"/>
    <hyperlink ref="J39398" r:id="rId37813" xr:uid="{00000000-0004-0000-0200-0000B4930000}"/>
    <hyperlink ref="J39399" r:id="rId37814" xr:uid="{00000000-0004-0000-0200-0000B5930000}"/>
    <hyperlink ref="J39400" r:id="rId37815" xr:uid="{00000000-0004-0000-0200-0000B6930000}"/>
    <hyperlink ref="J39401" r:id="rId37816" xr:uid="{00000000-0004-0000-0200-0000B7930000}"/>
    <hyperlink ref="J39402" r:id="rId37817" xr:uid="{00000000-0004-0000-0200-0000B8930000}"/>
    <hyperlink ref="J39403" r:id="rId37818" xr:uid="{00000000-0004-0000-0200-0000B9930000}"/>
    <hyperlink ref="J39404" r:id="rId37819" xr:uid="{00000000-0004-0000-0200-0000BA930000}"/>
    <hyperlink ref="J39405" r:id="rId37820" xr:uid="{00000000-0004-0000-0200-0000BB930000}"/>
    <hyperlink ref="J39406" r:id="rId37821" xr:uid="{00000000-0004-0000-0200-0000BC930000}"/>
    <hyperlink ref="J39407" r:id="rId37822" xr:uid="{00000000-0004-0000-0200-0000BD930000}"/>
    <hyperlink ref="J39408" r:id="rId37823" xr:uid="{00000000-0004-0000-0200-0000BE930000}"/>
    <hyperlink ref="J39409" r:id="rId37824" xr:uid="{00000000-0004-0000-0200-0000BF930000}"/>
    <hyperlink ref="J39410" r:id="rId37825" xr:uid="{00000000-0004-0000-0200-0000C0930000}"/>
    <hyperlink ref="J39411" r:id="rId37826" xr:uid="{00000000-0004-0000-0200-0000C1930000}"/>
    <hyperlink ref="J39412" r:id="rId37827" xr:uid="{00000000-0004-0000-0200-0000C2930000}"/>
    <hyperlink ref="J39413" r:id="rId37828" xr:uid="{00000000-0004-0000-0200-0000C3930000}"/>
    <hyperlink ref="J39414" r:id="rId37829" xr:uid="{00000000-0004-0000-0200-0000C4930000}"/>
    <hyperlink ref="J39415" r:id="rId37830" xr:uid="{00000000-0004-0000-0200-0000C5930000}"/>
    <hyperlink ref="J39416" r:id="rId37831" xr:uid="{00000000-0004-0000-0200-0000C6930000}"/>
    <hyperlink ref="J39417" r:id="rId37832" xr:uid="{00000000-0004-0000-0200-0000C7930000}"/>
    <hyperlink ref="J39418" r:id="rId37833" xr:uid="{00000000-0004-0000-0200-0000C8930000}"/>
    <hyperlink ref="J39419" r:id="rId37834" xr:uid="{00000000-0004-0000-0200-0000C9930000}"/>
    <hyperlink ref="J39420" r:id="rId37835" xr:uid="{00000000-0004-0000-0200-0000CA930000}"/>
    <hyperlink ref="J39421" r:id="rId37836" xr:uid="{00000000-0004-0000-0200-0000CB930000}"/>
    <hyperlink ref="J39422" r:id="rId37837" xr:uid="{00000000-0004-0000-0200-0000CC930000}"/>
    <hyperlink ref="J39423" r:id="rId37838" xr:uid="{00000000-0004-0000-0200-0000CD930000}"/>
    <hyperlink ref="J39424" r:id="rId37839" xr:uid="{00000000-0004-0000-0200-0000CE930000}"/>
    <hyperlink ref="J39425" r:id="rId37840" xr:uid="{00000000-0004-0000-0200-0000CF930000}"/>
    <hyperlink ref="J39427" r:id="rId37841" xr:uid="{00000000-0004-0000-0200-0000D0930000}"/>
    <hyperlink ref="J39428" r:id="rId37842" xr:uid="{00000000-0004-0000-0200-0000D1930000}"/>
    <hyperlink ref="J39429" r:id="rId37843" xr:uid="{00000000-0004-0000-0200-0000D2930000}"/>
    <hyperlink ref="J39430" r:id="rId37844" xr:uid="{00000000-0004-0000-0200-0000D3930000}"/>
    <hyperlink ref="J39431" r:id="rId37845" xr:uid="{00000000-0004-0000-0200-0000D4930000}"/>
    <hyperlink ref="J39432" r:id="rId37846" xr:uid="{00000000-0004-0000-0200-0000D5930000}"/>
    <hyperlink ref="J39433" r:id="rId37847" xr:uid="{00000000-0004-0000-0200-0000D6930000}"/>
    <hyperlink ref="J39434" r:id="rId37848" xr:uid="{00000000-0004-0000-0200-0000D7930000}"/>
    <hyperlink ref="J39435" r:id="rId37849" xr:uid="{00000000-0004-0000-0200-0000D8930000}"/>
    <hyperlink ref="J39436" r:id="rId37850" xr:uid="{00000000-0004-0000-0200-0000D9930000}"/>
    <hyperlink ref="J39437" r:id="rId37851" xr:uid="{00000000-0004-0000-0200-0000DA930000}"/>
    <hyperlink ref="J39438" r:id="rId37852" xr:uid="{00000000-0004-0000-0200-0000DB930000}"/>
    <hyperlink ref="J39439" r:id="rId37853" xr:uid="{00000000-0004-0000-0200-0000DC930000}"/>
    <hyperlink ref="J39440" r:id="rId37854" xr:uid="{00000000-0004-0000-0200-0000DD930000}"/>
    <hyperlink ref="J39441" r:id="rId37855" xr:uid="{00000000-0004-0000-0200-0000DE930000}"/>
    <hyperlink ref="J39442" r:id="rId37856" xr:uid="{00000000-0004-0000-0200-0000DF930000}"/>
    <hyperlink ref="J39443" r:id="rId37857" xr:uid="{00000000-0004-0000-0200-0000E0930000}"/>
    <hyperlink ref="J39444" r:id="rId37858" xr:uid="{00000000-0004-0000-0200-0000E1930000}"/>
    <hyperlink ref="J39445" r:id="rId37859" xr:uid="{00000000-0004-0000-0200-0000E2930000}"/>
    <hyperlink ref="J39446" r:id="rId37860" xr:uid="{00000000-0004-0000-0200-0000E3930000}"/>
    <hyperlink ref="J39447" r:id="rId37861" xr:uid="{00000000-0004-0000-0200-0000E4930000}"/>
    <hyperlink ref="J39448" r:id="rId37862" xr:uid="{00000000-0004-0000-0200-0000E5930000}"/>
    <hyperlink ref="J39449" r:id="rId37863" xr:uid="{00000000-0004-0000-0200-0000E6930000}"/>
    <hyperlink ref="J39450" r:id="rId37864" xr:uid="{00000000-0004-0000-0200-0000E7930000}"/>
    <hyperlink ref="J39451" r:id="rId37865" xr:uid="{00000000-0004-0000-0200-0000E8930000}"/>
    <hyperlink ref="J39452" r:id="rId37866" xr:uid="{00000000-0004-0000-0200-0000E9930000}"/>
    <hyperlink ref="J39453" r:id="rId37867" xr:uid="{00000000-0004-0000-0200-0000EA930000}"/>
    <hyperlink ref="J39454" r:id="rId37868" xr:uid="{00000000-0004-0000-0200-0000EB930000}"/>
    <hyperlink ref="J39455" r:id="rId37869" xr:uid="{00000000-0004-0000-0200-0000EC930000}"/>
    <hyperlink ref="J39456" r:id="rId37870" xr:uid="{00000000-0004-0000-0200-0000ED930000}"/>
    <hyperlink ref="J39459" r:id="rId37871" xr:uid="{00000000-0004-0000-0200-0000EE930000}"/>
    <hyperlink ref="J39460" r:id="rId37872" xr:uid="{00000000-0004-0000-0200-0000EF930000}"/>
    <hyperlink ref="J39461" r:id="rId37873" xr:uid="{00000000-0004-0000-0200-0000F0930000}"/>
    <hyperlink ref="J39462" r:id="rId37874" xr:uid="{00000000-0004-0000-0200-0000F1930000}"/>
    <hyperlink ref="J39463" r:id="rId37875" xr:uid="{00000000-0004-0000-0200-0000F2930000}"/>
    <hyperlink ref="J39464" r:id="rId37876" xr:uid="{00000000-0004-0000-0200-0000F3930000}"/>
    <hyperlink ref="J39465" r:id="rId37877" xr:uid="{00000000-0004-0000-0200-0000F4930000}"/>
    <hyperlink ref="J39466" r:id="rId37878" xr:uid="{00000000-0004-0000-0200-0000F5930000}"/>
    <hyperlink ref="J39467" r:id="rId37879" xr:uid="{00000000-0004-0000-0200-0000F6930000}"/>
    <hyperlink ref="J39468" r:id="rId37880" xr:uid="{00000000-0004-0000-0200-0000F7930000}"/>
    <hyperlink ref="J39469" r:id="rId37881" xr:uid="{00000000-0004-0000-0200-0000F8930000}"/>
    <hyperlink ref="J39470" r:id="rId37882" xr:uid="{00000000-0004-0000-0200-0000F9930000}"/>
    <hyperlink ref="J39471" r:id="rId37883" xr:uid="{00000000-0004-0000-0200-0000FA930000}"/>
    <hyperlink ref="J39473" r:id="rId37884" xr:uid="{00000000-0004-0000-0200-0000FB930000}"/>
    <hyperlink ref="J39474" r:id="rId37885" xr:uid="{00000000-0004-0000-0200-0000FC930000}"/>
    <hyperlink ref="J39475" r:id="rId37886" xr:uid="{00000000-0004-0000-0200-0000FD930000}"/>
    <hyperlink ref="J39476" r:id="rId37887" xr:uid="{00000000-0004-0000-0200-0000FE930000}"/>
    <hyperlink ref="J39477" r:id="rId37888" xr:uid="{00000000-0004-0000-0200-0000FF930000}"/>
    <hyperlink ref="J39478" r:id="rId37889" xr:uid="{00000000-0004-0000-0200-000000940000}"/>
    <hyperlink ref="J39479" r:id="rId37890" xr:uid="{00000000-0004-0000-0200-000001940000}"/>
    <hyperlink ref="J39480" r:id="rId37891" xr:uid="{00000000-0004-0000-0200-000002940000}"/>
    <hyperlink ref="J39481" r:id="rId37892" xr:uid="{00000000-0004-0000-0200-000003940000}"/>
    <hyperlink ref="J39482" r:id="rId37893" xr:uid="{00000000-0004-0000-0200-000004940000}"/>
    <hyperlink ref="J39483" r:id="rId37894" xr:uid="{00000000-0004-0000-0200-000005940000}"/>
    <hyperlink ref="J39484" r:id="rId37895" xr:uid="{00000000-0004-0000-0200-000006940000}"/>
    <hyperlink ref="J39485" r:id="rId37896" xr:uid="{00000000-0004-0000-0200-000007940000}"/>
    <hyperlink ref="J39486" r:id="rId37897" xr:uid="{00000000-0004-0000-0200-000008940000}"/>
    <hyperlink ref="J39487" r:id="rId37898" xr:uid="{00000000-0004-0000-0200-000009940000}"/>
    <hyperlink ref="J39488" r:id="rId37899" xr:uid="{00000000-0004-0000-0200-00000A940000}"/>
    <hyperlink ref="J39489" r:id="rId37900" xr:uid="{00000000-0004-0000-0200-00000B940000}"/>
    <hyperlink ref="J39490" r:id="rId37901" xr:uid="{00000000-0004-0000-0200-00000C940000}"/>
    <hyperlink ref="J39491" r:id="rId37902" xr:uid="{00000000-0004-0000-0200-00000D940000}"/>
    <hyperlink ref="J39492" r:id="rId37903" xr:uid="{00000000-0004-0000-0200-00000E940000}"/>
    <hyperlink ref="J39493" r:id="rId37904" xr:uid="{00000000-0004-0000-0200-00000F940000}"/>
    <hyperlink ref="J39494" r:id="rId37905" xr:uid="{00000000-0004-0000-0200-000010940000}"/>
    <hyperlink ref="J39495" r:id="rId37906" xr:uid="{00000000-0004-0000-0200-000011940000}"/>
    <hyperlink ref="J39496" r:id="rId37907" xr:uid="{00000000-0004-0000-0200-000012940000}"/>
    <hyperlink ref="J39497" r:id="rId37908" xr:uid="{00000000-0004-0000-0200-000013940000}"/>
    <hyperlink ref="J39498" r:id="rId37909" xr:uid="{00000000-0004-0000-0200-000014940000}"/>
    <hyperlink ref="J39499" r:id="rId37910" xr:uid="{00000000-0004-0000-0200-000015940000}"/>
    <hyperlink ref="J39500" r:id="rId37911" xr:uid="{00000000-0004-0000-0200-000016940000}"/>
    <hyperlink ref="J39501" r:id="rId37912" xr:uid="{00000000-0004-0000-0200-000017940000}"/>
    <hyperlink ref="J39502" r:id="rId37913" xr:uid="{00000000-0004-0000-0200-000018940000}"/>
    <hyperlink ref="J39503" r:id="rId37914" xr:uid="{00000000-0004-0000-0200-000019940000}"/>
    <hyperlink ref="J39504" r:id="rId37915" xr:uid="{00000000-0004-0000-0200-00001A940000}"/>
    <hyperlink ref="J39505" r:id="rId37916" xr:uid="{00000000-0004-0000-0200-00001B940000}"/>
    <hyperlink ref="J39506" r:id="rId37917" xr:uid="{00000000-0004-0000-0200-00001C940000}"/>
    <hyperlink ref="J39507" r:id="rId37918" xr:uid="{00000000-0004-0000-0200-00001D940000}"/>
    <hyperlink ref="J39508" r:id="rId37919" xr:uid="{00000000-0004-0000-0200-00001E940000}"/>
    <hyperlink ref="J39509" r:id="rId37920" xr:uid="{00000000-0004-0000-0200-00001F940000}"/>
    <hyperlink ref="J39510" r:id="rId37921" xr:uid="{00000000-0004-0000-0200-000020940000}"/>
    <hyperlink ref="J39511" r:id="rId37922" xr:uid="{00000000-0004-0000-0200-000021940000}"/>
    <hyperlink ref="J39512" r:id="rId37923" xr:uid="{00000000-0004-0000-0200-000022940000}"/>
    <hyperlink ref="J39513" r:id="rId37924" xr:uid="{00000000-0004-0000-0200-000023940000}"/>
    <hyperlink ref="J39514" r:id="rId37925" xr:uid="{00000000-0004-0000-0200-000024940000}"/>
    <hyperlink ref="J39517" r:id="rId37926" xr:uid="{00000000-0004-0000-0200-000025940000}"/>
    <hyperlink ref="J39518" r:id="rId37927" xr:uid="{00000000-0004-0000-0200-000026940000}"/>
    <hyperlink ref="J39519" r:id="rId37928" xr:uid="{00000000-0004-0000-0200-000027940000}"/>
    <hyperlink ref="J39520" r:id="rId37929" xr:uid="{00000000-0004-0000-0200-000028940000}"/>
    <hyperlink ref="J39521" r:id="rId37930" xr:uid="{00000000-0004-0000-0200-000029940000}"/>
    <hyperlink ref="J39522" r:id="rId37931" xr:uid="{00000000-0004-0000-0200-00002A940000}"/>
    <hyperlink ref="J39523" r:id="rId37932" xr:uid="{00000000-0004-0000-0200-00002B940000}"/>
    <hyperlink ref="J39524" r:id="rId37933" xr:uid="{00000000-0004-0000-0200-00002C940000}"/>
    <hyperlink ref="J39525" r:id="rId37934" xr:uid="{00000000-0004-0000-0200-00002D940000}"/>
    <hyperlink ref="J39526" r:id="rId37935" xr:uid="{00000000-0004-0000-0200-00002E940000}"/>
    <hyperlink ref="J39527" r:id="rId37936" xr:uid="{00000000-0004-0000-0200-00002F940000}"/>
    <hyperlink ref="J39528" r:id="rId37937" xr:uid="{00000000-0004-0000-0200-000030940000}"/>
    <hyperlink ref="J39529" r:id="rId37938" xr:uid="{00000000-0004-0000-0200-000031940000}"/>
    <hyperlink ref="J39530" r:id="rId37939" xr:uid="{00000000-0004-0000-0200-000032940000}"/>
    <hyperlink ref="J39531" r:id="rId37940" xr:uid="{00000000-0004-0000-0200-000033940000}"/>
    <hyperlink ref="J39532" r:id="rId37941" xr:uid="{00000000-0004-0000-0200-000034940000}"/>
    <hyperlink ref="J39533" r:id="rId37942" xr:uid="{00000000-0004-0000-0200-000035940000}"/>
    <hyperlink ref="J39534" r:id="rId37943" xr:uid="{00000000-0004-0000-0200-000036940000}"/>
    <hyperlink ref="J39535" r:id="rId37944" xr:uid="{00000000-0004-0000-0200-000037940000}"/>
    <hyperlink ref="J39536" r:id="rId37945" xr:uid="{00000000-0004-0000-0200-000038940000}"/>
    <hyperlink ref="J39537" r:id="rId37946" xr:uid="{00000000-0004-0000-0200-000039940000}"/>
    <hyperlink ref="J39538" r:id="rId37947" xr:uid="{00000000-0004-0000-0200-00003A940000}"/>
    <hyperlink ref="J39539" r:id="rId37948" xr:uid="{00000000-0004-0000-0200-00003B940000}"/>
    <hyperlink ref="J39540" r:id="rId37949" xr:uid="{00000000-0004-0000-0200-00003C940000}"/>
    <hyperlink ref="J39541" r:id="rId37950" xr:uid="{00000000-0004-0000-0200-00003D940000}"/>
    <hyperlink ref="J39542" r:id="rId37951" xr:uid="{00000000-0004-0000-0200-00003E940000}"/>
    <hyperlink ref="J39543" r:id="rId37952" xr:uid="{00000000-0004-0000-0200-00003F940000}"/>
    <hyperlink ref="J39544" r:id="rId37953" xr:uid="{00000000-0004-0000-0200-000040940000}"/>
    <hyperlink ref="J39545" r:id="rId37954" xr:uid="{00000000-0004-0000-0200-000041940000}"/>
    <hyperlink ref="J39546" r:id="rId37955" xr:uid="{00000000-0004-0000-0200-000042940000}"/>
    <hyperlink ref="J39547" r:id="rId37956" xr:uid="{00000000-0004-0000-0200-000043940000}"/>
    <hyperlink ref="J39548" r:id="rId37957" xr:uid="{00000000-0004-0000-0200-000044940000}"/>
    <hyperlink ref="J39549" r:id="rId37958" xr:uid="{00000000-0004-0000-0200-000045940000}"/>
    <hyperlink ref="J39550" r:id="rId37959" xr:uid="{00000000-0004-0000-0200-000046940000}"/>
    <hyperlink ref="J39551" r:id="rId37960" xr:uid="{00000000-0004-0000-0200-000047940000}"/>
    <hyperlink ref="J39553" r:id="rId37961" xr:uid="{00000000-0004-0000-0200-000048940000}"/>
    <hyperlink ref="J39554" r:id="rId37962" xr:uid="{00000000-0004-0000-0200-000049940000}"/>
    <hyperlink ref="J39555" r:id="rId37963" xr:uid="{00000000-0004-0000-0200-00004A940000}"/>
    <hyperlink ref="J39556" r:id="rId37964" xr:uid="{00000000-0004-0000-0200-00004B940000}"/>
    <hyperlink ref="J39557" r:id="rId37965" xr:uid="{00000000-0004-0000-0200-00004C940000}"/>
    <hyperlink ref="J39558" r:id="rId37966" xr:uid="{00000000-0004-0000-0200-00004D940000}"/>
    <hyperlink ref="J39559" r:id="rId37967" xr:uid="{00000000-0004-0000-0200-00004E940000}"/>
    <hyperlink ref="J39560" r:id="rId37968" xr:uid="{00000000-0004-0000-0200-00004F940000}"/>
    <hyperlink ref="J39561" r:id="rId37969" xr:uid="{00000000-0004-0000-0200-000050940000}"/>
    <hyperlink ref="J39562" r:id="rId37970" xr:uid="{00000000-0004-0000-0200-000051940000}"/>
    <hyperlink ref="J39563" r:id="rId37971" xr:uid="{00000000-0004-0000-0200-000052940000}"/>
    <hyperlink ref="J39564" r:id="rId37972" xr:uid="{00000000-0004-0000-0200-000053940000}"/>
    <hyperlink ref="J39565" r:id="rId37973" xr:uid="{00000000-0004-0000-0200-000054940000}"/>
    <hyperlink ref="J39566" r:id="rId37974" xr:uid="{00000000-0004-0000-0200-000055940000}"/>
    <hyperlink ref="J39567" r:id="rId37975" xr:uid="{00000000-0004-0000-0200-000056940000}"/>
    <hyperlink ref="J39568" r:id="rId37976" xr:uid="{00000000-0004-0000-0200-000057940000}"/>
    <hyperlink ref="J39569" r:id="rId37977" xr:uid="{00000000-0004-0000-0200-000058940000}"/>
    <hyperlink ref="J39570" r:id="rId37978" xr:uid="{00000000-0004-0000-0200-000059940000}"/>
    <hyperlink ref="J39571" r:id="rId37979" xr:uid="{00000000-0004-0000-0200-00005A940000}"/>
    <hyperlink ref="J39574" r:id="rId37980" xr:uid="{00000000-0004-0000-0200-00005B940000}"/>
    <hyperlink ref="J39575" r:id="rId37981" xr:uid="{00000000-0004-0000-0200-00005C940000}"/>
    <hyperlink ref="J39576" r:id="rId37982" xr:uid="{00000000-0004-0000-0200-00005D940000}"/>
    <hyperlink ref="J39577" r:id="rId37983" xr:uid="{00000000-0004-0000-0200-00005E940000}"/>
    <hyperlink ref="J39578" r:id="rId37984" xr:uid="{00000000-0004-0000-0200-00005F940000}"/>
    <hyperlink ref="J39580" r:id="rId37985" xr:uid="{00000000-0004-0000-0200-000060940000}"/>
    <hyperlink ref="J39583" r:id="rId37986" xr:uid="{00000000-0004-0000-0200-000061940000}"/>
    <hyperlink ref="J39584" r:id="rId37987" xr:uid="{00000000-0004-0000-0200-000062940000}"/>
    <hyperlink ref="J39585" r:id="rId37988" xr:uid="{00000000-0004-0000-0200-000063940000}"/>
    <hyperlink ref="J39586" r:id="rId37989" xr:uid="{00000000-0004-0000-0200-000064940000}"/>
    <hyperlink ref="J39587" r:id="rId37990" xr:uid="{00000000-0004-0000-0200-000065940000}"/>
    <hyperlink ref="J39588" r:id="rId37991" xr:uid="{00000000-0004-0000-0200-000066940000}"/>
    <hyperlink ref="J39589" r:id="rId37992" xr:uid="{00000000-0004-0000-0200-000067940000}"/>
    <hyperlink ref="J39590" r:id="rId37993" xr:uid="{00000000-0004-0000-0200-000068940000}"/>
    <hyperlink ref="J39591" r:id="rId37994" xr:uid="{00000000-0004-0000-0200-000069940000}"/>
    <hyperlink ref="J39592" r:id="rId37995" xr:uid="{00000000-0004-0000-0200-00006A940000}"/>
    <hyperlink ref="J39593" r:id="rId37996" xr:uid="{00000000-0004-0000-0200-00006B940000}"/>
    <hyperlink ref="J39594" r:id="rId37997" xr:uid="{00000000-0004-0000-0200-00006C940000}"/>
    <hyperlink ref="J39595" r:id="rId37998" xr:uid="{00000000-0004-0000-0200-00006D940000}"/>
    <hyperlink ref="J39596" r:id="rId37999" xr:uid="{00000000-0004-0000-0200-00006E940000}"/>
    <hyperlink ref="J39597" r:id="rId38000" xr:uid="{00000000-0004-0000-0200-00006F940000}"/>
    <hyperlink ref="J39599" r:id="rId38001" xr:uid="{00000000-0004-0000-0200-000070940000}"/>
    <hyperlink ref="J39600" r:id="rId38002" xr:uid="{00000000-0004-0000-0200-000071940000}"/>
    <hyperlink ref="J39601" r:id="rId38003" xr:uid="{00000000-0004-0000-0200-000072940000}"/>
    <hyperlink ref="J39602" r:id="rId38004" xr:uid="{00000000-0004-0000-0200-000073940000}"/>
    <hyperlink ref="J39603" r:id="rId38005" xr:uid="{00000000-0004-0000-0200-000074940000}"/>
    <hyperlink ref="J39604" r:id="rId38006" xr:uid="{00000000-0004-0000-0200-000075940000}"/>
    <hyperlink ref="J39605" r:id="rId38007" xr:uid="{00000000-0004-0000-0200-000076940000}"/>
    <hyperlink ref="J39606" r:id="rId38008" xr:uid="{00000000-0004-0000-0200-000077940000}"/>
    <hyperlink ref="J39607" r:id="rId38009" xr:uid="{00000000-0004-0000-0200-000078940000}"/>
    <hyperlink ref="J39608" r:id="rId38010" xr:uid="{00000000-0004-0000-0200-000079940000}"/>
    <hyperlink ref="J39609" r:id="rId38011" xr:uid="{00000000-0004-0000-0200-00007A940000}"/>
    <hyperlink ref="J39610" r:id="rId38012" xr:uid="{00000000-0004-0000-0200-00007B940000}"/>
    <hyperlink ref="J39611" r:id="rId38013" xr:uid="{00000000-0004-0000-0200-00007C940000}"/>
    <hyperlink ref="J39612" r:id="rId38014" xr:uid="{00000000-0004-0000-0200-00007D940000}"/>
    <hyperlink ref="J39613" r:id="rId38015" xr:uid="{00000000-0004-0000-0200-00007E940000}"/>
    <hyperlink ref="J39614" r:id="rId38016" xr:uid="{00000000-0004-0000-0200-00007F940000}"/>
    <hyperlink ref="J39615" r:id="rId38017" xr:uid="{00000000-0004-0000-0200-000080940000}"/>
    <hyperlink ref="J39616" r:id="rId38018" xr:uid="{00000000-0004-0000-0200-000081940000}"/>
    <hyperlink ref="J39617" r:id="rId38019" xr:uid="{00000000-0004-0000-0200-000082940000}"/>
    <hyperlink ref="J39618" r:id="rId38020" xr:uid="{00000000-0004-0000-0200-000083940000}"/>
    <hyperlink ref="J39619" r:id="rId38021" xr:uid="{00000000-0004-0000-0200-000084940000}"/>
    <hyperlink ref="J39620" r:id="rId38022" xr:uid="{00000000-0004-0000-0200-000085940000}"/>
    <hyperlink ref="J39621" r:id="rId38023" xr:uid="{00000000-0004-0000-0200-000086940000}"/>
    <hyperlink ref="J39622" r:id="rId38024" xr:uid="{00000000-0004-0000-0200-000087940000}"/>
    <hyperlink ref="J39623" r:id="rId38025" xr:uid="{00000000-0004-0000-0200-000088940000}"/>
    <hyperlink ref="J39624" r:id="rId38026" xr:uid="{00000000-0004-0000-0200-000089940000}"/>
    <hyperlink ref="J39625" r:id="rId38027" xr:uid="{00000000-0004-0000-0200-00008A940000}"/>
    <hyperlink ref="J39626" r:id="rId38028" xr:uid="{00000000-0004-0000-0200-00008B940000}"/>
    <hyperlink ref="J39627" r:id="rId38029" xr:uid="{00000000-0004-0000-0200-00008C940000}"/>
    <hyperlink ref="J39628" r:id="rId38030" xr:uid="{00000000-0004-0000-0200-00008D940000}"/>
    <hyperlink ref="J39629" r:id="rId38031" xr:uid="{00000000-0004-0000-0200-00008E940000}"/>
    <hyperlink ref="J39630" r:id="rId38032" xr:uid="{00000000-0004-0000-0200-00008F940000}"/>
    <hyperlink ref="J39631" r:id="rId38033" xr:uid="{00000000-0004-0000-0200-000090940000}"/>
    <hyperlink ref="J39632" r:id="rId38034" xr:uid="{00000000-0004-0000-0200-000091940000}"/>
    <hyperlink ref="J39633" r:id="rId38035" xr:uid="{00000000-0004-0000-0200-000092940000}"/>
    <hyperlink ref="J39634" r:id="rId38036" xr:uid="{00000000-0004-0000-0200-000093940000}"/>
    <hyperlink ref="J39635" r:id="rId38037" xr:uid="{00000000-0004-0000-0200-000094940000}"/>
    <hyperlink ref="J39636" r:id="rId38038" xr:uid="{00000000-0004-0000-0200-000095940000}"/>
    <hyperlink ref="J39637" r:id="rId38039" xr:uid="{00000000-0004-0000-0200-000096940000}"/>
    <hyperlink ref="J39638" r:id="rId38040" xr:uid="{00000000-0004-0000-0200-000097940000}"/>
    <hyperlink ref="J39639" r:id="rId38041" xr:uid="{00000000-0004-0000-0200-000098940000}"/>
    <hyperlink ref="J39640" r:id="rId38042" xr:uid="{00000000-0004-0000-0200-000099940000}"/>
    <hyperlink ref="J39641" r:id="rId38043" xr:uid="{00000000-0004-0000-0200-00009A940000}"/>
    <hyperlink ref="J39642" r:id="rId38044" xr:uid="{00000000-0004-0000-0200-00009B940000}"/>
    <hyperlink ref="J39643" r:id="rId38045" xr:uid="{00000000-0004-0000-0200-00009C940000}"/>
    <hyperlink ref="J39644" r:id="rId38046" xr:uid="{00000000-0004-0000-0200-00009D940000}"/>
    <hyperlink ref="J39645" r:id="rId38047" xr:uid="{00000000-0004-0000-0200-00009E940000}"/>
    <hyperlink ref="J39646" r:id="rId38048" xr:uid="{00000000-0004-0000-0200-00009F940000}"/>
    <hyperlink ref="J39647" r:id="rId38049" xr:uid="{00000000-0004-0000-0200-0000A0940000}"/>
    <hyperlink ref="J39648" r:id="rId38050" xr:uid="{00000000-0004-0000-0200-0000A1940000}"/>
    <hyperlink ref="J39649" r:id="rId38051" xr:uid="{00000000-0004-0000-0200-0000A2940000}"/>
    <hyperlink ref="J39650" r:id="rId38052" xr:uid="{00000000-0004-0000-0200-0000A3940000}"/>
    <hyperlink ref="J39651" r:id="rId38053" xr:uid="{00000000-0004-0000-0200-0000A4940000}"/>
    <hyperlink ref="J39652" r:id="rId38054" xr:uid="{00000000-0004-0000-0200-0000A5940000}"/>
    <hyperlink ref="J39653" r:id="rId38055" xr:uid="{00000000-0004-0000-0200-0000A6940000}"/>
    <hyperlink ref="J39655" r:id="rId38056" xr:uid="{00000000-0004-0000-0200-0000A7940000}"/>
    <hyperlink ref="J39656" r:id="rId38057" xr:uid="{00000000-0004-0000-0200-0000A8940000}"/>
    <hyperlink ref="J39657" r:id="rId38058" xr:uid="{00000000-0004-0000-0200-0000A9940000}"/>
    <hyperlink ref="J39658" r:id="rId38059" xr:uid="{00000000-0004-0000-0200-0000AA940000}"/>
    <hyperlink ref="J39659" r:id="rId38060" xr:uid="{00000000-0004-0000-0200-0000AB940000}"/>
    <hyperlink ref="J39662" r:id="rId38061" xr:uid="{00000000-0004-0000-0200-0000AC940000}"/>
    <hyperlink ref="J39663" r:id="rId38062" xr:uid="{00000000-0004-0000-0200-0000AD940000}"/>
    <hyperlink ref="J39664" r:id="rId38063" xr:uid="{00000000-0004-0000-0200-0000AE940000}"/>
    <hyperlink ref="J39665" r:id="rId38064" xr:uid="{00000000-0004-0000-0200-0000AF940000}"/>
    <hyperlink ref="J39666" r:id="rId38065" xr:uid="{00000000-0004-0000-0200-0000B0940000}"/>
    <hyperlink ref="J39667" r:id="rId38066" xr:uid="{00000000-0004-0000-0200-0000B1940000}"/>
    <hyperlink ref="J39668" r:id="rId38067" xr:uid="{00000000-0004-0000-0200-0000B2940000}"/>
    <hyperlink ref="J39669" r:id="rId38068" xr:uid="{00000000-0004-0000-0200-0000B3940000}"/>
    <hyperlink ref="J39670" r:id="rId38069" xr:uid="{00000000-0004-0000-0200-0000B4940000}"/>
    <hyperlink ref="J39671" r:id="rId38070" xr:uid="{00000000-0004-0000-0200-0000B5940000}"/>
    <hyperlink ref="J39672" r:id="rId38071" xr:uid="{00000000-0004-0000-0200-0000B6940000}"/>
    <hyperlink ref="J39673" r:id="rId38072" xr:uid="{00000000-0004-0000-0200-0000B7940000}"/>
    <hyperlink ref="J39675" r:id="rId38073" xr:uid="{00000000-0004-0000-0200-0000B8940000}"/>
    <hyperlink ref="J39676" r:id="rId38074" xr:uid="{00000000-0004-0000-0200-0000B9940000}"/>
    <hyperlink ref="J39677" r:id="rId38075" xr:uid="{00000000-0004-0000-0200-0000BA940000}"/>
    <hyperlink ref="J39678" r:id="rId38076" xr:uid="{00000000-0004-0000-0200-0000BB940000}"/>
    <hyperlink ref="J39679" r:id="rId38077" xr:uid="{00000000-0004-0000-0200-0000BC940000}"/>
    <hyperlink ref="J39680" r:id="rId38078" xr:uid="{00000000-0004-0000-0200-0000BD940000}"/>
    <hyperlink ref="J39681" r:id="rId38079" xr:uid="{00000000-0004-0000-0200-0000BE940000}"/>
    <hyperlink ref="J39682" r:id="rId38080" xr:uid="{00000000-0004-0000-0200-0000BF940000}"/>
    <hyperlink ref="J39683" r:id="rId38081" xr:uid="{00000000-0004-0000-0200-0000C0940000}"/>
    <hyperlink ref="J39684" r:id="rId38082" xr:uid="{00000000-0004-0000-0200-0000C1940000}"/>
    <hyperlink ref="J39685" r:id="rId38083" xr:uid="{00000000-0004-0000-0200-0000C2940000}"/>
    <hyperlink ref="J39686" r:id="rId38084" xr:uid="{00000000-0004-0000-0200-0000C3940000}"/>
    <hyperlink ref="J39687" r:id="rId38085" xr:uid="{00000000-0004-0000-0200-0000C4940000}"/>
    <hyperlink ref="J39689" r:id="rId38086" xr:uid="{00000000-0004-0000-0200-0000C5940000}"/>
    <hyperlink ref="J39690" r:id="rId38087" xr:uid="{00000000-0004-0000-0200-0000C6940000}"/>
    <hyperlink ref="J39691" r:id="rId38088" xr:uid="{00000000-0004-0000-0200-0000C7940000}"/>
    <hyperlink ref="J39692" r:id="rId38089" xr:uid="{00000000-0004-0000-0200-0000C8940000}"/>
    <hyperlink ref="J39693" r:id="rId38090" xr:uid="{00000000-0004-0000-0200-0000C9940000}"/>
    <hyperlink ref="J39694" r:id="rId38091" xr:uid="{00000000-0004-0000-0200-0000CA940000}"/>
    <hyperlink ref="J39695" r:id="rId38092" xr:uid="{00000000-0004-0000-0200-0000CB940000}"/>
    <hyperlink ref="J39696" r:id="rId38093" xr:uid="{00000000-0004-0000-0200-0000CC940000}"/>
    <hyperlink ref="J39697" r:id="rId38094" xr:uid="{00000000-0004-0000-0200-0000CD940000}"/>
    <hyperlink ref="J39698" r:id="rId38095" xr:uid="{00000000-0004-0000-0200-0000CE940000}"/>
    <hyperlink ref="J39699" r:id="rId38096" xr:uid="{00000000-0004-0000-0200-0000CF940000}"/>
    <hyperlink ref="J39700" r:id="rId38097" xr:uid="{00000000-0004-0000-0200-0000D0940000}"/>
    <hyperlink ref="J39701" r:id="rId38098" xr:uid="{00000000-0004-0000-0200-0000D1940000}"/>
    <hyperlink ref="J39702" r:id="rId38099" xr:uid="{00000000-0004-0000-0200-0000D2940000}"/>
    <hyperlink ref="J39703" r:id="rId38100" xr:uid="{00000000-0004-0000-0200-0000D3940000}"/>
    <hyperlink ref="J39704" r:id="rId38101" xr:uid="{00000000-0004-0000-0200-0000D4940000}"/>
    <hyperlink ref="J39705" r:id="rId38102" xr:uid="{00000000-0004-0000-0200-0000D5940000}"/>
    <hyperlink ref="J39706" r:id="rId38103" xr:uid="{00000000-0004-0000-0200-0000D6940000}"/>
    <hyperlink ref="J39707" r:id="rId38104" xr:uid="{00000000-0004-0000-0200-0000D7940000}"/>
    <hyperlink ref="J39708" r:id="rId38105" xr:uid="{00000000-0004-0000-0200-0000D8940000}"/>
    <hyperlink ref="J39709" r:id="rId38106" xr:uid="{00000000-0004-0000-0200-0000D9940000}"/>
    <hyperlink ref="J39710" r:id="rId38107" xr:uid="{00000000-0004-0000-0200-0000DA940000}"/>
    <hyperlink ref="J39711" r:id="rId38108" xr:uid="{00000000-0004-0000-0200-0000DB940000}"/>
    <hyperlink ref="J39712" r:id="rId38109" xr:uid="{00000000-0004-0000-0200-0000DC940000}"/>
    <hyperlink ref="J39713" r:id="rId38110" xr:uid="{00000000-0004-0000-0200-0000DD940000}"/>
    <hyperlink ref="J39715" r:id="rId38111" xr:uid="{00000000-0004-0000-0200-0000DE940000}"/>
    <hyperlink ref="J39716" r:id="rId38112" xr:uid="{00000000-0004-0000-0200-0000DF940000}"/>
    <hyperlink ref="J39717" r:id="rId38113" xr:uid="{00000000-0004-0000-0200-0000E0940000}"/>
    <hyperlink ref="J39718" r:id="rId38114" xr:uid="{00000000-0004-0000-0200-0000E1940000}"/>
    <hyperlink ref="J39719" r:id="rId38115" xr:uid="{00000000-0004-0000-0200-0000E2940000}"/>
    <hyperlink ref="J39720" r:id="rId38116" xr:uid="{00000000-0004-0000-0200-0000E3940000}"/>
    <hyperlink ref="J39721" r:id="rId38117" xr:uid="{00000000-0004-0000-0200-0000E4940000}"/>
    <hyperlink ref="J39722" r:id="rId38118" xr:uid="{00000000-0004-0000-0200-0000E5940000}"/>
    <hyperlink ref="J39723" r:id="rId38119" xr:uid="{00000000-0004-0000-0200-0000E6940000}"/>
    <hyperlink ref="J39724" r:id="rId38120" xr:uid="{00000000-0004-0000-0200-0000E7940000}"/>
    <hyperlink ref="J39725" r:id="rId38121" xr:uid="{00000000-0004-0000-0200-0000E8940000}"/>
    <hyperlink ref="J39726" r:id="rId38122" xr:uid="{00000000-0004-0000-0200-0000E9940000}"/>
    <hyperlink ref="J39727" r:id="rId38123" xr:uid="{00000000-0004-0000-0200-0000EA940000}"/>
    <hyperlink ref="J39728" r:id="rId38124" xr:uid="{00000000-0004-0000-0200-0000EB940000}"/>
    <hyperlink ref="J39729" r:id="rId38125" xr:uid="{00000000-0004-0000-0200-0000EC940000}"/>
    <hyperlink ref="J39730" r:id="rId38126" xr:uid="{00000000-0004-0000-0200-0000ED940000}"/>
    <hyperlink ref="J39731" r:id="rId38127" xr:uid="{00000000-0004-0000-0200-0000EE940000}"/>
    <hyperlink ref="J39732" r:id="rId38128" xr:uid="{00000000-0004-0000-0200-0000EF940000}"/>
    <hyperlink ref="J39733" r:id="rId38129" xr:uid="{00000000-0004-0000-0200-0000F0940000}"/>
    <hyperlink ref="J39734" r:id="rId38130" xr:uid="{00000000-0004-0000-0200-0000F1940000}"/>
    <hyperlink ref="J39735" r:id="rId38131" xr:uid="{00000000-0004-0000-0200-0000F2940000}"/>
    <hyperlink ref="J39736" r:id="rId38132" xr:uid="{00000000-0004-0000-0200-0000F3940000}"/>
    <hyperlink ref="J39737" r:id="rId38133" xr:uid="{00000000-0004-0000-0200-0000F4940000}"/>
    <hyperlink ref="J39738" r:id="rId38134" xr:uid="{00000000-0004-0000-0200-0000F5940000}"/>
    <hyperlink ref="J39739" r:id="rId38135" xr:uid="{00000000-0004-0000-0200-0000F6940000}"/>
    <hyperlink ref="J39740" r:id="rId38136" xr:uid="{00000000-0004-0000-0200-0000F7940000}"/>
    <hyperlink ref="J39741" r:id="rId38137" xr:uid="{00000000-0004-0000-0200-0000F8940000}"/>
    <hyperlink ref="J39742" r:id="rId38138" xr:uid="{00000000-0004-0000-0200-0000F9940000}"/>
    <hyperlink ref="J39743" r:id="rId38139" xr:uid="{00000000-0004-0000-0200-0000FA940000}"/>
    <hyperlink ref="J39744" r:id="rId38140" xr:uid="{00000000-0004-0000-0200-0000FB940000}"/>
    <hyperlink ref="J39745" r:id="rId38141" xr:uid="{00000000-0004-0000-0200-0000FC940000}"/>
    <hyperlink ref="J39746" r:id="rId38142" xr:uid="{00000000-0004-0000-0200-0000FD940000}"/>
    <hyperlink ref="J39747" r:id="rId38143" xr:uid="{00000000-0004-0000-0200-0000FE940000}"/>
    <hyperlink ref="J39748" r:id="rId38144" xr:uid="{00000000-0004-0000-0200-0000FF940000}"/>
    <hyperlink ref="J39749" r:id="rId38145" xr:uid="{00000000-0004-0000-0200-000000950000}"/>
    <hyperlink ref="J39750" r:id="rId38146" xr:uid="{00000000-0004-0000-0200-000001950000}"/>
    <hyperlink ref="J39751" r:id="rId38147" xr:uid="{00000000-0004-0000-0200-000002950000}"/>
    <hyperlink ref="J39752" r:id="rId38148" xr:uid="{00000000-0004-0000-0200-000003950000}"/>
    <hyperlink ref="J39753" r:id="rId38149" xr:uid="{00000000-0004-0000-0200-000004950000}"/>
    <hyperlink ref="J39754" r:id="rId38150" xr:uid="{00000000-0004-0000-0200-000005950000}"/>
    <hyperlink ref="J39755" r:id="rId38151" xr:uid="{00000000-0004-0000-0200-000006950000}"/>
    <hyperlink ref="J39756" r:id="rId38152" xr:uid="{00000000-0004-0000-0200-000007950000}"/>
    <hyperlink ref="J39757" r:id="rId38153" xr:uid="{00000000-0004-0000-0200-000008950000}"/>
    <hyperlink ref="J39758" r:id="rId38154" xr:uid="{00000000-0004-0000-0200-000009950000}"/>
    <hyperlink ref="J39759" r:id="rId38155" xr:uid="{00000000-0004-0000-0200-00000A950000}"/>
    <hyperlink ref="J39760" r:id="rId38156" xr:uid="{00000000-0004-0000-0200-00000B950000}"/>
    <hyperlink ref="J39761" r:id="rId38157" xr:uid="{00000000-0004-0000-0200-00000C950000}"/>
    <hyperlink ref="J39762" r:id="rId38158" xr:uid="{00000000-0004-0000-0200-00000D950000}"/>
    <hyperlink ref="J39763" r:id="rId38159" xr:uid="{00000000-0004-0000-0200-00000E950000}"/>
    <hyperlink ref="J39764" r:id="rId38160" xr:uid="{00000000-0004-0000-0200-00000F950000}"/>
    <hyperlink ref="J39765" r:id="rId38161" xr:uid="{00000000-0004-0000-0200-000010950000}"/>
    <hyperlink ref="J39766" r:id="rId38162" xr:uid="{00000000-0004-0000-0200-000011950000}"/>
    <hyperlink ref="J39767" r:id="rId38163" xr:uid="{00000000-0004-0000-0200-000012950000}"/>
    <hyperlink ref="J39768" r:id="rId38164" xr:uid="{00000000-0004-0000-0200-000013950000}"/>
    <hyperlink ref="J39769" r:id="rId38165" xr:uid="{00000000-0004-0000-0200-000014950000}"/>
    <hyperlink ref="J39770" r:id="rId38166" xr:uid="{00000000-0004-0000-0200-000015950000}"/>
    <hyperlink ref="J39771" r:id="rId38167" xr:uid="{00000000-0004-0000-0200-000016950000}"/>
    <hyperlink ref="J39772" r:id="rId38168" xr:uid="{00000000-0004-0000-0200-000017950000}"/>
    <hyperlink ref="J39773" r:id="rId38169" xr:uid="{00000000-0004-0000-0200-000018950000}"/>
    <hyperlink ref="J39774" r:id="rId38170" xr:uid="{00000000-0004-0000-0200-000019950000}"/>
    <hyperlink ref="J39775" r:id="rId38171" xr:uid="{00000000-0004-0000-0200-00001A950000}"/>
    <hyperlink ref="J39776" r:id="rId38172" xr:uid="{00000000-0004-0000-0200-00001B950000}"/>
    <hyperlink ref="J39777" r:id="rId38173" xr:uid="{00000000-0004-0000-0200-00001C950000}"/>
    <hyperlink ref="J39778" r:id="rId38174" xr:uid="{00000000-0004-0000-0200-00001D950000}"/>
    <hyperlink ref="J39779" r:id="rId38175" xr:uid="{00000000-0004-0000-0200-00001E950000}"/>
    <hyperlink ref="J39780" r:id="rId38176" xr:uid="{00000000-0004-0000-0200-00001F950000}"/>
    <hyperlink ref="J39781" r:id="rId38177" xr:uid="{00000000-0004-0000-0200-000020950000}"/>
    <hyperlink ref="J39782" r:id="rId38178" xr:uid="{00000000-0004-0000-0200-000021950000}"/>
    <hyperlink ref="J39783" r:id="rId38179" xr:uid="{00000000-0004-0000-0200-000022950000}"/>
    <hyperlink ref="J39784" r:id="rId38180" xr:uid="{00000000-0004-0000-0200-000023950000}"/>
    <hyperlink ref="J39785" r:id="rId38181" xr:uid="{00000000-0004-0000-0200-000024950000}"/>
    <hyperlink ref="J39786" r:id="rId38182" xr:uid="{00000000-0004-0000-0200-000025950000}"/>
    <hyperlink ref="J39787" r:id="rId38183" xr:uid="{00000000-0004-0000-0200-000026950000}"/>
    <hyperlink ref="J39788" r:id="rId38184" xr:uid="{00000000-0004-0000-0200-000027950000}"/>
    <hyperlink ref="J39789" r:id="rId38185" xr:uid="{00000000-0004-0000-0200-000028950000}"/>
    <hyperlink ref="J39790" r:id="rId38186" xr:uid="{00000000-0004-0000-0200-000029950000}"/>
    <hyperlink ref="J39792" r:id="rId38187" xr:uid="{00000000-0004-0000-0200-00002A950000}"/>
    <hyperlink ref="J39793" r:id="rId38188" xr:uid="{00000000-0004-0000-0200-00002B950000}"/>
    <hyperlink ref="J39794" r:id="rId38189" xr:uid="{00000000-0004-0000-0200-00002C950000}"/>
    <hyperlink ref="J39795" r:id="rId38190" xr:uid="{00000000-0004-0000-0200-00002D950000}"/>
    <hyperlink ref="J39796" r:id="rId38191" xr:uid="{00000000-0004-0000-0200-00002E950000}"/>
    <hyperlink ref="J39797" r:id="rId38192" xr:uid="{00000000-0004-0000-0200-00002F950000}"/>
    <hyperlink ref="J39798" r:id="rId38193" xr:uid="{00000000-0004-0000-0200-000030950000}"/>
    <hyperlink ref="J39799" r:id="rId38194" xr:uid="{00000000-0004-0000-0200-000031950000}"/>
    <hyperlink ref="J39800" r:id="rId38195" xr:uid="{00000000-0004-0000-0200-000032950000}"/>
    <hyperlink ref="J39801" r:id="rId38196" xr:uid="{00000000-0004-0000-0200-000033950000}"/>
    <hyperlink ref="J39802" r:id="rId38197" xr:uid="{00000000-0004-0000-0200-000034950000}"/>
    <hyperlink ref="J39803" r:id="rId38198" xr:uid="{00000000-0004-0000-0200-000035950000}"/>
    <hyperlink ref="J39805" r:id="rId38199" xr:uid="{00000000-0004-0000-0200-000036950000}"/>
    <hyperlink ref="J39806" r:id="rId38200" xr:uid="{00000000-0004-0000-0200-000037950000}"/>
    <hyperlink ref="J39807" r:id="rId38201" xr:uid="{00000000-0004-0000-0200-000038950000}"/>
    <hyperlink ref="J39808" r:id="rId38202" xr:uid="{00000000-0004-0000-0200-000039950000}"/>
    <hyperlink ref="J39809" r:id="rId38203" xr:uid="{00000000-0004-0000-0200-00003A950000}"/>
    <hyperlink ref="J39810" r:id="rId38204" xr:uid="{00000000-0004-0000-0200-00003B950000}"/>
    <hyperlink ref="J39811" r:id="rId38205" xr:uid="{00000000-0004-0000-0200-00003C950000}"/>
    <hyperlink ref="J39812" r:id="rId38206" xr:uid="{00000000-0004-0000-0200-00003D950000}"/>
    <hyperlink ref="J39813" r:id="rId38207" xr:uid="{00000000-0004-0000-0200-00003E950000}"/>
    <hyperlink ref="J39814" r:id="rId38208" xr:uid="{00000000-0004-0000-0200-00003F950000}"/>
    <hyperlink ref="J39815" r:id="rId38209" xr:uid="{00000000-0004-0000-0200-000040950000}"/>
    <hyperlink ref="J39817" r:id="rId38210" xr:uid="{00000000-0004-0000-0200-000041950000}"/>
    <hyperlink ref="J39818" r:id="rId38211" xr:uid="{00000000-0004-0000-0200-000042950000}"/>
    <hyperlink ref="J39819" r:id="rId38212" xr:uid="{00000000-0004-0000-0200-000043950000}"/>
    <hyperlink ref="J39820" r:id="rId38213" xr:uid="{00000000-0004-0000-0200-000044950000}"/>
    <hyperlink ref="J39821" r:id="rId38214" xr:uid="{00000000-0004-0000-0200-000045950000}"/>
    <hyperlink ref="J39822" r:id="rId38215" xr:uid="{00000000-0004-0000-0200-000046950000}"/>
    <hyperlink ref="J39823" r:id="rId38216" xr:uid="{00000000-0004-0000-0200-000047950000}"/>
    <hyperlink ref="J39824" r:id="rId38217" xr:uid="{00000000-0004-0000-0200-000048950000}"/>
    <hyperlink ref="J39825" r:id="rId38218" xr:uid="{00000000-0004-0000-0200-000049950000}"/>
    <hyperlink ref="J39826" r:id="rId38219" xr:uid="{00000000-0004-0000-0200-00004A950000}"/>
    <hyperlink ref="J39827" r:id="rId38220" xr:uid="{00000000-0004-0000-0200-00004B950000}"/>
    <hyperlink ref="J39828" r:id="rId38221" xr:uid="{00000000-0004-0000-0200-00004C950000}"/>
    <hyperlink ref="J39829" r:id="rId38222" xr:uid="{00000000-0004-0000-0200-00004D950000}"/>
    <hyperlink ref="J39830" r:id="rId38223" xr:uid="{00000000-0004-0000-0200-00004E950000}"/>
    <hyperlink ref="J39831" r:id="rId38224" xr:uid="{00000000-0004-0000-0200-00004F950000}"/>
    <hyperlink ref="J39832" r:id="rId38225" xr:uid="{00000000-0004-0000-0200-000050950000}"/>
    <hyperlink ref="J39833" r:id="rId38226" xr:uid="{00000000-0004-0000-0200-000051950000}"/>
    <hyperlink ref="J39834" r:id="rId38227" xr:uid="{00000000-0004-0000-0200-000052950000}"/>
    <hyperlink ref="J39835" r:id="rId38228" xr:uid="{00000000-0004-0000-0200-000053950000}"/>
    <hyperlink ref="J39836" r:id="rId38229" xr:uid="{00000000-0004-0000-0200-000054950000}"/>
    <hyperlink ref="J39837" r:id="rId38230" xr:uid="{00000000-0004-0000-0200-000055950000}"/>
    <hyperlink ref="J39838" r:id="rId38231" xr:uid="{00000000-0004-0000-0200-000056950000}"/>
    <hyperlink ref="J39839" r:id="rId38232" xr:uid="{00000000-0004-0000-0200-000057950000}"/>
    <hyperlink ref="J39840" r:id="rId38233" xr:uid="{00000000-0004-0000-0200-000058950000}"/>
    <hyperlink ref="J39841" r:id="rId38234" xr:uid="{00000000-0004-0000-0200-000059950000}"/>
    <hyperlink ref="J39842" r:id="rId38235" xr:uid="{00000000-0004-0000-0200-00005A950000}"/>
    <hyperlink ref="J39843" r:id="rId38236" xr:uid="{00000000-0004-0000-0200-00005B950000}"/>
    <hyperlink ref="J39844" r:id="rId38237" xr:uid="{00000000-0004-0000-0200-00005C950000}"/>
    <hyperlink ref="J39845" r:id="rId38238" xr:uid="{00000000-0004-0000-0200-00005D950000}"/>
    <hyperlink ref="J39846" r:id="rId38239" xr:uid="{00000000-0004-0000-0200-00005E950000}"/>
    <hyperlink ref="J39847" r:id="rId38240" xr:uid="{00000000-0004-0000-0200-00005F950000}"/>
    <hyperlink ref="J39848" r:id="rId38241" xr:uid="{00000000-0004-0000-0200-000060950000}"/>
    <hyperlink ref="J39849" r:id="rId38242" xr:uid="{00000000-0004-0000-0200-000061950000}"/>
    <hyperlink ref="J39850" r:id="rId38243" xr:uid="{00000000-0004-0000-0200-000062950000}"/>
    <hyperlink ref="J39851" r:id="rId38244" xr:uid="{00000000-0004-0000-0200-000063950000}"/>
    <hyperlink ref="J39852" r:id="rId38245" xr:uid="{00000000-0004-0000-0200-000064950000}"/>
    <hyperlink ref="J39853" r:id="rId38246" xr:uid="{00000000-0004-0000-0200-000065950000}"/>
    <hyperlink ref="J39854" r:id="rId38247" xr:uid="{00000000-0004-0000-0200-000066950000}"/>
    <hyperlink ref="J39855" r:id="rId38248" xr:uid="{00000000-0004-0000-0200-000067950000}"/>
    <hyperlink ref="J39857" r:id="rId38249" xr:uid="{00000000-0004-0000-0200-000068950000}"/>
    <hyperlink ref="J39858" r:id="rId38250" xr:uid="{00000000-0004-0000-0200-000069950000}"/>
    <hyperlink ref="J39859" r:id="rId38251" xr:uid="{00000000-0004-0000-0200-00006A950000}"/>
    <hyperlink ref="J39862" r:id="rId38252" xr:uid="{00000000-0004-0000-0200-00006B950000}"/>
    <hyperlink ref="J39863" r:id="rId38253" xr:uid="{00000000-0004-0000-0200-00006C950000}"/>
    <hyperlink ref="J39865" r:id="rId38254" xr:uid="{00000000-0004-0000-0200-00006D950000}"/>
    <hyperlink ref="J39866" r:id="rId38255" xr:uid="{00000000-0004-0000-0200-00006E950000}"/>
    <hyperlink ref="J39867" r:id="rId38256" xr:uid="{00000000-0004-0000-0200-00006F950000}"/>
    <hyperlink ref="J39868" r:id="rId38257" xr:uid="{00000000-0004-0000-0200-000070950000}"/>
    <hyperlink ref="J39869" r:id="rId38258" xr:uid="{00000000-0004-0000-0200-000071950000}"/>
    <hyperlink ref="J39871" r:id="rId38259" xr:uid="{00000000-0004-0000-0200-000072950000}"/>
    <hyperlink ref="J39872" r:id="rId38260" xr:uid="{00000000-0004-0000-0200-000073950000}"/>
    <hyperlink ref="J39873" r:id="rId38261" xr:uid="{00000000-0004-0000-0200-000074950000}"/>
    <hyperlink ref="J39874" r:id="rId38262" xr:uid="{00000000-0004-0000-0200-000075950000}"/>
    <hyperlink ref="J39875" r:id="rId38263" xr:uid="{00000000-0004-0000-0200-000076950000}"/>
    <hyperlink ref="J39876" r:id="rId38264" xr:uid="{00000000-0004-0000-0200-000077950000}"/>
    <hyperlink ref="J39877" r:id="rId38265" xr:uid="{00000000-0004-0000-0200-000078950000}"/>
    <hyperlink ref="J39878" r:id="rId38266" xr:uid="{00000000-0004-0000-0200-000079950000}"/>
    <hyperlink ref="J39879" r:id="rId38267" xr:uid="{00000000-0004-0000-0200-00007A950000}"/>
    <hyperlink ref="J39881" r:id="rId38268" xr:uid="{00000000-0004-0000-0200-00007B950000}"/>
    <hyperlink ref="J39882" r:id="rId38269" xr:uid="{00000000-0004-0000-0200-00007C950000}"/>
    <hyperlink ref="J39883" r:id="rId38270" xr:uid="{00000000-0004-0000-0200-00007D950000}"/>
    <hyperlink ref="J39885" r:id="rId38271" xr:uid="{00000000-0004-0000-0200-00007E950000}"/>
    <hyperlink ref="J39886" r:id="rId38272" xr:uid="{00000000-0004-0000-0200-00007F950000}"/>
    <hyperlink ref="J39887" r:id="rId38273" xr:uid="{00000000-0004-0000-0200-000080950000}"/>
    <hyperlink ref="J39888" r:id="rId38274" xr:uid="{00000000-0004-0000-0200-000081950000}"/>
    <hyperlink ref="J39889" r:id="rId38275" xr:uid="{00000000-0004-0000-0200-000082950000}"/>
    <hyperlink ref="J39890" r:id="rId38276" xr:uid="{00000000-0004-0000-0200-000083950000}"/>
    <hyperlink ref="J39891" r:id="rId38277" xr:uid="{00000000-0004-0000-0200-000084950000}"/>
    <hyperlink ref="J39892" r:id="rId38278" xr:uid="{00000000-0004-0000-0200-000085950000}"/>
    <hyperlink ref="J39893" r:id="rId38279" xr:uid="{00000000-0004-0000-0200-000086950000}"/>
    <hyperlink ref="J39894" r:id="rId38280" xr:uid="{00000000-0004-0000-0200-000087950000}"/>
    <hyperlink ref="J39897" r:id="rId38281" xr:uid="{00000000-0004-0000-0200-000088950000}"/>
    <hyperlink ref="J39898" r:id="rId38282" xr:uid="{00000000-0004-0000-0200-000089950000}"/>
    <hyperlink ref="J39899" r:id="rId38283" xr:uid="{00000000-0004-0000-0200-00008A950000}"/>
    <hyperlink ref="J39902" r:id="rId38284" xr:uid="{00000000-0004-0000-0200-00008B950000}"/>
    <hyperlink ref="J39903" r:id="rId38285" xr:uid="{00000000-0004-0000-0200-00008C950000}"/>
    <hyperlink ref="J39904" r:id="rId38286" xr:uid="{00000000-0004-0000-0200-00008D950000}"/>
    <hyperlink ref="J39905" r:id="rId38287" xr:uid="{00000000-0004-0000-0200-00008E950000}"/>
    <hyperlink ref="J39906" r:id="rId38288" xr:uid="{00000000-0004-0000-0200-00008F950000}"/>
    <hyperlink ref="J39907" r:id="rId38289" xr:uid="{00000000-0004-0000-0200-000090950000}"/>
    <hyperlink ref="J39908" r:id="rId38290" xr:uid="{00000000-0004-0000-0200-000091950000}"/>
    <hyperlink ref="J39909" r:id="rId38291" xr:uid="{00000000-0004-0000-0200-000092950000}"/>
    <hyperlink ref="J39910" r:id="rId38292" xr:uid="{00000000-0004-0000-0200-000093950000}"/>
    <hyperlink ref="J39911" r:id="rId38293" xr:uid="{00000000-0004-0000-0200-000094950000}"/>
    <hyperlink ref="J39912" r:id="rId38294" xr:uid="{00000000-0004-0000-0200-000095950000}"/>
    <hyperlink ref="J39913" r:id="rId38295" xr:uid="{00000000-0004-0000-0200-000096950000}"/>
    <hyperlink ref="J39914" r:id="rId38296" xr:uid="{00000000-0004-0000-0200-000097950000}"/>
    <hyperlink ref="J39915" r:id="rId38297" xr:uid="{00000000-0004-0000-0200-000098950000}"/>
    <hyperlink ref="J39916" r:id="rId38298" xr:uid="{00000000-0004-0000-0200-000099950000}"/>
    <hyperlink ref="J39917" r:id="rId38299" xr:uid="{00000000-0004-0000-0200-00009A950000}"/>
    <hyperlink ref="J39918" r:id="rId38300" xr:uid="{00000000-0004-0000-0200-00009B950000}"/>
    <hyperlink ref="J39919" r:id="rId38301" xr:uid="{00000000-0004-0000-0200-00009C950000}"/>
    <hyperlink ref="J39920" r:id="rId38302" xr:uid="{00000000-0004-0000-0200-00009D950000}"/>
    <hyperlink ref="J39921" r:id="rId38303" xr:uid="{00000000-0004-0000-0200-00009E950000}"/>
    <hyperlink ref="J39922" r:id="rId38304" xr:uid="{00000000-0004-0000-0200-00009F950000}"/>
    <hyperlink ref="J39923" r:id="rId38305" xr:uid="{00000000-0004-0000-0200-0000A0950000}"/>
    <hyperlink ref="J39924" r:id="rId38306" xr:uid="{00000000-0004-0000-0200-0000A1950000}"/>
    <hyperlink ref="J39926" r:id="rId38307" xr:uid="{00000000-0004-0000-0200-0000A2950000}"/>
    <hyperlink ref="J39927" r:id="rId38308" xr:uid="{00000000-0004-0000-0200-0000A3950000}"/>
    <hyperlink ref="J39928" r:id="rId38309" xr:uid="{00000000-0004-0000-0200-0000A4950000}"/>
    <hyperlink ref="J39929" r:id="rId38310" xr:uid="{00000000-0004-0000-0200-0000A5950000}"/>
    <hyperlink ref="J39930" r:id="rId38311" xr:uid="{00000000-0004-0000-0200-0000A6950000}"/>
    <hyperlink ref="J39931" r:id="rId38312" xr:uid="{00000000-0004-0000-0200-0000A7950000}"/>
    <hyperlink ref="J39932" r:id="rId38313" xr:uid="{00000000-0004-0000-0200-0000A8950000}"/>
    <hyperlink ref="J39933" r:id="rId38314" xr:uid="{00000000-0004-0000-0200-0000A9950000}"/>
    <hyperlink ref="J39934" r:id="rId38315" xr:uid="{00000000-0004-0000-0200-0000AA950000}"/>
    <hyperlink ref="J39935" r:id="rId38316" xr:uid="{00000000-0004-0000-0200-0000AB950000}"/>
    <hyperlink ref="J39936" r:id="rId38317" xr:uid="{00000000-0004-0000-0200-0000AC950000}"/>
    <hyperlink ref="J39937" r:id="rId38318" xr:uid="{00000000-0004-0000-0200-0000AD950000}"/>
    <hyperlink ref="J39938" r:id="rId38319" xr:uid="{00000000-0004-0000-0200-0000AE950000}"/>
    <hyperlink ref="J39939" r:id="rId38320" xr:uid="{00000000-0004-0000-0200-0000AF950000}"/>
    <hyperlink ref="J39940" r:id="rId38321" xr:uid="{00000000-0004-0000-0200-0000B0950000}"/>
    <hyperlink ref="J39941" r:id="rId38322" xr:uid="{00000000-0004-0000-0200-0000B1950000}"/>
    <hyperlink ref="J39942" r:id="rId38323" xr:uid="{00000000-0004-0000-0200-0000B2950000}"/>
    <hyperlink ref="J39943" r:id="rId38324" xr:uid="{00000000-0004-0000-0200-0000B3950000}"/>
    <hyperlink ref="J39944" r:id="rId38325" xr:uid="{00000000-0004-0000-0200-0000B4950000}"/>
    <hyperlink ref="J39945" r:id="rId38326" xr:uid="{00000000-0004-0000-0200-0000B5950000}"/>
    <hyperlink ref="J39946" r:id="rId38327" xr:uid="{00000000-0004-0000-0200-0000B6950000}"/>
    <hyperlink ref="J39947" r:id="rId38328" xr:uid="{00000000-0004-0000-0200-0000B7950000}"/>
    <hyperlink ref="J39948" r:id="rId38329" xr:uid="{00000000-0004-0000-0200-0000B8950000}"/>
    <hyperlink ref="J39949" r:id="rId38330" xr:uid="{00000000-0004-0000-0200-0000B9950000}"/>
    <hyperlink ref="J39950" r:id="rId38331" xr:uid="{00000000-0004-0000-0200-0000BA950000}"/>
    <hyperlink ref="J39951" r:id="rId38332" xr:uid="{00000000-0004-0000-0200-0000BB950000}"/>
    <hyperlink ref="J39952" r:id="rId38333" xr:uid="{00000000-0004-0000-0200-0000BC950000}"/>
    <hyperlink ref="J39954" r:id="rId38334" xr:uid="{00000000-0004-0000-0200-0000BD950000}"/>
    <hyperlink ref="J39955" r:id="rId38335" xr:uid="{00000000-0004-0000-0200-0000BE950000}"/>
    <hyperlink ref="J39956" r:id="rId38336" xr:uid="{00000000-0004-0000-0200-0000BF950000}"/>
    <hyperlink ref="J39957" r:id="rId38337" xr:uid="{00000000-0004-0000-0200-0000C0950000}"/>
    <hyperlink ref="J39958" r:id="rId38338" xr:uid="{00000000-0004-0000-0200-0000C1950000}"/>
    <hyperlink ref="J39959" r:id="rId38339" xr:uid="{00000000-0004-0000-0200-0000C2950000}"/>
    <hyperlink ref="J39960" r:id="rId38340" xr:uid="{00000000-0004-0000-0200-0000C3950000}"/>
    <hyperlink ref="J39961" r:id="rId38341" xr:uid="{00000000-0004-0000-0200-0000C4950000}"/>
    <hyperlink ref="J39962" r:id="rId38342" xr:uid="{00000000-0004-0000-0200-0000C5950000}"/>
    <hyperlink ref="J39963" r:id="rId38343" xr:uid="{00000000-0004-0000-0200-0000C6950000}"/>
    <hyperlink ref="J39964" r:id="rId38344" xr:uid="{00000000-0004-0000-0200-0000C7950000}"/>
    <hyperlink ref="J39967" r:id="rId38345" xr:uid="{00000000-0004-0000-0200-0000C8950000}"/>
    <hyperlink ref="J39968" r:id="rId38346" xr:uid="{00000000-0004-0000-0200-0000C9950000}"/>
    <hyperlink ref="J39969" r:id="rId38347" xr:uid="{00000000-0004-0000-0200-0000CA950000}"/>
    <hyperlink ref="J39972" r:id="rId38348" xr:uid="{00000000-0004-0000-0200-0000CB950000}"/>
    <hyperlink ref="J39973" r:id="rId38349" xr:uid="{00000000-0004-0000-0200-0000CC950000}"/>
    <hyperlink ref="J39974" r:id="rId38350" xr:uid="{00000000-0004-0000-0200-0000CD950000}"/>
    <hyperlink ref="J39975" r:id="rId38351" xr:uid="{00000000-0004-0000-0200-0000CE950000}"/>
    <hyperlink ref="J39976" r:id="rId38352" xr:uid="{00000000-0004-0000-0200-0000CF950000}"/>
    <hyperlink ref="J39977" r:id="rId38353" xr:uid="{00000000-0004-0000-0200-0000D0950000}"/>
    <hyperlink ref="J39978" r:id="rId38354" xr:uid="{00000000-0004-0000-0200-0000D1950000}"/>
    <hyperlink ref="J39979" r:id="rId38355" xr:uid="{00000000-0004-0000-0200-0000D2950000}"/>
    <hyperlink ref="J39980" r:id="rId38356" xr:uid="{00000000-0004-0000-0200-0000D3950000}"/>
    <hyperlink ref="J39981" r:id="rId38357" xr:uid="{00000000-0004-0000-0200-0000D4950000}"/>
    <hyperlink ref="J39982" r:id="rId38358" xr:uid="{00000000-0004-0000-0200-0000D5950000}"/>
    <hyperlink ref="J39983" r:id="rId38359" xr:uid="{00000000-0004-0000-0200-0000D6950000}"/>
    <hyperlink ref="J39984" r:id="rId38360" xr:uid="{00000000-0004-0000-0200-0000D7950000}"/>
    <hyperlink ref="J39985" r:id="rId38361" xr:uid="{00000000-0004-0000-0200-0000D8950000}"/>
    <hyperlink ref="J39986" r:id="rId38362" xr:uid="{00000000-0004-0000-0200-0000D9950000}"/>
    <hyperlink ref="J39987" r:id="rId38363" xr:uid="{00000000-0004-0000-0200-0000DA950000}"/>
    <hyperlink ref="J39988" r:id="rId38364" xr:uid="{00000000-0004-0000-0200-0000DB950000}"/>
    <hyperlink ref="J39989" r:id="rId38365" xr:uid="{00000000-0004-0000-0200-0000DC950000}"/>
    <hyperlink ref="J39990" r:id="rId38366" xr:uid="{00000000-0004-0000-0200-0000DD950000}"/>
    <hyperlink ref="J39991" r:id="rId38367" xr:uid="{00000000-0004-0000-0200-0000DE950000}"/>
    <hyperlink ref="J39992" r:id="rId38368" xr:uid="{00000000-0004-0000-0200-0000DF950000}"/>
    <hyperlink ref="J39994" r:id="rId38369" xr:uid="{00000000-0004-0000-0200-0000E0950000}"/>
    <hyperlink ref="J39995" r:id="rId38370" xr:uid="{00000000-0004-0000-0200-0000E1950000}"/>
    <hyperlink ref="J39996" r:id="rId38371" xr:uid="{00000000-0004-0000-0200-0000E2950000}"/>
    <hyperlink ref="J39997" r:id="rId38372" xr:uid="{00000000-0004-0000-0200-0000E3950000}"/>
    <hyperlink ref="J39998" r:id="rId38373" xr:uid="{00000000-0004-0000-0200-0000E4950000}"/>
    <hyperlink ref="J39999" r:id="rId38374" xr:uid="{00000000-0004-0000-0200-0000E5950000}"/>
    <hyperlink ref="J40000" r:id="rId38375" xr:uid="{00000000-0004-0000-0200-0000E6950000}"/>
    <hyperlink ref="J40001" r:id="rId38376" xr:uid="{00000000-0004-0000-0200-0000E7950000}"/>
    <hyperlink ref="J40002" r:id="rId38377" xr:uid="{00000000-0004-0000-0200-0000E8950000}"/>
    <hyperlink ref="J40003" r:id="rId38378" xr:uid="{00000000-0004-0000-0200-0000E9950000}"/>
    <hyperlink ref="J40004" r:id="rId38379" xr:uid="{00000000-0004-0000-0200-0000EA950000}"/>
    <hyperlink ref="J40005" r:id="rId38380" xr:uid="{00000000-0004-0000-0200-0000EB950000}"/>
    <hyperlink ref="J40006" r:id="rId38381" xr:uid="{00000000-0004-0000-0200-0000EC950000}"/>
    <hyperlink ref="J40007" r:id="rId38382" xr:uid="{00000000-0004-0000-0200-0000ED950000}"/>
    <hyperlink ref="J40008" r:id="rId38383" xr:uid="{00000000-0004-0000-0200-0000EE950000}"/>
    <hyperlink ref="J40009" r:id="rId38384" xr:uid="{00000000-0004-0000-0200-0000EF950000}"/>
    <hyperlink ref="J40010" r:id="rId38385" xr:uid="{00000000-0004-0000-0200-0000F0950000}"/>
    <hyperlink ref="J40011" r:id="rId38386" xr:uid="{00000000-0004-0000-0200-0000F1950000}"/>
    <hyperlink ref="J40013" r:id="rId38387" xr:uid="{00000000-0004-0000-0200-0000F2950000}"/>
    <hyperlink ref="J40014" r:id="rId38388" xr:uid="{00000000-0004-0000-0200-0000F3950000}"/>
    <hyperlink ref="J40015" r:id="rId38389" xr:uid="{00000000-0004-0000-0200-0000F4950000}"/>
    <hyperlink ref="J40016" r:id="rId38390" xr:uid="{00000000-0004-0000-0200-0000F5950000}"/>
    <hyperlink ref="J40017" r:id="rId38391" xr:uid="{00000000-0004-0000-0200-0000F6950000}"/>
    <hyperlink ref="J40018" r:id="rId38392" xr:uid="{00000000-0004-0000-0200-0000F7950000}"/>
    <hyperlink ref="J40019" r:id="rId38393" xr:uid="{00000000-0004-0000-0200-0000F8950000}"/>
    <hyperlink ref="J40020" r:id="rId38394" xr:uid="{00000000-0004-0000-0200-0000F9950000}"/>
    <hyperlink ref="J40021" r:id="rId38395" xr:uid="{00000000-0004-0000-0200-0000FA950000}"/>
    <hyperlink ref="J40022" r:id="rId38396" xr:uid="{00000000-0004-0000-0200-0000FB950000}"/>
    <hyperlink ref="J40023" r:id="rId38397" xr:uid="{00000000-0004-0000-0200-0000FC950000}"/>
    <hyperlink ref="J40024" r:id="rId38398" xr:uid="{00000000-0004-0000-0200-0000FD950000}"/>
    <hyperlink ref="J40025" r:id="rId38399" xr:uid="{00000000-0004-0000-0200-0000FE950000}"/>
    <hyperlink ref="J40026" r:id="rId38400" xr:uid="{00000000-0004-0000-0200-0000FF950000}"/>
    <hyperlink ref="J40027" r:id="rId38401" xr:uid="{00000000-0004-0000-0200-000000960000}"/>
    <hyperlink ref="J40029" r:id="rId38402" xr:uid="{00000000-0004-0000-0200-000001960000}"/>
    <hyperlink ref="J40030" r:id="rId38403" xr:uid="{00000000-0004-0000-0200-000002960000}"/>
    <hyperlink ref="J40031" r:id="rId38404" xr:uid="{00000000-0004-0000-0200-000003960000}"/>
    <hyperlink ref="J40032" r:id="rId38405" xr:uid="{00000000-0004-0000-0200-000004960000}"/>
    <hyperlink ref="J40033" r:id="rId38406" xr:uid="{00000000-0004-0000-0200-000005960000}"/>
    <hyperlink ref="J40034" r:id="rId38407" xr:uid="{00000000-0004-0000-0200-000006960000}"/>
    <hyperlink ref="J40035" r:id="rId38408" xr:uid="{00000000-0004-0000-0200-000007960000}"/>
    <hyperlink ref="J40036" r:id="rId38409" xr:uid="{00000000-0004-0000-0200-000008960000}"/>
    <hyperlink ref="J40037" r:id="rId38410" xr:uid="{00000000-0004-0000-0200-000009960000}"/>
    <hyperlink ref="J40038" r:id="rId38411" xr:uid="{00000000-0004-0000-0200-00000A960000}"/>
    <hyperlink ref="J40039" r:id="rId38412" xr:uid="{00000000-0004-0000-0200-00000B960000}"/>
    <hyperlink ref="J40041" r:id="rId38413" xr:uid="{00000000-0004-0000-0200-00000C960000}"/>
    <hyperlink ref="J40042" r:id="rId38414" xr:uid="{00000000-0004-0000-0200-00000D960000}"/>
    <hyperlink ref="J40043" r:id="rId38415" xr:uid="{00000000-0004-0000-0200-00000E960000}"/>
    <hyperlink ref="J40044" r:id="rId38416" xr:uid="{00000000-0004-0000-0200-00000F960000}"/>
    <hyperlink ref="J40045" r:id="rId38417" xr:uid="{00000000-0004-0000-0200-000010960000}"/>
    <hyperlink ref="J40046" r:id="rId38418" xr:uid="{00000000-0004-0000-0200-000011960000}"/>
    <hyperlink ref="J40047" r:id="rId38419" xr:uid="{00000000-0004-0000-0200-000012960000}"/>
    <hyperlink ref="J40048" r:id="rId38420" xr:uid="{00000000-0004-0000-0200-000013960000}"/>
    <hyperlink ref="J40049" r:id="rId38421" xr:uid="{00000000-0004-0000-0200-000014960000}"/>
    <hyperlink ref="J40051" r:id="rId38422" xr:uid="{00000000-0004-0000-0200-000015960000}"/>
    <hyperlink ref="J40052" r:id="rId38423" xr:uid="{00000000-0004-0000-0200-000016960000}"/>
    <hyperlink ref="J40053" r:id="rId38424" xr:uid="{00000000-0004-0000-0200-000017960000}"/>
    <hyperlink ref="J40054" r:id="rId38425" xr:uid="{00000000-0004-0000-0200-000018960000}"/>
    <hyperlink ref="J40055" r:id="rId38426" xr:uid="{00000000-0004-0000-0200-000019960000}"/>
    <hyperlink ref="J40056" r:id="rId38427" xr:uid="{00000000-0004-0000-0200-00001A960000}"/>
    <hyperlink ref="J40057" r:id="rId38428" xr:uid="{00000000-0004-0000-0200-00001B960000}"/>
    <hyperlink ref="J40058" r:id="rId38429" xr:uid="{00000000-0004-0000-0200-00001C960000}"/>
    <hyperlink ref="J40059" r:id="rId38430" xr:uid="{00000000-0004-0000-0200-00001D960000}"/>
    <hyperlink ref="J40060" r:id="rId38431" xr:uid="{00000000-0004-0000-0200-00001E960000}"/>
    <hyperlink ref="J40061" r:id="rId38432" xr:uid="{00000000-0004-0000-0200-00001F960000}"/>
    <hyperlink ref="J40062" r:id="rId38433" xr:uid="{00000000-0004-0000-0200-000020960000}"/>
    <hyperlink ref="J40063" r:id="rId38434" xr:uid="{00000000-0004-0000-0200-000021960000}"/>
    <hyperlink ref="J40064" r:id="rId38435" xr:uid="{00000000-0004-0000-0200-000022960000}"/>
    <hyperlink ref="J40065" r:id="rId38436" xr:uid="{00000000-0004-0000-0200-000023960000}"/>
    <hyperlink ref="J40066" r:id="rId38437" xr:uid="{00000000-0004-0000-0200-000024960000}"/>
    <hyperlink ref="J40067" r:id="rId38438" xr:uid="{00000000-0004-0000-0200-000025960000}"/>
    <hyperlink ref="J40068" r:id="rId38439" xr:uid="{00000000-0004-0000-0200-000026960000}"/>
    <hyperlink ref="J40069" r:id="rId38440" xr:uid="{00000000-0004-0000-0200-000027960000}"/>
    <hyperlink ref="J40070" r:id="rId38441" xr:uid="{00000000-0004-0000-0200-000028960000}"/>
    <hyperlink ref="J40071" r:id="rId38442" xr:uid="{00000000-0004-0000-0200-000029960000}"/>
    <hyperlink ref="J40072" r:id="rId38443" xr:uid="{00000000-0004-0000-0200-00002A960000}"/>
    <hyperlink ref="J40073" r:id="rId38444" xr:uid="{00000000-0004-0000-0200-00002B960000}"/>
    <hyperlink ref="J40074" r:id="rId38445" xr:uid="{00000000-0004-0000-0200-00002C960000}"/>
    <hyperlink ref="J40075" r:id="rId38446" xr:uid="{00000000-0004-0000-0200-00002D960000}"/>
    <hyperlink ref="J40076" r:id="rId38447" xr:uid="{00000000-0004-0000-0200-00002E960000}"/>
    <hyperlink ref="J40077" r:id="rId38448" xr:uid="{00000000-0004-0000-0200-00002F960000}"/>
    <hyperlink ref="J40078" r:id="rId38449" xr:uid="{00000000-0004-0000-0200-000030960000}"/>
    <hyperlink ref="J40079" r:id="rId38450" xr:uid="{00000000-0004-0000-0200-000031960000}"/>
    <hyperlink ref="J40080" r:id="rId38451" xr:uid="{00000000-0004-0000-0200-000032960000}"/>
    <hyperlink ref="J40081" r:id="rId38452" xr:uid="{00000000-0004-0000-0200-000033960000}"/>
    <hyperlink ref="J40083" r:id="rId38453" xr:uid="{00000000-0004-0000-0200-000034960000}"/>
    <hyperlink ref="J40084" r:id="rId38454" xr:uid="{00000000-0004-0000-0200-000035960000}"/>
    <hyperlink ref="J40085" r:id="rId38455" xr:uid="{00000000-0004-0000-0200-000036960000}"/>
    <hyperlink ref="J40086" r:id="rId38456" xr:uid="{00000000-0004-0000-0200-000037960000}"/>
    <hyperlink ref="J40087" r:id="rId38457" xr:uid="{00000000-0004-0000-0200-000038960000}"/>
    <hyperlink ref="J40088" r:id="rId38458" xr:uid="{00000000-0004-0000-0200-000039960000}"/>
    <hyperlink ref="J40089" r:id="rId38459" xr:uid="{00000000-0004-0000-0200-00003A960000}"/>
    <hyperlink ref="J40090" r:id="rId38460" xr:uid="{00000000-0004-0000-0200-00003B960000}"/>
    <hyperlink ref="J40091" r:id="rId38461" xr:uid="{00000000-0004-0000-0200-00003C960000}"/>
    <hyperlink ref="J40092" r:id="rId38462" xr:uid="{00000000-0004-0000-0200-00003D960000}"/>
    <hyperlink ref="J40093" r:id="rId38463" xr:uid="{00000000-0004-0000-0200-00003E960000}"/>
    <hyperlink ref="J40094" r:id="rId38464" xr:uid="{00000000-0004-0000-0200-00003F960000}"/>
    <hyperlink ref="J40095" r:id="rId38465" xr:uid="{00000000-0004-0000-0200-000040960000}"/>
    <hyperlink ref="J40096" r:id="rId38466" xr:uid="{00000000-0004-0000-0200-000041960000}"/>
    <hyperlink ref="J40097" r:id="rId38467" xr:uid="{00000000-0004-0000-0200-000042960000}"/>
    <hyperlink ref="J40098" r:id="rId38468" xr:uid="{00000000-0004-0000-0200-000043960000}"/>
    <hyperlink ref="J40099" r:id="rId38469" xr:uid="{00000000-0004-0000-0200-000044960000}"/>
    <hyperlink ref="J40100" r:id="rId38470" xr:uid="{00000000-0004-0000-0200-000045960000}"/>
    <hyperlink ref="J40101" r:id="rId38471" xr:uid="{00000000-0004-0000-0200-000046960000}"/>
    <hyperlink ref="J40102" r:id="rId38472" xr:uid="{00000000-0004-0000-0200-000047960000}"/>
    <hyperlink ref="J40103" r:id="rId38473" xr:uid="{00000000-0004-0000-0200-000048960000}"/>
    <hyperlink ref="J40104" r:id="rId38474" xr:uid="{00000000-0004-0000-0200-000049960000}"/>
    <hyperlink ref="J40105" r:id="rId38475" xr:uid="{00000000-0004-0000-0200-00004A960000}"/>
    <hyperlink ref="J40106" r:id="rId38476" xr:uid="{00000000-0004-0000-0200-00004B960000}"/>
    <hyperlink ref="J40107" r:id="rId38477" xr:uid="{00000000-0004-0000-0200-00004C960000}"/>
    <hyperlink ref="J40109" r:id="rId38478" xr:uid="{00000000-0004-0000-0200-00004D960000}"/>
    <hyperlink ref="J40110" r:id="rId38479" xr:uid="{00000000-0004-0000-0200-00004E960000}"/>
    <hyperlink ref="J40111" r:id="rId38480" xr:uid="{00000000-0004-0000-0200-00004F960000}"/>
    <hyperlink ref="J40112" r:id="rId38481" xr:uid="{00000000-0004-0000-0200-000050960000}"/>
    <hyperlink ref="J40113" r:id="rId38482" xr:uid="{00000000-0004-0000-0200-000051960000}"/>
    <hyperlink ref="J40114" r:id="rId38483" xr:uid="{00000000-0004-0000-0200-000052960000}"/>
    <hyperlink ref="J40115" r:id="rId38484" xr:uid="{00000000-0004-0000-0200-000053960000}"/>
    <hyperlink ref="J40116" r:id="rId38485" xr:uid="{00000000-0004-0000-0200-000054960000}"/>
    <hyperlink ref="J40117" r:id="rId38486" xr:uid="{00000000-0004-0000-0200-000055960000}"/>
    <hyperlink ref="J40119" r:id="rId38487" xr:uid="{00000000-0004-0000-0200-000056960000}"/>
    <hyperlink ref="J40120" r:id="rId38488" xr:uid="{00000000-0004-0000-0200-000057960000}"/>
    <hyperlink ref="J40121" r:id="rId38489" xr:uid="{00000000-0004-0000-0200-000058960000}"/>
    <hyperlink ref="J40122" r:id="rId38490" xr:uid="{00000000-0004-0000-0200-000059960000}"/>
    <hyperlink ref="J40123" r:id="rId38491" xr:uid="{00000000-0004-0000-0200-00005A960000}"/>
    <hyperlink ref="J40124" r:id="rId38492" xr:uid="{00000000-0004-0000-0200-00005B960000}"/>
    <hyperlink ref="J40125" r:id="rId38493" xr:uid="{00000000-0004-0000-0200-00005C960000}"/>
    <hyperlink ref="J40126" r:id="rId38494" xr:uid="{00000000-0004-0000-0200-00005D960000}"/>
    <hyperlink ref="J40127" r:id="rId38495" xr:uid="{00000000-0004-0000-0200-00005E960000}"/>
    <hyperlink ref="J40128" r:id="rId38496" xr:uid="{00000000-0004-0000-0200-00005F960000}"/>
    <hyperlink ref="J40129" r:id="rId38497" xr:uid="{00000000-0004-0000-0200-000060960000}"/>
    <hyperlink ref="J40130" r:id="rId38498" xr:uid="{00000000-0004-0000-0200-000061960000}"/>
    <hyperlink ref="J40131" r:id="rId38499" xr:uid="{00000000-0004-0000-0200-000062960000}"/>
    <hyperlink ref="J40132" r:id="rId38500" xr:uid="{00000000-0004-0000-0200-000063960000}"/>
    <hyperlink ref="J40133" r:id="rId38501" xr:uid="{00000000-0004-0000-0200-000064960000}"/>
    <hyperlink ref="J40134" r:id="rId38502" xr:uid="{00000000-0004-0000-0200-000065960000}"/>
    <hyperlink ref="J40135" r:id="rId38503" xr:uid="{00000000-0004-0000-0200-000066960000}"/>
    <hyperlink ref="J40136" r:id="rId38504" xr:uid="{00000000-0004-0000-0200-000067960000}"/>
    <hyperlink ref="J40137" r:id="rId38505" xr:uid="{00000000-0004-0000-0200-000068960000}"/>
    <hyperlink ref="J40139" r:id="rId38506" xr:uid="{00000000-0004-0000-0200-000069960000}"/>
    <hyperlink ref="J40141" r:id="rId38507" xr:uid="{00000000-0004-0000-0200-00006A960000}"/>
    <hyperlink ref="J40142" r:id="rId38508" xr:uid="{00000000-0004-0000-0200-00006B960000}"/>
    <hyperlink ref="J40143" r:id="rId38509" xr:uid="{00000000-0004-0000-0200-00006C960000}"/>
    <hyperlink ref="J40146" r:id="rId38510" xr:uid="{00000000-0004-0000-0200-00006D960000}"/>
    <hyperlink ref="J40147" r:id="rId38511" xr:uid="{00000000-0004-0000-0200-00006E960000}"/>
    <hyperlink ref="J40148" r:id="rId38512" xr:uid="{00000000-0004-0000-0200-00006F960000}"/>
    <hyperlink ref="J40149" r:id="rId38513" xr:uid="{00000000-0004-0000-0200-000070960000}"/>
    <hyperlink ref="J40150" r:id="rId38514" xr:uid="{00000000-0004-0000-0200-000071960000}"/>
    <hyperlink ref="J40151" r:id="rId38515" xr:uid="{00000000-0004-0000-0200-000072960000}"/>
    <hyperlink ref="J40152" r:id="rId38516" xr:uid="{00000000-0004-0000-0200-000073960000}"/>
    <hyperlink ref="J40153" r:id="rId38517" xr:uid="{00000000-0004-0000-0200-000074960000}"/>
    <hyperlink ref="J40154" r:id="rId38518" xr:uid="{00000000-0004-0000-0200-000075960000}"/>
    <hyperlink ref="J40155" r:id="rId38519" xr:uid="{00000000-0004-0000-0200-000076960000}"/>
    <hyperlink ref="J40156" r:id="rId38520" xr:uid="{00000000-0004-0000-0200-000077960000}"/>
    <hyperlink ref="J40157" r:id="rId38521" xr:uid="{00000000-0004-0000-0200-000078960000}"/>
    <hyperlink ref="J40158" r:id="rId38522" xr:uid="{00000000-0004-0000-0200-000079960000}"/>
    <hyperlink ref="J40159" r:id="rId38523" xr:uid="{00000000-0004-0000-0200-00007A960000}"/>
    <hyperlink ref="J40160" r:id="rId38524" xr:uid="{00000000-0004-0000-0200-00007B960000}"/>
    <hyperlink ref="J40161" r:id="rId38525" xr:uid="{00000000-0004-0000-0200-00007C960000}"/>
    <hyperlink ref="J40162" r:id="rId38526" xr:uid="{00000000-0004-0000-0200-00007D960000}"/>
    <hyperlink ref="J40163" r:id="rId38527" xr:uid="{00000000-0004-0000-0200-00007E960000}"/>
    <hyperlink ref="J40168" r:id="rId38528" xr:uid="{00000000-0004-0000-0200-00007F960000}"/>
    <hyperlink ref="J40169" r:id="rId38529" xr:uid="{00000000-0004-0000-0200-000080960000}"/>
    <hyperlink ref="J40170" r:id="rId38530" xr:uid="{00000000-0004-0000-0200-000081960000}"/>
    <hyperlink ref="J40171" r:id="rId38531" xr:uid="{00000000-0004-0000-0200-000082960000}"/>
    <hyperlink ref="J40172" r:id="rId38532" xr:uid="{00000000-0004-0000-0200-000083960000}"/>
    <hyperlink ref="J40173" r:id="rId38533" xr:uid="{00000000-0004-0000-0200-000084960000}"/>
    <hyperlink ref="J40174" r:id="rId38534" xr:uid="{00000000-0004-0000-0200-000085960000}"/>
    <hyperlink ref="J40175" r:id="rId38535" xr:uid="{00000000-0004-0000-0200-000086960000}"/>
    <hyperlink ref="J40176" r:id="rId38536" xr:uid="{00000000-0004-0000-0200-000087960000}"/>
    <hyperlink ref="J40177" r:id="rId38537" xr:uid="{00000000-0004-0000-0200-000088960000}"/>
    <hyperlink ref="J40178" r:id="rId38538" xr:uid="{00000000-0004-0000-0200-000089960000}"/>
    <hyperlink ref="J40180" r:id="rId38539" xr:uid="{00000000-0004-0000-0200-00008A960000}"/>
    <hyperlink ref="J40181" r:id="rId38540" xr:uid="{00000000-0004-0000-0200-00008B960000}"/>
    <hyperlink ref="J40182" r:id="rId38541" xr:uid="{00000000-0004-0000-0200-00008C960000}"/>
    <hyperlink ref="J40183" r:id="rId38542" xr:uid="{00000000-0004-0000-0200-00008D960000}"/>
    <hyperlink ref="J40184" r:id="rId38543" xr:uid="{00000000-0004-0000-0200-00008E960000}"/>
    <hyperlink ref="J40185" r:id="rId38544" xr:uid="{00000000-0004-0000-0200-00008F960000}"/>
    <hyperlink ref="J40186" r:id="rId38545" xr:uid="{00000000-0004-0000-0200-000090960000}"/>
    <hyperlink ref="J40187" r:id="rId38546" xr:uid="{00000000-0004-0000-0200-000091960000}"/>
    <hyperlink ref="J40188" r:id="rId38547" xr:uid="{00000000-0004-0000-0200-000092960000}"/>
    <hyperlink ref="J40189" r:id="rId38548" xr:uid="{00000000-0004-0000-0200-000093960000}"/>
    <hyperlink ref="J40190" r:id="rId38549" xr:uid="{00000000-0004-0000-0200-000094960000}"/>
    <hyperlink ref="J40191" r:id="rId38550" xr:uid="{00000000-0004-0000-0200-000095960000}"/>
    <hyperlink ref="J40192" r:id="rId38551" xr:uid="{00000000-0004-0000-0200-000096960000}"/>
    <hyperlink ref="J40193" r:id="rId38552" xr:uid="{00000000-0004-0000-0200-000097960000}"/>
    <hyperlink ref="J40194" r:id="rId38553" xr:uid="{00000000-0004-0000-0200-000098960000}"/>
    <hyperlink ref="J40195" r:id="rId38554" xr:uid="{00000000-0004-0000-0200-000099960000}"/>
    <hyperlink ref="J40196" r:id="rId38555" xr:uid="{00000000-0004-0000-0200-00009A960000}"/>
    <hyperlink ref="J40197" r:id="rId38556" xr:uid="{00000000-0004-0000-0200-00009B960000}"/>
    <hyperlink ref="J40198" r:id="rId38557" xr:uid="{00000000-0004-0000-0200-00009C960000}"/>
    <hyperlink ref="J40199" r:id="rId38558" xr:uid="{00000000-0004-0000-0200-00009D960000}"/>
    <hyperlink ref="J40200" r:id="rId38559" xr:uid="{00000000-0004-0000-0200-00009E960000}"/>
    <hyperlink ref="J40201" r:id="rId38560" xr:uid="{00000000-0004-0000-0200-00009F960000}"/>
    <hyperlink ref="J40202" r:id="rId38561" xr:uid="{00000000-0004-0000-0200-0000A0960000}"/>
    <hyperlink ref="J40203" r:id="rId38562" xr:uid="{00000000-0004-0000-0200-0000A1960000}"/>
    <hyperlink ref="J40204" r:id="rId38563" xr:uid="{00000000-0004-0000-0200-0000A2960000}"/>
    <hyperlink ref="J40205" r:id="rId38564" xr:uid="{00000000-0004-0000-0200-0000A3960000}"/>
    <hyperlink ref="J40206" r:id="rId38565" xr:uid="{00000000-0004-0000-0200-0000A4960000}"/>
    <hyperlink ref="J40207" r:id="rId38566" xr:uid="{00000000-0004-0000-0200-0000A5960000}"/>
    <hyperlink ref="J40208" r:id="rId38567" xr:uid="{00000000-0004-0000-0200-0000A6960000}"/>
    <hyperlink ref="J40209" r:id="rId38568" xr:uid="{00000000-0004-0000-0200-0000A7960000}"/>
    <hyperlink ref="J40210" r:id="rId38569" xr:uid="{00000000-0004-0000-0200-0000A8960000}"/>
    <hyperlink ref="J40211" r:id="rId38570" xr:uid="{00000000-0004-0000-0200-0000A9960000}"/>
    <hyperlink ref="J40212" r:id="rId38571" xr:uid="{00000000-0004-0000-0200-0000AA960000}"/>
    <hyperlink ref="J40213" r:id="rId38572" xr:uid="{00000000-0004-0000-0200-0000AB960000}"/>
    <hyperlink ref="J40214" r:id="rId38573" xr:uid="{00000000-0004-0000-0200-0000AC960000}"/>
    <hyperlink ref="J40215" r:id="rId38574" xr:uid="{00000000-0004-0000-0200-0000AD960000}"/>
    <hyperlink ref="J40216" r:id="rId38575" xr:uid="{00000000-0004-0000-0200-0000AE960000}"/>
    <hyperlink ref="J40217" r:id="rId38576" xr:uid="{00000000-0004-0000-0200-0000AF960000}"/>
    <hyperlink ref="J40219" r:id="rId38577" xr:uid="{00000000-0004-0000-0200-0000B0960000}"/>
    <hyperlink ref="J40220" r:id="rId38578" xr:uid="{00000000-0004-0000-0200-0000B1960000}"/>
    <hyperlink ref="J40221" r:id="rId38579" xr:uid="{00000000-0004-0000-0200-0000B2960000}"/>
    <hyperlink ref="J40222" r:id="rId38580" xr:uid="{00000000-0004-0000-0200-0000B3960000}"/>
    <hyperlink ref="J40223" r:id="rId38581" xr:uid="{00000000-0004-0000-0200-0000B4960000}"/>
    <hyperlink ref="J40224" r:id="rId38582" xr:uid="{00000000-0004-0000-0200-0000B5960000}"/>
    <hyperlink ref="J40225" r:id="rId38583" xr:uid="{00000000-0004-0000-0200-0000B6960000}"/>
    <hyperlink ref="J40226" r:id="rId38584" xr:uid="{00000000-0004-0000-0200-0000B7960000}"/>
    <hyperlink ref="J40227" r:id="rId38585" xr:uid="{00000000-0004-0000-0200-0000B8960000}"/>
    <hyperlink ref="J40228" r:id="rId38586" xr:uid="{00000000-0004-0000-0200-0000B9960000}"/>
    <hyperlink ref="J40229" r:id="rId38587" xr:uid="{00000000-0004-0000-0200-0000BA960000}"/>
    <hyperlink ref="J40230" r:id="rId38588" xr:uid="{00000000-0004-0000-0200-0000BB960000}"/>
    <hyperlink ref="J40231" r:id="rId38589" xr:uid="{00000000-0004-0000-0200-0000BC960000}"/>
    <hyperlink ref="J40232" r:id="rId38590" xr:uid="{00000000-0004-0000-0200-0000BD960000}"/>
    <hyperlink ref="J40233" r:id="rId38591" xr:uid="{00000000-0004-0000-0200-0000BE960000}"/>
    <hyperlink ref="J40234" r:id="rId38592" xr:uid="{00000000-0004-0000-0200-0000BF960000}"/>
    <hyperlink ref="J40235" r:id="rId38593" xr:uid="{00000000-0004-0000-0200-0000C0960000}"/>
    <hyperlink ref="J40236" r:id="rId38594" xr:uid="{00000000-0004-0000-0200-0000C1960000}"/>
    <hyperlink ref="J40237" r:id="rId38595" xr:uid="{00000000-0004-0000-0200-0000C2960000}"/>
    <hyperlink ref="J40238" r:id="rId38596" xr:uid="{00000000-0004-0000-0200-0000C3960000}"/>
    <hyperlink ref="J40239" r:id="rId38597" xr:uid="{00000000-0004-0000-0200-0000C4960000}"/>
    <hyperlink ref="J40240" r:id="rId38598" xr:uid="{00000000-0004-0000-0200-0000C5960000}"/>
    <hyperlink ref="J40241" r:id="rId38599" xr:uid="{00000000-0004-0000-0200-0000C6960000}"/>
    <hyperlink ref="J40242" r:id="rId38600" xr:uid="{00000000-0004-0000-0200-0000C7960000}"/>
    <hyperlink ref="J40243" r:id="rId38601" xr:uid="{00000000-0004-0000-0200-0000C8960000}"/>
    <hyperlink ref="J40244" r:id="rId38602" xr:uid="{00000000-0004-0000-0200-0000C9960000}"/>
    <hyperlink ref="J40245" r:id="rId38603" xr:uid="{00000000-0004-0000-0200-0000CA960000}"/>
    <hyperlink ref="J40246" r:id="rId38604" xr:uid="{00000000-0004-0000-0200-0000CB960000}"/>
    <hyperlink ref="J40247" r:id="rId38605" xr:uid="{00000000-0004-0000-0200-0000CC960000}"/>
    <hyperlink ref="J40248" r:id="rId38606" xr:uid="{00000000-0004-0000-0200-0000CD960000}"/>
    <hyperlink ref="J40249" r:id="rId38607" xr:uid="{00000000-0004-0000-0200-0000CE960000}"/>
    <hyperlink ref="J40250" r:id="rId38608" xr:uid="{00000000-0004-0000-0200-0000CF960000}"/>
    <hyperlink ref="J40251" r:id="rId38609" xr:uid="{00000000-0004-0000-0200-0000D0960000}"/>
    <hyperlink ref="J40252" r:id="rId38610" xr:uid="{00000000-0004-0000-0200-0000D1960000}"/>
    <hyperlink ref="J40253" r:id="rId38611" xr:uid="{00000000-0004-0000-0200-0000D2960000}"/>
    <hyperlink ref="J40254" r:id="rId38612" xr:uid="{00000000-0004-0000-0200-0000D3960000}"/>
    <hyperlink ref="J40255" r:id="rId38613" xr:uid="{00000000-0004-0000-0200-0000D4960000}"/>
    <hyperlink ref="J40256" r:id="rId38614" xr:uid="{00000000-0004-0000-0200-0000D5960000}"/>
    <hyperlink ref="J40257" r:id="rId38615" xr:uid="{00000000-0004-0000-0200-0000D6960000}"/>
    <hyperlink ref="J40258" r:id="rId38616" xr:uid="{00000000-0004-0000-0200-0000D7960000}"/>
    <hyperlink ref="J40259" r:id="rId38617" xr:uid="{00000000-0004-0000-0200-0000D8960000}"/>
    <hyperlink ref="J40260" r:id="rId38618" xr:uid="{00000000-0004-0000-0200-0000D9960000}"/>
    <hyperlink ref="J40261" r:id="rId38619" xr:uid="{00000000-0004-0000-0200-0000DA960000}"/>
    <hyperlink ref="J40262" r:id="rId38620" xr:uid="{00000000-0004-0000-0200-0000DB960000}"/>
    <hyperlink ref="J40263" r:id="rId38621" xr:uid="{00000000-0004-0000-0200-0000DC960000}"/>
    <hyperlink ref="J40264" r:id="rId38622" xr:uid="{00000000-0004-0000-0200-0000DD960000}"/>
    <hyperlink ref="J40265" r:id="rId38623" xr:uid="{00000000-0004-0000-0200-0000DE960000}"/>
    <hyperlink ref="J40266" r:id="rId38624" xr:uid="{00000000-0004-0000-0200-0000DF960000}"/>
    <hyperlink ref="J40267" r:id="rId38625" xr:uid="{00000000-0004-0000-0200-0000E0960000}"/>
    <hyperlink ref="J40268" r:id="rId38626" xr:uid="{00000000-0004-0000-0200-0000E1960000}"/>
    <hyperlink ref="J40269" r:id="rId38627" xr:uid="{00000000-0004-0000-0200-0000E2960000}"/>
    <hyperlink ref="J40270" r:id="rId38628" xr:uid="{00000000-0004-0000-0200-0000E3960000}"/>
    <hyperlink ref="J40271" r:id="rId38629" xr:uid="{00000000-0004-0000-0200-0000E4960000}"/>
    <hyperlink ref="J40272" r:id="rId38630" xr:uid="{00000000-0004-0000-0200-0000E5960000}"/>
    <hyperlink ref="J40273" r:id="rId38631" xr:uid="{00000000-0004-0000-0200-0000E6960000}"/>
    <hyperlink ref="J40274" r:id="rId38632" xr:uid="{00000000-0004-0000-0200-0000E7960000}"/>
    <hyperlink ref="J40275" r:id="rId38633" xr:uid="{00000000-0004-0000-0200-0000E8960000}"/>
    <hyperlink ref="J40276" r:id="rId38634" xr:uid="{00000000-0004-0000-0200-0000E9960000}"/>
    <hyperlink ref="J40277" r:id="rId38635" xr:uid="{00000000-0004-0000-0200-0000EA960000}"/>
    <hyperlink ref="J40278" r:id="rId38636" xr:uid="{00000000-0004-0000-0200-0000EB960000}"/>
    <hyperlink ref="J40279" r:id="rId38637" xr:uid="{00000000-0004-0000-0200-0000EC960000}"/>
    <hyperlink ref="J40280" r:id="rId38638" xr:uid="{00000000-0004-0000-0200-0000ED960000}"/>
    <hyperlink ref="J40281" r:id="rId38639" xr:uid="{00000000-0004-0000-0200-0000EE960000}"/>
    <hyperlink ref="J40282" r:id="rId38640" xr:uid="{00000000-0004-0000-0200-0000EF960000}"/>
    <hyperlink ref="J40283" r:id="rId38641" xr:uid="{00000000-0004-0000-0200-0000F0960000}"/>
    <hyperlink ref="J40284" r:id="rId38642" xr:uid="{00000000-0004-0000-0200-0000F1960000}"/>
    <hyperlink ref="J40285" r:id="rId38643" xr:uid="{00000000-0004-0000-0200-0000F2960000}"/>
    <hyperlink ref="J40286" r:id="rId38644" xr:uid="{00000000-0004-0000-0200-0000F3960000}"/>
    <hyperlink ref="J40288" r:id="rId38645" xr:uid="{00000000-0004-0000-0200-0000F4960000}"/>
    <hyperlink ref="J40289" r:id="rId38646" xr:uid="{00000000-0004-0000-0200-0000F5960000}"/>
    <hyperlink ref="J40290" r:id="rId38647" xr:uid="{00000000-0004-0000-0200-0000F6960000}"/>
    <hyperlink ref="J40291" r:id="rId38648" xr:uid="{00000000-0004-0000-0200-0000F7960000}"/>
    <hyperlink ref="J40292" r:id="rId38649" xr:uid="{00000000-0004-0000-0200-0000F8960000}"/>
    <hyperlink ref="J40293" r:id="rId38650" xr:uid="{00000000-0004-0000-0200-0000F9960000}"/>
    <hyperlink ref="J40294" r:id="rId38651" xr:uid="{00000000-0004-0000-0200-0000FA960000}"/>
    <hyperlink ref="J40295" r:id="rId38652" xr:uid="{00000000-0004-0000-0200-0000FB960000}"/>
    <hyperlink ref="J40296" r:id="rId38653" xr:uid="{00000000-0004-0000-0200-0000FC960000}"/>
    <hyperlink ref="J40297" r:id="rId38654" xr:uid="{00000000-0004-0000-0200-0000FD960000}"/>
    <hyperlink ref="J40298" r:id="rId38655" xr:uid="{00000000-0004-0000-0200-0000FE960000}"/>
    <hyperlink ref="J40299" r:id="rId38656" xr:uid="{00000000-0004-0000-0200-0000FF960000}"/>
    <hyperlink ref="J40300" r:id="rId38657" xr:uid="{00000000-0004-0000-0200-000000970000}"/>
    <hyperlink ref="J40301" r:id="rId38658" xr:uid="{00000000-0004-0000-0200-000001970000}"/>
    <hyperlink ref="J40302" r:id="rId38659" xr:uid="{00000000-0004-0000-0200-000002970000}"/>
    <hyperlink ref="J40303" r:id="rId38660" xr:uid="{00000000-0004-0000-0200-000003970000}"/>
    <hyperlink ref="J40304" r:id="rId38661" xr:uid="{00000000-0004-0000-0200-000004970000}"/>
    <hyperlink ref="J40305" r:id="rId38662" xr:uid="{00000000-0004-0000-0200-000005970000}"/>
    <hyperlink ref="J40306" r:id="rId38663" xr:uid="{00000000-0004-0000-0200-000006970000}"/>
    <hyperlink ref="J40307" r:id="rId38664" xr:uid="{00000000-0004-0000-0200-000007970000}"/>
    <hyperlink ref="J40308" r:id="rId38665" xr:uid="{00000000-0004-0000-0200-000008970000}"/>
    <hyperlink ref="J40309" r:id="rId38666" xr:uid="{00000000-0004-0000-0200-000009970000}"/>
    <hyperlink ref="J40312" r:id="rId38667" xr:uid="{00000000-0004-0000-0200-00000A970000}"/>
    <hyperlink ref="J40313" r:id="rId38668" xr:uid="{00000000-0004-0000-0200-00000B970000}"/>
    <hyperlink ref="J40314" r:id="rId38669" xr:uid="{00000000-0004-0000-0200-00000C970000}"/>
    <hyperlink ref="J40315" r:id="rId38670" xr:uid="{00000000-0004-0000-0200-00000D970000}"/>
    <hyperlink ref="J40316" r:id="rId38671" xr:uid="{00000000-0004-0000-0200-00000E970000}"/>
    <hyperlink ref="J40317" r:id="rId38672" xr:uid="{00000000-0004-0000-0200-00000F970000}"/>
    <hyperlink ref="J40318" r:id="rId38673" xr:uid="{00000000-0004-0000-0200-000010970000}"/>
    <hyperlink ref="J40320" r:id="rId38674" xr:uid="{00000000-0004-0000-0200-000011970000}"/>
    <hyperlink ref="J40321" r:id="rId38675" xr:uid="{00000000-0004-0000-0200-000012970000}"/>
    <hyperlink ref="J40322" r:id="rId38676" xr:uid="{00000000-0004-0000-0200-000013970000}"/>
    <hyperlink ref="J40323" r:id="rId38677" xr:uid="{00000000-0004-0000-0200-000014970000}"/>
    <hyperlink ref="J40324" r:id="rId38678" xr:uid="{00000000-0004-0000-0200-000015970000}"/>
    <hyperlink ref="J40325" r:id="rId38679" xr:uid="{00000000-0004-0000-0200-000016970000}"/>
    <hyperlink ref="J40326" r:id="rId38680" xr:uid="{00000000-0004-0000-0200-000017970000}"/>
    <hyperlink ref="J40327" r:id="rId38681" xr:uid="{00000000-0004-0000-0200-000018970000}"/>
    <hyperlink ref="J40328" r:id="rId38682" xr:uid="{00000000-0004-0000-0200-000019970000}"/>
    <hyperlink ref="J40329" r:id="rId38683" xr:uid="{00000000-0004-0000-0200-00001A970000}"/>
    <hyperlink ref="J40330" r:id="rId38684" xr:uid="{00000000-0004-0000-0200-00001B970000}"/>
    <hyperlink ref="J40331" r:id="rId38685" xr:uid="{00000000-0004-0000-0200-00001C970000}"/>
    <hyperlink ref="J40332" r:id="rId38686" xr:uid="{00000000-0004-0000-0200-00001D970000}"/>
    <hyperlink ref="J40333" r:id="rId38687" xr:uid="{00000000-0004-0000-0200-00001E970000}"/>
    <hyperlink ref="J40334" r:id="rId38688" xr:uid="{00000000-0004-0000-0200-00001F970000}"/>
    <hyperlink ref="J40335" r:id="rId38689" xr:uid="{00000000-0004-0000-0200-000020970000}"/>
    <hyperlink ref="J40336" r:id="rId38690" xr:uid="{00000000-0004-0000-0200-000021970000}"/>
    <hyperlink ref="J40337" r:id="rId38691" xr:uid="{00000000-0004-0000-0200-000022970000}"/>
    <hyperlink ref="J40339" r:id="rId38692" xr:uid="{00000000-0004-0000-0200-000023970000}"/>
    <hyperlink ref="J40340" r:id="rId38693" xr:uid="{00000000-0004-0000-0200-000024970000}"/>
    <hyperlink ref="J40341" r:id="rId38694" xr:uid="{00000000-0004-0000-0200-000025970000}"/>
    <hyperlink ref="J40342" r:id="rId38695" xr:uid="{00000000-0004-0000-0200-000026970000}"/>
    <hyperlink ref="J40343" r:id="rId38696" xr:uid="{00000000-0004-0000-0200-000027970000}"/>
    <hyperlink ref="J40344" r:id="rId38697" xr:uid="{00000000-0004-0000-0200-000028970000}"/>
    <hyperlink ref="J40345" r:id="rId38698" xr:uid="{00000000-0004-0000-0200-000029970000}"/>
    <hyperlink ref="J40346" r:id="rId38699" xr:uid="{00000000-0004-0000-0200-00002A970000}"/>
    <hyperlink ref="J40347" r:id="rId38700" xr:uid="{00000000-0004-0000-0200-00002B970000}"/>
    <hyperlink ref="J40348" r:id="rId38701" xr:uid="{00000000-0004-0000-0200-00002C970000}"/>
    <hyperlink ref="J40349" r:id="rId38702" xr:uid="{00000000-0004-0000-0200-00002D970000}"/>
    <hyperlink ref="J40350" r:id="rId38703" xr:uid="{00000000-0004-0000-0200-00002E970000}"/>
    <hyperlink ref="J40351" r:id="rId38704" xr:uid="{00000000-0004-0000-0200-00002F970000}"/>
    <hyperlink ref="J40352" r:id="rId38705" xr:uid="{00000000-0004-0000-0200-000030970000}"/>
    <hyperlink ref="J40353" r:id="rId38706" xr:uid="{00000000-0004-0000-0200-000031970000}"/>
    <hyperlink ref="J40354" r:id="rId38707" xr:uid="{00000000-0004-0000-0200-000032970000}"/>
    <hyperlink ref="J40355" r:id="rId38708" xr:uid="{00000000-0004-0000-0200-000033970000}"/>
    <hyperlink ref="J40356" r:id="rId38709" xr:uid="{00000000-0004-0000-0200-000034970000}"/>
    <hyperlink ref="J40357" r:id="rId38710" xr:uid="{00000000-0004-0000-0200-000035970000}"/>
    <hyperlink ref="J40358" r:id="rId38711" xr:uid="{00000000-0004-0000-0200-000036970000}"/>
    <hyperlink ref="J40359" r:id="rId38712" xr:uid="{00000000-0004-0000-0200-000037970000}"/>
    <hyperlink ref="J40360" r:id="rId38713" xr:uid="{00000000-0004-0000-0200-000038970000}"/>
    <hyperlink ref="J40361" r:id="rId38714" xr:uid="{00000000-0004-0000-0200-000039970000}"/>
    <hyperlink ref="J40362" r:id="rId38715" xr:uid="{00000000-0004-0000-0200-00003A970000}"/>
    <hyperlink ref="J40363" r:id="rId38716" xr:uid="{00000000-0004-0000-0200-00003B970000}"/>
    <hyperlink ref="J40365" r:id="rId38717" xr:uid="{00000000-0004-0000-0200-00003C970000}"/>
    <hyperlink ref="J40366" r:id="rId38718" xr:uid="{00000000-0004-0000-0200-00003D970000}"/>
    <hyperlink ref="J40367" r:id="rId38719" xr:uid="{00000000-0004-0000-0200-00003E970000}"/>
    <hyperlink ref="J40368" r:id="rId38720" xr:uid="{00000000-0004-0000-0200-00003F970000}"/>
    <hyperlink ref="J40369" r:id="rId38721" xr:uid="{00000000-0004-0000-0200-000040970000}"/>
    <hyperlink ref="J40370" r:id="rId38722" xr:uid="{00000000-0004-0000-0200-000041970000}"/>
    <hyperlink ref="J40371" r:id="rId38723" xr:uid="{00000000-0004-0000-0200-000042970000}"/>
    <hyperlink ref="J40372" r:id="rId38724" xr:uid="{00000000-0004-0000-0200-000043970000}"/>
    <hyperlink ref="J40373" r:id="rId38725" xr:uid="{00000000-0004-0000-0200-000044970000}"/>
    <hyperlink ref="J40374" r:id="rId38726" xr:uid="{00000000-0004-0000-0200-000045970000}"/>
    <hyperlink ref="J40375" r:id="rId38727" xr:uid="{00000000-0004-0000-0200-000046970000}"/>
    <hyperlink ref="J40376" r:id="rId38728" xr:uid="{00000000-0004-0000-0200-000047970000}"/>
    <hyperlink ref="J40377" r:id="rId38729" xr:uid="{00000000-0004-0000-0200-000048970000}"/>
    <hyperlink ref="J40378" r:id="rId38730" xr:uid="{00000000-0004-0000-0200-000049970000}"/>
    <hyperlink ref="J40379" r:id="rId38731" xr:uid="{00000000-0004-0000-0200-00004A970000}"/>
    <hyperlink ref="J40380" r:id="rId38732" xr:uid="{00000000-0004-0000-0200-00004B970000}"/>
    <hyperlink ref="J40381" r:id="rId38733" xr:uid="{00000000-0004-0000-0200-00004C970000}"/>
    <hyperlink ref="J40382" r:id="rId38734" xr:uid="{00000000-0004-0000-0200-00004D970000}"/>
    <hyperlink ref="J40383" r:id="rId38735" xr:uid="{00000000-0004-0000-0200-00004E970000}"/>
    <hyperlink ref="J40384" r:id="rId38736" xr:uid="{00000000-0004-0000-0200-00004F970000}"/>
    <hyperlink ref="J40385" r:id="rId38737" xr:uid="{00000000-0004-0000-0200-000050970000}"/>
    <hyperlink ref="J40386" r:id="rId38738" xr:uid="{00000000-0004-0000-0200-000051970000}"/>
    <hyperlink ref="J40387" r:id="rId38739" xr:uid="{00000000-0004-0000-0200-000052970000}"/>
    <hyperlink ref="J40388" r:id="rId38740" xr:uid="{00000000-0004-0000-0200-000053970000}"/>
    <hyperlink ref="J40389" r:id="rId38741" xr:uid="{00000000-0004-0000-0200-000054970000}"/>
    <hyperlink ref="J40390" r:id="rId38742" xr:uid="{00000000-0004-0000-0200-000055970000}"/>
    <hyperlink ref="J40391" r:id="rId38743" xr:uid="{00000000-0004-0000-0200-000056970000}"/>
    <hyperlink ref="J40392" r:id="rId38744" xr:uid="{00000000-0004-0000-0200-000057970000}"/>
    <hyperlink ref="J40393" r:id="rId38745" xr:uid="{00000000-0004-0000-0200-000058970000}"/>
    <hyperlink ref="J40394" r:id="rId38746" xr:uid="{00000000-0004-0000-0200-000059970000}"/>
    <hyperlink ref="J40395" r:id="rId38747" xr:uid="{00000000-0004-0000-0200-00005A970000}"/>
    <hyperlink ref="J40396" r:id="rId38748" xr:uid="{00000000-0004-0000-0200-00005B970000}"/>
    <hyperlink ref="J40397" r:id="rId38749" xr:uid="{00000000-0004-0000-0200-00005C970000}"/>
    <hyperlink ref="J40398" r:id="rId38750" xr:uid="{00000000-0004-0000-0200-00005D970000}"/>
    <hyperlink ref="J40399" r:id="rId38751" xr:uid="{00000000-0004-0000-0200-00005E970000}"/>
    <hyperlink ref="J40400" r:id="rId38752" xr:uid="{00000000-0004-0000-0200-00005F970000}"/>
    <hyperlink ref="J40401" r:id="rId38753" xr:uid="{00000000-0004-0000-0200-000060970000}"/>
    <hyperlink ref="J40402" r:id="rId38754" xr:uid="{00000000-0004-0000-0200-000061970000}"/>
    <hyperlink ref="J40403" r:id="rId38755" xr:uid="{00000000-0004-0000-0200-000062970000}"/>
    <hyperlink ref="J40404" r:id="rId38756" xr:uid="{00000000-0004-0000-0200-000063970000}"/>
    <hyperlink ref="J40405" r:id="rId38757" xr:uid="{00000000-0004-0000-0200-000064970000}"/>
    <hyperlink ref="J40406" r:id="rId38758" xr:uid="{00000000-0004-0000-0200-000065970000}"/>
    <hyperlink ref="J40407" r:id="rId38759" xr:uid="{00000000-0004-0000-0200-000066970000}"/>
    <hyperlink ref="J40408" r:id="rId38760" xr:uid="{00000000-0004-0000-0200-000067970000}"/>
    <hyperlink ref="J40409" r:id="rId38761" xr:uid="{00000000-0004-0000-0200-000068970000}"/>
    <hyperlink ref="J40410" r:id="rId38762" xr:uid="{00000000-0004-0000-0200-000069970000}"/>
    <hyperlink ref="J40411" r:id="rId38763" xr:uid="{00000000-0004-0000-0200-00006A970000}"/>
    <hyperlink ref="J40412" r:id="rId38764" xr:uid="{00000000-0004-0000-0200-00006B970000}"/>
    <hyperlink ref="J40413" r:id="rId38765" xr:uid="{00000000-0004-0000-0200-00006C970000}"/>
    <hyperlink ref="J40414" r:id="rId38766" xr:uid="{00000000-0004-0000-0200-00006D970000}"/>
    <hyperlink ref="J40415" r:id="rId38767" xr:uid="{00000000-0004-0000-0200-00006E970000}"/>
    <hyperlink ref="J40416" r:id="rId38768" xr:uid="{00000000-0004-0000-0200-00006F970000}"/>
    <hyperlink ref="J40417" r:id="rId38769" xr:uid="{00000000-0004-0000-0200-000070970000}"/>
    <hyperlink ref="J40418" r:id="rId38770" xr:uid="{00000000-0004-0000-0200-000071970000}"/>
    <hyperlink ref="J40419" r:id="rId38771" xr:uid="{00000000-0004-0000-0200-000072970000}"/>
    <hyperlink ref="J40420" r:id="rId38772" xr:uid="{00000000-0004-0000-0200-000073970000}"/>
    <hyperlink ref="J40421" r:id="rId38773" xr:uid="{00000000-0004-0000-0200-000074970000}"/>
    <hyperlink ref="J40422" r:id="rId38774" xr:uid="{00000000-0004-0000-0200-000075970000}"/>
    <hyperlink ref="J40423" r:id="rId38775" xr:uid="{00000000-0004-0000-0200-000076970000}"/>
    <hyperlink ref="J40424" r:id="rId38776" xr:uid="{00000000-0004-0000-0200-000077970000}"/>
    <hyperlink ref="J40425" r:id="rId38777" xr:uid="{00000000-0004-0000-0200-000078970000}"/>
    <hyperlink ref="J40426" r:id="rId38778" xr:uid="{00000000-0004-0000-0200-000079970000}"/>
    <hyperlink ref="J40427" r:id="rId38779" xr:uid="{00000000-0004-0000-0200-00007A970000}"/>
    <hyperlink ref="J40428" r:id="rId38780" xr:uid="{00000000-0004-0000-0200-00007B970000}"/>
    <hyperlink ref="J40429" r:id="rId38781" xr:uid="{00000000-0004-0000-0200-00007C970000}"/>
    <hyperlink ref="J40430" r:id="rId38782" xr:uid="{00000000-0004-0000-0200-00007D970000}"/>
    <hyperlink ref="J40431" r:id="rId38783" xr:uid="{00000000-0004-0000-0200-00007E970000}"/>
    <hyperlink ref="J40432" r:id="rId38784" xr:uid="{00000000-0004-0000-0200-00007F970000}"/>
    <hyperlink ref="J40433" r:id="rId38785" xr:uid="{00000000-0004-0000-0200-000080970000}"/>
    <hyperlink ref="J40434" r:id="rId38786" xr:uid="{00000000-0004-0000-0200-000081970000}"/>
    <hyperlink ref="J40435" r:id="rId38787" xr:uid="{00000000-0004-0000-0200-000082970000}"/>
    <hyperlink ref="J40436" r:id="rId38788" xr:uid="{00000000-0004-0000-0200-000083970000}"/>
    <hyperlink ref="J40437" r:id="rId38789" xr:uid="{00000000-0004-0000-0200-000084970000}"/>
    <hyperlink ref="J40438" r:id="rId38790" xr:uid="{00000000-0004-0000-0200-000085970000}"/>
    <hyperlink ref="J40439" r:id="rId38791" xr:uid="{00000000-0004-0000-0200-000086970000}"/>
    <hyperlink ref="J40440" r:id="rId38792" xr:uid="{00000000-0004-0000-0200-000087970000}"/>
    <hyperlink ref="J40441" r:id="rId38793" xr:uid="{00000000-0004-0000-0200-000088970000}"/>
    <hyperlink ref="J40442" r:id="rId38794" xr:uid="{00000000-0004-0000-0200-000089970000}"/>
    <hyperlink ref="J40443" r:id="rId38795" xr:uid="{00000000-0004-0000-0200-00008A970000}"/>
    <hyperlink ref="J40444" r:id="rId38796" xr:uid="{00000000-0004-0000-0200-00008B970000}"/>
    <hyperlink ref="J40446" r:id="rId38797" xr:uid="{00000000-0004-0000-0200-00008C970000}"/>
    <hyperlink ref="J40447" r:id="rId38798" xr:uid="{00000000-0004-0000-0200-00008D970000}"/>
    <hyperlink ref="J40448" r:id="rId38799" xr:uid="{00000000-0004-0000-0200-00008E970000}"/>
    <hyperlink ref="J40449" r:id="rId38800" xr:uid="{00000000-0004-0000-0200-00008F970000}"/>
    <hyperlink ref="J40450" r:id="rId38801" xr:uid="{00000000-0004-0000-0200-000090970000}"/>
    <hyperlink ref="J40451" r:id="rId38802" xr:uid="{00000000-0004-0000-0200-000091970000}"/>
    <hyperlink ref="J40452" r:id="rId38803" xr:uid="{00000000-0004-0000-0200-000092970000}"/>
    <hyperlink ref="J40453" r:id="rId38804" xr:uid="{00000000-0004-0000-0200-000093970000}"/>
    <hyperlink ref="J40454" r:id="rId38805" xr:uid="{00000000-0004-0000-0200-000094970000}"/>
    <hyperlink ref="J40455" r:id="rId38806" xr:uid="{00000000-0004-0000-0200-000095970000}"/>
    <hyperlink ref="J40456" r:id="rId38807" xr:uid="{00000000-0004-0000-0200-000096970000}"/>
    <hyperlink ref="J40457" r:id="rId38808" xr:uid="{00000000-0004-0000-0200-000097970000}"/>
    <hyperlink ref="J40458" r:id="rId38809" xr:uid="{00000000-0004-0000-0200-000098970000}"/>
    <hyperlink ref="J40459" r:id="rId38810" xr:uid="{00000000-0004-0000-0200-000099970000}"/>
    <hyperlink ref="J40460" r:id="rId38811" xr:uid="{00000000-0004-0000-0200-00009A970000}"/>
    <hyperlink ref="J40461" r:id="rId38812" xr:uid="{00000000-0004-0000-0200-00009B970000}"/>
    <hyperlink ref="J40462" r:id="rId38813" xr:uid="{00000000-0004-0000-0200-00009C970000}"/>
    <hyperlink ref="J40463" r:id="rId38814" xr:uid="{00000000-0004-0000-0200-00009D970000}"/>
    <hyperlink ref="J40464" r:id="rId38815" xr:uid="{00000000-0004-0000-0200-00009E970000}"/>
    <hyperlink ref="J40465" r:id="rId38816" xr:uid="{00000000-0004-0000-0200-00009F970000}"/>
    <hyperlink ref="J40466" r:id="rId38817" xr:uid="{00000000-0004-0000-0200-0000A0970000}"/>
    <hyperlink ref="J40467" r:id="rId38818" xr:uid="{00000000-0004-0000-0200-0000A1970000}"/>
    <hyperlink ref="J40468" r:id="rId38819" xr:uid="{00000000-0004-0000-0200-0000A2970000}"/>
    <hyperlink ref="J40469" r:id="rId38820" xr:uid="{00000000-0004-0000-0200-0000A3970000}"/>
    <hyperlink ref="J40470" r:id="rId38821" xr:uid="{00000000-0004-0000-0200-0000A4970000}"/>
    <hyperlink ref="J40471" r:id="rId38822" xr:uid="{00000000-0004-0000-0200-0000A5970000}"/>
    <hyperlink ref="J40472" r:id="rId38823" xr:uid="{00000000-0004-0000-0200-0000A6970000}"/>
    <hyperlink ref="J40473" r:id="rId38824" xr:uid="{00000000-0004-0000-0200-0000A7970000}"/>
    <hyperlink ref="J40474" r:id="rId38825" xr:uid="{00000000-0004-0000-0200-0000A8970000}"/>
    <hyperlink ref="J40475" r:id="rId38826" xr:uid="{00000000-0004-0000-0200-0000A9970000}"/>
    <hyperlink ref="J40476" r:id="rId38827" xr:uid="{00000000-0004-0000-0200-0000AA970000}"/>
    <hyperlink ref="J40477" r:id="rId38828" xr:uid="{00000000-0004-0000-0200-0000AB970000}"/>
    <hyperlink ref="J40478" r:id="rId38829" xr:uid="{00000000-0004-0000-0200-0000AC970000}"/>
    <hyperlink ref="J40479" r:id="rId38830" xr:uid="{00000000-0004-0000-0200-0000AD970000}"/>
    <hyperlink ref="J40480" r:id="rId38831" xr:uid="{00000000-0004-0000-0200-0000AE970000}"/>
    <hyperlink ref="J40482" r:id="rId38832" xr:uid="{00000000-0004-0000-0200-0000AF970000}"/>
    <hyperlink ref="J40483" r:id="rId38833" xr:uid="{00000000-0004-0000-0200-0000B0970000}"/>
    <hyperlink ref="J40484" r:id="rId38834" xr:uid="{00000000-0004-0000-0200-0000B1970000}"/>
    <hyperlink ref="J40485" r:id="rId38835" xr:uid="{00000000-0004-0000-0200-0000B2970000}"/>
    <hyperlink ref="J40486" r:id="rId38836" xr:uid="{00000000-0004-0000-0200-0000B3970000}"/>
    <hyperlink ref="J40487" r:id="rId38837" xr:uid="{00000000-0004-0000-0200-0000B4970000}"/>
    <hyperlink ref="J40488" r:id="rId38838" xr:uid="{00000000-0004-0000-0200-0000B5970000}"/>
    <hyperlink ref="J40489" r:id="rId38839" xr:uid="{00000000-0004-0000-0200-0000B6970000}"/>
    <hyperlink ref="J40490" r:id="rId38840" xr:uid="{00000000-0004-0000-0200-0000B7970000}"/>
    <hyperlink ref="J40491" r:id="rId38841" xr:uid="{00000000-0004-0000-0200-0000B8970000}"/>
    <hyperlink ref="J40492" r:id="rId38842" xr:uid="{00000000-0004-0000-0200-0000B9970000}"/>
    <hyperlink ref="J40493" r:id="rId38843" xr:uid="{00000000-0004-0000-0200-0000BA970000}"/>
    <hyperlink ref="J40494" r:id="rId38844" xr:uid="{00000000-0004-0000-0200-0000BB970000}"/>
    <hyperlink ref="J40495" r:id="rId38845" xr:uid="{00000000-0004-0000-0200-0000BC970000}"/>
    <hyperlink ref="J40496" r:id="rId38846" xr:uid="{00000000-0004-0000-0200-0000BD970000}"/>
    <hyperlink ref="J40497" r:id="rId38847" xr:uid="{00000000-0004-0000-0200-0000BE970000}"/>
    <hyperlink ref="J40498" r:id="rId38848" xr:uid="{00000000-0004-0000-0200-0000BF970000}"/>
    <hyperlink ref="J40499" r:id="rId38849" xr:uid="{00000000-0004-0000-0200-0000C0970000}"/>
    <hyperlink ref="J40500" r:id="rId38850" xr:uid="{00000000-0004-0000-0200-0000C1970000}"/>
    <hyperlink ref="J40501" r:id="rId38851" xr:uid="{00000000-0004-0000-0200-0000C2970000}"/>
    <hyperlink ref="J40502" r:id="rId38852" xr:uid="{00000000-0004-0000-0200-0000C3970000}"/>
    <hyperlink ref="J40503" r:id="rId38853" xr:uid="{00000000-0004-0000-0200-0000C4970000}"/>
    <hyperlink ref="J40504" r:id="rId38854" xr:uid="{00000000-0004-0000-0200-0000C5970000}"/>
    <hyperlink ref="J40505" r:id="rId38855" xr:uid="{00000000-0004-0000-0200-0000C6970000}"/>
    <hyperlink ref="J40506" r:id="rId38856" xr:uid="{00000000-0004-0000-0200-0000C7970000}"/>
    <hyperlink ref="J40507" r:id="rId38857" xr:uid="{00000000-0004-0000-0200-0000C8970000}"/>
    <hyperlink ref="J40508" r:id="rId38858" xr:uid="{00000000-0004-0000-0200-0000C9970000}"/>
    <hyperlink ref="J40509" r:id="rId38859" xr:uid="{00000000-0004-0000-0200-0000CA970000}"/>
    <hyperlink ref="J40510" r:id="rId38860" xr:uid="{00000000-0004-0000-0200-0000CB970000}"/>
    <hyperlink ref="J40511" r:id="rId38861" xr:uid="{00000000-0004-0000-0200-0000CC970000}"/>
    <hyperlink ref="J40512" r:id="rId38862" xr:uid="{00000000-0004-0000-0200-0000CD970000}"/>
    <hyperlink ref="J40513" r:id="rId38863" xr:uid="{00000000-0004-0000-0200-0000CE970000}"/>
    <hyperlink ref="J40514" r:id="rId38864" xr:uid="{00000000-0004-0000-0200-0000CF970000}"/>
    <hyperlink ref="J40515" r:id="rId38865" xr:uid="{00000000-0004-0000-0200-0000D0970000}"/>
    <hyperlink ref="J40516" r:id="rId38866" xr:uid="{00000000-0004-0000-0200-0000D1970000}"/>
    <hyperlink ref="J40517" r:id="rId38867" xr:uid="{00000000-0004-0000-0200-0000D2970000}"/>
    <hyperlink ref="J40518" r:id="rId38868" xr:uid="{00000000-0004-0000-0200-0000D3970000}"/>
    <hyperlink ref="J40519" r:id="rId38869" xr:uid="{00000000-0004-0000-0200-0000D4970000}"/>
    <hyperlink ref="J40520" r:id="rId38870" xr:uid="{00000000-0004-0000-0200-0000D5970000}"/>
    <hyperlink ref="J40521" r:id="rId38871" xr:uid="{00000000-0004-0000-0200-0000D6970000}"/>
    <hyperlink ref="J40522" r:id="rId38872" xr:uid="{00000000-0004-0000-0200-0000D7970000}"/>
    <hyperlink ref="J40523" r:id="rId38873" xr:uid="{00000000-0004-0000-0200-0000D8970000}"/>
    <hyperlink ref="J40524" r:id="rId38874" xr:uid="{00000000-0004-0000-0200-0000D9970000}"/>
    <hyperlink ref="J40525" r:id="rId38875" xr:uid="{00000000-0004-0000-0200-0000DA970000}"/>
    <hyperlink ref="J40526" r:id="rId38876" xr:uid="{00000000-0004-0000-0200-0000DB970000}"/>
    <hyperlink ref="J40527" r:id="rId38877" xr:uid="{00000000-0004-0000-0200-0000DC970000}"/>
    <hyperlink ref="J40528" r:id="rId38878" xr:uid="{00000000-0004-0000-0200-0000DD970000}"/>
    <hyperlink ref="J40529" r:id="rId38879" xr:uid="{00000000-0004-0000-0200-0000DE970000}"/>
    <hyperlink ref="J40530" r:id="rId38880" xr:uid="{00000000-0004-0000-0200-0000DF970000}"/>
    <hyperlink ref="J40531" r:id="rId38881" xr:uid="{00000000-0004-0000-0200-0000E0970000}"/>
    <hyperlink ref="J40532" r:id="rId38882" xr:uid="{00000000-0004-0000-0200-0000E1970000}"/>
    <hyperlink ref="J40533" r:id="rId38883" xr:uid="{00000000-0004-0000-0200-0000E2970000}"/>
    <hyperlink ref="J40534" r:id="rId38884" xr:uid="{00000000-0004-0000-0200-0000E3970000}"/>
    <hyperlink ref="J40535" r:id="rId38885" xr:uid="{00000000-0004-0000-0200-0000E4970000}"/>
    <hyperlink ref="J40536" r:id="rId38886" xr:uid="{00000000-0004-0000-0200-0000E5970000}"/>
    <hyperlink ref="J40537" r:id="rId38887" xr:uid="{00000000-0004-0000-0200-0000E6970000}"/>
    <hyperlink ref="J40538" r:id="rId38888" xr:uid="{00000000-0004-0000-0200-0000E7970000}"/>
    <hyperlink ref="J40539" r:id="rId38889" xr:uid="{00000000-0004-0000-0200-0000E8970000}"/>
    <hyperlink ref="J40540" r:id="rId38890" xr:uid="{00000000-0004-0000-0200-0000E9970000}"/>
    <hyperlink ref="J40541" r:id="rId38891" xr:uid="{00000000-0004-0000-0200-0000EA970000}"/>
    <hyperlink ref="J40542" r:id="rId38892" xr:uid="{00000000-0004-0000-0200-0000EB970000}"/>
    <hyperlink ref="J40543" r:id="rId38893" xr:uid="{00000000-0004-0000-0200-0000EC970000}"/>
    <hyperlink ref="J40544" r:id="rId38894" xr:uid="{00000000-0004-0000-0200-0000ED970000}"/>
    <hyperlink ref="J40545" r:id="rId38895" xr:uid="{00000000-0004-0000-0200-0000EE970000}"/>
    <hyperlink ref="J40546" r:id="rId38896" xr:uid="{00000000-0004-0000-0200-0000EF970000}"/>
    <hyperlink ref="J40547" r:id="rId38897" xr:uid="{00000000-0004-0000-0200-0000F0970000}"/>
    <hyperlink ref="J40548" r:id="rId38898" xr:uid="{00000000-0004-0000-0200-0000F1970000}"/>
    <hyperlink ref="J40549" r:id="rId38899" xr:uid="{00000000-0004-0000-0200-0000F2970000}"/>
    <hyperlink ref="J40550" r:id="rId38900" xr:uid="{00000000-0004-0000-0200-0000F3970000}"/>
    <hyperlink ref="J40551" r:id="rId38901" xr:uid="{00000000-0004-0000-0200-0000F4970000}"/>
    <hyperlink ref="J40552" r:id="rId38902" xr:uid="{00000000-0004-0000-0200-0000F5970000}"/>
    <hyperlink ref="J40553" r:id="rId38903" xr:uid="{00000000-0004-0000-0200-0000F6970000}"/>
    <hyperlink ref="J40554" r:id="rId38904" xr:uid="{00000000-0004-0000-0200-0000F7970000}"/>
    <hyperlink ref="J40555" r:id="rId38905" xr:uid="{00000000-0004-0000-0200-0000F8970000}"/>
    <hyperlink ref="J40556" r:id="rId38906" xr:uid="{00000000-0004-0000-0200-0000F9970000}"/>
    <hyperlink ref="J40557" r:id="rId38907" xr:uid="{00000000-0004-0000-0200-0000FA970000}"/>
    <hyperlink ref="J40558" r:id="rId38908" xr:uid="{00000000-0004-0000-0200-0000FB970000}"/>
    <hyperlink ref="J40559" r:id="rId38909" xr:uid="{00000000-0004-0000-0200-0000FC970000}"/>
    <hyperlink ref="J40560" r:id="rId38910" xr:uid="{00000000-0004-0000-0200-0000FD970000}"/>
    <hyperlink ref="J40561" r:id="rId38911" xr:uid="{00000000-0004-0000-0200-0000FE970000}"/>
    <hyperlink ref="J40562" r:id="rId38912" xr:uid="{00000000-0004-0000-0200-0000FF970000}"/>
    <hyperlink ref="J40563" r:id="rId38913" xr:uid="{00000000-0004-0000-0200-000000980000}"/>
    <hyperlink ref="J40566" r:id="rId38914" xr:uid="{00000000-0004-0000-0200-000001980000}"/>
    <hyperlink ref="J40567" r:id="rId38915" xr:uid="{00000000-0004-0000-0200-000002980000}"/>
    <hyperlink ref="J40568" r:id="rId38916" xr:uid="{00000000-0004-0000-0200-000003980000}"/>
    <hyperlink ref="J40569" r:id="rId38917" xr:uid="{00000000-0004-0000-0200-000004980000}"/>
    <hyperlink ref="J40570" r:id="rId38918" xr:uid="{00000000-0004-0000-0200-000005980000}"/>
    <hyperlink ref="J40571" r:id="rId38919" xr:uid="{00000000-0004-0000-0200-000006980000}"/>
    <hyperlink ref="J40572" r:id="rId38920" xr:uid="{00000000-0004-0000-0200-000007980000}"/>
    <hyperlink ref="J40573" r:id="rId38921" xr:uid="{00000000-0004-0000-0200-000008980000}"/>
    <hyperlink ref="J40574" r:id="rId38922" xr:uid="{00000000-0004-0000-0200-000009980000}"/>
    <hyperlink ref="J40575" r:id="rId38923" xr:uid="{00000000-0004-0000-0200-00000A980000}"/>
    <hyperlink ref="J40576" r:id="rId38924" xr:uid="{00000000-0004-0000-0200-00000B980000}"/>
    <hyperlink ref="J40577" r:id="rId38925" xr:uid="{00000000-0004-0000-0200-00000C980000}"/>
    <hyperlink ref="J40578" r:id="rId38926" xr:uid="{00000000-0004-0000-0200-00000D980000}"/>
    <hyperlink ref="J40579" r:id="rId38927" xr:uid="{00000000-0004-0000-0200-00000E980000}"/>
    <hyperlink ref="J40580" r:id="rId38928" xr:uid="{00000000-0004-0000-0200-00000F980000}"/>
    <hyperlink ref="J40581" r:id="rId38929" xr:uid="{00000000-0004-0000-0200-000010980000}"/>
    <hyperlink ref="J40582" r:id="rId38930" xr:uid="{00000000-0004-0000-0200-000011980000}"/>
    <hyperlink ref="J40583" r:id="rId38931" xr:uid="{00000000-0004-0000-0200-000012980000}"/>
    <hyperlink ref="J40584" r:id="rId38932" xr:uid="{00000000-0004-0000-0200-000013980000}"/>
    <hyperlink ref="J40585" r:id="rId38933" xr:uid="{00000000-0004-0000-0200-000014980000}"/>
    <hyperlink ref="J40586" r:id="rId38934" xr:uid="{00000000-0004-0000-0200-000015980000}"/>
    <hyperlink ref="J40587" r:id="rId38935" xr:uid="{00000000-0004-0000-0200-000016980000}"/>
    <hyperlink ref="J40588" r:id="rId38936" xr:uid="{00000000-0004-0000-0200-000017980000}"/>
    <hyperlink ref="J40589" r:id="rId38937" xr:uid="{00000000-0004-0000-0200-000018980000}"/>
    <hyperlink ref="J40590" r:id="rId38938" xr:uid="{00000000-0004-0000-0200-000019980000}"/>
    <hyperlink ref="J40591" r:id="rId38939" xr:uid="{00000000-0004-0000-0200-00001A980000}"/>
    <hyperlink ref="J40592" r:id="rId38940" xr:uid="{00000000-0004-0000-0200-00001B980000}"/>
    <hyperlink ref="J40593" r:id="rId38941" xr:uid="{00000000-0004-0000-0200-00001C980000}"/>
    <hyperlink ref="J40594" r:id="rId38942" xr:uid="{00000000-0004-0000-0200-00001D980000}"/>
    <hyperlink ref="J40595" r:id="rId38943" xr:uid="{00000000-0004-0000-0200-00001E980000}"/>
    <hyperlink ref="J40596" r:id="rId38944" xr:uid="{00000000-0004-0000-0200-00001F980000}"/>
    <hyperlink ref="J40597" r:id="rId38945" xr:uid="{00000000-0004-0000-0200-000020980000}"/>
    <hyperlink ref="J40598" r:id="rId38946" xr:uid="{00000000-0004-0000-0200-000021980000}"/>
    <hyperlink ref="J40599" r:id="rId38947" xr:uid="{00000000-0004-0000-0200-000022980000}"/>
    <hyperlink ref="J40600" r:id="rId38948" xr:uid="{00000000-0004-0000-0200-000023980000}"/>
    <hyperlink ref="J40601" r:id="rId38949" xr:uid="{00000000-0004-0000-0200-000024980000}"/>
    <hyperlink ref="J40602" r:id="rId38950" xr:uid="{00000000-0004-0000-0200-000025980000}"/>
    <hyperlink ref="J40603" r:id="rId38951" xr:uid="{00000000-0004-0000-0200-000026980000}"/>
    <hyperlink ref="J40604" r:id="rId38952" xr:uid="{00000000-0004-0000-0200-000027980000}"/>
    <hyperlink ref="J40605" r:id="rId38953" xr:uid="{00000000-0004-0000-0200-000028980000}"/>
    <hyperlink ref="J40606" r:id="rId38954" xr:uid="{00000000-0004-0000-0200-000029980000}"/>
    <hyperlink ref="J40607" r:id="rId38955" xr:uid="{00000000-0004-0000-0200-00002A980000}"/>
    <hyperlink ref="J40608" r:id="rId38956" xr:uid="{00000000-0004-0000-0200-00002B980000}"/>
    <hyperlink ref="J40609" r:id="rId38957" xr:uid="{00000000-0004-0000-0200-00002C980000}"/>
    <hyperlink ref="J40610" r:id="rId38958" xr:uid="{00000000-0004-0000-0200-00002D980000}"/>
    <hyperlink ref="J40611" r:id="rId38959" xr:uid="{00000000-0004-0000-0200-00002E980000}"/>
    <hyperlink ref="J40612" r:id="rId38960" xr:uid="{00000000-0004-0000-0200-00002F980000}"/>
    <hyperlink ref="J40613" r:id="rId38961" xr:uid="{00000000-0004-0000-0200-000030980000}"/>
    <hyperlink ref="J40614" r:id="rId38962" xr:uid="{00000000-0004-0000-0200-000031980000}"/>
    <hyperlink ref="J40615" r:id="rId38963" xr:uid="{00000000-0004-0000-0200-000032980000}"/>
    <hyperlink ref="J40616" r:id="rId38964" xr:uid="{00000000-0004-0000-0200-000033980000}"/>
    <hyperlink ref="J40617" r:id="rId38965" xr:uid="{00000000-0004-0000-0200-000034980000}"/>
    <hyperlink ref="J40618" r:id="rId38966" xr:uid="{00000000-0004-0000-0200-000035980000}"/>
    <hyperlink ref="J40619" r:id="rId38967" xr:uid="{00000000-0004-0000-0200-000036980000}"/>
    <hyperlink ref="J40620" r:id="rId38968" xr:uid="{00000000-0004-0000-0200-000037980000}"/>
    <hyperlink ref="J40621" r:id="rId38969" xr:uid="{00000000-0004-0000-0200-000038980000}"/>
    <hyperlink ref="J40622" r:id="rId38970" xr:uid="{00000000-0004-0000-0200-000039980000}"/>
    <hyperlink ref="J40623" r:id="rId38971" xr:uid="{00000000-0004-0000-0200-00003A980000}"/>
    <hyperlink ref="J40624" r:id="rId38972" xr:uid="{00000000-0004-0000-0200-00003B980000}"/>
    <hyperlink ref="J40625" r:id="rId38973" xr:uid="{00000000-0004-0000-0200-00003C980000}"/>
    <hyperlink ref="J40626" r:id="rId38974" xr:uid="{00000000-0004-0000-0200-00003D980000}"/>
    <hyperlink ref="J40627" r:id="rId38975" xr:uid="{00000000-0004-0000-0200-00003E980000}"/>
    <hyperlink ref="J40628" r:id="rId38976" xr:uid="{00000000-0004-0000-0200-00003F980000}"/>
    <hyperlink ref="J40629" r:id="rId38977" xr:uid="{00000000-0004-0000-0200-000040980000}"/>
    <hyperlink ref="J40630" r:id="rId38978" xr:uid="{00000000-0004-0000-0200-000041980000}"/>
    <hyperlink ref="J40631" r:id="rId38979" xr:uid="{00000000-0004-0000-0200-000042980000}"/>
    <hyperlink ref="J40632" r:id="rId38980" xr:uid="{00000000-0004-0000-0200-000043980000}"/>
    <hyperlink ref="J40633" r:id="rId38981" xr:uid="{00000000-0004-0000-0200-000044980000}"/>
    <hyperlink ref="J40634" r:id="rId38982" xr:uid="{00000000-0004-0000-0200-000045980000}"/>
    <hyperlink ref="J40635" r:id="rId38983" xr:uid="{00000000-0004-0000-0200-000046980000}"/>
    <hyperlink ref="J40636" r:id="rId38984" xr:uid="{00000000-0004-0000-0200-000047980000}"/>
    <hyperlink ref="J40637" r:id="rId38985" xr:uid="{00000000-0004-0000-0200-000048980000}"/>
    <hyperlink ref="J40638" r:id="rId38986" xr:uid="{00000000-0004-0000-0200-000049980000}"/>
    <hyperlink ref="J40640" r:id="rId38987" xr:uid="{00000000-0004-0000-0200-00004A980000}"/>
    <hyperlink ref="J40641" r:id="rId38988" xr:uid="{00000000-0004-0000-0200-00004B980000}"/>
    <hyperlink ref="J40642" r:id="rId38989" xr:uid="{00000000-0004-0000-0200-00004C980000}"/>
    <hyperlink ref="J40643" r:id="rId38990" xr:uid="{00000000-0004-0000-0200-00004D980000}"/>
    <hyperlink ref="J40644" r:id="rId38991" xr:uid="{00000000-0004-0000-0200-00004E980000}"/>
    <hyperlink ref="J40645" r:id="rId38992" xr:uid="{00000000-0004-0000-0200-00004F980000}"/>
    <hyperlink ref="J40646" r:id="rId38993" xr:uid="{00000000-0004-0000-0200-000050980000}"/>
    <hyperlink ref="J40647" r:id="rId38994" xr:uid="{00000000-0004-0000-0200-000051980000}"/>
    <hyperlink ref="J40648" r:id="rId38995" xr:uid="{00000000-0004-0000-0200-000052980000}"/>
    <hyperlink ref="J40649" r:id="rId38996" xr:uid="{00000000-0004-0000-0200-000053980000}"/>
    <hyperlink ref="J40650" r:id="rId38997" xr:uid="{00000000-0004-0000-0200-000054980000}"/>
    <hyperlink ref="J40652" r:id="rId38998" xr:uid="{00000000-0004-0000-0200-000055980000}"/>
    <hyperlink ref="J40653" r:id="rId38999" xr:uid="{00000000-0004-0000-0200-000056980000}"/>
    <hyperlink ref="J40654" r:id="rId39000" xr:uid="{00000000-0004-0000-0200-000057980000}"/>
    <hyperlink ref="J40656" r:id="rId39001" xr:uid="{00000000-0004-0000-0200-000058980000}"/>
    <hyperlink ref="J40657" r:id="rId39002" xr:uid="{00000000-0004-0000-0200-000059980000}"/>
    <hyperlink ref="J40658" r:id="rId39003" xr:uid="{00000000-0004-0000-0200-00005A980000}"/>
    <hyperlink ref="J40659" r:id="rId39004" xr:uid="{00000000-0004-0000-0200-00005B980000}"/>
    <hyperlink ref="J40660" r:id="rId39005" xr:uid="{00000000-0004-0000-0200-00005C980000}"/>
    <hyperlink ref="J40661" r:id="rId39006" xr:uid="{00000000-0004-0000-0200-00005D980000}"/>
    <hyperlink ref="J40662" r:id="rId39007" xr:uid="{00000000-0004-0000-0200-00005E980000}"/>
    <hyperlink ref="J40663" r:id="rId39008" xr:uid="{00000000-0004-0000-0200-00005F980000}"/>
    <hyperlink ref="J40664" r:id="rId39009" xr:uid="{00000000-0004-0000-0200-000060980000}"/>
    <hyperlink ref="J40665" r:id="rId39010" xr:uid="{00000000-0004-0000-0200-000061980000}"/>
    <hyperlink ref="J40666" r:id="rId39011" xr:uid="{00000000-0004-0000-0200-000062980000}"/>
    <hyperlink ref="J40667" r:id="rId39012" xr:uid="{00000000-0004-0000-0200-000063980000}"/>
    <hyperlink ref="J40668" r:id="rId39013" xr:uid="{00000000-0004-0000-0200-000064980000}"/>
    <hyperlink ref="J40669" r:id="rId39014" xr:uid="{00000000-0004-0000-0200-000065980000}"/>
    <hyperlink ref="J40670" r:id="rId39015" xr:uid="{00000000-0004-0000-0200-000066980000}"/>
    <hyperlink ref="J40672" r:id="rId39016" xr:uid="{00000000-0004-0000-0200-000067980000}"/>
    <hyperlink ref="J40673" r:id="rId39017" xr:uid="{00000000-0004-0000-0200-000068980000}"/>
    <hyperlink ref="J40674" r:id="rId39018" xr:uid="{00000000-0004-0000-0200-000069980000}"/>
    <hyperlink ref="J40675" r:id="rId39019" xr:uid="{00000000-0004-0000-0200-00006A980000}"/>
    <hyperlink ref="J40676" r:id="rId39020" xr:uid="{00000000-0004-0000-0200-00006B980000}"/>
    <hyperlink ref="J40677" r:id="rId39021" xr:uid="{00000000-0004-0000-0200-00006C980000}"/>
    <hyperlink ref="J40678" r:id="rId39022" xr:uid="{00000000-0004-0000-0200-00006D980000}"/>
    <hyperlink ref="J40679" r:id="rId39023" xr:uid="{00000000-0004-0000-0200-00006E980000}"/>
    <hyperlink ref="J40680" r:id="rId39024" xr:uid="{00000000-0004-0000-0200-00006F980000}"/>
    <hyperlink ref="J40681" r:id="rId39025" xr:uid="{00000000-0004-0000-0200-000070980000}"/>
    <hyperlink ref="J40682" r:id="rId39026" xr:uid="{00000000-0004-0000-0200-000071980000}"/>
    <hyperlink ref="J40683" r:id="rId39027" xr:uid="{00000000-0004-0000-0200-000072980000}"/>
    <hyperlink ref="J40684" r:id="rId39028" xr:uid="{00000000-0004-0000-0200-000073980000}"/>
    <hyperlink ref="J40685" r:id="rId39029" xr:uid="{00000000-0004-0000-0200-000074980000}"/>
    <hyperlink ref="J40686" r:id="rId39030" xr:uid="{00000000-0004-0000-0200-000075980000}"/>
    <hyperlink ref="J40687" r:id="rId39031" xr:uid="{00000000-0004-0000-0200-000076980000}"/>
    <hyperlink ref="J40688" r:id="rId39032" xr:uid="{00000000-0004-0000-0200-000077980000}"/>
    <hyperlink ref="J40689" r:id="rId39033" xr:uid="{00000000-0004-0000-0200-000078980000}"/>
    <hyperlink ref="J40690" r:id="rId39034" xr:uid="{00000000-0004-0000-0200-000079980000}"/>
    <hyperlink ref="J40691" r:id="rId39035" xr:uid="{00000000-0004-0000-0200-00007A980000}"/>
    <hyperlink ref="J40692" r:id="rId39036" xr:uid="{00000000-0004-0000-0200-00007B980000}"/>
    <hyperlink ref="J40693" r:id="rId39037" xr:uid="{00000000-0004-0000-0200-00007C980000}"/>
    <hyperlink ref="J40694" r:id="rId39038" xr:uid="{00000000-0004-0000-0200-00007D980000}"/>
    <hyperlink ref="J40695" r:id="rId39039" xr:uid="{00000000-0004-0000-0200-00007E980000}"/>
    <hyperlink ref="J40696" r:id="rId39040" xr:uid="{00000000-0004-0000-0200-00007F980000}"/>
    <hyperlink ref="J40697" r:id="rId39041" xr:uid="{00000000-0004-0000-0200-000080980000}"/>
    <hyperlink ref="J40698" r:id="rId39042" xr:uid="{00000000-0004-0000-0200-000081980000}"/>
    <hyperlink ref="J40699" r:id="rId39043" xr:uid="{00000000-0004-0000-0200-000082980000}"/>
    <hyperlink ref="J40700" r:id="rId39044" xr:uid="{00000000-0004-0000-0200-000083980000}"/>
    <hyperlink ref="J40701" r:id="rId39045" xr:uid="{00000000-0004-0000-0200-000084980000}"/>
    <hyperlink ref="J40702" r:id="rId39046" xr:uid="{00000000-0004-0000-0200-000085980000}"/>
    <hyperlink ref="J40703" r:id="rId39047" xr:uid="{00000000-0004-0000-0200-000086980000}"/>
    <hyperlink ref="J40704" r:id="rId39048" xr:uid="{00000000-0004-0000-0200-000087980000}"/>
    <hyperlink ref="J40706" r:id="rId39049" xr:uid="{00000000-0004-0000-0200-000088980000}"/>
    <hyperlink ref="J40708" r:id="rId39050" xr:uid="{00000000-0004-0000-0200-000089980000}"/>
    <hyperlink ref="J40709" r:id="rId39051" xr:uid="{00000000-0004-0000-0200-00008A980000}"/>
    <hyperlink ref="J40710" r:id="rId39052" xr:uid="{00000000-0004-0000-0200-00008B980000}"/>
    <hyperlink ref="J40711" r:id="rId39053" xr:uid="{00000000-0004-0000-0200-00008C980000}"/>
    <hyperlink ref="J40712" r:id="rId39054" xr:uid="{00000000-0004-0000-0200-00008D980000}"/>
    <hyperlink ref="J40714" r:id="rId39055" xr:uid="{00000000-0004-0000-0200-00008E980000}"/>
    <hyperlink ref="J40715" r:id="rId39056" xr:uid="{00000000-0004-0000-0200-00008F980000}"/>
    <hyperlink ref="J40716" r:id="rId39057" xr:uid="{00000000-0004-0000-0200-000090980000}"/>
    <hyperlink ref="J40717" r:id="rId39058" xr:uid="{00000000-0004-0000-0200-000091980000}"/>
    <hyperlink ref="J40718" r:id="rId39059" xr:uid="{00000000-0004-0000-0200-000092980000}"/>
    <hyperlink ref="J40720" r:id="rId39060" xr:uid="{00000000-0004-0000-0200-000093980000}"/>
    <hyperlink ref="J40721" r:id="rId39061" xr:uid="{00000000-0004-0000-0200-000094980000}"/>
    <hyperlink ref="J40722" r:id="rId39062" xr:uid="{00000000-0004-0000-0200-000095980000}"/>
    <hyperlink ref="J40723" r:id="rId39063" xr:uid="{00000000-0004-0000-0200-000096980000}"/>
    <hyperlink ref="J40724" r:id="rId39064" xr:uid="{00000000-0004-0000-0200-000097980000}"/>
    <hyperlink ref="J40725" r:id="rId39065" xr:uid="{00000000-0004-0000-0200-000098980000}"/>
    <hyperlink ref="J40726" r:id="rId39066" xr:uid="{00000000-0004-0000-0200-000099980000}"/>
    <hyperlink ref="J40727" r:id="rId39067" xr:uid="{00000000-0004-0000-0200-00009A980000}"/>
    <hyperlink ref="J40728" r:id="rId39068" xr:uid="{00000000-0004-0000-0200-00009B980000}"/>
    <hyperlink ref="J40729" r:id="rId39069" xr:uid="{00000000-0004-0000-0200-00009C980000}"/>
    <hyperlink ref="J40730" r:id="rId39070" xr:uid="{00000000-0004-0000-0200-00009D980000}"/>
    <hyperlink ref="J40731" r:id="rId39071" xr:uid="{00000000-0004-0000-0200-00009E980000}"/>
    <hyperlink ref="J40732" r:id="rId39072" xr:uid="{00000000-0004-0000-0200-00009F980000}"/>
    <hyperlink ref="J40733" r:id="rId39073" xr:uid="{00000000-0004-0000-0200-0000A0980000}"/>
    <hyperlink ref="J40734" r:id="rId39074" xr:uid="{00000000-0004-0000-0200-0000A1980000}"/>
    <hyperlink ref="J40735" r:id="rId39075" xr:uid="{00000000-0004-0000-0200-0000A2980000}"/>
    <hyperlink ref="J40736" r:id="rId39076" xr:uid="{00000000-0004-0000-0200-0000A3980000}"/>
    <hyperlink ref="J40737" r:id="rId39077" xr:uid="{00000000-0004-0000-0200-0000A4980000}"/>
    <hyperlink ref="J40738" r:id="rId39078" xr:uid="{00000000-0004-0000-0200-0000A5980000}"/>
    <hyperlink ref="J40739" r:id="rId39079" xr:uid="{00000000-0004-0000-0200-0000A6980000}"/>
    <hyperlink ref="J40740" r:id="rId39080" xr:uid="{00000000-0004-0000-0200-0000A7980000}"/>
    <hyperlink ref="J40741" r:id="rId39081" xr:uid="{00000000-0004-0000-0200-0000A8980000}"/>
    <hyperlink ref="J40742" r:id="rId39082" xr:uid="{00000000-0004-0000-0200-0000A9980000}"/>
    <hyperlink ref="J40743" r:id="rId39083" xr:uid="{00000000-0004-0000-0200-0000AA980000}"/>
    <hyperlink ref="J40744" r:id="rId39084" xr:uid="{00000000-0004-0000-0200-0000AB980000}"/>
    <hyperlink ref="J40745" r:id="rId39085" xr:uid="{00000000-0004-0000-0200-0000AC980000}"/>
    <hyperlink ref="J40746" r:id="rId39086" xr:uid="{00000000-0004-0000-0200-0000AD980000}"/>
    <hyperlink ref="J40747" r:id="rId39087" xr:uid="{00000000-0004-0000-0200-0000AE980000}"/>
    <hyperlink ref="J40748" r:id="rId39088" xr:uid="{00000000-0004-0000-0200-0000AF980000}"/>
    <hyperlink ref="J40749" r:id="rId39089" xr:uid="{00000000-0004-0000-0200-0000B0980000}"/>
    <hyperlink ref="J40750" r:id="rId39090" xr:uid="{00000000-0004-0000-0200-0000B1980000}"/>
    <hyperlink ref="J40751" r:id="rId39091" xr:uid="{00000000-0004-0000-0200-0000B2980000}"/>
    <hyperlink ref="J40752" r:id="rId39092" xr:uid="{00000000-0004-0000-0200-0000B3980000}"/>
    <hyperlink ref="J40753" r:id="rId39093" xr:uid="{00000000-0004-0000-0200-0000B4980000}"/>
    <hyperlink ref="J40754" r:id="rId39094" xr:uid="{00000000-0004-0000-0200-0000B5980000}"/>
    <hyperlink ref="J40755" r:id="rId39095" xr:uid="{00000000-0004-0000-0200-0000B6980000}"/>
    <hyperlink ref="J40756" r:id="rId39096" xr:uid="{00000000-0004-0000-0200-0000B7980000}"/>
    <hyperlink ref="J40758" r:id="rId39097" xr:uid="{00000000-0004-0000-0200-0000B8980000}"/>
    <hyperlink ref="J40759" r:id="rId39098" xr:uid="{00000000-0004-0000-0200-0000B9980000}"/>
    <hyperlink ref="J40760" r:id="rId39099" xr:uid="{00000000-0004-0000-0200-0000BA980000}"/>
    <hyperlink ref="J40761" r:id="rId39100" xr:uid="{00000000-0004-0000-0200-0000BB980000}"/>
    <hyperlink ref="J40762" r:id="rId39101" xr:uid="{00000000-0004-0000-0200-0000BC980000}"/>
    <hyperlink ref="J40763" r:id="rId39102" xr:uid="{00000000-0004-0000-0200-0000BD980000}"/>
    <hyperlink ref="J40764" r:id="rId39103" xr:uid="{00000000-0004-0000-0200-0000BE980000}"/>
    <hyperlink ref="J40765" r:id="rId39104" xr:uid="{00000000-0004-0000-0200-0000BF980000}"/>
    <hyperlink ref="J40766" r:id="rId39105" xr:uid="{00000000-0004-0000-0200-0000C0980000}"/>
    <hyperlink ref="J40767" r:id="rId39106" xr:uid="{00000000-0004-0000-0200-0000C1980000}"/>
    <hyperlink ref="J40768" r:id="rId39107" xr:uid="{00000000-0004-0000-0200-0000C2980000}"/>
    <hyperlink ref="J40769" r:id="rId39108" xr:uid="{00000000-0004-0000-0200-0000C3980000}"/>
    <hyperlink ref="J40770" r:id="rId39109" xr:uid="{00000000-0004-0000-0200-0000C4980000}"/>
    <hyperlink ref="J40771" r:id="rId39110" xr:uid="{00000000-0004-0000-0200-0000C5980000}"/>
    <hyperlink ref="J40772" r:id="rId39111" xr:uid="{00000000-0004-0000-0200-0000C6980000}"/>
    <hyperlink ref="J40773" r:id="rId39112" xr:uid="{00000000-0004-0000-0200-0000C7980000}"/>
    <hyperlink ref="J40774" r:id="rId39113" xr:uid="{00000000-0004-0000-0200-0000C8980000}"/>
    <hyperlink ref="J40775" r:id="rId39114" xr:uid="{00000000-0004-0000-0200-0000C9980000}"/>
    <hyperlink ref="J40776" r:id="rId39115" xr:uid="{00000000-0004-0000-0200-0000CA980000}"/>
    <hyperlink ref="J40777" r:id="rId39116" xr:uid="{00000000-0004-0000-0200-0000CB980000}"/>
    <hyperlink ref="J40778" r:id="rId39117" xr:uid="{00000000-0004-0000-0200-0000CC980000}"/>
    <hyperlink ref="J40779" r:id="rId39118" xr:uid="{00000000-0004-0000-0200-0000CD980000}"/>
    <hyperlink ref="J40780" r:id="rId39119" xr:uid="{00000000-0004-0000-0200-0000CE980000}"/>
    <hyperlink ref="J40781" r:id="rId39120" xr:uid="{00000000-0004-0000-0200-0000CF980000}"/>
    <hyperlink ref="J40782" r:id="rId39121" xr:uid="{00000000-0004-0000-0200-0000D0980000}"/>
    <hyperlink ref="J40783" r:id="rId39122" xr:uid="{00000000-0004-0000-0200-0000D1980000}"/>
    <hyperlink ref="J40784" r:id="rId39123" xr:uid="{00000000-0004-0000-0200-0000D2980000}"/>
    <hyperlink ref="J40785" r:id="rId39124" xr:uid="{00000000-0004-0000-0200-0000D3980000}"/>
    <hyperlink ref="J40786" r:id="rId39125" xr:uid="{00000000-0004-0000-0200-0000D4980000}"/>
    <hyperlink ref="J40787" r:id="rId39126" xr:uid="{00000000-0004-0000-0200-0000D5980000}"/>
    <hyperlink ref="J40788" r:id="rId39127" xr:uid="{00000000-0004-0000-0200-0000D6980000}"/>
    <hyperlink ref="J40789" r:id="rId39128" xr:uid="{00000000-0004-0000-0200-0000D7980000}"/>
    <hyperlink ref="J40790" r:id="rId39129" xr:uid="{00000000-0004-0000-0200-0000D8980000}"/>
    <hyperlink ref="J40791" r:id="rId39130" xr:uid="{00000000-0004-0000-0200-0000D9980000}"/>
    <hyperlink ref="J40792" r:id="rId39131" xr:uid="{00000000-0004-0000-0200-0000DA980000}"/>
    <hyperlink ref="J40793" r:id="rId39132" xr:uid="{00000000-0004-0000-0200-0000DB980000}"/>
    <hyperlink ref="J40794" r:id="rId39133" xr:uid="{00000000-0004-0000-0200-0000DC980000}"/>
    <hyperlink ref="J40795" r:id="rId39134" xr:uid="{00000000-0004-0000-0200-0000DD980000}"/>
    <hyperlink ref="J40796" r:id="rId39135" xr:uid="{00000000-0004-0000-0200-0000DE980000}"/>
    <hyperlink ref="J40797" r:id="rId39136" xr:uid="{00000000-0004-0000-0200-0000DF980000}"/>
    <hyperlink ref="J40798" r:id="rId39137" xr:uid="{00000000-0004-0000-0200-0000E0980000}"/>
    <hyperlink ref="J40799" r:id="rId39138" xr:uid="{00000000-0004-0000-0200-0000E1980000}"/>
    <hyperlink ref="J40800" r:id="rId39139" xr:uid="{00000000-0004-0000-0200-0000E2980000}"/>
    <hyperlink ref="J40801" r:id="rId39140" xr:uid="{00000000-0004-0000-0200-0000E3980000}"/>
    <hyperlink ref="J40802" r:id="rId39141" xr:uid="{00000000-0004-0000-0200-0000E4980000}"/>
    <hyperlink ref="J40803" r:id="rId39142" xr:uid="{00000000-0004-0000-0200-0000E5980000}"/>
    <hyperlink ref="J40804" r:id="rId39143" xr:uid="{00000000-0004-0000-0200-0000E6980000}"/>
    <hyperlink ref="J40805" r:id="rId39144" xr:uid="{00000000-0004-0000-0200-0000E7980000}"/>
    <hyperlink ref="J40806" r:id="rId39145" xr:uid="{00000000-0004-0000-0200-0000E8980000}"/>
    <hyperlink ref="J40807" r:id="rId39146" xr:uid="{00000000-0004-0000-0200-0000E9980000}"/>
    <hyperlink ref="J40808" r:id="rId39147" xr:uid="{00000000-0004-0000-0200-0000EA980000}"/>
    <hyperlink ref="J40809" r:id="rId39148" xr:uid="{00000000-0004-0000-0200-0000EB980000}"/>
    <hyperlink ref="J40810" r:id="rId39149" xr:uid="{00000000-0004-0000-0200-0000EC980000}"/>
    <hyperlink ref="J40811" r:id="rId39150" xr:uid="{00000000-0004-0000-0200-0000ED980000}"/>
    <hyperlink ref="J40812" r:id="rId39151" xr:uid="{00000000-0004-0000-0200-0000EE980000}"/>
    <hyperlink ref="J40813" r:id="rId39152" xr:uid="{00000000-0004-0000-0200-0000EF980000}"/>
    <hyperlink ref="J40814" r:id="rId39153" xr:uid="{00000000-0004-0000-0200-0000F0980000}"/>
    <hyperlink ref="J40815" r:id="rId39154" xr:uid="{00000000-0004-0000-0200-0000F1980000}"/>
    <hyperlink ref="J40816" r:id="rId39155" xr:uid="{00000000-0004-0000-0200-0000F2980000}"/>
    <hyperlink ref="J40817" r:id="rId39156" xr:uid="{00000000-0004-0000-0200-0000F3980000}"/>
    <hyperlink ref="J40818" r:id="rId39157" xr:uid="{00000000-0004-0000-0200-0000F4980000}"/>
    <hyperlink ref="J40819" r:id="rId39158" xr:uid="{00000000-0004-0000-0200-0000F5980000}"/>
    <hyperlink ref="J40820" r:id="rId39159" xr:uid="{00000000-0004-0000-0200-0000F6980000}"/>
    <hyperlink ref="J40821" r:id="rId39160" xr:uid="{00000000-0004-0000-0200-0000F7980000}"/>
    <hyperlink ref="J40822" r:id="rId39161" xr:uid="{00000000-0004-0000-0200-0000F8980000}"/>
    <hyperlink ref="J40823" r:id="rId39162" xr:uid="{00000000-0004-0000-0200-0000F9980000}"/>
    <hyperlink ref="J40824" r:id="rId39163" xr:uid="{00000000-0004-0000-0200-0000FA980000}"/>
    <hyperlink ref="J40825" r:id="rId39164" xr:uid="{00000000-0004-0000-0200-0000FB980000}"/>
    <hyperlink ref="J40826" r:id="rId39165" xr:uid="{00000000-0004-0000-0200-0000FC980000}"/>
    <hyperlink ref="J40827" r:id="rId39166" xr:uid="{00000000-0004-0000-0200-0000FD980000}"/>
    <hyperlink ref="J40828" r:id="rId39167" xr:uid="{00000000-0004-0000-0200-0000FE980000}"/>
    <hyperlink ref="J40829" r:id="rId39168" xr:uid="{00000000-0004-0000-0200-0000FF980000}"/>
    <hyperlink ref="J40830" r:id="rId39169" xr:uid="{00000000-0004-0000-0200-000000990000}"/>
    <hyperlink ref="J40831" r:id="rId39170" xr:uid="{00000000-0004-0000-0200-000001990000}"/>
    <hyperlink ref="J40832" r:id="rId39171" xr:uid="{00000000-0004-0000-0200-000002990000}"/>
    <hyperlink ref="J40833" r:id="rId39172" xr:uid="{00000000-0004-0000-0200-000003990000}"/>
    <hyperlink ref="J40834" r:id="rId39173" xr:uid="{00000000-0004-0000-0200-000004990000}"/>
    <hyperlink ref="J40835" r:id="rId39174" xr:uid="{00000000-0004-0000-0200-000005990000}"/>
    <hyperlink ref="J40836" r:id="rId39175" xr:uid="{00000000-0004-0000-0200-000006990000}"/>
    <hyperlink ref="J40837" r:id="rId39176" xr:uid="{00000000-0004-0000-0200-000007990000}"/>
    <hyperlink ref="J40838" r:id="rId39177" xr:uid="{00000000-0004-0000-0200-000008990000}"/>
    <hyperlink ref="J40839" r:id="rId39178" xr:uid="{00000000-0004-0000-0200-000009990000}"/>
    <hyperlink ref="J40840" r:id="rId39179" xr:uid="{00000000-0004-0000-0200-00000A990000}"/>
    <hyperlink ref="J40841" r:id="rId39180" xr:uid="{00000000-0004-0000-0200-00000B990000}"/>
    <hyperlink ref="J40842" r:id="rId39181" xr:uid="{00000000-0004-0000-0200-00000C990000}"/>
    <hyperlink ref="J40843" r:id="rId39182" xr:uid="{00000000-0004-0000-0200-00000D990000}"/>
    <hyperlink ref="J40844" r:id="rId39183" xr:uid="{00000000-0004-0000-0200-00000E990000}"/>
    <hyperlink ref="J40845" r:id="rId39184" xr:uid="{00000000-0004-0000-0200-00000F990000}"/>
    <hyperlink ref="J40846" r:id="rId39185" xr:uid="{00000000-0004-0000-0200-000010990000}"/>
    <hyperlink ref="J40847" r:id="rId39186" xr:uid="{00000000-0004-0000-0200-000011990000}"/>
    <hyperlink ref="J40849" r:id="rId39187" xr:uid="{00000000-0004-0000-0200-000012990000}"/>
    <hyperlink ref="J40850" r:id="rId39188" xr:uid="{00000000-0004-0000-0200-000013990000}"/>
    <hyperlink ref="J40851" r:id="rId39189" xr:uid="{00000000-0004-0000-0200-000014990000}"/>
    <hyperlink ref="J40852" r:id="rId39190" xr:uid="{00000000-0004-0000-0200-000015990000}"/>
    <hyperlink ref="J40853" r:id="rId39191" xr:uid="{00000000-0004-0000-0200-000016990000}"/>
    <hyperlink ref="J40854" r:id="rId39192" xr:uid="{00000000-0004-0000-0200-000017990000}"/>
    <hyperlink ref="J40855" r:id="rId39193" xr:uid="{00000000-0004-0000-0200-000018990000}"/>
    <hyperlink ref="J40856" r:id="rId39194" xr:uid="{00000000-0004-0000-0200-000019990000}"/>
    <hyperlink ref="J40857" r:id="rId39195" xr:uid="{00000000-0004-0000-0200-00001A990000}"/>
    <hyperlink ref="J40858" r:id="rId39196" xr:uid="{00000000-0004-0000-0200-00001B990000}"/>
    <hyperlink ref="J40859" r:id="rId39197" xr:uid="{00000000-0004-0000-0200-00001C990000}"/>
    <hyperlink ref="J40860" r:id="rId39198" xr:uid="{00000000-0004-0000-0200-00001D990000}"/>
    <hyperlink ref="J40861" r:id="rId39199" xr:uid="{00000000-0004-0000-0200-00001E990000}"/>
    <hyperlink ref="J40862" r:id="rId39200" xr:uid="{00000000-0004-0000-0200-00001F990000}"/>
    <hyperlink ref="J40863" r:id="rId39201" xr:uid="{00000000-0004-0000-0200-000020990000}"/>
    <hyperlink ref="J40864" r:id="rId39202" xr:uid="{00000000-0004-0000-0200-000021990000}"/>
    <hyperlink ref="J40865" r:id="rId39203" xr:uid="{00000000-0004-0000-0200-000022990000}"/>
    <hyperlink ref="J40866" r:id="rId39204" xr:uid="{00000000-0004-0000-0200-000023990000}"/>
    <hyperlink ref="J40867" r:id="rId39205" xr:uid="{00000000-0004-0000-0200-000024990000}"/>
    <hyperlink ref="J40868" r:id="rId39206" xr:uid="{00000000-0004-0000-0200-000025990000}"/>
    <hyperlink ref="J40869" r:id="rId39207" xr:uid="{00000000-0004-0000-0200-000026990000}"/>
    <hyperlink ref="J40870" r:id="rId39208" xr:uid="{00000000-0004-0000-0200-000027990000}"/>
    <hyperlink ref="J40871" r:id="rId39209" xr:uid="{00000000-0004-0000-0200-000028990000}"/>
    <hyperlink ref="J40872" r:id="rId39210" xr:uid="{00000000-0004-0000-0200-000029990000}"/>
    <hyperlink ref="J40873" r:id="rId39211" xr:uid="{00000000-0004-0000-0200-00002A990000}"/>
    <hyperlink ref="J40874" r:id="rId39212" xr:uid="{00000000-0004-0000-0200-00002B990000}"/>
    <hyperlink ref="J40875" r:id="rId39213" xr:uid="{00000000-0004-0000-0200-00002C990000}"/>
    <hyperlink ref="J40876" r:id="rId39214" xr:uid="{00000000-0004-0000-0200-00002D990000}"/>
    <hyperlink ref="J40877" r:id="rId39215" xr:uid="{00000000-0004-0000-0200-00002E990000}"/>
    <hyperlink ref="J40878" r:id="rId39216" xr:uid="{00000000-0004-0000-0200-00002F990000}"/>
    <hyperlink ref="J40879" r:id="rId39217" xr:uid="{00000000-0004-0000-0200-000030990000}"/>
    <hyperlink ref="J40880" r:id="rId39218" xr:uid="{00000000-0004-0000-0200-000031990000}"/>
    <hyperlink ref="J40881" r:id="rId39219" xr:uid="{00000000-0004-0000-0200-000032990000}"/>
    <hyperlink ref="J40882" r:id="rId39220" xr:uid="{00000000-0004-0000-0200-000033990000}"/>
    <hyperlink ref="J40883" r:id="rId39221" xr:uid="{00000000-0004-0000-0200-000034990000}"/>
    <hyperlink ref="J40884" r:id="rId39222" xr:uid="{00000000-0004-0000-0200-000035990000}"/>
    <hyperlink ref="J40885" r:id="rId39223" xr:uid="{00000000-0004-0000-0200-000036990000}"/>
    <hyperlink ref="J40886" r:id="rId39224" xr:uid="{00000000-0004-0000-0200-000037990000}"/>
    <hyperlink ref="J40887" r:id="rId39225" xr:uid="{00000000-0004-0000-0200-000038990000}"/>
    <hyperlink ref="J40888" r:id="rId39226" xr:uid="{00000000-0004-0000-0200-000039990000}"/>
    <hyperlink ref="J40889" r:id="rId39227" xr:uid="{00000000-0004-0000-0200-00003A990000}"/>
    <hyperlink ref="J40890" r:id="rId39228" xr:uid="{00000000-0004-0000-0200-00003B990000}"/>
    <hyperlink ref="J40891" r:id="rId39229" xr:uid="{00000000-0004-0000-0200-00003C990000}"/>
    <hyperlink ref="J40892" r:id="rId39230" xr:uid="{00000000-0004-0000-0200-00003D990000}"/>
    <hyperlink ref="J40893" r:id="rId39231" xr:uid="{00000000-0004-0000-0200-00003E990000}"/>
    <hyperlink ref="J40894" r:id="rId39232" xr:uid="{00000000-0004-0000-0200-00003F990000}"/>
    <hyperlink ref="J40895" r:id="rId39233" xr:uid="{00000000-0004-0000-0200-000040990000}"/>
    <hyperlink ref="J40896" r:id="rId39234" xr:uid="{00000000-0004-0000-0200-000041990000}"/>
    <hyperlink ref="J40897" r:id="rId39235" xr:uid="{00000000-0004-0000-0200-000042990000}"/>
    <hyperlink ref="J40898" r:id="rId39236" xr:uid="{00000000-0004-0000-0200-000043990000}"/>
    <hyperlink ref="J40899" r:id="rId39237" xr:uid="{00000000-0004-0000-0200-000044990000}"/>
    <hyperlink ref="J40900" r:id="rId39238" xr:uid="{00000000-0004-0000-0200-000045990000}"/>
    <hyperlink ref="J40901" r:id="rId39239" xr:uid="{00000000-0004-0000-0200-000046990000}"/>
    <hyperlink ref="J40902" r:id="rId39240" xr:uid="{00000000-0004-0000-0200-000047990000}"/>
    <hyperlink ref="J40903" r:id="rId39241" xr:uid="{00000000-0004-0000-0200-000048990000}"/>
    <hyperlink ref="J40904" r:id="rId39242" xr:uid="{00000000-0004-0000-0200-000049990000}"/>
    <hyperlink ref="J40905" r:id="rId39243" xr:uid="{00000000-0004-0000-0200-00004A990000}"/>
    <hyperlink ref="J40906" r:id="rId39244" xr:uid="{00000000-0004-0000-0200-00004B990000}"/>
    <hyperlink ref="J40907" r:id="rId39245" xr:uid="{00000000-0004-0000-0200-00004C990000}"/>
    <hyperlink ref="J40908" r:id="rId39246" xr:uid="{00000000-0004-0000-0200-00004D990000}"/>
    <hyperlink ref="J40909" r:id="rId39247" xr:uid="{00000000-0004-0000-0200-00004E990000}"/>
    <hyperlink ref="J40910" r:id="rId39248" xr:uid="{00000000-0004-0000-0200-00004F990000}"/>
    <hyperlink ref="J40912" r:id="rId39249" xr:uid="{00000000-0004-0000-0200-000050990000}"/>
    <hyperlink ref="J40913" r:id="rId39250" xr:uid="{00000000-0004-0000-0200-000051990000}"/>
    <hyperlink ref="J40914" r:id="rId39251" xr:uid="{00000000-0004-0000-0200-000052990000}"/>
    <hyperlink ref="J40915" r:id="rId39252" xr:uid="{00000000-0004-0000-0200-000053990000}"/>
    <hyperlink ref="J40916" r:id="rId39253" xr:uid="{00000000-0004-0000-0200-000054990000}"/>
    <hyperlink ref="J40917" r:id="rId39254" xr:uid="{00000000-0004-0000-0200-000055990000}"/>
    <hyperlink ref="J40918" r:id="rId39255" xr:uid="{00000000-0004-0000-0200-000056990000}"/>
    <hyperlink ref="J40919" r:id="rId39256" xr:uid="{00000000-0004-0000-0200-000057990000}"/>
    <hyperlink ref="J40920" r:id="rId39257" xr:uid="{00000000-0004-0000-0200-000058990000}"/>
    <hyperlink ref="J40921" r:id="rId39258" xr:uid="{00000000-0004-0000-0200-000059990000}"/>
    <hyperlink ref="J40922" r:id="rId39259" xr:uid="{00000000-0004-0000-0200-00005A990000}"/>
    <hyperlink ref="J40923" r:id="rId39260" xr:uid="{00000000-0004-0000-0200-00005B990000}"/>
    <hyperlink ref="J40924" r:id="rId39261" xr:uid="{00000000-0004-0000-0200-00005C990000}"/>
    <hyperlink ref="J40925" r:id="rId39262" xr:uid="{00000000-0004-0000-0200-00005D990000}"/>
    <hyperlink ref="J40926" r:id="rId39263" xr:uid="{00000000-0004-0000-0200-00005E990000}"/>
    <hyperlink ref="J40927" r:id="rId39264" xr:uid="{00000000-0004-0000-0200-00005F990000}"/>
    <hyperlink ref="J40928" r:id="rId39265" xr:uid="{00000000-0004-0000-0200-000060990000}"/>
    <hyperlink ref="J40929" r:id="rId39266" xr:uid="{00000000-0004-0000-0200-000061990000}"/>
    <hyperlink ref="J40930" r:id="rId39267" xr:uid="{00000000-0004-0000-0200-000062990000}"/>
    <hyperlink ref="J40931" r:id="rId39268" xr:uid="{00000000-0004-0000-0200-000063990000}"/>
    <hyperlink ref="J40932" r:id="rId39269" xr:uid="{00000000-0004-0000-0200-000064990000}"/>
    <hyperlink ref="J40933" r:id="rId39270" xr:uid="{00000000-0004-0000-0200-000065990000}"/>
    <hyperlink ref="J40934" r:id="rId39271" xr:uid="{00000000-0004-0000-0200-000066990000}"/>
    <hyperlink ref="J40935" r:id="rId39272" xr:uid="{00000000-0004-0000-0200-000067990000}"/>
    <hyperlink ref="J40936" r:id="rId39273" xr:uid="{00000000-0004-0000-0200-000068990000}"/>
    <hyperlink ref="J40937" r:id="rId39274" xr:uid="{00000000-0004-0000-0200-000069990000}"/>
    <hyperlink ref="J40938" r:id="rId39275" xr:uid="{00000000-0004-0000-0200-00006A990000}"/>
    <hyperlink ref="J40939" r:id="rId39276" xr:uid="{00000000-0004-0000-0200-00006B990000}"/>
    <hyperlink ref="J40940" r:id="rId39277" xr:uid="{00000000-0004-0000-0200-00006C990000}"/>
    <hyperlink ref="J40941" r:id="rId39278" xr:uid="{00000000-0004-0000-0200-00006D990000}"/>
    <hyperlink ref="J40942" r:id="rId39279" xr:uid="{00000000-0004-0000-0200-00006E990000}"/>
    <hyperlink ref="J40943" r:id="rId39280" xr:uid="{00000000-0004-0000-0200-00006F990000}"/>
    <hyperlink ref="J40944" r:id="rId39281" xr:uid="{00000000-0004-0000-0200-000070990000}"/>
    <hyperlink ref="J40945" r:id="rId39282" xr:uid="{00000000-0004-0000-0200-000071990000}"/>
    <hyperlink ref="J40946" r:id="rId39283" xr:uid="{00000000-0004-0000-0200-000072990000}"/>
    <hyperlink ref="J40947" r:id="rId39284" xr:uid="{00000000-0004-0000-0200-000073990000}"/>
    <hyperlink ref="J40948" r:id="rId39285" xr:uid="{00000000-0004-0000-0200-000074990000}"/>
    <hyperlink ref="J40949" r:id="rId39286" xr:uid="{00000000-0004-0000-0200-000075990000}"/>
    <hyperlink ref="J40950" r:id="rId39287" xr:uid="{00000000-0004-0000-0200-000076990000}"/>
    <hyperlink ref="J40951" r:id="rId39288" xr:uid="{00000000-0004-0000-0200-000077990000}"/>
    <hyperlink ref="J40952" r:id="rId39289" xr:uid="{00000000-0004-0000-0200-000078990000}"/>
    <hyperlink ref="J40953" r:id="rId39290" xr:uid="{00000000-0004-0000-0200-000079990000}"/>
    <hyperlink ref="J40954" r:id="rId39291" xr:uid="{00000000-0004-0000-0200-00007A990000}"/>
    <hyperlink ref="J40955" r:id="rId39292" xr:uid="{00000000-0004-0000-0200-00007B990000}"/>
    <hyperlink ref="J40956" r:id="rId39293" xr:uid="{00000000-0004-0000-0200-00007C990000}"/>
    <hyperlink ref="J40957" r:id="rId39294" xr:uid="{00000000-0004-0000-0200-00007D990000}"/>
    <hyperlink ref="J40958" r:id="rId39295" xr:uid="{00000000-0004-0000-0200-00007E990000}"/>
    <hyperlink ref="J40959" r:id="rId39296" xr:uid="{00000000-0004-0000-0200-00007F990000}"/>
    <hyperlink ref="J40960" r:id="rId39297" xr:uid="{00000000-0004-0000-0200-000080990000}"/>
    <hyperlink ref="J40961" r:id="rId39298" xr:uid="{00000000-0004-0000-0200-000081990000}"/>
    <hyperlink ref="J40962" r:id="rId39299" xr:uid="{00000000-0004-0000-0200-000082990000}"/>
    <hyperlink ref="J40963" r:id="rId39300" xr:uid="{00000000-0004-0000-0200-000083990000}"/>
    <hyperlink ref="J40964" r:id="rId39301" xr:uid="{00000000-0004-0000-0200-000084990000}"/>
    <hyperlink ref="J40965" r:id="rId39302" xr:uid="{00000000-0004-0000-0200-000085990000}"/>
    <hyperlink ref="J40966" r:id="rId39303" xr:uid="{00000000-0004-0000-0200-000086990000}"/>
    <hyperlink ref="J40967" r:id="rId39304" xr:uid="{00000000-0004-0000-0200-000087990000}"/>
    <hyperlink ref="J40968" r:id="rId39305" xr:uid="{00000000-0004-0000-0200-000088990000}"/>
    <hyperlink ref="J40969" r:id="rId39306" xr:uid="{00000000-0004-0000-0200-000089990000}"/>
    <hyperlink ref="J40970" r:id="rId39307" xr:uid="{00000000-0004-0000-0200-00008A990000}"/>
    <hyperlink ref="J40971" r:id="rId39308" xr:uid="{00000000-0004-0000-0200-00008B990000}"/>
    <hyperlink ref="J40972" r:id="rId39309" xr:uid="{00000000-0004-0000-0200-00008C990000}"/>
    <hyperlink ref="J40973" r:id="rId39310" xr:uid="{00000000-0004-0000-0200-00008D990000}"/>
    <hyperlink ref="J40974" r:id="rId39311" xr:uid="{00000000-0004-0000-0200-00008E990000}"/>
    <hyperlink ref="J40975" r:id="rId39312" xr:uid="{00000000-0004-0000-0200-00008F990000}"/>
    <hyperlink ref="J40976" r:id="rId39313" xr:uid="{00000000-0004-0000-0200-000090990000}"/>
    <hyperlink ref="J40977" r:id="rId39314" xr:uid="{00000000-0004-0000-0200-000091990000}"/>
    <hyperlink ref="J40978" r:id="rId39315" xr:uid="{00000000-0004-0000-0200-000092990000}"/>
    <hyperlink ref="J40979" r:id="rId39316" xr:uid="{00000000-0004-0000-0200-000093990000}"/>
    <hyperlink ref="J40981" r:id="rId39317" xr:uid="{00000000-0004-0000-0200-000094990000}"/>
    <hyperlink ref="J40982" r:id="rId39318" xr:uid="{00000000-0004-0000-0200-000095990000}"/>
    <hyperlink ref="J40983" r:id="rId39319" xr:uid="{00000000-0004-0000-0200-000096990000}"/>
    <hyperlink ref="J40984" r:id="rId39320" xr:uid="{00000000-0004-0000-0200-000097990000}"/>
    <hyperlink ref="J40986" r:id="rId39321" xr:uid="{00000000-0004-0000-0200-000098990000}"/>
    <hyperlink ref="J40987" r:id="rId39322" xr:uid="{00000000-0004-0000-0200-000099990000}"/>
    <hyperlink ref="J40988" r:id="rId39323" xr:uid="{00000000-0004-0000-0200-00009A990000}"/>
    <hyperlink ref="J40990" r:id="rId39324" xr:uid="{00000000-0004-0000-0200-00009B990000}"/>
    <hyperlink ref="J40991" r:id="rId39325" xr:uid="{00000000-0004-0000-0200-00009C990000}"/>
    <hyperlink ref="J40992" r:id="rId39326" xr:uid="{00000000-0004-0000-0200-00009D990000}"/>
    <hyperlink ref="J40993" r:id="rId39327" xr:uid="{00000000-0004-0000-0200-00009E990000}"/>
    <hyperlink ref="J40994" r:id="rId39328" xr:uid="{00000000-0004-0000-0200-00009F990000}"/>
    <hyperlink ref="J40995" r:id="rId39329" xr:uid="{00000000-0004-0000-0200-0000A0990000}"/>
    <hyperlink ref="J40996" r:id="rId39330" xr:uid="{00000000-0004-0000-0200-0000A1990000}"/>
    <hyperlink ref="J40997" r:id="rId39331" xr:uid="{00000000-0004-0000-0200-0000A2990000}"/>
    <hyperlink ref="J40998" r:id="rId39332" xr:uid="{00000000-0004-0000-0200-0000A3990000}"/>
    <hyperlink ref="J40999" r:id="rId39333" xr:uid="{00000000-0004-0000-0200-0000A4990000}"/>
    <hyperlink ref="J41000" r:id="rId39334" xr:uid="{00000000-0004-0000-0200-0000A5990000}"/>
    <hyperlink ref="J41001" r:id="rId39335" xr:uid="{00000000-0004-0000-0200-0000A6990000}"/>
    <hyperlink ref="J41002" r:id="rId39336" xr:uid="{00000000-0004-0000-0200-0000A7990000}"/>
    <hyperlink ref="J41003" r:id="rId39337" xr:uid="{00000000-0004-0000-0200-0000A8990000}"/>
    <hyperlink ref="J41004" r:id="rId39338" xr:uid="{00000000-0004-0000-0200-0000A9990000}"/>
    <hyperlink ref="J41005" r:id="rId39339" xr:uid="{00000000-0004-0000-0200-0000AA990000}"/>
    <hyperlink ref="J41006" r:id="rId39340" xr:uid="{00000000-0004-0000-0200-0000AB990000}"/>
    <hyperlink ref="J41007" r:id="rId39341" xr:uid="{00000000-0004-0000-0200-0000AC990000}"/>
    <hyperlink ref="J41008" r:id="rId39342" xr:uid="{00000000-0004-0000-0200-0000AD990000}"/>
    <hyperlink ref="J41009" r:id="rId39343" xr:uid="{00000000-0004-0000-0200-0000AE990000}"/>
    <hyperlink ref="J41010" r:id="rId39344" xr:uid="{00000000-0004-0000-0200-0000AF990000}"/>
    <hyperlink ref="J41011" r:id="rId39345" xr:uid="{00000000-0004-0000-0200-0000B0990000}"/>
    <hyperlink ref="J41012" r:id="rId39346" xr:uid="{00000000-0004-0000-0200-0000B1990000}"/>
    <hyperlink ref="J41013" r:id="rId39347" xr:uid="{00000000-0004-0000-0200-0000B2990000}"/>
    <hyperlink ref="J41014" r:id="rId39348" xr:uid="{00000000-0004-0000-0200-0000B3990000}"/>
    <hyperlink ref="J41015" r:id="rId39349" xr:uid="{00000000-0004-0000-0200-0000B4990000}"/>
    <hyperlink ref="J41016" r:id="rId39350" xr:uid="{00000000-0004-0000-0200-0000B5990000}"/>
    <hyperlink ref="J41017" r:id="rId39351" xr:uid="{00000000-0004-0000-0200-0000B6990000}"/>
    <hyperlink ref="J41018" r:id="rId39352" xr:uid="{00000000-0004-0000-0200-0000B7990000}"/>
    <hyperlink ref="J41019" r:id="rId39353" xr:uid="{00000000-0004-0000-0200-0000B8990000}"/>
    <hyperlink ref="J41020" r:id="rId39354" xr:uid="{00000000-0004-0000-0200-0000B9990000}"/>
    <hyperlink ref="J41021" r:id="rId39355" xr:uid="{00000000-0004-0000-0200-0000BA990000}"/>
    <hyperlink ref="J41022" r:id="rId39356" xr:uid="{00000000-0004-0000-0200-0000BB990000}"/>
    <hyperlink ref="J41023" r:id="rId39357" xr:uid="{00000000-0004-0000-0200-0000BC990000}"/>
    <hyperlink ref="J41024" r:id="rId39358" xr:uid="{00000000-0004-0000-0200-0000BD990000}"/>
    <hyperlink ref="J41025" r:id="rId39359" xr:uid="{00000000-0004-0000-0200-0000BE990000}"/>
    <hyperlink ref="J41026" r:id="rId39360" xr:uid="{00000000-0004-0000-0200-0000BF990000}"/>
    <hyperlink ref="J41027" r:id="rId39361" xr:uid="{00000000-0004-0000-0200-0000C0990000}"/>
    <hyperlink ref="J41028" r:id="rId39362" xr:uid="{00000000-0004-0000-0200-0000C1990000}"/>
    <hyperlink ref="J41029" r:id="rId39363" xr:uid="{00000000-0004-0000-0200-0000C2990000}"/>
    <hyperlink ref="J41030" r:id="rId39364" xr:uid="{00000000-0004-0000-0200-0000C3990000}"/>
    <hyperlink ref="J41031" r:id="rId39365" xr:uid="{00000000-0004-0000-0200-0000C4990000}"/>
    <hyperlink ref="J41032" r:id="rId39366" xr:uid="{00000000-0004-0000-0200-0000C5990000}"/>
    <hyperlink ref="J41033" r:id="rId39367" xr:uid="{00000000-0004-0000-0200-0000C6990000}"/>
    <hyperlink ref="J41034" r:id="rId39368" xr:uid="{00000000-0004-0000-0200-0000C7990000}"/>
    <hyperlink ref="J41035" r:id="rId39369" xr:uid="{00000000-0004-0000-0200-0000C8990000}"/>
    <hyperlink ref="J41036" r:id="rId39370" xr:uid="{00000000-0004-0000-0200-0000C9990000}"/>
    <hyperlink ref="J41037" r:id="rId39371" xr:uid="{00000000-0004-0000-0200-0000CA990000}"/>
    <hyperlink ref="J41038" r:id="rId39372" xr:uid="{00000000-0004-0000-0200-0000CB990000}"/>
    <hyperlink ref="J41039" r:id="rId39373" xr:uid="{00000000-0004-0000-0200-0000CC990000}"/>
    <hyperlink ref="J41040" r:id="rId39374" xr:uid="{00000000-0004-0000-0200-0000CD990000}"/>
    <hyperlink ref="J41041" r:id="rId39375" xr:uid="{00000000-0004-0000-0200-0000CE990000}"/>
    <hyperlink ref="J41042" r:id="rId39376" xr:uid="{00000000-0004-0000-0200-0000CF990000}"/>
    <hyperlink ref="J41043" r:id="rId39377" xr:uid="{00000000-0004-0000-0200-0000D0990000}"/>
    <hyperlink ref="J41044" r:id="rId39378" xr:uid="{00000000-0004-0000-0200-0000D1990000}"/>
    <hyperlink ref="J41045" r:id="rId39379" xr:uid="{00000000-0004-0000-0200-0000D2990000}"/>
    <hyperlink ref="J41046" r:id="rId39380" xr:uid="{00000000-0004-0000-0200-0000D3990000}"/>
    <hyperlink ref="J41047" r:id="rId39381" xr:uid="{00000000-0004-0000-0200-0000D4990000}"/>
    <hyperlink ref="J41048" r:id="rId39382" xr:uid="{00000000-0004-0000-0200-0000D5990000}"/>
    <hyperlink ref="J41049" r:id="rId39383" xr:uid="{00000000-0004-0000-0200-0000D6990000}"/>
    <hyperlink ref="J41050" r:id="rId39384" xr:uid="{00000000-0004-0000-0200-0000D7990000}"/>
    <hyperlink ref="J41051" r:id="rId39385" xr:uid="{00000000-0004-0000-0200-0000D8990000}"/>
    <hyperlink ref="J41052" r:id="rId39386" xr:uid="{00000000-0004-0000-0200-0000D9990000}"/>
    <hyperlink ref="J41053" r:id="rId39387" xr:uid="{00000000-0004-0000-0200-0000DA990000}"/>
    <hyperlink ref="J41054" r:id="rId39388" xr:uid="{00000000-0004-0000-0200-0000DB990000}"/>
    <hyperlink ref="J41055" r:id="rId39389" xr:uid="{00000000-0004-0000-0200-0000DC990000}"/>
    <hyperlink ref="J41056" r:id="rId39390" xr:uid="{00000000-0004-0000-0200-0000DD990000}"/>
    <hyperlink ref="J41057" r:id="rId39391" xr:uid="{00000000-0004-0000-0200-0000DE990000}"/>
    <hyperlink ref="J41058" r:id="rId39392" xr:uid="{00000000-0004-0000-0200-0000DF990000}"/>
    <hyperlink ref="J41059" r:id="rId39393" xr:uid="{00000000-0004-0000-0200-0000E0990000}"/>
    <hyperlink ref="J41060" r:id="rId39394" xr:uid="{00000000-0004-0000-0200-0000E1990000}"/>
    <hyperlink ref="J41061" r:id="rId39395" xr:uid="{00000000-0004-0000-0200-0000E2990000}"/>
    <hyperlink ref="J41062" r:id="rId39396" xr:uid="{00000000-0004-0000-0200-0000E3990000}"/>
    <hyperlink ref="J41063" r:id="rId39397" xr:uid="{00000000-0004-0000-0200-0000E4990000}"/>
    <hyperlink ref="J41064" r:id="rId39398" xr:uid="{00000000-0004-0000-0200-0000E5990000}"/>
    <hyperlink ref="J41065" r:id="rId39399" xr:uid="{00000000-0004-0000-0200-0000E6990000}"/>
    <hyperlink ref="J41066" r:id="rId39400" xr:uid="{00000000-0004-0000-0200-0000E7990000}"/>
    <hyperlink ref="J41067" r:id="rId39401" xr:uid="{00000000-0004-0000-0200-0000E8990000}"/>
    <hyperlink ref="J41068" r:id="rId39402" xr:uid="{00000000-0004-0000-0200-0000E9990000}"/>
    <hyperlink ref="J41069" r:id="rId39403" xr:uid="{00000000-0004-0000-0200-0000EA990000}"/>
    <hyperlink ref="J41070" r:id="rId39404" xr:uid="{00000000-0004-0000-0200-0000EB990000}"/>
    <hyperlink ref="J41071" r:id="rId39405" xr:uid="{00000000-0004-0000-0200-0000EC990000}"/>
    <hyperlink ref="J41072" r:id="rId39406" xr:uid="{00000000-0004-0000-0200-0000ED990000}"/>
    <hyperlink ref="J41073" r:id="rId39407" xr:uid="{00000000-0004-0000-0200-0000EE990000}"/>
    <hyperlink ref="J41074" r:id="rId39408" xr:uid="{00000000-0004-0000-0200-0000EF990000}"/>
    <hyperlink ref="J41075" r:id="rId39409" xr:uid="{00000000-0004-0000-0200-0000F0990000}"/>
    <hyperlink ref="J41076" r:id="rId39410" xr:uid="{00000000-0004-0000-0200-0000F1990000}"/>
    <hyperlink ref="J41077" r:id="rId39411" xr:uid="{00000000-0004-0000-0200-0000F2990000}"/>
    <hyperlink ref="J41078" r:id="rId39412" xr:uid="{00000000-0004-0000-0200-0000F3990000}"/>
    <hyperlink ref="J41079" r:id="rId39413" xr:uid="{00000000-0004-0000-0200-0000F4990000}"/>
    <hyperlink ref="J41080" r:id="rId39414" xr:uid="{00000000-0004-0000-0200-0000F5990000}"/>
    <hyperlink ref="J41081" r:id="rId39415" xr:uid="{00000000-0004-0000-0200-0000F6990000}"/>
    <hyperlink ref="J41082" r:id="rId39416" xr:uid="{00000000-0004-0000-0200-0000F7990000}"/>
    <hyperlink ref="J41083" r:id="rId39417" xr:uid="{00000000-0004-0000-0200-0000F8990000}"/>
    <hyperlink ref="J41084" r:id="rId39418" xr:uid="{00000000-0004-0000-0200-0000F9990000}"/>
    <hyperlink ref="J41085" r:id="rId39419" xr:uid="{00000000-0004-0000-0200-0000FA990000}"/>
    <hyperlink ref="J41087" r:id="rId39420" xr:uid="{00000000-0004-0000-0200-0000FB990000}"/>
    <hyperlink ref="J41088" r:id="rId39421" xr:uid="{00000000-0004-0000-0200-0000FC990000}"/>
    <hyperlink ref="J41089" r:id="rId39422" xr:uid="{00000000-0004-0000-0200-0000FD990000}"/>
    <hyperlink ref="J41090" r:id="rId39423" xr:uid="{00000000-0004-0000-0200-0000FE990000}"/>
    <hyperlink ref="J41091" r:id="rId39424" xr:uid="{00000000-0004-0000-0200-0000FF990000}"/>
    <hyperlink ref="J41092" r:id="rId39425" xr:uid="{00000000-0004-0000-0200-0000009A0000}"/>
    <hyperlink ref="J41093" r:id="rId39426" xr:uid="{00000000-0004-0000-0200-0000019A0000}"/>
    <hyperlink ref="J41094" r:id="rId39427" xr:uid="{00000000-0004-0000-0200-0000029A0000}"/>
    <hyperlink ref="J41095" r:id="rId39428" xr:uid="{00000000-0004-0000-0200-0000039A0000}"/>
    <hyperlink ref="J41096" r:id="rId39429" xr:uid="{00000000-0004-0000-0200-0000049A0000}"/>
    <hyperlink ref="J41097" r:id="rId39430" xr:uid="{00000000-0004-0000-0200-0000059A0000}"/>
    <hyperlink ref="J41098" r:id="rId39431" xr:uid="{00000000-0004-0000-0200-0000069A0000}"/>
    <hyperlink ref="J41099" r:id="rId39432" xr:uid="{00000000-0004-0000-0200-0000079A0000}"/>
    <hyperlink ref="J41100" r:id="rId39433" xr:uid="{00000000-0004-0000-0200-0000089A0000}"/>
    <hyperlink ref="J41101" r:id="rId39434" xr:uid="{00000000-0004-0000-0200-0000099A0000}"/>
    <hyperlink ref="J41102" r:id="rId39435" xr:uid="{00000000-0004-0000-0200-00000A9A0000}"/>
    <hyperlink ref="J41103" r:id="rId39436" xr:uid="{00000000-0004-0000-0200-00000B9A0000}"/>
    <hyperlink ref="J41104" r:id="rId39437" xr:uid="{00000000-0004-0000-0200-00000C9A0000}"/>
    <hyperlink ref="J41105" r:id="rId39438" xr:uid="{00000000-0004-0000-0200-00000D9A0000}"/>
    <hyperlink ref="J41106" r:id="rId39439" xr:uid="{00000000-0004-0000-0200-00000E9A0000}"/>
    <hyperlink ref="J41107" r:id="rId39440" xr:uid="{00000000-0004-0000-0200-00000F9A0000}"/>
    <hyperlink ref="J41108" r:id="rId39441" xr:uid="{00000000-0004-0000-0200-0000109A0000}"/>
    <hyperlink ref="J41109" r:id="rId39442" xr:uid="{00000000-0004-0000-0200-0000119A0000}"/>
    <hyperlink ref="J41110" r:id="rId39443" xr:uid="{00000000-0004-0000-0200-0000129A0000}"/>
    <hyperlink ref="J41111" r:id="rId39444" xr:uid="{00000000-0004-0000-0200-0000139A0000}"/>
    <hyperlink ref="J41112" r:id="rId39445" xr:uid="{00000000-0004-0000-0200-0000149A0000}"/>
    <hyperlink ref="J41113" r:id="rId39446" xr:uid="{00000000-0004-0000-0200-0000159A0000}"/>
    <hyperlink ref="J41114" r:id="rId39447" xr:uid="{00000000-0004-0000-0200-0000169A0000}"/>
    <hyperlink ref="J41115" r:id="rId39448" xr:uid="{00000000-0004-0000-0200-0000179A0000}"/>
    <hyperlink ref="J41116" r:id="rId39449" xr:uid="{00000000-0004-0000-0200-0000189A0000}"/>
    <hyperlink ref="J41117" r:id="rId39450" xr:uid="{00000000-0004-0000-0200-0000199A0000}"/>
    <hyperlink ref="J41118" r:id="rId39451" xr:uid="{00000000-0004-0000-0200-00001A9A0000}"/>
    <hyperlink ref="J41119" r:id="rId39452" xr:uid="{00000000-0004-0000-0200-00001B9A0000}"/>
    <hyperlink ref="J41120" r:id="rId39453" xr:uid="{00000000-0004-0000-0200-00001C9A0000}"/>
    <hyperlink ref="J41121" r:id="rId39454" xr:uid="{00000000-0004-0000-0200-00001D9A0000}"/>
    <hyperlink ref="J41122" r:id="rId39455" xr:uid="{00000000-0004-0000-0200-00001E9A0000}"/>
    <hyperlink ref="J41123" r:id="rId39456" xr:uid="{00000000-0004-0000-0200-00001F9A0000}"/>
    <hyperlink ref="J41124" r:id="rId39457" xr:uid="{00000000-0004-0000-0200-0000209A0000}"/>
    <hyperlink ref="J41125" r:id="rId39458" xr:uid="{00000000-0004-0000-0200-0000219A0000}"/>
    <hyperlink ref="J41126" r:id="rId39459" xr:uid="{00000000-0004-0000-0200-0000229A0000}"/>
    <hyperlink ref="J41127" r:id="rId39460" xr:uid="{00000000-0004-0000-0200-0000239A0000}"/>
    <hyperlink ref="J41128" r:id="rId39461" xr:uid="{00000000-0004-0000-0200-0000249A0000}"/>
    <hyperlink ref="J41129" r:id="rId39462" xr:uid="{00000000-0004-0000-0200-0000259A0000}"/>
    <hyperlink ref="J41130" r:id="rId39463" xr:uid="{00000000-0004-0000-0200-0000269A0000}"/>
    <hyperlink ref="J41131" r:id="rId39464" xr:uid="{00000000-0004-0000-0200-0000279A0000}"/>
    <hyperlink ref="J41132" r:id="rId39465" xr:uid="{00000000-0004-0000-0200-0000289A0000}"/>
    <hyperlink ref="J41133" r:id="rId39466" xr:uid="{00000000-0004-0000-0200-0000299A0000}"/>
    <hyperlink ref="J41134" r:id="rId39467" xr:uid="{00000000-0004-0000-0200-00002A9A0000}"/>
    <hyperlink ref="J41135" r:id="rId39468" xr:uid="{00000000-0004-0000-0200-00002B9A0000}"/>
    <hyperlink ref="J41136" r:id="rId39469" xr:uid="{00000000-0004-0000-0200-00002C9A0000}"/>
    <hyperlink ref="J41137" r:id="rId39470" xr:uid="{00000000-0004-0000-0200-00002D9A0000}"/>
    <hyperlink ref="J41138" r:id="rId39471" xr:uid="{00000000-0004-0000-0200-00002E9A0000}"/>
    <hyperlink ref="J41139" r:id="rId39472" xr:uid="{00000000-0004-0000-0200-00002F9A0000}"/>
    <hyperlink ref="J41141" r:id="rId39473" xr:uid="{00000000-0004-0000-0200-0000309A0000}"/>
    <hyperlink ref="J41142" r:id="rId39474" xr:uid="{00000000-0004-0000-0200-0000319A0000}"/>
    <hyperlink ref="J41144" r:id="rId39475" xr:uid="{00000000-0004-0000-0200-0000329A0000}"/>
    <hyperlink ref="J41145" r:id="rId39476" xr:uid="{00000000-0004-0000-0200-0000339A0000}"/>
    <hyperlink ref="J41146" r:id="rId39477" xr:uid="{00000000-0004-0000-0200-0000349A0000}"/>
    <hyperlink ref="J41147" r:id="rId39478" xr:uid="{00000000-0004-0000-0200-0000359A0000}"/>
    <hyperlink ref="J41148" r:id="rId39479" xr:uid="{00000000-0004-0000-0200-0000369A0000}"/>
    <hyperlink ref="J41149" r:id="rId39480" xr:uid="{00000000-0004-0000-0200-0000379A0000}"/>
    <hyperlink ref="J41150" r:id="rId39481" xr:uid="{00000000-0004-0000-0200-0000389A0000}"/>
    <hyperlink ref="J41151" r:id="rId39482" xr:uid="{00000000-0004-0000-0200-0000399A0000}"/>
    <hyperlink ref="J41152" r:id="rId39483" xr:uid="{00000000-0004-0000-0200-00003A9A0000}"/>
    <hyperlink ref="J41153" r:id="rId39484" xr:uid="{00000000-0004-0000-0200-00003B9A0000}"/>
    <hyperlink ref="J41154" r:id="rId39485" xr:uid="{00000000-0004-0000-0200-00003C9A0000}"/>
    <hyperlink ref="J41155" r:id="rId39486" xr:uid="{00000000-0004-0000-0200-00003D9A0000}"/>
    <hyperlink ref="J41156" r:id="rId39487" xr:uid="{00000000-0004-0000-0200-00003E9A0000}"/>
    <hyperlink ref="J41157" r:id="rId39488" xr:uid="{00000000-0004-0000-0200-00003F9A0000}"/>
    <hyperlink ref="J41159" r:id="rId39489" xr:uid="{00000000-0004-0000-0200-0000409A0000}"/>
    <hyperlink ref="J41160" r:id="rId39490" xr:uid="{00000000-0004-0000-0200-0000419A0000}"/>
    <hyperlink ref="J41161" r:id="rId39491" xr:uid="{00000000-0004-0000-0200-0000429A0000}"/>
    <hyperlink ref="J41162" r:id="rId39492" xr:uid="{00000000-0004-0000-0200-0000439A0000}"/>
    <hyperlink ref="J41163" r:id="rId39493" xr:uid="{00000000-0004-0000-0200-0000449A0000}"/>
    <hyperlink ref="J41164" r:id="rId39494" xr:uid="{00000000-0004-0000-0200-0000459A0000}"/>
    <hyperlink ref="J41165" r:id="rId39495" xr:uid="{00000000-0004-0000-0200-0000469A0000}"/>
    <hyperlink ref="J41166" r:id="rId39496" xr:uid="{00000000-0004-0000-0200-0000479A0000}"/>
    <hyperlink ref="J41167" r:id="rId39497" xr:uid="{00000000-0004-0000-0200-0000489A0000}"/>
    <hyperlink ref="J41168" r:id="rId39498" xr:uid="{00000000-0004-0000-0200-0000499A0000}"/>
    <hyperlink ref="J41169" r:id="rId39499" xr:uid="{00000000-0004-0000-0200-00004A9A0000}"/>
    <hyperlink ref="J41170" r:id="rId39500" xr:uid="{00000000-0004-0000-0200-00004B9A0000}"/>
    <hyperlink ref="J41171" r:id="rId39501" xr:uid="{00000000-0004-0000-0200-00004C9A0000}"/>
    <hyperlink ref="J41172" r:id="rId39502" xr:uid="{00000000-0004-0000-0200-00004D9A0000}"/>
    <hyperlink ref="J41173" r:id="rId39503" xr:uid="{00000000-0004-0000-0200-00004E9A0000}"/>
    <hyperlink ref="J41174" r:id="rId39504" xr:uid="{00000000-0004-0000-0200-00004F9A0000}"/>
    <hyperlink ref="J41175" r:id="rId39505" xr:uid="{00000000-0004-0000-0200-0000509A0000}"/>
    <hyperlink ref="J41176" r:id="rId39506" xr:uid="{00000000-0004-0000-0200-0000519A0000}"/>
    <hyperlink ref="J41177" r:id="rId39507" xr:uid="{00000000-0004-0000-0200-0000529A0000}"/>
    <hyperlink ref="J41178" r:id="rId39508" xr:uid="{00000000-0004-0000-0200-0000539A0000}"/>
    <hyperlink ref="J41179" r:id="rId39509" xr:uid="{00000000-0004-0000-0200-0000549A0000}"/>
    <hyperlink ref="J41180" r:id="rId39510" xr:uid="{00000000-0004-0000-0200-0000559A0000}"/>
    <hyperlink ref="J41181" r:id="rId39511" xr:uid="{00000000-0004-0000-0200-0000569A0000}"/>
    <hyperlink ref="J41182" r:id="rId39512" xr:uid="{00000000-0004-0000-0200-0000579A0000}"/>
    <hyperlink ref="J41183" r:id="rId39513" xr:uid="{00000000-0004-0000-0200-0000589A0000}"/>
    <hyperlink ref="J41184" r:id="rId39514" xr:uid="{00000000-0004-0000-0200-0000599A0000}"/>
    <hyperlink ref="J41185" r:id="rId39515" xr:uid="{00000000-0004-0000-0200-00005A9A0000}"/>
    <hyperlink ref="J41186" r:id="rId39516" xr:uid="{00000000-0004-0000-0200-00005B9A0000}"/>
    <hyperlink ref="J41187" r:id="rId39517" xr:uid="{00000000-0004-0000-0200-00005C9A0000}"/>
    <hyperlink ref="J41188" r:id="rId39518" xr:uid="{00000000-0004-0000-0200-00005D9A0000}"/>
    <hyperlink ref="J41189" r:id="rId39519" xr:uid="{00000000-0004-0000-0200-00005E9A0000}"/>
    <hyperlink ref="J41190" r:id="rId39520" xr:uid="{00000000-0004-0000-0200-00005F9A0000}"/>
    <hyperlink ref="J41191" r:id="rId39521" xr:uid="{00000000-0004-0000-0200-0000609A0000}"/>
    <hyperlink ref="J41192" r:id="rId39522" xr:uid="{00000000-0004-0000-0200-0000619A0000}"/>
    <hyperlink ref="J41193" r:id="rId39523" xr:uid="{00000000-0004-0000-0200-0000629A0000}"/>
    <hyperlink ref="J41194" r:id="rId39524" xr:uid="{00000000-0004-0000-0200-0000639A0000}"/>
    <hyperlink ref="J41195" r:id="rId39525" xr:uid="{00000000-0004-0000-0200-0000649A0000}"/>
    <hyperlink ref="J41196" r:id="rId39526" xr:uid="{00000000-0004-0000-0200-0000659A0000}"/>
    <hyperlink ref="J41197" r:id="rId39527" xr:uid="{00000000-0004-0000-0200-0000669A0000}"/>
    <hyperlink ref="J41198" r:id="rId39528" xr:uid="{00000000-0004-0000-0200-0000679A0000}"/>
    <hyperlink ref="J41199" r:id="rId39529" xr:uid="{00000000-0004-0000-0200-0000689A0000}"/>
    <hyperlink ref="J41200" r:id="rId39530" xr:uid="{00000000-0004-0000-0200-0000699A0000}"/>
    <hyperlink ref="J41201" r:id="rId39531" xr:uid="{00000000-0004-0000-0200-00006A9A0000}"/>
    <hyperlink ref="J41202" r:id="rId39532" xr:uid="{00000000-0004-0000-0200-00006B9A0000}"/>
    <hyperlink ref="J41203" r:id="rId39533" xr:uid="{00000000-0004-0000-0200-00006C9A0000}"/>
    <hyperlink ref="J41204" r:id="rId39534" xr:uid="{00000000-0004-0000-0200-00006D9A0000}"/>
    <hyperlink ref="J41205" r:id="rId39535" xr:uid="{00000000-0004-0000-0200-00006E9A0000}"/>
    <hyperlink ref="J41206" r:id="rId39536" xr:uid="{00000000-0004-0000-0200-00006F9A0000}"/>
    <hyperlink ref="J41207" r:id="rId39537" xr:uid="{00000000-0004-0000-0200-0000709A0000}"/>
    <hyperlink ref="J41208" r:id="rId39538" xr:uid="{00000000-0004-0000-0200-0000719A0000}"/>
    <hyperlink ref="J41209" r:id="rId39539" xr:uid="{00000000-0004-0000-0200-0000729A0000}"/>
    <hyperlink ref="J41210" r:id="rId39540" xr:uid="{00000000-0004-0000-0200-0000739A0000}"/>
    <hyperlink ref="J41211" r:id="rId39541" xr:uid="{00000000-0004-0000-0200-0000749A0000}"/>
    <hyperlink ref="J41212" r:id="rId39542" xr:uid="{00000000-0004-0000-0200-0000759A0000}"/>
    <hyperlink ref="J41213" r:id="rId39543" xr:uid="{00000000-0004-0000-0200-0000769A0000}"/>
    <hyperlink ref="J41214" r:id="rId39544" xr:uid="{00000000-0004-0000-0200-0000779A0000}"/>
    <hyperlink ref="J41215" r:id="rId39545" xr:uid="{00000000-0004-0000-0200-0000789A0000}"/>
    <hyperlink ref="J41216" r:id="rId39546" xr:uid="{00000000-0004-0000-0200-0000799A0000}"/>
    <hyperlink ref="J41217" r:id="rId39547" xr:uid="{00000000-0004-0000-0200-00007A9A0000}"/>
    <hyperlink ref="J41218" r:id="rId39548" xr:uid="{00000000-0004-0000-0200-00007B9A0000}"/>
    <hyperlink ref="J41219" r:id="rId39549" xr:uid="{00000000-0004-0000-0200-00007C9A0000}"/>
    <hyperlink ref="J41220" r:id="rId39550" xr:uid="{00000000-0004-0000-0200-00007D9A0000}"/>
    <hyperlink ref="J41221" r:id="rId39551" xr:uid="{00000000-0004-0000-0200-00007E9A0000}"/>
    <hyperlink ref="J41222" r:id="rId39552" xr:uid="{00000000-0004-0000-0200-00007F9A0000}"/>
    <hyperlink ref="J41223" r:id="rId39553" xr:uid="{00000000-0004-0000-0200-0000809A0000}"/>
    <hyperlink ref="J41224" r:id="rId39554" xr:uid="{00000000-0004-0000-0200-0000819A0000}"/>
    <hyperlink ref="J41225" r:id="rId39555" xr:uid="{00000000-0004-0000-0200-0000829A0000}"/>
    <hyperlink ref="J41226" r:id="rId39556" xr:uid="{00000000-0004-0000-0200-0000839A0000}"/>
    <hyperlink ref="J41227" r:id="rId39557" xr:uid="{00000000-0004-0000-0200-0000849A0000}"/>
    <hyperlink ref="J41228" r:id="rId39558" xr:uid="{00000000-0004-0000-0200-0000859A0000}"/>
    <hyperlink ref="J41232" r:id="rId39559" xr:uid="{00000000-0004-0000-0200-0000869A0000}"/>
    <hyperlink ref="J41233" r:id="rId39560" xr:uid="{00000000-0004-0000-0200-0000879A0000}"/>
    <hyperlink ref="J41234" r:id="rId39561" xr:uid="{00000000-0004-0000-0200-0000889A0000}"/>
    <hyperlink ref="J41235" r:id="rId39562" xr:uid="{00000000-0004-0000-0200-0000899A0000}"/>
    <hyperlink ref="J41236" r:id="rId39563" xr:uid="{00000000-0004-0000-0200-00008A9A0000}"/>
    <hyperlink ref="J41237" r:id="rId39564" xr:uid="{00000000-0004-0000-0200-00008B9A0000}"/>
    <hyperlink ref="J41238" r:id="rId39565" xr:uid="{00000000-0004-0000-0200-00008C9A0000}"/>
    <hyperlink ref="J41239" r:id="rId39566" xr:uid="{00000000-0004-0000-0200-00008D9A0000}"/>
    <hyperlink ref="J41240" r:id="rId39567" xr:uid="{00000000-0004-0000-0200-00008E9A0000}"/>
    <hyperlink ref="J41241" r:id="rId39568" xr:uid="{00000000-0004-0000-0200-00008F9A0000}"/>
    <hyperlink ref="J41242" r:id="rId39569" xr:uid="{00000000-0004-0000-0200-0000909A0000}"/>
    <hyperlink ref="J41243" r:id="rId39570" xr:uid="{00000000-0004-0000-0200-0000919A0000}"/>
    <hyperlink ref="J41244" r:id="rId39571" xr:uid="{00000000-0004-0000-0200-0000929A0000}"/>
    <hyperlink ref="J41245" r:id="rId39572" xr:uid="{00000000-0004-0000-0200-0000939A0000}"/>
    <hyperlink ref="J41246" r:id="rId39573" xr:uid="{00000000-0004-0000-0200-0000949A0000}"/>
    <hyperlink ref="J41247" r:id="rId39574" xr:uid="{00000000-0004-0000-0200-0000959A0000}"/>
    <hyperlink ref="J41248" r:id="rId39575" xr:uid="{00000000-0004-0000-0200-0000969A0000}"/>
    <hyperlink ref="J41249" r:id="rId39576" xr:uid="{00000000-0004-0000-0200-0000979A0000}"/>
    <hyperlink ref="J41250" r:id="rId39577" xr:uid="{00000000-0004-0000-0200-0000989A0000}"/>
    <hyperlink ref="J41251" r:id="rId39578" xr:uid="{00000000-0004-0000-0200-0000999A0000}"/>
    <hyperlink ref="J41252" r:id="rId39579" xr:uid="{00000000-0004-0000-0200-00009A9A0000}"/>
    <hyperlink ref="J41253" r:id="rId39580" xr:uid="{00000000-0004-0000-0200-00009B9A0000}"/>
    <hyperlink ref="J41254" r:id="rId39581" xr:uid="{00000000-0004-0000-0200-00009C9A0000}"/>
    <hyperlink ref="J41255" r:id="rId39582" xr:uid="{00000000-0004-0000-0200-00009D9A0000}"/>
    <hyperlink ref="J41256" r:id="rId39583" xr:uid="{00000000-0004-0000-0200-00009E9A0000}"/>
    <hyperlink ref="J41257" r:id="rId39584" xr:uid="{00000000-0004-0000-0200-00009F9A0000}"/>
    <hyperlink ref="J41258" r:id="rId39585" xr:uid="{00000000-0004-0000-0200-0000A09A0000}"/>
    <hyperlink ref="J41259" r:id="rId39586" xr:uid="{00000000-0004-0000-0200-0000A19A0000}"/>
    <hyperlink ref="J41260" r:id="rId39587" xr:uid="{00000000-0004-0000-0200-0000A29A0000}"/>
    <hyperlink ref="J41261" r:id="rId39588" xr:uid="{00000000-0004-0000-0200-0000A39A0000}"/>
    <hyperlink ref="J41262" r:id="rId39589" xr:uid="{00000000-0004-0000-0200-0000A49A0000}"/>
    <hyperlink ref="J41263" r:id="rId39590" xr:uid="{00000000-0004-0000-0200-0000A59A0000}"/>
    <hyperlink ref="J41264" r:id="rId39591" xr:uid="{00000000-0004-0000-0200-0000A69A0000}"/>
    <hyperlink ref="J41265" r:id="rId39592" xr:uid="{00000000-0004-0000-0200-0000A79A0000}"/>
    <hyperlink ref="J41266" r:id="rId39593" xr:uid="{00000000-0004-0000-0200-0000A89A0000}"/>
    <hyperlink ref="J41267" r:id="rId39594" xr:uid="{00000000-0004-0000-0200-0000A99A0000}"/>
    <hyperlink ref="J41268" r:id="rId39595" xr:uid="{00000000-0004-0000-0200-0000AA9A0000}"/>
    <hyperlink ref="J41269" r:id="rId39596" xr:uid="{00000000-0004-0000-0200-0000AB9A0000}"/>
    <hyperlink ref="J41270" r:id="rId39597" xr:uid="{00000000-0004-0000-0200-0000AC9A0000}"/>
    <hyperlink ref="J41271" r:id="rId39598" xr:uid="{00000000-0004-0000-0200-0000AD9A0000}"/>
    <hyperlink ref="J41272" r:id="rId39599" xr:uid="{00000000-0004-0000-0200-0000AE9A0000}"/>
    <hyperlink ref="J41273" r:id="rId39600" xr:uid="{00000000-0004-0000-0200-0000AF9A0000}"/>
    <hyperlink ref="J41274" r:id="rId39601" xr:uid="{00000000-0004-0000-0200-0000B09A0000}"/>
    <hyperlink ref="J41275" r:id="rId39602" xr:uid="{00000000-0004-0000-0200-0000B19A0000}"/>
    <hyperlink ref="J41276" r:id="rId39603" xr:uid="{00000000-0004-0000-0200-0000B29A0000}"/>
    <hyperlink ref="J41277" r:id="rId39604" xr:uid="{00000000-0004-0000-0200-0000B39A0000}"/>
    <hyperlink ref="J41278" r:id="rId39605" xr:uid="{00000000-0004-0000-0200-0000B49A0000}"/>
    <hyperlink ref="J41279" r:id="rId39606" xr:uid="{00000000-0004-0000-0200-0000B59A0000}"/>
    <hyperlink ref="J41280" r:id="rId39607" xr:uid="{00000000-0004-0000-0200-0000B69A0000}"/>
    <hyperlink ref="J41281" r:id="rId39608" xr:uid="{00000000-0004-0000-0200-0000B79A0000}"/>
    <hyperlink ref="J41282" r:id="rId39609" xr:uid="{00000000-0004-0000-0200-0000B89A0000}"/>
    <hyperlink ref="J41283" r:id="rId39610" xr:uid="{00000000-0004-0000-0200-0000B99A0000}"/>
    <hyperlink ref="J41284" r:id="rId39611" xr:uid="{00000000-0004-0000-0200-0000BA9A0000}"/>
    <hyperlink ref="J41285" r:id="rId39612" xr:uid="{00000000-0004-0000-0200-0000BB9A0000}"/>
    <hyperlink ref="J41286" r:id="rId39613" xr:uid="{00000000-0004-0000-0200-0000BC9A0000}"/>
    <hyperlink ref="J41288" r:id="rId39614" xr:uid="{00000000-0004-0000-0200-0000BD9A0000}"/>
    <hyperlink ref="J41289" r:id="rId39615" xr:uid="{00000000-0004-0000-0200-0000BE9A0000}"/>
    <hyperlink ref="J41290" r:id="rId39616" xr:uid="{00000000-0004-0000-0200-0000BF9A0000}"/>
    <hyperlink ref="J41291" r:id="rId39617" xr:uid="{00000000-0004-0000-0200-0000C09A0000}"/>
    <hyperlink ref="J41292" r:id="rId39618" xr:uid="{00000000-0004-0000-0200-0000C19A0000}"/>
    <hyperlink ref="J41293" r:id="rId39619" xr:uid="{00000000-0004-0000-0200-0000C29A0000}"/>
    <hyperlink ref="J41294" r:id="rId39620" xr:uid="{00000000-0004-0000-0200-0000C39A0000}"/>
    <hyperlink ref="J41295" r:id="rId39621" xr:uid="{00000000-0004-0000-0200-0000C49A0000}"/>
    <hyperlink ref="J41296" r:id="rId39622" xr:uid="{00000000-0004-0000-0200-0000C59A0000}"/>
    <hyperlink ref="J41297" r:id="rId39623" xr:uid="{00000000-0004-0000-0200-0000C69A0000}"/>
    <hyperlink ref="J41298" r:id="rId39624" xr:uid="{00000000-0004-0000-0200-0000C79A0000}"/>
    <hyperlink ref="J41299" r:id="rId39625" xr:uid="{00000000-0004-0000-0200-0000C89A0000}"/>
    <hyperlink ref="J41300" r:id="rId39626" xr:uid="{00000000-0004-0000-0200-0000C99A0000}"/>
    <hyperlink ref="J41301" r:id="rId39627" xr:uid="{00000000-0004-0000-0200-0000CA9A0000}"/>
    <hyperlink ref="J41302" r:id="rId39628" xr:uid="{00000000-0004-0000-0200-0000CB9A0000}"/>
    <hyperlink ref="J41303" r:id="rId39629" xr:uid="{00000000-0004-0000-0200-0000CC9A0000}"/>
    <hyperlink ref="J41304" r:id="rId39630" xr:uid="{00000000-0004-0000-0200-0000CD9A0000}"/>
    <hyperlink ref="J41305" r:id="rId39631" xr:uid="{00000000-0004-0000-0200-0000CE9A0000}"/>
    <hyperlink ref="J41306" r:id="rId39632" xr:uid="{00000000-0004-0000-0200-0000CF9A0000}"/>
    <hyperlink ref="J41307" r:id="rId39633" xr:uid="{00000000-0004-0000-0200-0000D09A0000}"/>
    <hyperlink ref="J41308" r:id="rId39634" xr:uid="{00000000-0004-0000-0200-0000D19A0000}"/>
    <hyperlink ref="J41309" r:id="rId39635" xr:uid="{00000000-0004-0000-0200-0000D29A0000}"/>
    <hyperlink ref="J41310" r:id="rId39636" xr:uid="{00000000-0004-0000-0200-0000D39A0000}"/>
    <hyperlink ref="J41311" r:id="rId39637" xr:uid="{00000000-0004-0000-0200-0000D49A0000}"/>
    <hyperlink ref="J41312" r:id="rId39638" xr:uid="{00000000-0004-0000-0200-0000D59A0000}"/>
    <hyperlink ref="J41313" r:id="rId39639" xr:uid="{00000000-0004-0000-0200-0000D69A0000}"/>
    <hyperlink ref="J41314" r:id="rId39640" xr:uid="{00000000-0004-0000-0200-0000D79A0000}"/>
    <hyperlink ref="J41315" r:id="rId39641" xr:uid="{00000000-0004-0000-0200-0000D89A0000}"/>
    <hyperlink ref="J41316" r:id="rId39642" xr:uid="{00000000-0004-0000-0200-0000D99A0000}"/>
    <hyperlink ref="J41317" r:id="rId39643" xr:uid="{00000000-0004-0000-0200-0000DA9A0000}"/>
    <hyperlink ref="J41318" r:id="rId39644" xr:uid="{00000000-0004-0000-0200-0000DB9A0000}"/>
    <hyperlink ref="J41319" r:id="rId39645" xr:uid="{00000000-0004-0000-0200-0000DC9A0000}"/>
    <hyperlink ref="J41320" r:id="rId39646" xr:uid="{00000000-0004-0000-0200-0000DD9A0000}"/>
    <hyperlink ref="J41321" r:id="rId39647" xr:uid="{00000000-0004-0000-0200-0000DE9A0000}"/>
    <hyperlink ref="J41322" r:id="rId39648" xr:uid="{00000000-0004-0000-0200-0000DF9A0000}"/>
    <hyperlink ref="J41323" r:id="rId39649" xr:uid="{00000000-0004-0000-0200-0000E09A0000}"/>
    <hyperlink ref="J41324" r:id="rId39650" xr:uid="{00000000-0004-0000-0200-0000E19A0000}"/>
    <hyperlink ref="J41325" r:id="rId39651" xr:uid="{00000000-0004-0000-0200-0000E29A0000}"/>
    <hyperlink ref="J41326" r:id="rId39652" xr:uid="{00000000-0004-0000-0200-0000E39A0000}"/>
    <hyperlink ref="J41329" r:id="rId39653" xr:uid="{00000000-0004-0000-0200-0000E49A0000}"/>
    <hyperlink ref="J41330" r:id="rId39654" xr:uid="{00000000-0004-0000-0200-0000E59A0000}"/>
    <hyperlink ref="J41331" r:id="rId39655" xr:uid="{00000000-0004-0000-0200-0000E69A0000}"/>
    <hyperlink ref="J41333" r:id="rId39656" xr:uid="{00000000-0004-0000-0200-0000E79A0000}"/>
    <hyperlink ref="J41334" r:id="rId39657" xr:uid="{00000000-0004-0000-0200-0000E89A0000}"/>
    <hyperlink ref="J41335" r:id="rId39658" xr:uid="{00000000-0004-0000-0200-0000E99A0000}"/>
    <hyperlink ref="J41336" r:id="rId39659" xr:uid="{00000000-0004-0000-0200-0000EA9A0000}"/>
    <hyperlink ref="J41337" r:id="rId39660" xr:uid="{00000000-0004-0000-0200-0000EB9A0000}"/>
    <hyperlink ref="J41338" r:id="rId39661" xr:uid="{00000000-0004-0000-0200-0000EC9A0000}"/>
    <hyperlink ref="J41339" r:id="rId39662" xr:uid="{00000000-0004-0000-0200-0000ED9A0000}"/>
    <hyperlink ref="J41340" r:id="rId39663" xr:uid="{00000000-0004-0000-0200-0000EE9A0000}"/>
    <hyperlink ref="J41341" r:id="rId39664" xr:uid="{00000000-0004-0000-0200-0000EF9A0000}"/>
    <hyperlink ref="J41342" r:id="rId39665" xr:uid="{00000000-0004-0000-0200-0000F09A0000}"/>
    <hyperlink ref="J41343" r:id="rId39666" xr:uid="{00000000-0004-0000-0200-0000F19A0000}"/>
    <hyperlink ref="J41344" r:id="rId39667" xr:uid="{00000000-0004-0000-0200-0000F29A0000}"/>
    <hyperlink ref="J41345" r:id="rId39668" xr:uid="{00000000-0004-0000-0200-0000F39A0000}"/>
    <hyperlink ref="J41346" r:id="rId39669" xr:uid="{00000000-0004-0000-0200-0000F49A0000}"/>
    <hyperlink ref="J41347" r:id="rId39670" xr:uid="{00000000-0004-0000-0200-0000F59A0000}"/>
    <hyperlink ref="J41348" r:id="rId39671" xr:uid="{00000000-0004-0000-0200-0000F69A0000}"/>
    <hyperlink ref="J41349" r:id="rId39672" xr:uid="{00000000-0004-0000-0200-0000F79A0000}"/>
    <hyperlink ref="J41350" r:id="rId39673" xr:uid="{00000000-0004-0000-0200-0000F89A0000}"/>
    <hyperlink ref="J41351" r:id="rId39674" xr:uid="{00000000-0004-0000-0200-0000F99A0000}"/>
    <hyperlink ref="J41353" r:id="rId39675" xr:uid="{00000000-0004-0000-0200-0000FA9A0000}"/>
    <hyperlink ref="J41354" r:id="rId39676" xr:uid="{00000000-0004-0000-0200-0000FB9A0000}"/>
    <hyperlink ref="J41355" r:id="rId39677" xr:uid="{00000000-0004-0000-0200-0000FC9A0000}"/>
    <hyperlink ref="J41356" r:id="rId39678" xr:uid="{00000000-0004-0000-0200-0000FD9A0000}"/>
    <hyperlink ref="J41357" r:id="rId39679" xr:uid="{00000000-0004-0000-0200-0000FE9A0000}"/>
    <hyperlink ref="J41358" r:id="rId39680" xr:uid="{00000000-0004-0000-0200-0000FF9A0000}"/>
    <hyperlink ref="J41359" r:id="rId39681" xr:uid="{00000000-0004-0000-0200-0000009B0000}"/>
    <hyperlink ref="J41360" r:id="rId39682" xr:uid="{00000000-0004-0000-0200-0000019B0000}"/>
    <hyperlink ref="J41361" r:id="rId39683" xr:uid="{00000000-0004-0000-0200-0000029B0000}"/>
    <hyperlink ref="J41362" r:id="rId39684" xr:uid="{00000000-0004-0000-0200-0000039B0000}"/>
    <hyperlink ref="J41363" r:id="rId39685" xr:uid="{00000000-0004-0000-0200-0000049B0000}"/>
    <hyperlink ref="J41364" r:id="rId39686" xr:uid="{00000000-0004-0000-0200-0000059B0000}"/>
    <hyperlink ref="J41365" r:id="rId39687" xr:uid="{00000000-0004-0000-0200-0000069B0000}"/>
    <hyperlink ref="J41366" r:id="rId39688" xr:uid="{00000000-0004-0000-0200-0000079B0000}"/>
    <hyperlink ref="J41367" r:id="rId39689" xr:uid="{00000000-0004-0000-0200-0000089B0000}"/>
    <hyperlink ref="J41368" r:id="rId39690" xr:uid="{00000000-0004-0000-0200-0000099B0000}"/>
    <hyperlink ref="J41369" r:id="rId39691" xr:uid="{00000000-0004-0000-0200-00000A9B0000}"/>
    <hyperlink ref="J41370" r:id="rId39692" xr:uid="{00000000-0004-0000-0200-00000B9B0000}"/>
    <hyperlink ref="J41371" r:id="rId39693" xr:uid="{00000000-0004-0000-0200-00000C9B0000}"/>
    <hyperlink ref="J41372" r:id="rId39694" xr:uid="{00000000-0004-0000-0200-00000D9B0000}"/>
    <hyperlink ref="J41373" r:id="rId39695" xr:uid="{00000000-0004-0000-0200-00000E9B0000}"/>
    <hyperlink ref="J41374" r:id="rId39696" xr:uid="{00000000-0004-0000-0200-00000F9B0000}"/>
    <hyperlink ref="J41375" r:id="rId39697" xr:uid="{00000000-0004-0000-0200-0000109B0000}"/>
    <hyperlink ref="J41376" r:id="rId39698" xr:uid="{00000000-0004-0000-0200-0000119B0000}"/>
    <hyperlink ref="J41377" r:id="rId39699" xr:uid="{00000000-0004-0000-0200-0000129B0000}"/>
    <hyperlink ref="J41378" r:id="rId39700" xr:uid="{00000000-0004-0000-0200-0000139B0000}"/>
    <hyperlink ref="J41379" r:id="rId39701" xr:uid="{00000000-0004-0000-0200-0000149B0000}"/>
    <hyperlink ref="J41380" r:id="rId39702" xr:uid="{00000000-0004-0000-0200-0000159B0000}"/>
    <hyperlink ref="J41381" r:id="rId39703" xr:uid="{00000000-0004-0000-0200-0000169B0000}"/>
    <hyperlink ref="J41382" r:id="rId39704" xr:uid="{00000000-0004-0000-0200-0000179B0000}"/>
    <hyperlink ref="J41383" r:id="rId39705" xr:uid="{00000000-0004-0000-0200-0000189B0000}"/>
    <hyperlink ref="J41384" r:id="rId39706" xr:uid="{00000000-0004-0000-0200-0000199B0000}"/>
    <hyperlink ref="J41385" r:id="rId39707" xr:uid="{00000000-0004-0000-0200-00001A9B0000}"/>
    <hyperlink ref="J41387" r:id="rId39708" xr:uid="{00000000-0004-0000-0200-00001B9B0000}"/>
    <hyperlink ref="J41388" r:id="rId39709" xr:uid="{00000000-0004-0000-0200-00001C9B0000}"/>
    <hyperlink ref="J41389" r:id="rId39710" xr:uid="{00000000-0004-0000-0200-00001D9B0000}"/>
    <hyperlink ref="J41390" r:id="rId39711" xr:uid="{00000000-0004-0000-0200-00001E9B0000}"/>
    <hyperlink ref="J41391" r:id="rId39712" xr:uid="{00000000-0004-0000-0200-00001F9B0000}"/>
    <hyperlink ref="J41392" r:id="rId39713" xr:uid="{00000000-0004-0000-0200-0000209B0000}"/>
    <hyperlink ref="J41393" r:id="rId39714" xr:uid="{00000000-0004-0000-0200-0000219B0000}"/>
    <hyperlink ref="J41394" r:id="rId39715" xr:uid="{00000000-0004-0000-0200-0000229B0000}"/>
    <hyperlink ref="J41395" r:id="rId39716" xr:uid="{00000000-0004-0000-0200-0000239B0000}"/>
    <hyperlink ref="J41396" r:id="rId39717" xr:uid="{00000000-0004-0000-0200-0000249B0000}"/>
    <hyperlink ref="J41397" r:id="rId39718" xr:uid="{00000000-0004-0000-0200-0000259B0000}"/>
    <hyperlink ref="J41398" r:id="rId39719" xr:uid="{00000000-0004-0000-0200-0000269B0000}"/>
    <hyperlink ref="J41399" r:id="rId39720" xr:uid="{00000000-0004-0000-0200-0000279B0000}"/>
    <hyperlink ref="J41400" r:id="rId39721" xr:uid="{00000000-0004-0000-0200-0000289B0000}"/>
    <hyperlink ref="J41401" r:id="rId39722" xr:uid="{00000000-0004-0000-0200-0000299B0000}"/>
    <hyperlink ref="J41402" r:id="rId39723" xr:uid="{00000000-0004-0000-0200-00002A9B0000}"/>
    <hyperlink ref="J41403" r:id="rId39724" xr:uid="{00000000-0004-0000-0200-00002B9B0000}"/>
    <hyperlink ref="J41404" r:id="rId39725" xr:uid="{00000000-0004-0000-0200-00002C9B0000}"/>
    <hyperlink ref="J41405" r:id="rId39726" xr:uid="{00000000-0004-0000-0200-00002D9B0000}"/>
    <hyperlink ref="J41406" r:id="rId39727" xr:uid="{00000000-0004-0000-0200-00002E9B0000}"/>
    <hyperlink ref="J41407" r:id="rId39728" xr:uid="{00000000-0004-0000-0200-00002F9B0000}"/>
    <hyperlink ref="J41409" r:id="rId39729" xr:uid="{00000000-0004-0000-0200-0000309B0000}"/>
    <hyperlink ref="J41410" r:id="rId39730" xr:uid="{00000000-0004-0000-0200-0000319B0000}"/>
    <hyperlink ref="J41411" r:id="rId39731" xr:uid="{00000000-0004-0000-0200-0000329B0000}"/>
    <hyperlink ref="J41412" r:id="rId39732" xr:uid="{00000000-0004-0000-0200-0000339B0000}"/>
    <hyperlink ref="J41413" r:id="rId39733" xr:uid="{00000000-0004-0000-0200-0000349B0000}"/>
    <hyperlink ref="J41414" r:id="rId39734" xr:uid="{00000000-0004-0000-0200-0000359B0000}"/>
    <hyperlink ref="J41415" r:id="rId39735" xr:uid="{00000000-0004-0000-0200-0000369B0000}"/>
    <hyperlink ref="J41416" r:id="rId39736" xr:uid="{00000000-0004-0000-0200-0000379B0000}"/>
    <hyperlink ref="J41417" r:id="rId39737" xr:uid="{00000000-0004-0000-0200-0000389B0000}"/>
    <hyperlink ref="J41418" r:id="rId39738" xr:uid="{00000000-0004-0000-0200-0000399B0000}"/>
    <hyperlink ref="J41419" r:id="rId39739" xr:uid="{00000000-0004-0000-0200-00003A9B0000}"/>
    <hyperlink ref="J41420" r:id="rId39740" xr:uid="{00000000-0004-0000-0200-00003B9B0000}"/>
    <hyperlink ref="J41421" r:id="rId39741" xr:uid="{00000000-0004-0000-0200-00003C9B0000}"/>
    <hyperlink ref="J41422" r:id="rId39742" xr:uid="{00000000-0004-0000-0200-00003D9B0000}"/>
    <hyperlink ref="J41423" r:id="rId39743" xr:uid="{00000000-0004-0000-0200-00003E9B0000}"/>
    <hyperlink ref="J41424" r:id="rId39744" xr:uid="{00000000-0004-0000-0200-00003F9B0000}"/>
    <hyperlink ref="J41425" r:id="rId39745" xr:uid="{00000000-0004-0000-0200-0000409B0000}"/>
    <hyperlink ref="J41426" r:id="rId39746" xr:uid="{00000000-0004-0000-0200-0000419B0000}"/>
    <hyperlink ref="J41427" r:id="rId39747" xr:uid="{00000000-0004-0000-0200-0000429B0000}"/>
    <hyperlink ref="J41428" r:id="rId39748" xr:uid="{00000000-0004-0000-0200-0000439B0000}"/>
    <hyperlink ref="J41429" r:id="rId39749" xr:uid="{00000000-0004-0000-0200-0000449B0000}"/>
    <hyperlink ref="J41430" r:id="rId39750" xr:uid="{00000000-0004-0000-0200-0000459B0000}"/>
    <hyperlink ref="J41431" r:id="rId39751" xr:uid="{00000000-0004-0000-0200-0000469B0000}"/>
    <hyperlink ref="J41432" r:id="rId39752" xr:uid="{00000000-0004-0000-0200-0000479B0000}"/>
    <hyperlink ref="J41433" r:id="rId39753" xr:uid="{00000000-0004-0000-0200-0000489B0000}"/>
    <hyperlink ref="J41434" r:id="rId39754" xr:uid="{00000000-0004-0000-0200-0000499B0000}"/>
    <hyperlink ref="J41435" r:id="rId39755" xr:uid="{00000000-0004-0000-0200-00004A9B0000}"/>
    <hyperlink ref="J41436" r:id="rId39756" xr:uid="{00000000-0004-0000-0200-00004B9B0000}"/>
    <hyperlink ref="J41437" r:id="rId39757" xr:uid="{00000000-0004-0000-0200-00004C9B0000}"/>
    <hyperlink ref="J41438" r:id="rId39758" xr:uid="{00000000-0004-0000-0200-00004D9B0000}"/>
    <hyperlink ref="J41439" r:id="rId39759" xr:uid="{00000000-0004-0000-0200-00004E9B0000}"/>
    <hyperlink ref="J41440" r:id="rId39760" xr:uid="{00000000-0004-0000-0200-00004F9B0000}"/>
    <hyperlink ref="J41441" r:id="rId39761" xr:uid="{00000000-0004-0000-0200-0000509B0000}"/>
    <hyperlink ref="J41442" r:id="rId39762" xr:uid="{00000000-0004-0000-0200-0000519B0000}"/>
    <hyperlink ref="J41443" r:id="rId39763" xr:uid="{00000000-0004-0000-0200-0000529B0000}"/>
    <hyperlink ref="J41444" r:id="rId39764" xr:uid="{00000000-0004-0000-0200-0000539B0000}"/>
    <hyperlink ref="J41445" r:id="rId39765" xr:uid="{00000000-0004-0000-0200-0000549B0000}"/>
    <hyperlink ref="J41446" r:id="rId39766" xr:uid="{00000000-0004-0000-0200-0000559B0000}"/>
    <hyperlink ref="J41447" r:id="rId39767" xr:uid="{00000000-0004-0000-0200-0000569B0000}"/>
    <hyperlink ref="J41448" r:id="rId39768" xr:uid="{00000000-0004-0000-0200-0000579B0000}"/>
    <hyperlink ref="J41449" r:id="rId39769" xr:uid="{00000000-0004-0000-0200-0000589B0000}"/>
    <hyperlink ref="J41450" r:id="rId39770" xr:uid="{00000000-0004-0000-0200-0000599B0000}"/>
    <hyperlink ref="J41451" r:id="rId39771" xr:uid="{00000000-0004-0000-0200-00005A9B0000}"/>
    <hyperlink ref="J41452" r:id="rId39772" xr:uid="{00000000-0004-0000-0200-00005B9B0000}"/>
    <hyperlink ref="J41453" r:id="rId39773" xr:uid="{00000000-0004-0000-0200-00005C9B0000}"/>
    <hyperlink ref="J41454" r:id="rId39774" xr:uid="{00000000-0004-0000-0200-00005D9B0000}"/>
    <hyperlink ref="J41455" r:id="rId39775" xr:uid="{00000000-0004-0000-0200-00005E9B0000}"/>
    <hyperlink ref="J41456" r:id="rId39776" xr:uid="{00000000-0004-0000-0200-00005F9B0000}"/>
    <hyperlink ref="J41457" r:id="rId39777" xr:uid="{00000000-0004-0000-0200-0000609B0000}"/>
    <hyperlink ref="J41458" r:id="rId39778" xr:uid="{00000000-0004-0000-0200-0000619B0000}"/>
    <hyperlink ref="J41459" r:id="rId39779" xr:uid="{00000000-0004-0000-0200-0000629B0000}"/>
    <hyperlink ref="J41460" r:id="rId39780" xr:uid="{00000000-0004-0000-0200-0000639B0000}"/>
    <hyperlink ref="J41461" r:id="rId39781" xr:uid="{00000000-0004-0000-0200-0000649B0000}"/>
    <hyperlink ref="J41462" r:id="rId39782" xr:uid="{00000000-0004-0000-0200-0000659B0000}"/>
    <hyperlink ref="J41463" r:id="rId39783" xr:uid="{00000000-0004-0000-0200-0000669B0000}"/>
    <hyperlink ref="J41464" r:id="rId39784" xr:uid="{00000000-0004-0000-0200-0000679B0000}"/>
    <hyperlink ref="J41465" r:id="rId39785" xr:uid="{00000000-0004-0000-0200-0000689B0000}"/>
    <hyperlink ref="J41466" r:id="rId39786" xr:uid="{00000000-0004-0000-0200-0000699B0000}"/>
    <hyperlink ref="J41467" r:id="rId39787" xr:uid="{00000000-0004-0000-0200-00006A9B0000}"/>
    <hyperlink ref="J41468" r:id="rId39788" xr:uid="{00000000-0004-0000-0200-00006B9B0000}"/>
    <hyperlink ref="J41469" r:id="rId39789" xr:uid="{00000000-0004-0000-0200-00006C9B0000}"/>
    <hyperlink ref="J41470" r:id="rId39790" xr:uid="{00000000-0004-0000-0200-00006D9B0000}"/>
    <hyperlink ref="J41471" r:id="rId39791" xr:uid="{00000000-0004-0000-0200-00006E9B0000}"/>
    <hyperlink ref="J41472" r:id="rId39792" xr:uid="{00000000-0004-0000-0200-00006F9B0000}"/>
    <hyperlink ref="J41473" r:id="rId39793" xr:uid="{00000000-0004-0000-0200-0000709B0000}"/>
    <hyperlink ref="J41474" r:id="rId39794" xr:uid="{00000000-0004-0000-0200-0000719B0000}"/>
    <hyperlink ref="J41475" r:id="rId39795" xr:uid="{00000000-0004-0000-0200-0000729B0000}"/>
    <hyperlink ref="J41476" r:id="rId39796" xr:uid="{00000000-0004-0000-0200-0000739B0000}"/>
    <hyperlink ref="J41477" r:id="rId39797" xr:uid="{00000000-0004-0000-0200-0000749B0000}"/>
    <hyperlink ref="J41478" r:id="rId39798" xr:uid="{00000000-0004-0000-0200-0000759B0000}"/>
    <hyperlink ref="J41479" r:id="rId39799" xr:uid="{00000000-0004-0000-0200-0000769B0000}"/>
    <hyperlink ref="J41480" r:id="rId39800" xr:uid="{00000000-0004-0000-0200-0000779B0000}"/>
    <hyperlink ref="J41481" r:id="rId39801" xr:uid="{00000000-0004-0000-0200-0000789B0000}"/>
    <hyperlink ref="J41482" r:id="rId39802" xr:uid="{00000000-0004-0000-0200-0000799B0000}"/>
    <hyperlink ref="J41483" r:id="rId39803" xr:uid="{00000000-0004-0000-0200-00007A9B0000}"/>
    <hyperlink ref="J41484" r:id="rId39804" xr:uid="{00000000-0004-0000-0200-00007B9B0000}"/>
    <hyperlink ref="J41485" r:id="rId39805" xr:uid="{00000000-0004-0000-0200-00007C9B0000}"/>
    <hyperlink ref="J41486" r:id="rId39806" xr:uid="{00000000-0004-0000-0200-00007D9B0000}"/>
    <hyperlink ref="J41487" r:id="rId39807" xr:uid="{00000000-0004-0000-0200-00007E9B0000}"/>
    <hyperlink ref="J41488" r:id="rId39808" xr:uid="{00000000-0004-0000-0200-00007F9B0000}"/>
    <hyperlink ref="J41489" r:id="rId39809" xr:uid="{00000000-0004-0000-0200-0000809B0000}"/>
    <hyperlink ref="J41490" r:id="rId39810" xr:uid="{00000000-0004-0000-0200-0000819B0000}"/>
    <hyperlink ref="J41491" r:id="rId39811" xr:uid="{00000000-0004-0000-0200-0000829B0000}"/>
    <hyperlink ref="J41492" r:id="rId39812" xr:uid="{00000000-0004-0000-0200-0000839B0000}"/>
    <hyperlink ref="J41493" r:id="rId39813" xr:uid="{00000000-0004-0000-0200-0000849B0000}"/>
    <hyperlink ref="J41494" r:id="rId39814" xr:uid="{00000000-0004-0000-0200-0000859B0000}"/>
    <hyperlink ref="J41495" r:id="rId39815" xr:uid="{00000000-0004-0000-0200-0000869B0000}"/>
    <hyperlink ref="J41496" r:id="rId39816" xr:uid="{00000000-0004-0000-0200-0000879B0000}"/>
    <hyperlink ref="J41497" r:id="rId39817" xr:uid="{00000000-0004-0000-0200-0000889B0000}"/>
    <hyperlink ref="J41498" r:id="rId39818" xr:uid="{00000000-0004-0000-0200-0000899B0000}"/>
    <hyperlink ref="J41499" r:id="rId39819" xr:uid="{00000000-0004-0000-0200-00008A9B0000}"/>
    <hyperlink ref="J41500" r:id="rId39820" xr:uid="{00000000-0004-0000-0200-00008B9B0000}"/>
    <hyperlink ref="J41501" r:id="rId39821" xr:uid="{00000000-0004-0000-0200-00008C9B0000}"/>
    <hyperlink ref="J41502" r:id="rId39822" xr:uid="{00000000-0004-0000-0200-00008D9B0000}"/>
    <hyperlink ref="J41503" r:id="rId39823" xr:uid="{00000000-0004-0000-0200-00008E9B0000}"/>
    <hyperlink ref="J41504" r:id="rId39824" xr:uid="{00000000-0004-0000-0200-00008F9B0000}"/>
    <hyperlink ref="J41505" r:id="rId39825" xr:uid="{00000000-0004-0000-0200-0000909B0000}"/>
    <hyperlink ref="J41506" r:id="rId39826" xr:uid="{00000000-0004-0000-0200-0000919B0000}"/>
    <hyperlink ref="J41507" r:id="rId39827" xr:uid="{00000000-0004-0000-0200-0000929B0000}"/>
    <hyperlink ref="J41508" r:id="rId39828" xr:uid="{00000000-0004-0000-0200-0000939B0000}"/>
    <hyperlink ref="J41509" r:id="rId39829" xr:uid="{00000000-0004-0000-0200-0000949B0000}"/>
    <hyperlink ref="J41510" r:id="rId39830" xr:uid="{00000000-0004-0000-0200-0000959B0000}"/>
    <hyperlink ref="J41511" r:id="rId39831" xr:uid="{00000000-0004-0000-0200-0000969B0000}"/>
    <hyperlink ref="J41512" r:id="rId39832" xr:uid="{00000000-0004-0000-0200-0000979B0000}"/>
    <hyperlink ref="J41513" r:id="rId39833" xr:uid="{00000000-0004-0000-0200-0000989B0000}"/>
    <hyperlink ref="J41514" r:id="rId39834" xr:uid="{00000000-0004-0000-0200-0000999B0000}"/>
    <hyperlink ref="J41515" r:id="rId39835" xr:uid="{00000000-0004-0000-0200-00009A9B0000}"/>
    <hyperlink ref="J41519" r:id="rId39836" xr:uid="{00000000-0004-0000-0200-00009B9B0000}"/>
    <hyperlink ref="J41520" r:id="rId39837" xr:uid="{00000000-0004-0000-0200-00009C9B0000}"/>
    <hyperlink ref="J41521" r:id="rId39838" xr:uid="{00000000-0004-0000-0200-00009D9B0000}"/>
    <hyperlink ref="J41522" r:id="rId39839" xr:uid="{00000000-0004-0000-0200-00009E9B0000}"/>
    <hyperlink ref="J41523" r:id="rId39840" xr:uid="{00000000-0004-0000-0200-00009F9B0000}"/>
    <hyperlink ref="J41524" r:id="rId39841" xr:uid="{00000000-0004-0000-0200-0000A09B0000}"/>
    <hyperlink ref="J41525" r:id="rId39842" xr:uid="{00000000-0004-0000-0200-0000A19B0000}"/>
    <hyperlink ref="J41526" r:id="rId39843" xr:uid="{00000000-0004-0000-0200-0000A29B0000}"/>
    <hyperlink ref="J41527" r:id="rId39844" xr:uid="{00000000-0004-0000-0200-0000A39B0000}"/>
    <hyperlink ref="J41528" r:id="rId39845" xr:uid="{00000000-0004-0000-0200-0000A49B0000}"/>
    <hyperlink ref="J41529" r:id="rId39846" xr:uid="{00000000-0004-0000-0200-0000A59B0000}"/>
    <hyperlink ref="J41530" r:id="rId39847" xr:uid="{00000000-0004-0000-0200-0000A69B0000}"/>
    <hyperlink ref="J41531" r:id="rId39848" xr:uid="{00000000-0004-0000-0200-0000A79B0000}"/>
    <hyperlink ref="J41532" r:id="rId39849" xr:uid="{00000000-0004-0000-0200-0000A89B0000}"/>
    <hyperlink ref="J41533" r:id="rId39850" xr:uid="{00000000-0004-0000-0200-0000A99B0000}"/>
    <hyperlink ref="J41534" r:id="rId39851" xr:uid="{00000000-0004-0000-0200-0000AA9B0000}"/>
    <hyperlink ref="J41535" r:id="rId39852" location="!" xr:uid="{00000000-0004-0000-0200-0000AB9B0000}"/>
    <hyperlink ref="J41536" r:id="rId39853" location="!" xr:uid="{00000000-0004-0000-0200-0000AC9B0000}"/>
    <hyperlink ref="J41538" r:id="rId39854" xr:uid="{00000000-0004-0000-0200-0000AD9B0000}"/>
    <hyperlink ref="J41539" r:id="rId39855" xr:uid="{00000000-0004-0000-0200-0000AE9B0000}"/>
    <hyperlink ref="J41540" r:id="rId39856" xr:uid="{00000000-0004-0000-0200-0000AF9B0000}"/>
    <hyperlink ref="J41541" r:id="rId39857" xr:uid="{00000000-0004-0000-0200-0000B09B0000}"/>
    <hyperlink ref="J41542" r:id="rId39858" xr:uid="{00000000-0004-0000-0200-0000B19B0000}"/>
    <hyperlink ref="J41543" r:id="rId39859" xr:uid="{00000000-0004-0000-0200-0000B29B0000}"/>
    <hyperlink ref="J41544" r:id="rId39860" xr:uid="{00000000-0004-0000-0200-0000B39B0000}"/>
    <hyperlink ref="J41545" r:id="rId39861" xr:uid="{00000000-0004-0000-0200-0000B49B0000}"/>
    <hyperlink ref="J41546" r:id="rId39862" xr:uid="{00000000-0004-0000-0200-0000B59B0000}"/>
    <hyperlink ref="J41547" r:id="rId39863" xr:uid="{00000000-0004-0000-0200-0000B69B0000}"/>
    <hyperlink ref="J41548" r:id="rId39864" xr:uid="{00000000-0004-0000-0200-0000B79B0000}"/>
    <hyperlink ref="J41549" r:id="rId39865" xr:uid="{00000000-0004-0000-0200-0000B89B0000}"/>
    <hyperlink ref="J41550" r:id="rId39866" xr:uid="{00000000-0004-0000-0200-0000B99B0000}"/>
    <hyperlink ref="J41551" r:id="rId39867" xr:uid="{00000000-0004-0000-0200-0000BA9B0000}"/>
    <hyperlink ref="J41552" r:id="rId39868" xr:uid="{00000000-0004-0000-0200-0000BB9B0000}"/>
    <hyperlink ref="J41553" r:id="rId39869" xr:uid="{00000000-0004-0000-0200-0000BC9B0000}"/>
    <hyperlink ref="J41554" r:id="rId39870" xr:uid="{00000000-0004-0000-0200-0000BD9B0000}"/>
    <hyperlink ref="J41555" r:id="rId39871" xr:uid="{00000000-0004-0000-0200-0000BE9B0000}"/>
    <hyperlink ref="J41556" r:id="rId39872" xr:uid="{00000000-0004-0000-0200-0000BF9B0000}"/>
    <hyperlink ref="J41557" r:id="rId39873" xr:uid="{00000000-0004-0000-0200-0000C09B0000}"/>
    <hyperlink ref="J41558" r:id="rId39874" xr:uid="{00000000-0004-0000-0200-0000C19B0000}"/>
    <hyperlink ref="J41559" r:id="rId39875" xr:uid="{00000000-0004-0000-0200-0000C29B0000}"/>
    <hyperlink ref="J41560" r:id="rId39876" xr:uid="{00000000-0004-0000-0200-0000C39B0000}"/>
    <hyperlink ref="J41561" r:id="rId39877" xr:uid="{00000000-0004-0000-0200-0000C49B0000}"/>
    <hyperlink ref="J41562" r:id="rId39878" xr:uid="{00000000-0004-0000-0200-0000C59B0000}"/>
    <hyperlink ref="J41563" r:id="rId39879" xr:uid="{00000000-0004-0000-0200-0000C69B0000}"/>
    <hyperlink ref="J41564" r:id="rId39880" xr:uid="{00000000-0004-0000-0200-0000C79B0000}"/>
    <hyperlink ref="J41565" r:id="rId39881" xr:uid="{00000000-0004-0000-0200-0000C89B0000}"/>
    <hyperlink ref="J41566" r:id="rId39882" xr:uid="{00000000-0004-0000-0200-0000C99B0000}"/>
    <hyperlink ref="J41567" r:id="rId39883" xr:uid="{00000000-0004-0000-0200-0000CA9B0000}"/>
    <hyperlink ref="J41568" r:id="rId39884" xr:uid="{00000000-0004-0000-0200-0000CB9B0000}"/>
    <hyperlink ref="J41569" r:id="rId39885" xr:uid="{00000000-0004-0000-0200-0000CC9B0000}"/>
    <hyperlink ref="J41570" r:id="rId39886" xr:uid="{00000000-0004-0000-0200-0000CD9B0000}"/>
    <hyperlink ref="J41571" r:id="rId39887" xr:uid="{00000000-0004-0000-0200-0000CE9B0000}"/>
    <hyperlink ref="J41572" r:id="rId39888" xr:uid="{00000000-0004-0000-0200-0000CF9B0000}"/>
    <hyperlink ref="J41573" r:id="rId39889" xr:uid="{00000000-0004-0000-0200-0000D09B0000}"/>
    <hyperlink ref="J41574" r:id="rId39890" xr:uid="{00000000-0004-0000-0200-0000D19B0000}"/>
    <hyperlink ref="J41575" r:id="rId39891" xr:uid="{00000000-0004-0000-0200-0000D29B0000}"/>
    <hyperlink ref="J41576" r:id="rId39892" xr:uid="{00000000-0004-0000-0200-0000D39B0000}"/>
    <hyperlink ref="J41577" r:id="rId39893" xr:uid="{00000000-0004-0000-0200-0000D49B0000}"/>
    <hyperlink ref="J41578" r:id="rId39894" xr:uid="{00000000-0004-0000-0200-0000D59B0000}"/>
    <hyperlink ref="J41579" r:id="rId39895" xr:uid="{00000000-0004-0000-0200-0000D69B0000}"/>
    <hyperlink ref="J41580" r:id="rId39896" xr:uid="{00000000-0004-0000-0200-0000D79B0000}"/>
    <hyperlink ref="J41581" r:id="rId39897" xr:uid="{00000000-0004-0000-0200-0000D89B0000}"/>
    <hyperlink ref="J41582" r:id="rId39898" xr:uid="{00000000-0004-0000-0200-0000D99B0000}"/>
    <hyperlink ref="J41583" r:id="rId39899" xr:uid="{00000000-0004-0000-0200-0000DA9B0000}"/>
    <hyperlink ref="J41584" r:id="rId39900" xr:uid="{00000000-0004-0000-0200-0000DB9B0000}"/>
    <hyperlink ref="J41585" r:id="rId39901" xr:uid="{00000000-0004-0000-0200-0000DC9B0000}"/>
    <hyperlink ref="J41586" r:id="rId39902" xr:uid="{00000000-0004-0000-0200-0000DD9B0000}"/>
    <hyperlink ref="J41587" r:id="rId39903" xr:uid="{00000000-0004-0000-0200-0000DE9B0000}"/>
    <hyperlink ref="J41588" r:id="rId39904" xr:uid="{00000000-0004-0000-0200-0000DF9B0000}"/>
    <hyperlink ref="J41589" r:id="rId39905" xr:uid="{00000000-0004-0000-0200-0000E09B0000}"/>
    <hyperlink ref="J41590" r:id="rId39906" xr:uid="{00000000-0004-0000-0200-0000E19B0000}"/>
    <hyperlink ref="J41591" r:id="rId39907" xr:uid="{00000000-0004-0000-0200-0000E29B0000}"/>
    <hyperlink ref="J41592" r:id="rId39908" xr:uid="{00000000-0004-0000-0200-0000E39B0000}"/>
    <hyperlink ref="J41593" r:id="rId39909" xr:uid="{00000000-0004-0000-0200-0000E49B0000}"/>
    <hyperlink ref="J41594" r:id="rId39910" xr:uid="{00000000-0004-0000-0200-0000E59B0000}"/>
    <hyperlink ref="J41595" r:id="rId39911" xr:uid="{00000000-0004-0000-0200-0000E69B0000}"/>
    <hyperlink ref="J41596" r:id="rId39912" xr:uid="{00000000-0004-0000-0200-0000E79B0000}"/>
    <hyperlink ref="J41597" r:id="rId39913" xr:uid="{00000000-0004-0000-0200-0000E89B0000}"/>
    <hyperlink ref="J41598" r:id="rId39914" xr:uid="{00000000-0004-0000-0200-0000E99B0000}"/>
    <hyperlink ref="J41599" r:id="rId39915" xr:uid="{00000000-0004-0000-0200-0000EA9B0000}"/>
    <hyperlink ref="J41600" r:id="rId39916" xr:uid="{00000000-0004-0000-0200-0000EB9B0000}"/>
    <hyperlink ref="J41601" r:id="rId39917" xr:uid="{00000000-0004-0000-0200-0000EC9B0000}"/>
    <hyperlink ref="J41602" r:id="rId39918" xr:uid="{00000000-0004-0000-0200-0000ED9B0000}"/>
    <hyperlink ref="J41603" r:id="rId39919" xr:uid="{00000000-0004-0000-0200-0000EE9B0000}"/>
    <hyperlink ref="J41604" r:id="rId39920" xr:uid="{00000000-0004-0000-0200-0000EF9B0000}"/>
    <hyperlink ref="J41605" r:id="rId39921" xr:uid="{00000000-0004-0000-0200-0000F09B0000}"/>
    <hyperlink ref="J41606" r:id="rId39922" xr:uid="{00000000-0004-0000-0200-0000F19B0000}"/>
    <hyperlink ref="J41607" r:id="rId39923" xr:uid="{00000000-0004-0000-0200-0000F29B0000}"/>
    <hyperlink ref="J41608" r:id="rId39924" xr:uid="{00000000-0004-0000-0200-0000F39B0000}"/>
    <hyperlink ref="J41609" r:id="rId39925" xr:uid="{00000000-0004-0000-0200-0000F49B0000}"/>
    <hyperlink ref="J41610" r:id="rId39926" xr:uid="{00000000-0004-0000-0200-0000F59B0000}"/>
    <hyperlink ref="J41611" r:id="rId39927" xr:uid="{00000000-0004-0000-0200-0000F69B0000}"/>
    <hyperlink ref="J41612" r:id="rId39928" xr:uid="{00000000-0004-0000-0200-0000F79B0000}"/>
    <hyperlink ref="J41613" r:id="rId39929" xr:uid="{00000000-0004-0000-0200-0000F89B0000}"/>
    <hyperlink ref="J41614" r:id="rId39930" xr:uid="{00000000-0004-0000-0200-0000F99B0000}"/>
    <hyperlink ref="J41615" r:id="rId39931" xr:uid="{00000000-0004-0000-0200-0000FA9B0000}"/>
    <hyperlink ref="J41616" r:id="rId39932" xr:uid="{00000000-0004-0000-0200-0000FB9B0000}"/>
    <hyperlink ref="J41619" r:id="rId39933" xr:uid="{00000000-0004-0000-0200-0000FC9B0000}"/>
    <hyperlink ref="J41620" r:id="rId39934" xr:uid="{00000000-0004-0000-0200-0000FD9B0000}"/>
    <hyperlink ref="J41621" r:id="rId39935" xr:uid="{00000000-0004-0000-0200-0000FE9B0000}"/>
    <hyperlink ref="J41622" r:id="rId39936" xr:uid="{00000000-0004-0000-0200-0000FF9B0000}"/>
    <hyperlink ref="J41623" r:id="rId39937" xr:uid="{00000000-0004-0000-0200-0000009C0000}"/>
    <hyperlink ref="J41624" r:id="rId39938" xr:uid="{00000000-0004-0000-0200-0000019C0000}"/>
    <hyperlink ref="J41625" r:id="rId39939" xr:uid="{00000000-0004-0000-0200-0000029C0000}"/>
    <hyperlink ref="J41626" r:id="rId39940" xr:uid="{00000000-0004-0000-0200-0000039C0000}"/>
    <hyperlink ref="J41627" r:id="rId39941" xr:uid="{00000000-0004-0000-0200-0000049C0000}"/>
    <hyperlink ref="J41628" r:id="rId39942" xr:uid="{00000000-0004-0000-0200-0000059C0000}"/>
    <hyperlink ref="J41629" r:id="rId39943" xr:uid="{00000000-0004-0000-0200-0000069C0000}"/>
    <hyperlink ref="J41630" r:id="rId39944" xr:uid="{00000000-0004-0000-0200-0000079C0000}"/>
    <hyperlink ref="J41631" r:id="rId39945" xr:uid="{00000000-0004-0000-0200-0000089C0000}"/>
    <hyperlink ref="J41632" r:id="rId39946" xr:uid="{00000000-0004-0000-0200-0000099C0000}"/>
    <hyperlink ref="J41633" r:id="rId39947" xr:uid="{00000000-0004-0000-0200-00000A9C0000}"/>
    <hyperlink ref="J41634" r:id="rId39948" xr:uid="{00000000-0004-0000-0200-00000B9C0000}"/>
    <hyperlink ref="J41635" r:id="rId39949" xr:uid="{00000000-0004-0000-0200-00000C9C0000}"/>
    <hyperlink ref="J41636" r:id="rId39950" xr:uid="{00000000-0004-0000-0200-00000D9C0000}"/>
    <hyperlink ref="J41637" r:id="rId39951" xr:uid="{00000000-0004-0000-0200-00000E9C0000}"/>
    <hyperlink ref="J41638" r:id="rId39952" xr:uid="{00000000-0004-0000-0200-00000F9C0000}"/>
    <hyperlink ref="J41639" r:id="rId39953" xr:uid="{00000000-0004-0000-0200-0000109C0000}"/>
    <hyperlink ref="J41640" r:id="rId39954" xr:uid="{00000000-0004-0000-0200-0000119C0000}"/>
    <hyperlink ref="J41641" r:id="rId39955" xr:uid="{00000000-0004-0000-0200-0000129C0000}"/>
    <hyperlink ref="J41642" r:id="rId39956" xr:uid="{00000000-0004-0000-0200-0000139C0000}"/>
    <hyperlink ref="J41643" r:id="rId39957" xr:uid="{00000000-0004-0000-0200-0000149C0000}"/>
    <hyperlink ref="J41644" r:id="rId39958" xr:uid="{00000000-0004-0000-0200-0000159C0000}"/>
    <hyperlink ref="J41645" r:id="rId39959" xr:uid="{00000000-0004-0000-0200-0000169C0000}"/>
    <hyperlink ref="J41646" r:id="rId39960" xr:uid="{00000000-0004-0000-0200-0000179C0000}"/>
    <hyperlink ref="J41647" r:id="rId39961" xr:uid="{00000000-0004-0000-0200-0000189C0000}"/>
    <hyperlink ref="J41648" r:id="rId39962" xr:uid="{00000000-0004-0000-0200-0000199C0000}"/>
    <hyperlink ref="J41649" r:id="rId39963" xr:uid="{00000000-0004-0000-0200-00001A9C0000}"/>
    <hyperlink ref="J41651" r:id="rId39964" xr:uid="{00000000-0004-0000-0200-00001B9C0000}"/>
    <hyperlink ref="J41652" r:id="rId39965" xr:uid="{00000000-0004-0000-0200-00001C9C0000}"/>
    <hyperlink ref="J41653" r:id="rId39966" xr:uid="{00000000-0004-0000-0200-00001D9C0000}"/>
    <hyperlink ref="J41654" r:id="rId39967" xr:uid="{00000000-0004-0000-0200-00001E9C0000}"/>
    <hyperlink ref="J41655" r:id="rId39968" xr:uid="{00000000-0004-0000-0200-00001F9C0000}"/>
    <hyperlink ref="J41656" r:id="rId39969" xr:uid="{00000000-0004-0000-0200-0000209C0000}"/>
    <hyperlink ref="J41657" r:id="rId39970" xr:uid="{00000000-0004-0000-0200-0000219C0000}"/>
    <hyperlink ref="J41658" r:id="rId39971" xr:uid="{00000000-0004-0000-0200-0000229C0000}"/>
    <hyperlink ref="J41659" r:id="rId39972" xr:uid="{00000000-0004-0000-0200-0000239C0000}"/>
    <hyperlink ref="J41660" r:id="rId39973" xr:uid="{00000000-0004-0000-0200-0000249C0000}"/>
    <hyperlink ref="J41661" r:id="rId39974" xr:uid="{00000000-0004-0000-0200-0000259C0000}"/>
    <hyperlink ref="J41662" r:id="rId39975" xr:uid="{00000000-0004-0000-0200-0000269C0000}"/>
    <hyperlink ref="J41663" r:id="rId39976" xr:uid="{00000000-0004-0000-0200-0000279C0000}"/>
    <hyperlink ref="J41664" r:id="rId39977" xr:uid="{00000000-0004-0000-0200-0000289C0000}"/>
    <hyperlink ref="J41665" r:id="rId39978" xr:uid="{00000000-0004-0000-0200-0000299C0000}"/>
    <hyperlink ref="J41666" r:id="rId39979" xr:uid="{00000000-0004-0000-0200-00002A9C0000}"/>
    <hyperlink ref="J41667" r:id="rId39980" xr:uid="{00000000-0004-0000-0200-00002B9C0000}"/>
    <hyperlink ref="J41668" r:id="rId39981" xr:uid="{00000000-0004-0000-0200-00002C9C0000}"/>
    <hyperlink ref="J41669" r:id="rId39982" xr:uid="{00000000-0004-0000-0200-00002D9C0000}"/>
    <hyperlink ref="J41670" r:id="rId39983" xr:uid="{00000000-0004-0000-0200-00002E9C0000}"/>
    <hyperlink ref="J41671" r:id="rId39984" xr:uid="{00000000-0004-0000-0200-00002F9C0000}"/>
    <hyperlink ref="J41672" r:id="rId39985" xr:uid="{00000000-0004-0000-0200-0000309C0000}"/>
    <hyperlink ref="J41673" r:id="rId39986" xr:uid="{00000000-0004-0000-0200-0000319C0000}"/>
    <hyperlink ref="J41674" r:id="rId39987" xr:uid="{00000000-0004-0000-0200-0000329C0000}"/>
    <hyperlink ref="J41675" r:id="rId39988" xr:uid="{00000000-0004-0000-0200-0000339C0000}"/>
    <hyperlink ref="J41676" r:id="rId39989" xr:uid="{00000000-0004-0000-0200-0000349C0000}"/>
    <hyperlink ref="J41677" r:id="rId39990" xr:uid="{00000000-0004-0000-0200-0000359C0000}"/>
    <hyperlink ref="J41678" r:id="rId39991" xr:uid="{00000000-0004-0000-0200-0000369C0000}"/>
    <hyperlink ref="J41679" r:id="rId39992" xr:uid="{00000000-0004-0000-0200-0000379C0000}"/>
    <hyperlink ref="J41680" r:id="rId39993" xr:uid="{00000000-0004-0000-0200-0000389C0000}"/>
    <hyperlink ref="J41681" r:id="rId39994" xr:uid="{00000000-0004-0000-0200-0000399C0000}"/>
    <hyperlink ref="J41682" r:id="rId39995" xr:uid="{00000000-0004-0000-0200-00003A9C0000}"/>
    <hyperlink ref="J41683" r:id="rId39996" xr:uid="{00000000-0004-0000-0200-00003B9C0000}"/>
    <hyperlink ref="J41684" r:id="rId39997" xr:uid="{00000000-0004-0000-0200-00003C9C0000}"/>
    <hyperlink ref="J41685" r:id="rId39998" xr:uid="{00000000-0004-0000-0200-00003D9C0000}"/>
    <hyperlink ref="J41686" r:id="rId39999" xr:uid="{00000000-0004-0000-0200-00003E9C0000}"/>
    <hyperlink ref="J41687" r:id="rId40000" xr:uid="{00000000-0004-0000-0200-00003F9C0000}"/>
    <hyperlink ref="J41688" r:id="rId40001" xr:uid="{00000000-0004-0000-0200-0000409C0000}"/>
    <hyperlink ref="J41689" r:id="rId40002" xr:uid="{00000000-0004-0000-0200-0000419C0000}"/>
    <hyperlink ref="J41690" r:id="rId40003" xr:uid="{00000000-0004-0000-0200-0000429C0000}"/>
    <hyperlink ref="J41691" r:id="rId40004" xr:uid="{00000000-0004-0000-0200-0000439C0000}"/>
    <hyperlink ref="J41692" r:id="rId40005" xr:uid="{00000000-0004-0000-0200-0000449C0000}"/>
    <hyperlink ref="J41693" r:id="rId40006" xr:uid="{00000000-0004-0000-0200-0000459C0000}"/>
    <hyperlink ref="J41694" r:id="rId40007" xr:uid="{00000000-0004-0000-0200-0000469C0000}"/>
    <hyperlink ref="J41695" r:id="rId40008" xr:uid="{00000000-0004-0000-0200-0000479C0000}"/>
    <hyperlink ref="J41696" r:id="rId40009" xr:uid="{00000000-0004-0000-0200-0000489C0000}"/>
    <hyperlink ref="J41697" r:id="rId40010" xr:uid="{00000000-0004-0000-0200-0000499C0000}"/>
    <hyperlink ref="J41698" r:id="rId40011" xr:uid="{00000000-0004-0000-0200-00004A9C0000}"/>
    <hyperlink ref="J41699" r:id="rId40012" xr:uid="{00000000-0004-0000-0200-00004B9C0000}"/>
    <hyperlink ref="J41700" r:id="rId40013" xr:uid="{00000000-0004-0000-0200-00004C9C0000}"/>
    <hyperlink ref="J41701" r:id="rId40014" xr:uid="{00000000-0004-0000-0200-00004D9C0000}"/>
    <hyperlink ref="J41702" r:id="rId40015" xr:uid="{00000000-0004-0000-0200-00004E9C0000}"/>
    <hyperlink ref="J41703" r:id="rId40016" xr:uid="{00000000-0004-0000-0200-00004F9C0000}"/>
    <hyperlink ref="J41704" r:id="rId40017" xr:uid="{00000000-0004-0000-0200-0000509C0000}"/>
    <hyperlink ref="J41705" r:id="rId40018" xr:uid="{00000000-0004-0000-0200-0000519C0000}"/>
    <hyperlink ref="J41707" r:id="rId40019" xr:uid="{00000000-0004-0000-0200-0000529C0000}"/>
    <hyperlink ref="J41708" r:id="rId40020" xr:uid="{00000000-0004-0000-0200-0000539C0000}"/>
    <hyperlink ref="J41709" r:id="rId40021" xr:uid="{00000000-0004-0000-0200-0000549C0000}"/>
    <hyperlink ref="J41710" r:id="rId40022" xr:uid="{00000000-0004-0000-0200-0000559C0000}"/>
    <hyperlink ref="J41711" r:id="rId40023" xr:uid="{00000000-0004-0000-0200-0000569C0000}"/>
    <hyperlink ref="J41712" r:id="rId40024" xr:uid="{00000000-0004-0000-0200-0000579C0000}"/>
    <hyperlink ref="J41713" r:id="rId40025" xr:uid="{00000000-0004-0000-0200-0000589C0000}"/>
    <hyperlink ref="J41714" r:id="rId40026" xr:uid="{00000000-0004-0000-0200-0000599C0000}"/>
    <hyperlink ref="J41715" r:id="rId40027" xr:uid="{00000000-0004-0000-0200-00005A9C0000}"/>
    <hyperlink ref="J41716" r:id="rId40028" xr:uid="{00000000-0004-0000-0200-00005B9C0000}"/>
    <hyperlink ref="J41717" r:id="rId40029" xr:uid="{00000000-0004-0000-0200-00005C9C0000}"/>
    <hyperlink ref="J41718" r:id="rId40030" xr:uid="{00000000-0004-0000-0200-00005D9C0000}"/>
    <hyperlink ref="J41719" r:id="rId40031" xr:uid="{00000000-0004-0000-0200-00005E9C0000}"/>
    <hyperlink ref="J41720" r:id="rId40032" xr:uid="{00000000-0004-0000-0200-00005F9C0000}"/>
    <hyperlink ref="J41721" r:id="rId40033" xr:uid="{00000000-0004-0000-0200-0000609C0000}"/>
    <hyperlink ref="J41722" r:id="rId40034" xr:uid="{00000000-0004-0000-0200-0000619C0000}"/>
    <hyperlink ref="J41723" r:id="rId40035" xr:uid="{00000000-0004-0000-0200-0000629C0000}"/>
    <hyperlink ref="J41724" r:id="rId40036" xr:uid="{00000000-0004-0000-0200-0000639C0000}"/>
    <hyperlink ref="J41725" r:id="rId40037" xr:uid="{00000000-0004-0000-0200-0000649C0000}"/>
    <hyperlink ref="J41726" r:id="rId40038" xr:uid="{00000000-0004-0000-0200-0000659C0000}"/>
    <hyperlink ref="J41727" r:id="rId40039" xr:uid="{00000000-0004-0000-0200-0000669C0000}"/>
    <hyperlink ref="J41728" r:id="rId40040" xr:uid="{00000000-0004-0000-0200-0000679C0000}"/>
    <hyperlink ref="J41729" r:id="rId40041" xr:uid="{00000000-0004-0000-0200-0000689C0000}"/>
    <hyperlink ref="J41730" r:id="rId40042" xr:uid="{00000000-0004-0000-0200-0000699C0000}"/>
    <hyperlink ref="J41731" r:id="rId40043" xr:uid="{00000000-0004-0000-0200-00006A9C0000}"/>
    <hyperlink ref="J41732" r:id="rId40044" xr:uid="{00000000-0004-0000-0200-00006B9C0000}"/>
    <hyperlink ref="J41733" r:id="rId40045" xr:uid="{00000000-0004-0000-0200-00006C9C0000}"/>
    <hyperlink ref="J41734" r:id="rId40046" xr:uid="{00000000-0004-0000-0200-00006D9C0000}"/>
    <hyperlink ref="J41735" r:id="rId40047" xr:uid="{00000000-0004-0000-0200-00006E9C0000}"/>
    <hyperlink ref="J41736" r:id="rId40048" xr:uid="{00000000-0004-0000-0200-00006F9C0000}"/>
    <hyperlink ref="J41737" r:id="rId40049" xr:uid="{00000000-0004-0000-0200-0000709C0000}"/>
    <hyperlink ref="J41738" r:id="rId40050" xr:uid="{00000000-0004-0000-0200-0000719C0000}"/>
    <hyperlink ref="J41739" r:id="rId40051" xr:uid="{00000000-0004-0000-0200-0000729C0000}"/>
    <hyperlink ref="J41740" r:id="rId40052" xr:uid="{00000000-0004-0000-0200-0000739C0000}"/>
    <hyperlink ref="J41741" r:id="rId40053" xr:uid="{00000000-0004-0000-0200-0000749C0000}"/>
    <hyperlink ref="J41742" r:id="rId40054" xr:uid="{00000000-0004-0000-0200-0000759C0000}"/>
    <hyperlink ref="J41743" r:id="rId40055" xr:uid="{00000000-0004-0000-0200-0000769C0000}"/>
    <hyperlink ref="J41744" r:id="rId40056" xr:uid="{00000000-0004-0000-0200-0000779C0000}"/>
    <hyperlink ref="J41745" r:id="rId40057" xr:uid="{00000000-0004-0000-0200-0000789C0000}"/>
    <hyperlink ref="J41746" r:id="rId40058" xr:uid="{00000000-0004-0000-0200-0000799C0000}"/>
    <hyperlink ref="J41747" r:id="rId40059" xr:uid="{00000000-0004-0000-0200-00007A9C0000}"/>
    <hyperlink ref="J41748" r:id="rId40060" xr:uid="{00000000-0004-0000-0200-00007B9C0000}"/>
    <hyperlink ref="J41749" r:id="rId40061" xr:uid="{00000000-0004-0000-0200-00007C9C0000}"/>
    <hyperlink ref="J41750" r:id="rId40062" xr:uid="{00000000-0004-0000-0200-00007D9C0000}"/>
    <hyperlink ref="J41751" r:id="rId40063" xr:uid="{00000000-0004-0000-0200-00007E9C0000}"/>
    <hyperlink ref="J41752" r:id="rId40064" xr:uid="{00000000-0004-0000-0200-00007F9C0000}"/>
    <hyperlink ref="J41753" r:id="rId40065" xr:uid="{00000000-0004-0000-0200-0000809C0000}"/>
    <hyperlink ref="J41754" r:id="rId40066" xr:uid="{00000000-0004-0000-0200-0000819C0000}"/>
    <hyperlink ref="J41755" r:id="rId40067" xr:uid="{00000000-0004-0000-0200-0000829C0000}"/>
    <hyperlink ref="J41757" r:id="rId40068" xr:uid="{00000000-0004-0000-0200-0000839C0000}"/>
    <hyperlink ref="J41758" r:id="rId40069" xr:uid="{00000000-0004-0000-0200-0000849C0000}"/>
    <hyperlink ref="J41759" r:id="rId40070" xr:uid="{00000000-0004-0000-0200-0000859C0000}"/>
    <hyperlink ref="J41760" r:id="rId40071" xr:uid="{00000000-0004-0000-0200-0000869C0000}"/>
    <hyperlink ref="J41761" r:id="rId40072" xr:uid="{00000000-0004-0000-0200-0000879C0000}"/>
    <hyperlink ref="J41762" r:id="rId40073" xr:uid="{00000000-0004-0000-0200-0000889C0000}"/>
    <hyperlink ref="J41763" r:id="rId40074" xr:uid="{00000000-0004-0000-0200-0000899C0000}"/>
    <hyperlink ref="J41764" r:id="rId40075" xr:uid="{00000000-0004-0000-0200-00008A9C0000}"/>
    <hyperlink ref="J41765" r:id="rId40076" xr:uid="{00000000-0004-0000-0200-00008B9C0000}"/>
    <hyperlink ref="J41766" r:id="rId40077" xr:uid="{00000000-0004-0000-0200-00008C9C0000}"/>
    <hyperlink ref="J41767" r:id="rId40078" xr:uid="{00000000-0004-0000-0200-00008D9C0000}"/>
    <hyperlink ref="J41768" r:id="rId40079" xr:uid="{00000000-0004-0000-0200-00008E9C0000}"/>
    <hyperlink ref="J41769" r:id="rId40080" xr:uid="{00000000-0004-0000-0200-00008F9C0000}"/>
    <hyperlink ref="J41770" r:id="rId40081" xr:uid="{00000000-0004-0000-0200-0000909C0000}"/>
    <hyperlink ref="J41771" r:id="rId40082" xr:uid="{00000000-0004-0000-0200-0000919C0000}"/>
    <hyperlink ref="J41772" r:id="rId40083" xr:uid="{00000000-0004-0000-0200-0000929C0000}"/>
    <hyperlink ref="J41773" r:id="rId40084" xr:uid="{00000000-0004-0000-0200-0000939C0000}"/>
    <hyperlink ref="J41774" r:id="rId40085" xr:uid="{00000000-0004-0000-0200-0000949C0000}"/>
    <hyperlink ref="J41775" r:id="rId40086" xr:uid="{00000000-0004-0000-0200-0000959C0000}"/>
    <hyperlink ref="J41776" r:id="rId40087" xr:uid="{00000000-0004-0000-0200-0000969C0000}"/>
    <hyperlink ref="J41777" r:id="rId40088" xr:uid="{00000000-0004-0000-0200-0000979C0000}"/>
    <hyperlink ref="J41778" r:id="rId40089" xr:uid="{00000000-0004-0000-0200-0000989C0000}"/>
    <hyperlink ref="J41779" r:id="rId40090" xr:uid="{00000000-0004-0000-0200-0000999C0000}"/>
    <hyperlink ref="J41780" r:id="rId40091" xr:uid="{00000000-0004-0000-0200-00009A9C0000}"/>
    <hyperlink ref="J41781" r:id="rId40092" xr:uid="{00000000-0004-0000-0200-00009B9C0000}"/>
    <hyperlink ref="J41782" r:id="rId40093" xr:uid="{00000000-0004-0000-0200-00009C9C0000}"/>
    <hyperlink ref="J41783" r:id="rId40094" xr:uid="{00000000-0004-0000-0200-00009D9C0000}"/>
    <hyperlink ref="J41784" r:id="rId40095" xr:uid="{00000000-0004-0000-0200-00009E9C0000}"/>
    <hyperlink ref="J41785" r:id="rId40096" xr:uid="{00000000-0004-0000-0200-00009F9C0000}"/>
    <hyperlink ref="J41786" r:id="rId40097" xr:uid="{00000000-0004-0000-0200-0000A09C0000}"/>
    <hyperlink ref="J41787" r:id="rId40098" xr:uid="{00000000-0004-0000-0200-0000A19C0000}"/>
    <hyperlink ref="J41788" r:id="rId40099" xr:uid="{00000000-0004-0000-0200-0000A29C0000}"/>
    <hyperlink ref="J41789" r:id="rId40100" xr:uid="{00000000-0004-0000-0200-0000A39C0000}"/>
    <hyperlink ref="J41790" r:id="rId40101" xr:uid="{00000000-0004-0000-0200-0000A49C0000}"/>
    <hyperlink ref="J41791" r:id="rId40102" xr:uid="{00000000-0004-0000-0200-0000A59C0000}"/>
    <hyperlink ref="J41792" r:id="rId40103" xr:uid="{00000000-0004-0000-0200-0000A69C0000}"/>
    <hyperlink ref="J41793" r:id="rId40104" xr:uid="{00000000-0004-0000-0200-0000A79C0000}"/>
    <hyperlink ref="J41794" r:id="rId40105" xr:uid="{00000000-0004-0000-0200-0000A89C0000}"/>
    <hyperlink ref="J41795" r:id="rId40106" xr:uid="{00000000-0004-0000-0200-0000A99C0000}"/>
    <hyperlink ref="J41796" r:id="rId40107" xr:uid="{00000000-0004-0000-0200-0000AA9C0000}"/>
    <hyperlink ref="J41797" r:id="rId40108" xr:uid="{00000000-0004-0000-0200-0000AB9C0000}"/>
    <hyperlink ref="J41798" r:id="rId40109" xr:uid="{00000000-0004-0000-0200-0000AC9C0000}"/>
    <hyperlink ref="J41799" r:id="rId40110" xr:uid="{00000000-0004-0000-0200-0000AD9C0000}"/>
    <hyperlink ref="J41800" r:id="rId40111" xr:uid="{00000000-0004-0000-0200-0000AE9C0000}"/>
    <hyperlink ref="J41801" r:id="rId40112" xr:uid="{00000000-0004-0000-0200-0000AF9C0000}"/>
    <hyperlink ref="J41802" r:id="rId40113" xr:uid="{00000000-0004-0000-0200-0000B09C0000}"/>
    <hyperlink ref="J41803" r:id="rId40114" xr:uid="{00000000-0004-0000-0200-0000B19C0000}"/>
    <hyperlink ref="J41804" r:id="rId40115" xr:uid="{00000000-0004-0000-0200-0000B29C0000}"/>
    <hyperlink ref="J41805" r:id="rId40116" xr:uid="{00000000-0004-0000-0200-0000B39C0000}"/>
    <hyperlink ref="J41806" r:id="rId40117" xr:uid="{00000000-0004-0000-0200-0000B49C0000}"/>
    <hyperlink ref="J41807" r:id="rId40118" xr:uid="{00000000-0004-0000-0200-0000B59C0000}"/>
    <hyperlink ref="J41808" r:id="rId40119" xr:uid="{00000000-0004-0000-0200-0000B69C0000}"/>
    <hyperlink ref="J41809" r:id="rId40120" xr:uid="{00000000-0004-0000-0200-0000B79C0000}"/>
    <hyperlink ref="J41810" r:id="rId40121" xr:uid="{00000000-0004-0000-0200-0000B89C0000}"/>
    <hyperlink ref="J41811" r:id="rId40122" xr:uid="{00000000-0004-0000-0200-0000B99C0000}"/>
    <hyperlink ref="J41812" r:id="rId40123" xr:uid="{00000000-0004-0000-0200-0000BA9C0000}"/>
    <hyperlink ref="J41813" r:id="rId40124" xr:uid="{00000000-0004-0000-0200-0000BB9C0000}"/>
    <hyperlink ref="J41814" r:id="rId40125" xr:uid="{00000000-0004-0000-0200-0000BC9C0000}"/>
    <hyperlink ref="J41815" r:id="rId40126" xr:uid="{00000000-0004-0000-0200-0000BD9C0000}"/>
    <hyperlink ref="J41816" r:id="rId40127" xr:uid="{00000000-0004-0000-0200-0000BE9C0000}"/>
    <hyperlink ref="J41817" r:id="rId40128" xr:uid="{00000000-0004-0000-0200-0000BF9C0000}"/>
    <hyperlink ref="J41818" r:id="rId40129" xr:uid="{00000000-0004-0000-0200-0000C09C0000}"/>
    <hyperlink ref="J41819" r:id="rId40130" xr:uid="{00000000-0004-0000-0200-0000C19C0000}"/>
    <hyperlink ref="J41820" r:id="rId40131" xr:uid="{00000000-0004-0000-0200-0000C29C0000}"/>
    <hyperlink ref="J41821" r:id="rId40132" xr:uid="{00000000-0004-0000-0200-0000C39C0000}"/>
    <hyperlink ref="J41822" r:id="rId40133" xr:uid="{00000000-0004-0000-0200-0000C49C0000}"/>
    <hyperlink ref="J41823" r:id="rId40134" xr:uid="{00000000-0004-0000-0200-0000C59C0000}"/>
    <hyperlink ref="J41824" r:id="rId40135" xr:uid="{00000000-0004-0000-0200-0000C69C0000}"/>
    <hyperlink ref="J41825" r:id="rId40136" xr:uid="{00000000-0004-0000-0200-0000C79C0000}"/>
    <hyperlink ref="J41826" r:id="rId40137" xr:uid="{00000000-0004-0000-0200-0000C89C0000}"/>
    <hyperlink ref="J41827" r:id="rId40138" xr:uid="{00000000-0004-0000-0200-0000C99C0000}"/>
    <hyperlink ref="J41828" r:id="rId40139" xr:uid="{00000000-0004-0000-0200-0000CA9C0000}"/>
    <hyperlink ref="J41829" r:id="rId40140" xr:uid="{00000000-0004-0000-0200-0000CB9C0000}"/>
    <hyperlink ref="J41830" r:id="rId40141" xr:uid="{00000000-0004-0000-0200-0000CC9C0000}"/>
    <hyperlink ref="J41831" r:id="rId40142" xr:uid="{00000000-0004-0000-0200-0000CD9C0000}"/>
    <hyperlink ref="J41832" r:id="rId40143" xr:uid="{00000000-0004-0000-0200-0000CE9C0000}"/>
    <hyperlink ref="J41833" r:id="rId40144" xr:uid="{00000000-0004-0000-0200-0000CF9C0000}"/>
    <hyperlink ref="J41834" r:id="rId40145" xr:uid="{00000000-0004-0000-0200-0000D09C0000}"/>
    <hyperlink ref="J41835" r:id="rId40146" xr:uid="{00000000-0004-0000-0200-0000D19C0000}"/>
    <hyperlink ref="J41836" r:id="rId40147" xr:uid="{00000000-0004-0000-0200-0000D29C0000}"/>
    <hyperlink ref="J41837" r:id="rId40148" xr:uid="{00000000-0004-0000-0200-0000D39C0000}"/>
    <hyperlink ref="J41838" r:id="rId40149" xr:uid="{00000000-0004-0000-0200-0000D49C0000}"/>
    <hyperlink ref="J41839" r:id="rId40150" xr:uid="{00000000-0004-0000-0200-0000D59C0000}"/>
    <hyperlink ref="J41840" r:id="rId40151" xr:uid="{00000000-0004-0000-0200-0000D69C0000}"/>
    <hyperlink ref="J41841" r:id="rId40152" xr:uid="{00000000-0004-0000-0200-0000D79C0000}"/>
    <hyperlink ref="J41842" r:id="rId40153" xr:uid="{00000000-0004-0000-0200-0000D89C0000}"/>
    <hyperlink ref="J41843" r:id="rId40154" xr:uid="{00000000-0004-0000-0200-0000D99C0000}"/>
    <hyperlink ref="J41844" r:id="rId40155" xr:uid="{00000000-0004-0000-0200-0000DA9C0000}"/>
    <hyperlink ref="J41845" r:id="rId40156" xr:uid="{00000000-0004-0000-0200-0000DB9C0000}"/>
    <hyperlink ref="J41846" r:id="rId40157" xr:uid="{00000000-0004-0000-0200-0000DC9C0000}"/>
    <hyperlink ref="J41847" r:id="rId40158" xr:uid="{00000000-0004-0000-0200-0000DD9C0000}"/>
    <hyperlink ref="J41848" r:id="rId40159" xr:uid="{00000000-0004-0000-0200-0000DE9C0000}"/>
    <hyperlink ref="J41849" r:id="rId40160" xr:uid="{00000000-0004-0000-0200-0000DF9C0000}"/>
    <hyperlink ref="J41850" r:id="rId40161" xr:uid="{00000000-0004-0000-0200-0000E09C0000}"/>
    <hyperlink ref="J41851" r:id="rId40162" xr:uid="{00000000-0004-0000-0200-0000E19C0000}"/>
    <hyperlink ref="J41852" r:id="rId40163" xr:uid="{00000000-0004-0000-0200-0000E29C0000}"/>
    <hyperlink ref="J41853" r:id="rId40164" xr:uid="{00000000-0004-0000-0200-0000E39C0000}"/>
    <hyperlink ref="J41854" r:id="rId40165" xr:uid="{00000000-0004-0000-0200-0000E49C0000}"/>
    <hyperlink ref="J41855" r:id="rId40166" xr:uid="{00000000-0004-0000-0200-0000E59C0000}"/>
    <hyperlink ref="J41856" r:id="rId40167" xr:uid="{00000000-0004-0000-0200-0000E69C0000}"/>
    <hyperlink ref="J41857" r:id="rId40168" xr:uid="{00000000-0004-0000-0200-0000E79C0000}"/>
    <hyperlink ref="J41858" r:id="rId40169" xr:uid="{00000000-0004-0000-0200-0000E89C0000}"/>
    <hyperlink ref="J41859" r:id="rId40170" xr:uid="{00000000-0004-0000-0200-0000E99C0000}"/>
    <hyperlink ref="J41860" r:id="rId40171" xr:uid="{00000000-0004-0000-0200-0000EA9C0000}"/>
    <hyperlink ref="J41861" r:id="rId40172" xr:uid="{00000000-0004-0000-0200-0000EB9C0000}"/>
    <hyperlink ref="J41862" r:id="rId40173" xr:uid="{00000000-0004-0000-0200-0000EC9C0000}"/>
    <hyperlink ref="J41863" r:id="rId40174" xr:uid="{00000000-0004-0000-0200-0000ED9C0000}"/>
    <hyperlink ref="J41864" r:id="rId40175" xr:uid="{00000000-0004-0000-0200-0000EE9C0000}"/>
    <hyperlink ref="J41865" r:id="rId40176" xr:uid="{00000000-0004-0000-0200-0000EF9C0000}"/>
    <hyperlink ref="J41867" r:id="rId40177" xr:uid="{00000000-0004-0000-0200-0000F09C0000}"/>
    <hyperlink ref="J41868" r:id="rId40178" xr:uid="{00000000-0004-0000-0200-0000F19C0000}"/>
    <hyperlink ref="J41869" r:id="rId40179" xr:uid="{00000000-0004-0000-0200-0000F29C0000}"/>
    <hyperlink ref="J41870" r:id="rId40180" xr:uid="{00000000-0004-0000-0200-0000F39C0000}"/>
    <hyperlink ref="J41871" r:id="rId40181" xr:uid="{00000000-0004-0000-0200-0000F49C0000}"/>
    <hyperlink ref="J41872" r:id="rId40182" xr:uid="{00000000-0004-0000-0200-0000F59C0000}"/>
    <hyperlink ref="J41874" r:id="rId40183" xr:uid="{00000000-0004-0000-0200-0000F69C0000}"/>
    <hyperlink ref="J41875" r:id="rId40184" xr:uid="{00000000-0004-0000-0200-0000F79C0000}"/>
    <hyperlink ref="J41876" r:id="rId40185" xr:uid="{00000000-0004-0000-0200-0000F89C0000}"/>
    <hyperlink ref="J41877" r:id="rId40186" xr:uid="{00000000-0004-0000-0200-0000F99C0000}"/>
    <hyperlink ref="J41878" r:id="rId40187" xr:uid="{00000000-0004-0000-0200-0000FA9C0000}"/>
    <hyperlink ref="J41879" r:id="rId40188" xr:uid="{00000000-0004-0000-0200-0000FB9C0000}"/>
    <hyperlink ref="J41880" r:id="rId40189" xr:uid="{00000000-0004-0000-0200-0000FC9C0000}"/>
    <hyperlink ref="J41881" r:id="rId40190" xr:uid="{00000000-0004-0000-0200-0000FD9C0000}"/>
    <hyperlink ref="J41882" r:id="rId40191" xr:uid="{00000000-0004-0000-0200-0000FE9C0000}"/>
    <hyperlink ref="J41883" r:id="rId40192" xr:uid="{00000000-0004-0000-0200-0000FF9C0000}"/>
    <hyperlink ref="J41884" r:id="rId40193" xr:uid="{00000000-0004-0000-0200-0000009D0000}"/>
    <hyperlink ref="J41885" r:id="rId40194" xr:uid="{00000000-0004-0000-0200-0000019D0000}"/>
    <hyperlink ref="J41886" r:id="rId40195" xr:uid="{00000000-0004-0000-0200-0000029D0000}"/>
    <hyperlink ref="J41887" r:id="rId40196" xr:uid="{00000000-0004-0000-0200-0000039D0000}"/>
    <hyperlink ref="J41888" r:id="rId40197" xr:uid="{00000000-0004-0000-0200-0000049D0000}"/>
    <hyperlink ref="J41889" r:id="rId40198" xr:uid="{00000000-0004-0000-0200-0000059D0000}"/>
    <hyperlink ref="J41890" r:id="rId40199" xr:uid="{00000000-0004-0000-0200-0000069D0000}"/>
    <hyperlink ref="J41891" r:id="rId40200" xr:uid="{00000000-0004-0000-0200-0000079D0000}"/>
    <hyperlink ref="J41892" r:id="rId40201" xr:uid="{00000000-0004-0000-0200-0000089D0000}"/>
    <hyperlink ref="J41893" r:id="rId40202" xr:uid="{00000000-0004-0000-0200-0000099D0000}"/>
    <hyperlink ref="J41894" r:id="rId40203" xr:uid="{00000000-0004-0000-0200-00000A9D0000}"/>
    <hyperlink ref="J41895" r:id="rId40204" xr:uid="{00000000-0004-0000-0200-00000B9D0000}"/>
    <hyperlink ref="J41896" r:id="rId40205" xr:uid="{00000000-0004-0000-0200-00000C9D0000}"/>
    <hyperlink ref="J41897" r:id="rId40206" xr:uid="{00000000-0004-0000-0200-00000D9D0000}"/>
    <hyperlink ref="J41898" r:id="rId40207" xr:uid="{00000000-0004-0000-0200-00000E9D0000}"/>
    <hyperlink ref="J41899" r:id="rId40208" xr:uid="{00000000-0004-0000-0200-00000F9D0000}"/>
    <hyperlink ref="J41900" r:id="rId40209" xr:uid="{00000000-0004-0000-0200-0000109D0000}"/>
    <hyperlink ref="J41901" r:id="rId40210" xr:uid="{00000000-0004-0000-0200-0000119D0000}"/>
    <hyperlink ref="J41902" r:id="rId40211" xr:uid="{00000000-0004-0000-0200-0000129D0000}"/>
    <hyperlink ref="J41903" r:id="rId40212" xr:uid="{00000000-0004-0000-0200-0000139D0000}"/>
    <hyperlink ref="J41904" r:id="rId40213" xr:uid="{00000000-0004-0000-0200-0000149D0000}"/>
    <hyperlink ref="J41905" r:id="rId40214" xr:uid="{00000000-0004-0000-0200-0000159D0000}"/>
    <hyperlink ref="J41906" r:id="rId40215" xr:uid="{00000000-0004-0000-0200-0000169D0000}"/>
    <hyperlink ref="J41907" r:id="rId40216" xr:uid="{00000000-0004-0000-0200-0000179D0000}"/>
    <hyperlink ref="J41908" r:id="rId40217" xr:uid="{00000000-0004-0000-0200-0000189D0000}"/>
    <hyperlink ref="J41909" r:id="rId40218" xr:uid="{00000000-0004-0000-0200-0000199D0000}"/>
    <hyperlink ref="J41910" r:id="rId40219" xr:uid="{00000000-0004-0000-0200-00001A9D0000}"/>
    <hyperlink ref="J41911" r:id="rId40220" xr:uid="{00000000-0004-0000-0200-00001B9D0000}"/>
    <hyperlink ref="J41912" r:id="rId40221" xr:uid="{00000000-0004-0000-0200-00001C9D0000}"/>
    <hyperlink ref="J41913" r:id="rId40222" xr:uid="{00000000-0004-0000-0200-00001D9D0000}"/>
    <hyperlink ref="J41914" r:id="rId40223" xr:uid="{00000000-0004-0000-0200-00001E9D0000}"/>
    <hyperlink ref="J41915" r:id="rId40224" xr:uid="{00000000-0004-0000-0200-00001F9D0000}"/>
    <hyperlink ref="J41916" r:id="rId40225" xr:uid="{00000000-0004-0000-0200-0000209D0000}"/>
    <hyperlink ref="J41917" r:id="rId40226" xr:uid="{00000000-0004-0000-0200-0000219D0000}"/>
    <hyperlink ref="J41918" r:id="rId40227" xr:uid="{00000000-0004-0000-0200-0000229D0000}"/>
    <hyperlink ref="J41919" r:id="rId40228" xr:uid="{00000000-0004-0000-0200-0000239D0000}"/>
    <hyperlink ref="J41920" r:id="rId40229" xr:uid="{00000000-0004-0000-0200-0000249D0000}"/>
    <hyperlink ref="J41921" r:id="rId40230" xr:uid="{00000000-0004-0000-0200-0000259D0000}"/>
    <hyperlink ref="J41922" r:id="rId40231" xr:uid="{00000000-0004-0000-0200-0000269D0000}"/>
    <hyperlink ref="J41923" r:id="rId40232" xr:uid="{00000000-0004-0000-0200-0000279D0000}"/>
    <hyperlink ref="J41924" r:id="rId40233" xr:uid="{00000000-0004-0000-0200-0000289D0000}"/>
    <hyperlink ref="J41925" r:id="rId40234" xr:uid="{00000000-0004-0000-0200-0000299D0000}"/>
    <hyperlink ref="J41926" r:id="rId40235" xr:uid="{00000000-0004-0000-0200-00002A9D0000}"/>
    <hyperlink ref="J41927" r:id="rId40236" xr:uid="{00000000-0004-0000-0200-00002B9D0000}"/>
    <hyperlink ref="J41928" r:id="rId40237" xr:uid="{00000000-0004-0000-0200-00002C9D0000}"/>
    <hyperlink ref="J41929" r:id="rId40238" xr:uid="{00000000-0004-0000-0200-00002D9D0000}"/>
    <hyperlink ref="J41930" r:id="rId40239" xr:uid="{00000000-0004-0000-0200-00002E9D0000}"/>
    <hyperlink ref="J41931" r:id="rId40240" xr:uid="{00000000-0004-0000-0200-00002F9D0000}"/>
    <hyperlink ref="J41933" r:id="rId40241" xr:uid="{00000000-0004-0000-0200-0000309D0000}"/>
    <hyperlink ref="J41934" r:id="rId40242" xr:uid="{00000000-0004-0000-0200-0000319D0000}"/>
    <hyperlink ref="J41935" r:id="rId40243" xr:uid="{00000000-0004-0000-0200-0000329D0000}"/>
    <hyperlink ref="J41936" r:id="rId40244" xr:uid="{00000000-0004-0000-0200-0000339D0000}"/>
    <hyperlink ref="J41937" r:id="rId40245" xr:uid="{00000000-0004-0000-0200-0000349D0000}"/>
    <hyperlink ref="J41938" r:id="rId40246" xr:uid="{00000000-0004-0000-0200-0000359D0000}"/>
    <hyperlink ref="J41939" r:id="rId40247" xr:uid="{00000000-0004-0000-0200-0000369D0000}"/>
    <hyperlink ref="J41940" r:id="rId40248" xr:uid="{00000000-0004-0000-0200-0000379D0000}"/>
    <hyperlink ref="J41941" r:id="rId40249" xr:uid="{00000000-0004-0000-0200-0000389D0000}"/>
    <hyperlink ref="J41942" r:id="rId40250" xr:uid="{00000000-0004-0000-0200-0000399D0000}"/>
    <hyperlink ref="J41943" r:id="rId40251" xr:uid="{00000000-0004-0000-0200-00003A9D0000}"/>
    <hyperlink ref="J41944" r:id="rId40252" xr:uid="{00000000-0004-0000-0200-00003B9D0000}"/>
    <hyperlink ref="J41945" r:id="rId40253" xr:uid="{00000000-0004-0000-0200-00003C9D0000}"/>
    <hyperlink ref="J41946" r:id="rId40254" xr:uid="{00000000-0004-0000-0200-00003D9D0000}"/>
    <hyperlink ref="J41947" r:id="rId40255" xr:uid="{00000000-0004-0000-0200-00003E9D0000}"/>
    <hyperlink ref="J41948" r:id="rId40256" xr:uid="{00000000-0004-0000-0200-00003F9D0000}"/>
    <hyperlink ref="J41949" r:id="rId40257" xr:uid="{00000000-0004-0000-0200-0000409D0000}"/>
    <hyperlink ref="J41950" r:id="rId40258" xr:uid="{00000000-0004-0000-0200-0000419D0000}"/>
    <hyperlink ref="J41951" r:id="rId40259" xr:uid="{00000000-0004-0000-0200-0000429D0000}"/>
    <hyperlink ref="J41952" r:id="rId40260" xr:uid="{00000000-0004-0000-0200-0000439D0000}"/>
    <hyperlink ref="J41953" r:id="rId40261" xr:uid="{00000000-0004-0000-0200-0000449D0000}"/>
    <hyperlink ref="J41954" r:id="rId40262" xr:uid="{00000000-0004-0000-0200-0000459D0000}"/>
    <hyperlink ref="J41955" r:id="rId40263" xr:uid="{00000000-0004-0000-0200-0000469D0000}"/>
    <hyperlink ref="J41956" r:id="rId40264" xr:uid="{00000000-0004-0000-0200-0000479D0000}"/>
    <hyperlink ref="J41957" r:id="rId40265" xr:uid="{00000000-0004-0000-0200-0000489D0000}"/>
    <hyperlink ref="J41958" r:id="rId40266" xr:uid="{00000000-0004-0000-0200-0000499D0000}"/>
    <hyperlink ref="J41959" r:id="rId40267" xr:uid="{00000000-0004-0000-0200-00004A9D0000}"/>
    <hyperlink ref="J41960" r:id="rId40268" xr:uid="{00000000-0004-0000-0200-00004B9D0000}"/>
    <hyperlink ref="J41961" r:id="rId40269" xr:uid="{00000000-0004-0000-0200-00004C9D0000}"/>
    <hyperlink ref="J41963" r:id="rId40270" xr:uid="{00000000-0004-0000-0200-00004D9D0000}"/>
    <hyperlink ref="J41964" r:id="rId40271" xr:uid="{00000000-0004-0000-0200-00004E9D0000}"/>
    <hyperlink ref="J41965" r:id="rId40272" xr:uid="{00000000-0004-0000-0200-00004F9D0000}"/>
    <hyperlink ref="J41966" r:id="rId40273" xr:uid="{00000000-0004-0000-0200-0000509D0000}"/>
    <hyperlink ref="J41967" r:id="rId40274" xr:uid="{00000000-0004-0000-0200-0000519D0000}"/>
    <hyperlink ref="J41968" r:id="rId40275" xr:uid="{00000000-0004-0000-0200-0000529D0000}"/>
    <hyperlink ref="J41969" r:id="rId40276" xr:uid="{00000000-0004-0000-0200-0000539D0000}"/>
    <hyperlink ref="J41970" r:id="rId40277" xr:uid="{00000000-0004-0000-0200-0000549D0000}"/>
    <hyperlink ref="J41971" r:id="rId40278" xr:uid="{00000000-0004-0000-0200-0000559D0000}"/>
    <hyperlink ref="J41972" r:id="rId40279" xr:uid="{00000000-0004-0000-0200-0000569D0000}"/>
    <hyperlink ref="J41973" r:id="rId40280" xr:uid="{00000000-0004-0000-0200-0000579D0000}"/>
    <hyperlink ref="J41974" r:id="rId40281" xr:uid="{00000000-0004-0000-0200-0000589D0000}"/>
    <hyperlink ref="J41975" r:id="rId40282" xr:uid="{00000000-0004-0000-0200-0000599D0000}"/>
    <hyperlink ref="J41976" r:id="rId40283" xr:uid="{00000000-0004-0000-0200-00005A9D0000}"/>
    <hyperlink ref="J41977" r:id="rId40284" xr:uid="{00000000-0004-0000-0200-00005B9D0000}"/>
    <hyperlink ref="J41978" r:id="rId40285" xr:uid="{00000000-0004-0000-0200-00005C9D0000}"/>
    <hyperlink ref="J41979" r:id="rId40286" xr:uid="{00000000-0004-0000-0200-00005D9D0000}"/>
    <hyperlink ref="J41980" r:id="rId40287" xr:uid="{00000000-0004-0000-0200-00005E9D0000}"/>
    <hyperlink ref="J41981" r:id="rId40288" xr:uid="{00000000-0004-0000-0200-00005F9D0000}"/>
    <hyperlink ref="J41982" r:id="rId40289" xr:uid="{00000000-0004-0000-0200-0000609D0000}"/>
    <hyperlink ref="J41983" r:id="rId40290" xr:uid="{00000000-0004-0000-0200-0000619D0000}"/>
    <hyperlink ref="J41984" r:id="rId40291" xr:uid="{00000000-0004-0000-0200-0000629D0000}"/>
    <hyperlink ref="J41985" r:id="rId40292" xr:uid="{00000000-0004-0000-0200-0000639D0000}"/>
    <hyperlink ref="J41986" r:id="rId40293" xr:uid="{00000000-0004-0000-0200-0000649D0000}"/>
    <hyperlink ref="J41987" r:id="rId40294" xr:uid="{00000000-0004-0000-0200-0000659D0000}"/>
    <hyperlink ref="J41988" r:id="rId40295" xr:uid="{00000000-0004-0000-0200-0000669D0000}"/>
    <hyperlink ref="J41989" r:id="rId40296" xr:uid="{00000000-0004-0000-0200-0000679D0000}"/>
    <hyperlink ref="J41990" r:id="rId40297" xr:uid="{00000000-0004-0000-0200-0000689D0000}"/>
    <hyperlink ref="J41991" r:id="rId40298" xr:uid="{00000000-0004-0000-0200-0000699D0000}"/>
    <hyperlink ref="J41992" r:id="rId40299" xr:uid="{00000000-0004-0000-0200-00006A9D0000}"/>
    <hyperlink ref="J41993" r:id="rId40300" xr:uid="{00000000-0004-0000-0200-00006B9D0000}"/>
    <hyperlink ref="J41994" r:id="rId40301" xr:uid="{00000000-0004-0000-0200-00006C9D0000}"/>
    <hyperlink ref="J41995" r:id="rId40302" xr:uid="{00000000-0004-0000-0200-00006D9D0000}"/>
    <hyperlink ref="J41996" r:id="rId40303" xr:uid="{00000000-0004-0000-0200-00006E9D0000}"/>
    <hyperlink ref="J41997" r:id="rId40304" xr:uid="{00000000-0004-0000-0200-00006F9D0000}"/>
    <hyperlink ref="J41998" r:id="rId40305" xr:uid="{00000000-0004-0000-0200-0000709D0000}"/>
    <hyperlink ref="J41999" r:id="rId40306" xr:uid="{00000000-0004-0000-0200-0000719D0000}"/>
    <hyperlink ref="J42000" r:id="rId40307" xr:uid="{00000000-0004-0000-0200-0000729D0000}"/>
    <hyperlink ref="J42001" r:id="rId40308" xr:uid="{00000000-0004-0000-0200-0000739D0000}"/>
    <hyperlink ref="J42002" r:id="rId40309" xr:uid="{00000000-0004-0000-0200-0000749D0000}"/>
    <hyperlink ref="J42003" r:id="rId40310" xr:uid="{00000000-0004-0000-0200-0000759D0000}"/>
    <hyperlink ref="J42004" r:id="rId40311" xr:uid="{00000000-0004-0000-0200-0000769D0000}"/>
    <hyperlink ref="J42005" r:id="rId40312" xr:uid="{00000000-0004-0000-0200-0000779D0000}"/>
    <hyperlink ref="J42006" r:id="rId40313" xr:uid="{00000000-0004-0000-0200-0000789D0000}"/>
    <hyperlink ref="J42007" r:id="rId40314" xr:uid="{00000000-0004-0000-0200-0000799D0000}"/>
    <hyperlink ref="J42008" r:id="rId40315" xr:uid="{00000000-0004-0000-0200-00007A9D0000}"/>
    <hyperlink ref="J42009" r:id="rId40316" xr:uid="{00000000-0004-0000-0200-00007B9D0000}"/>
    <hyperlink ref="J42010" r:id="rId40317" xr:uid="{00000000-0004-0000-0200-00007C9D0000}"/>
    <hyperlink ref="J42011" r:id="rId40318" xr:uid="{00000000-0004-0000-0200-00007D9D0000}"/>
    <hyperlink ref="J42012" r:id="rId40319" xr:uid="{00000000-0004-0000-0200-00007E9D0000}"/>
    <hyperlink ref="J42013" r:id="rId40320" xr:uid="{00000000-0004-0000-0200-00007F9D0000}"/>
    <hyperlink ref="J42014" r:id="rId40321" xr:uid="{00000000-0004-0000-0200-0000809D0000}"/>
    <hyperlink ref="J42015" r:id="rId40322" xr:uid="{00000000-0004-0000-0200-0000819D0000}"/>
    <hyperlink ref="J42016" r:id="rId40323" xr:uid="{00000000-0004-0000-0200-0000829D0000}"/>
    <hyperlink ref="J42017" r:id="rId40324" xr:uid="{00000000-0004-0000-0200-0000839D0000}"/>
    <hyperlink ref="J42018" r:id="rId40325" xr:uid="{00000000-0004-0000-0200-0000849D0000}"/>
    <hyperlink ref="J42019" r:id="rId40326" xr:uid="{00000000-0004-0000-0200-0000859D0000}"/>
    <hyperlink ref="J42020" r:id="rId40327" xr:uid="{00000000-0004-0000-0200-0000869D0000}"/>
    <hyperlink ref="J42021" r:id="rId40328" xr:uid="{00000000-0004-0000-0200-0000879D0000}"/>
    <hyperlink ref="J42022" r:id="rId40329" xr:uid="{00000000-0004-0000-0200-0000889D0000}"/>
    <hyperlink ref="J42023" r:id="rId40330" xr:uid="{00000000-0004-0000-0200-0000899D0000}"/>
    <hyperlink ref="J42024" r:id="rId40331" xr:uid="{00000000-0004-0000-0200-00008A9D0000}"/>
    <hyperlink ref="J42025" r:id="rId40332" xr:uid="{00000000-0004-0000-0200-00008B9D0000}"/>
    <hyperlink ref="J42026" r:id="rId40333" xr:uid="{00000000-0004-0000-0200-00008C9D0000}"/>
    <hyperlink ref="J42027" r:id="rId40334" xr:uid="{00000000-0004-0000-0200-00008D9D0000}"/>
    <hyperlink ref="J42028" r:id="rId40335" xr:uid="{00000000-0004-0000-0200-00008E9D0000}"/>
    <hyperlink ref="J42029" r:id="rId40336" xr:uid="{00000000-0004-0000-0200-00008F9D0000}"/>
    <hyperlink ref="J42030" r:id="rId40337" xr:uid="{00000000-0004-0000-0200-0000909D0000}"/>
    <hyperlink ref="J42031" r:id="rId40338" xr:uid="{00000000-0004-0000-0200-0000919D0000}"/>
    <hyperlink ref="J42033" r:id="rId40339" xr:uid="{00000000-0004-0000-0200-0000929D0000}"/>
    <hyperlink ref="J42034" r:id="rId40340" xr:uid="{00000000-0004-0000-0200-0000939D0000}"/>
    <hyperlink ref="J42035" r:id="rId40341" xr:uid="{00000000-0004-0000-0200-0000949D0000}"/>
    <hyperlink ref="J42036" r:id="rId40342" xr:uid="{00000000-0004-0000-0200-0000959D0000}"/>
    <hyperlink ref="J42038" r:id="rId40343" xr:uid="{00000000-0004-0000-0200-0000969D0000}"/>
    <hyperlink ref="J42039" r:id="rId40344" xr:uid="{00000000-0004-0000-0200-0000979D0000}"/>
    <hyperlink ref="J42040" r:id="rId40345" xr:uid="{00000000-0004-0000-0200-0000989D0000}"/>
    <hyperlink ref="J42041" r:id="rId40346" xr:uid="{00000000-0004-0000-0200-0000999D0000}"/>
    <hyperlink ref="J42042" r:id="rId40347" xr:uid="{00000000-0004-0000-0200-00009A9D0000}"/>
    <hyperlink ref="J42043" r:id="rId40348" xr:uid="{00000000-0004-0000-0200-00009B9D0000}"/>
    <hyperlink ref="J42044" r:id="rId40349" xr:uid="{00000000-0004-0000-0200-00009C9D0000}"/>
    <hyperlink ref="J42045" r:id="rId40350" xr:uid="{00000000-0004-0000-0200-00009D9D0000}"/>
    <hyperlink ref="J42046" r:id="rId40351" xr:uid="{00000000-0004-0000-0200-00009E9D0000}"/>
    <hyperlink ref="J42047" r:id="rId40352" xr:uid="{00000000-0004-0000-0200-00009F9D0000}"/>
    <hyperlink ref="J42048" r:id="rId40353" xr:uid="{00000000-0004-0000-0200-0000A09D0000}"/>
    <hyperlink ref="J42049" r:id="rId40354" xr:uid="{00000000-0004-0000-0200-0000A19D0000}"/>
    <hyperlink ref="J42050" r:id="rId40355" xr:uid="{00000000-0004-0000-0200-0000A29D0000}"/>
    <hyperlink ref="J42051" r:id="rId40356" xr:uid="{00000000-0004-0000-0200-0000A39D0000}"/>
    <hyperlink ref="J42052" r:id="rId40357" xr:uid="{00000000-0004-0000-0200-0000A49D0000}"/>
    <hyperlink ref="J42053" r:id="rId40358" xr:uid="{00000000-0004-0000-0200-0000A59D0000}"/>
    <hyperlink ref="J42054" r:id="rId40359" xr:uid="{00000000-0004-0000-0200-0000A69D0000}"/>
    <hyperlink ref="J42055" r:id="rId40360" xr:uid="{00000000-0004-0000-0200-0000A79D0000}"/>
    <hyperlink ref="J42056" r:id="rId40361" xr:uid="{00000000-0004-0000-0200-0000A89D0000}"/>
    <hyperlink ref="J42057" r:id="rId40362" xr:uid="{00000000-0004-0000-0200-0000A99D0000}"/>
    <hyperlink ref="J42058" r:id="rId40363" xr:uid="{00000000-0004-0000-0200-0000AA9D0000}"/>
    <hyperlink ref="J42059" r:id="rId40364" xr:uid="{00000000-0004-0000-0200-0000AB9D0000}"/>
    <hyperlink ref="J42060" r:id="rId40365" xr:uid="{00000000-0004-0000-0200-0000AC9D0000}"/>
    <hyperlink ref="J42061" r:id="rId40366" xr:uid="{00000000-0004-0000-0200-0000AD9D0000}"/>
    <hyperlink ref="J42062" r:id="rId40367" xr:uid="{00000000-0004-0000-0200-0000AE9D0000}"/>
    <hyperlink ref="J42063" r:id="rId40368" xr:uid="{00000000-0004-0000-0200-0000AF9D0000}"/>
    <hyperlink ref="J42064" r:id="rId40369" xr:uid="{00000000-0004-0000-0200-0000B09D0000}"/>
    <hyperlink ref="J42065" r:id="rId40370" xr:uid="{00000000-0004-0000-0200-0000B19D0000}"/>
    <hyperlink ref="J42066" r:id="rId40371" xr:uid="{00000000-0004-0000-0200-0000B29D0000}"/>
    <hyperlink ref="J42067" r:id="rId40372" xr:uid="{00000000-0004-0000-0200-0000B39D0000}"/>
    <hyperlink ref="J42068" r:id="rId40373" xr:uid="{00000000-0004-0000-0200-0000B49D0000}"/>
    <hyperlink ref="J42069" r:id="rId40374" xr:uid="{00000000-0004-0000-0200-0000B59D0000}"/>
    <hyperlink ref="J42070" r:id="rId40375" xr:uid="{00000000-0004-0000-0200-0000B69D0000}"/>
    <hyperlink ref="J42071" r:id="rId40376" xr:uid="{00000000-0004-0000-0200-0000B79D0000}"/>
    <hyperlink ref="J42072" r:id="rId40377" xr:uid="{00000000-0004-0000-0200-0000B89D0000}"/>
    <hyperlink ref="J42073" r:id="rId40378" xr:uid="{00000000-0004-0000-0200-0000B99D0000}"/>
    <hyperlink ref="J42074" r:id="rId40379" xr:uid="{00000000-0004-0000-0200-0000BA9D0000}"/>
    <hyperlink ref="J42075" r:id="rId40380" xr:uid="{00000000-0004-0000-0200-0000BB9D0000}"/>
    <hyperlink ref="J42076" r:id="rId40381" xr:uid="{00000000-0004-0000-0200-0000BC9D0000}"/>
    <hyperlink ref="J42077" r:id="rId40382" xr:uid="{00000000-0004-0000-0200-0000BD9D0000}"/>
    <hyperlink ref="J42078" r:id="rId40383" xr:uid="{00000000-0004-0000-0200-0000BE9D0000}"/>
    <hyperlink ref="J42080" r:id="rId40384" xr:uid="{00000000-0004-0000-0200-0000BF9D0000}"/>
    <hyperlink ref="J42081" r:id="rId40385" xr:uid="{00000000-0004-0000-0200-0000C09D0000}"/>
    <hyperlink ref="J42082" r:id="rId40386" xr:uid="{00000000-0004-0000-0200-0000C19D0000}"/>
    <hyperlink ref="J42083" r:id="rId40387" xr:uid="{00000000-0004-0000-0200-0000C29D0000}"/>
    <hyperlink ref="J42084" r:id="rId40388" xr:uid="{00000000-0004-0000-0200-0000C39D0000}"/>
    <hyperlink ref="J42085" r:id="rId40389" xr:uid="{00000000-0004-0000-0200-0000C49D0000}"/>
    <hyperlink ref="J42086" r:id="rId40390" xr:uid="{00000000-0004-0000-0200-0000C59D0000}"/>
    <hyperlink ref="J42087" r:id="rId40391" xr:uid="{00000000-0004-0000-0200-0000C69D0000}"/>
    <hyperlink ref="J42088" r:id="rId40392" xr:uid="{00000000-0004-0000-0200-0000C79D0000}"/>
    <hyperlink ref="J42089" r:id="rId40393" xr:uid="{00000000-0004-0000-0200-0000C89D0000}"/>
    <hyperlink ref="J42090" r:id="rId40394" xr:uid="{00000000-0004-0000-0200-0000C99D0000}"/>
    <hyperlink ref="J42091" r:id="rId40395" xr:uid="{00000000-0004-0000-0200-0000CA9D0000}"/>
    <hyperlink ref="J42092" r:id="rId40396" xr:uid="{00000000-0004-0000-0200-0000CB9D0000}"/>
    <hyperlink ref="J42093" r:id="rId40397" xr:uid="{00000000-0004-0000-0200-0000CC9D0000}"/>
    <hyperlink ref="J42094" r:id="rId40398" xr:uid="{00000000-0004-0000-0200-0000CD9D0000}"/>
    <hyperlink ref="J42095" r:id="rId40399" xr:uid="{00000000-0004-0000-0200-0000CE9D0000}"/>
    <hyperlink ref="J42096" r:id="rId40400" xr:uid="{00000000-0004-0000-0200-0000CF9D0000}"/>
    <hyperlink ref="J42097" r:id="rId40401" xr:uid="{00000000-0004-0000-0200-0000D09D0000}"/>
    <hyperlink ref="J42098" r:id="rId40402" xr:uid="{00000000-0004-0000-0200-0000D19D0000}"/>
    <hyperlink ref="J42099" r:id="rId40403" xr:uid="{00000000-0004-0000-0200-0000D29D0000}"/>
    <hyperlink ref="J42100" r:id="rId40404" xr:uid="{00000000-0004-0000-0200-0000D39D0000}"/>
    <hyperlink ref="J42101" r:id="rId40405" xr:uid="{00000000-0004-0000-0200-0000D49D0000}"/>
    <hyperlink ref="J42102" r:id="rId40406" xr:uid="{00000000-0004-0000-0200-0000D59D0000}"/>
    <hyperlink ref="J42103" r:id="rId40407" xr:uid="{00000000-0004-0000-0200-0000D69D0000}"/>
    <hyperlink ref="J42104" r:id="rId40408" xr:uid="{00000000-0004-0000-0200-0000D79D0000}"/>
    <hyperlink ref="J42105" r:id="rId40409" xr:uid="{00000000-0004-0000-0200-0000D89D0000}"/>
    <hyperlink ref="J42106" r:id="rId40410" xr:uid="{00000000-0004-0000-0200-0000D99D0000}"/>
    <hyperlink ref="J42107" r:id="rId40411" xr:uid="{00000000-0004-0000-0200-0000DA9D0000}"/>
    <hyperlink ref="J42108" r:id="rId40412" xr:uid="{00000000-0004-0000-0200-0000DB9D0000}"/>
    <hyperlink ref="J42109" r:id="rId40413" xr:uid="{00000000-0004-0000-0200-0000DC9D0000}"/>
    <hyperlink ref="J42110" r:id="rId40414" xr:uid="{00000000-0004-0000-0200-0000DD9D0000}"/>
    <hyperlink ref="J42111" r:id="rId40415" xr:uid="{00000000-0004-0000-0200-0000DE9D0000}"/>
    <hyperlink ref="J42112" r:id="rId40416" xr:uid="{00000000-0004-0000-0200-0000DF9D0000}"/>
    <hyperlink ref="J42113" r:id="rId40417" xr:uid="{00000000-0004-0000-0200-0000E09D0000}"/>
    <hyperlink ref="J42114" r:id="rId40418" xr:uid="{00000000-0004-0000-0200-0000E19D0000}"/>
    <hyperlink ref="J42115" r:id="rId40419" xr:uid="{00000000-0004-0000-0200-0000E29D0000}"/>
    <hyperlink ref="J42116" r:id="rId40420" xr:uid="{00000000-0004-0000-0200-0000E39D0000}"/>
    <hyperlink ref="J42117" r:id="rId40421" xr:uid="{00000000-0004-0000-0200-0000E49D0000}"/>
    <hyperlink ref="J42118" r:id="rId40422" xr:uid="{00000000-0004-0000-0200-0000E59D0000}"/>
    <hyperlink ref="J42119" r:id="rId40423" xr:uid="{00000000-0004-0000-0200-0000E69D0000}"/>
    <hyperlink ref="J42120" r:id="rId40424" xr:uid="{00000000-0004-0000-0200-0000E79D0000}"/>
    <hyperlink ref="J42121" r:id="rId40425" xr:uid="{00000000-0004-0000-0200-0000E89D0000}"/>
    <hyperlink ref="J42122" r:id="rId40426" xr:uid="{00000000-0004-0000-0200-0000E99D0000}"/>
    <hyperlink ref="J42123" r:id="rId40427" xr:uid="{00000000-0004-0000-0200-0000EA9D0000}"/>
    <hyperlink ref="J42124" r:id="rId40428" xr:uid="{00000000-0004-0000-0200-0000EB9D0000}"/>
    <hyperlink ref="J42125" r:id="rId40429" xr:uid="{00000000-0004-0000-0200-0000EC9D0000}"/>
    <hyperlink ref="J42126" r:id="rId40430" xr:uid="{00000000-0004-0000-0200-0000ED9D0000}"/>
    <hyperlink ref="J42127" r:id="rId40431" xr:uid="{00000000-0004-0000-0200-0000EE9D0000}"/>
    <hyperlink ref="J42128" r:id="rId40432" xr:uid="{00000000-0004-0000-0200-0000EF9D0000}"/>
    <hyperlink ref="J42129" r:id="rId40433" xr:uid="{00000000-0004-0000-0200-0000F09D0000}"/>
    <hyperlink ref="J42130" r:id="rId40434" xr:uid="{00000000-0004-0000-0200-0000F19D0000}"/>
    <hyperlink ref="J42131" r:id="rId40435" xr:uid="{00000000-0004-0000-0200-0000F29D0000}"/>
    <hyperlink ref="J42132" r:id="rId40436" xr:uid="{00000000-0004-0000-0200-0000F39D0000}"/>
    <hyperlink ref="J42133" r:id="rId40437" xr:uid="{00000000-0004-0000-0200-0000F49D0000}"/>
    <hyperlink ref="J42134" r:id="rId40438" xr:uid="{00000000-0004-0000-0200-0000F59D0000}"/>
    <hyperlink ref="J42135" r:id="rId40439" xr:uid="{00000000-0004-0000-0200-0000F69D0000}"/>
    <hyperlink ref="J42136" r:id="rId40440" xr:uid="{00000000-0004-0000-0200-0000F79D0000}"/>
    <hyperlink ref="J42138" r:id="rId40441" xr:uid="{00000000-0004-0000-0200-0000F89D0000}"/>
    <hyperlink ref="J42139" r:id="rId40442" xr:uid="{00000000-0004-0000-0200-0000F99D0000}"/>
    <hyperlink ref="J42140" r:id="rId40443" xr:uid="{00000000-0004-0000-0200-0000FA9D0000}"/>
    <hyperlink ref="J42141" r:id="rId40444" xr:uid="{00000000-0004-0000-0200-0000FB9D0000}"/>
    <hyperlink ref="J42142" r:id="rId40445" xr:uid="{00000000-0004-0000-0200-0000FC9D0000}"/>
    <hyperlink ref="J42143" r:id="rId40446" xr:uid="{00000000-0004-0000-0200-0000FD9D0000}"/>
    <hyperlink ref="J42144" r:id="rId40447" xr:uid="{00000000-0004-0000-0200-0000FE9D0000}"/>
    <hyperlink ref="J42145" r:id="rId40448" xr:uid="{00000000-0004-0000-0200-0000FF9D0000}"/>
    <hyperlink ref="J42146" r:id="rId40449" xr:uid="{00000000-0004-0000-0200-0000009E0000}"/>
    <hyperlink ref="J42147" r:id="rId40450" xr:uid="{00000000-0004-0000-0200-0000019E0000}"/>
    <hyperlink ref="J42148" r:id="rId40451" xr:uid="{00000000-0004-0000-0200-0000029E0000}"/>
    <hyperlink ref="J42149" r:id="rId40452" xr:uid="{00000000-0004-0000-0200-0000039E0000}"/>
    <hyperlink ref="J42150" r:id="rId40453" xr:uid="{00000000-0004-0000-0200-0000049E0000}"/>
    <hyperlink ref="J42151" r:id="rId40454" xr:uid="{00000000-0004-0000-0200-0000059E0000}"/>
    <hyperlink ref="J42152" r:id="rId40455" xr:uid="{00000000-0004-0000-0200-0000069E0000}"/>
    <hyperlink ref="J42153" r:id="rId40456" xr:uid="{00000000-0004-0000-0200-0000079E0000}"/>
    <hyperlink ref="J42154" r:id="rId40457" xr:uid="{00000000-0004-0000-0200-0000089E0000}"/>
    <hyperlink ref="J42155" r:id="rId40458" xr:uid="{00000000-0004-0000-0200-0000099E0000}"/>
    <hyperlink ref="J42156" r:id="rId40459" xr:uid="{00000000-0004-0000-0200-00000A9E0000}"/>
    <hyperlink ref="J42157" r:id="rId40460" xr:uid="{00000000-0004-0000-0200-00000B9E0000}"/>
    <hyperlink ref="J42158" r:id="rId40461" xr:uid="{00000000-0004-0000-0200-00000C9E0000}"/>
    <hyperlink ref="J42159" r:id="rId40462" xr:uid="{00000000-0004-0000-0200-00000D9E0000}"/>
    <hyperlink ref="J42160" r:id="rId40463" xr:uid="{00000000-0004-0000-0200-00000E9E0000}"/>
    <hyperlink ref="J42161" r:id="rId40464" xr:uid="{00000000-0004-0000-0200-00000F9E0000}"/>
    <hyperlink ref="J42162" r:id="rId40465" xr:uid="{00000000-0004-0000-0200-0000109E0000}"/>
    <hyperlink ref="J42163" r:id="rId40466" xr:uid="{00000000-0004-0000-0200-0000119E0000}"/>
    <hyperlink ref="J42164" r:id="rId40467" xr:uid="{00000000-0004-0000-0200-0000129E0000}"/>
    <hyperlink ref="J42165" r:id="rId40468" xr:uid="{00000000-0004-0000-0200-0000139E0000}"/>
    <hyperlink ref="J42166" r:id="rId40469" xr:uid="{00000000-0004-0000-0200-0000149E0000}"/>
    <hyperlink ref="J42167" r:id="rId40470" xr:uid="{00000000-0004-0000-0200-0000159E0000}"/>
    <hyperlink ref="J42168" r:id="rId40471" xr:uid="{00000000-0004-0000-0200-0000169E0000}"/>
    <hyperlink ref="J42169" r:id="rId40472" xr:uid="{00000000-0004-0000-0200-0000179E0000}"/>
    <hyperlink ref="J42170" r:id="rId40473" xr:uid="{00000000-0004-0000-0200-0000189E0000}"/>
    <hyperlink ref="J42171" r:id="rId40474" xr:uid="{00000000-0004-0000-0200-0000199E0000}"/>
    <hyperlink ref="J42172" r:id="rId40475" xr:uid="{00000000-0004-0000-0200-00001A9E0000}"/>
    <hyperlink ref="J42173" r:id="rId40476" xr:uid="{00000000-0004-0000-0200-00001B9E0000}"/>
    <hyperlink ref="J42174" r:id="rId40477" xr:uid="{00000000-0004-0000-0200-00001C9E0000}"/>
    <hyperlink ref="J42175" r:id="rId40478" xr:uid="{00000000-0004-0000-0200-00001D9E0000}"/>
    <hyperlink ref="J42176" r:id="rId40479" xr:uid="{00000000-0004-0000-0200-00001E9E0000}"/>
    <hyperlink ref="J42177" r:id="rId40480" xr:uid="{00000000-0004-0000-0200-00001F9E0000}"/>
    <hyperlink ref="J42178" r:id="rId40481" xr:uid="{00000000-0004-0000-0200-0000209E0000}"/>
    <hyperlink ref="J42179" r:id="rId40482" xr:uid="{00000000-0004-0000-0200-0000219E0000}"/>
    <hyperlink ref="J42180" r:id="rId40483" xr:uid="{00000000-0004-0000-0200-0000229E0000}"/>
    <hyperlink ref="J42181" r:id="rId40484" xr:uid="{00000000-0004-0000-0200-0000239E0000}"/>
    <hyperlink ref="J42182" r:id="rId40485" xr:uid="{00000000-0004-0000-0200-0000249E0000}"/>
    <hyperlink ref="J42183" r:id="rId40486" xr:uid="{00000000-0004-0000-0200-0000259E0000}"/>
    <hyperlink ref="J42184" r:id="rId40487" xr:uid="{00000000-0004-0000-0200-0000269E0000}"/>
    <hyperlink ref="J42185" r:id="rId40488" xr:uid="{00000000-0004-0000-0200-0000279E0000}"/>
    <hyperlink ref="J42186" r:id="rId40489" xr:uid="{00000000-0004-0000-0200-0000289E0000}"/>
    <hyperlink ref="J42187" r:id="rId40490" xr:uid="{00000000-0004-0000-0200-0000299E0000}"/>
    <hyperlink ref="J42188" r:id="rId40491" xr:uid="{00000000-0004-0000-0200-00002A9E0000}"/>
    <hyperlink ref="J42189" r:id="rId40492" xr:uid="{00000000-0004-0000-0200-00002B9E0000}"/>
    <hyperlink ref="J42190" r:id="rId40493" xr:uid="{00000000-0004-0000-0200-00002C9E0000}"/>
    <hyperlink ref="J42191" r:id="rId40494" xr:uid="{00000000-0004-0000-0200-00002D9E0000}"/>
    <hyperlink ref="J42192" r:id="rId40495" xr:uid="{00000000-0004-0000-0200-00002E9E0000}"/>
    <hyperlink ref="J42193" r:id="rId40496" xr:uid="{00000000-0004-0000-0200-00002F9E0000}"/>
    <hyperlink ref="J42194" r:id="rId40497" xr:uid="{00000000-0004-0000-0200-0000309E0000}"/>
    <hyperlink ref="J42195" r:id="rId40498" xr:uid="{00000000-0004-0000-0200-0000319E0000}"/>
    <hyperlink ref="J42196" r:id="rId40499" xr:uid="{00000000-0004-0000-0200-0000329E0000}"/>
    <hyperlink ref="J42197" r:id="rId40500" xr:uid="{00000000-0004-0000-0200-0000339E0000}"/>
    <hyperlink ref="J42198" r:id="rId40501" xr:uid="{00000000-0004-0000-0200-0000349E0000}"/>
    <hyperlink ref="J42199" r:id="rId40502" xr:uid="{00000000-0004-0000-0200-0000359E0000}"/>
    <hyperlink ref="J42200" r:id="rId40503" xr:uid="{00000000-0004-0000-0200-0000369E0000}"/>
    <hyperlink ref="J42201" r:id="rId40504" xr:uid="{00000000-0004-0000-0200-0000379E0000}"/>
    <hyperlink ref="J42202" r:id="rId40505" xr:uid="{00000000-0004-0000-0200-0000389E0000}"/>
    <hyperlink ref="J42203" r:id="rId40506" xr:uid="{00000000-0004-0000-0200-0000399E0000}"/>
    <hyperlink ref="J42204" r:id="rId40507" xr:uid="{00000000-0004-0000-0200-00003A9E0000}"/>
    <hyperlink ref="J42205" r:id="rId40508" xr:uid="{00000000-0004-0000-0200-00003B9E0000}"/>
    <hyperlink ref="J42206" r:id="rId40509" xr:uid="{00000000-0004-0000-0200-00003C9E0000}"/>
    <hyperlink ref="J42207" r:id="rId40510" xr:uid="{00000000-0004-0000-0200-00003D9E0000}"/>
    <hyperlink ref="J42208" r:id="rId40511" xr:uid="{00000000-0004-0000-0200-00003E9E0000}"/>
    <hyperlink ref="J42209" r:id="rId40512" xr:uid="{00000000-0004-0000-0200-00003F9E0000}"/>
    <hyperlink ref="J42210" r:id="rId40513" xr:uid="{00000000-0004-0000-0200-0000409E0000}"/>
    <hyperlink ref="J42211" r:id="rId40514" xr:uid="{00000000-0004-0000-0200-0000419E0000}"/>
    <hyperlink ref="J42212" r:id="rId40515" xr:uid="{00000000-0004-0000-0200-0000429E0000}"/>
    <hyperlink ref="J42213" r:id="rId40516" xr:uid="{00000000-0004-0000-0200-0000439E0000}"/>
    <hyperlink ref="J42214" r:id="rId40517" xr:uid="{00000000-0004-0000-0200-0000449E0000}"/>
    <hyperlink ref="J42215" r:id="rId40518" xr:uid="{00000000-0004-0000-0200-0000459E0000}"/>
    <hyperlink ref="J42216" r:id="rId40519" xr:uid="{00000000-0004-0000-0200-0000469E0000}"/>
    <hyperlink ref="J42217" r:id="rId40520" xr:uid="{00000000-0004-0000-0200-0000479E0000}"/>
    <hyperlink ref="J42218" r:id="rId40521" xr:uid="{00000000-0004-0000-0200-0000489E0000}"/>
    <hyperlink ref="J42219" r:id="rId40522" xr:uid="{00000000-0004-0000-0200-0000499E0000}"/>
    <hyperlink ref="J42220" r:id="rId40523" xr:uid="{00000000-0004-0000-0200-00004A9E0000}"/>
    <hyperlink ref="J42221" r:id="rId40524" xr:uid="{00000000-0004-0000-0200-00004B9E0000}"/>
    <hyperlink ref="J42222" r:id="rId40525" xr:uid="{00000000-0004-0000-0200-00004C9E0000}"/>
    <hyperlink ref="J42224" r:id="rId40526" xr:uid="{00000000-0004-0000-0200-00004D9E0000}"/>
    <hyperlink ref="J42225" r:id="rId40527" xr:uid="{00000000-0004-0000-0200-00004E9E0000}"/>
    <hyperlink ref="J42226" r:id="rId40528" xr:uid="{00000000-0004-0000-0200-00004F9E0000}"/>
    <hyperlink ref="J42227" r:id="rId40529" xr:uid="{00000000-0004-0000-0200-0000509E0000}"/>
    <hyperlink ref="J42228" r:id="rId40530" xr:uid="{00000000-0004-0000-0200-0000519E0000}"/>
    <hyperlink ref="J42229" r:id="rId40531" xr:uid="{00000000-0004-0000-0200-0000529E0000}"/>
    <hyperlink ref="J42230" r:id="rId40532" xr:uid="{00000000-0004-0000-0200-0000539E0000}"/>
    <hyperlink ref="J42231" r:id="rId40533" xr:uid="{00000000-0004-0000-0200-0000549E0000}"/>
    <hyperlink ref="J42232" r:id="rId40534" xr:uid="{00000000-0004-0000-0200-0000559E0000}"/>
    <hyperlink ref="J42233" r:id="rId40535" xr:uid="{00000000-0004-0000-0200-0000569E0000}"/>
    <hyperlink ref="J42234" r:id="rId40536" xr:uid="{00000000-0004-0000-0200-0000579E0000}"/>
    <hyperlink ref="J42235" r:id="rId40537" xr:uid="{00000000-0004-0000-0200-0000589E0000}"/>
    <hyperlink ref="J42236" r:id="rId40538" xr:uid="{00000000-0004-0000-0200-0000599E0000}"/>
    <hyperlink ref="J42237" r:id="rId40539" xr:uid="{00000000-0004-0000-0200-00005A9E0000}"/>
    <hyperlink ref="J42238" r:id="rId40540" xr:uid="{00000000-0004-0000-0200-00005B9E0000}"/>
    <hyperlink ref="J42239" r:id="rId40541" xr:uid="{00000000-0004-0000-0200-00005C9E0000}"/>
    <hyperlink ref="J42240" r:id="rId40542" xr:uid="{00000000-0004-0000-0200-00005D9E0000}"/>
    <hyperlink ref="J42241" r:id="rId40543" xr:uid="{00000000-0004-0000-0200-00005E9E0000}"/>
    <hyperlink ref="J42242" r:id="rId40544" xr:uid="{00000000-0004-0000-0200-00005F9E0000}"/>
    <hyperlink ref="J42243" r:id="rId40545" xr:uid="{00000000-0004-0000-0200-0000609E0000}"/>
    <hyperlink ref="J42244" r:id="rId40546" xr:uid="{00000000-0004-0000-0200-0000619E0000}"/>
    <hyperlink ref="J42245" r:id="rId40547" xr:uid="{00000000-0004-0000-0200-0000629E0000}"/>
    <hyperlink ref="J42246" r:id="rId40548" xr:uid="{00000000-0004-0000-0200-0000639E0000}"/>
    <hyperlink ref="J42247" r:id="rId40549" xr:uid="{00000000-0004-0000-0200-0000649E0000}"/>
    <hyperlink ref="J42248" r:id="rId40550" xr:uid="{00000000-0004-0000-0200-0000659E0000}"/>
    <hyperlink ref="J42249" r:id="rId40551" xr:uid="{00000000-0004-0000-0200-0000669E0000}"/>
    <hyperlink ref="J42250" r:id="rId40552" xr:uid="{00000000-0004-0000-0200-0000679E0000}"/>
    <hyperlink ref="J42251" r:id="rId40553" xr:uid="{00000000-0004-0000-0200-0000689E0000}"/>
    <hyperlink ref="J42252" r:id="rId40554" xr:uid="{00000000-0004-0000-0200-0000699E0000}"/>
    <hyperlink ref="J42253" r:id="rId40555" xr:uid="{00000000-0004-0000-0200-00006A9E0000}"/>
    <hyperlink ref="J42254" r:id="rId40556" xr:uid="{00000000-0004-0000-0200-00006B9E0000}"/>
    <hyperlink ref="J42255" r:id="rId40557" xr:uid="{00000000-0004-0000-0200-00006C9E0000}"/>
    <hyperlink ref="J42256" r:id="rId40558" xr:uid="{00000000-0004-0000-0200-00006D9E0000}"/>
    <hyperlink ref="J42257" r:id="rId40559" xr:uid="{00000000-0004-0000-0200-00006E9E0000}"/>
    <hyperlink ref="J42258" r:id="rId40560" xr:uid="{00000000-0004-0000-0200-00006F9E0000}"/>
    <hyperlink ref="J42259" r:id="rId40561" xr:uid="{00000000-0004-0000-0200-0000709E0000}"/>
    <hyperlink ref="J42260" r:id="rId40562" xr:uid="{00000000-0004-0000-0200-0000719E0000}"/>
    <hyperlink ref="J42261" r:id="rId40563" xr:uid="{00000000-0004-0000-0200-0000729E0000}"/>
    <hyperlink ref="J42262" r:id="rId40564" xr:uid="{00000000-0004-0000-0200-0000739E0000}"/>
    <hyperlink ref="J42263" r:id="rId40565" xr:uid="{00000000-0004-0000-0200-0000749E0000}"/>
    <hyperlink ref="J42264" r:id="rId40566" xr:uid="{00000000-0004-0000-0200-0000759E0000}"/>
    <hyperlink ref="J42265" r:id="rId40567" xr:uid="{00000000-0004-0000-0200-0000769E0000}"/>
    <hyperlink ref="J42266" r:id="rId40568" xr:uid="{00000000-0004-0000-0200-0000779E0000}"/>
    <hyperlink ref="J42267" r:id="rId40569" xr:uid="{00000000-0004-0000-0200-0000789E0000}"/>
    <hyperlink ref="J42268" r:id="rId40570" xr:uid="{00000000-0004-0000-0200-0000799E0000}"/>
    <hyperlink ref="J42269" r:id="rId40571" xr:uid="{00000000-0004-0000-0200-00007A9E0000}"/>
    <hyperlink ref="J42270" r:id="rId40572" xr:uid="{00000000-0004-0000-0200-00007B9E0000}"/>
    <hyperlink ref="J42271" r:id="rId40573" xr:uid="{00000000-0004-0000-0200-00007C9E0000}"/>
    <hyperlink ref="J42272" r:id="rId40574" xr:uid="{00000000-0004-0000-0200-00007D9E0000}"/>
    <hyperlink ref="J42273" r:id="rId40575" xr:uid="{00000000-0004-0000-0200-00007E9E0000}"/>
    <hyperlink ref="J42274" r:id="rId40576" xr:uid="{00000000-0004-0000-0200-00007F9E0000}"/>
    <hyperlink ref="J42275" r:id="rId40577" xr:uid="{00000000-0004-0000-0200-0000809E0000}"/>
    <hyperlink ref="J42276" r:id="rId40578" xr:uid="{00000000-0004-0000-0200-0000819E0000}"/>
    <hyperlink ref="J42277" r:id="rId40579" xr:uid="{00000000-0004-0000-0200-0000829E0000}"/>
    <hyperlink ref="J42278" r:id="rId40580" xr:uid="{00000000-0004-0000-0200-0000839E0000}"/>
    <hyperlink ref="J42279" r:id="rId40581" xr:uid="{00000000-0004-0000-0200-0000849E0000}"/>
    <hyperlink ref="J42280" r:id="rId40582" xr:uid="{00000000-0004-0000-0200-0000859E0000}"/>
    <hyperlink ref="J42281" r:id="rId40583" xr:uid="{00000000-0004-0000-0200-0000869E0000}"/>
    <hyperlink ref="J42282" r:id="rId40584" xr:uid="{00000000-0004-0000-0200-0000879E0000}"/>
    <hyperlink ref="J42283" r:id="rId40585" xr:uid="{00000000-0004-0000-0200-0000889E0000}"/>
    <hyperlink ref="J42284" r:id="rId40586" xr:uid="{00000000-0004-0000-0200-0000899E0000}"/>
    <hyperlink ref="J42285" r:id="rId40587" xr:uid="{00000000-0004-0000-0200-00008A9E0000}"/>
    <hyperlink ref="J42286" r:id="rId40588" xr:uid="{00000000-0004-0000-0200-00008B9E0000}"/>
    <hyperlink ref="J42287" r:id="rId40589" xr:uid="{00000000-0004-0000-0200-00008C9E0000}"/>
    <hyperlink ref="J42288" r:id="rId40590" xr:uid="{00000000-0004-0000-0200-00008D9E0000}"/>
    <hyperlink ref="J42289" r:id="rId40591" xr:uid="{00000000-0004-0000-0200-00008E9E0000}"/>
    <hyperlink ref="J42290" r:id="rId40592" xr:uid="{00000000-0004-0000-0200-00008F9E0000}"/>
    <hyperlink ref="J42291" r:id="rId40593" xr:uid="{00000000-0004-0000-0200-0000909E0000}"/>
    <hyperlink ref="J42292" r:id="rId40594" xr:uid="{00000000-0004-0000-0200-0000919E0000}"/>
    <hyperlink ref="J42293" r:id="rId40595" xr:uid="{00000000-0004-0000-0200-0000929E0000}"/>
    <hyperlink ref="J42295" r:id="rId40596" xr:uid="{00000000-0004-0000-0200-0000939E0000}"/>
    <hyperlink ref="J42296" r:id="rId40597" xr:uid="{00000000-0004-0000-0200-0000949E0000}"/>
    <hyperlink ref="J42297" r:id="rId40598" xr:uid="{00000000-0004-0000-0200-0000959E0000}"/>
    <hyperlink ref="J42298" r:id="rId40599" xr:uid="{00000000-0004-0000-0200-0000969E0000}"/>
    <hyperlink ref="J42299" r:id="rId40600" xr:uid="{00000000-0004-0000-0200-0000979E0000}"/>
    <hyperlink ref="J42300" r:id="rId40601" xr:uid="{00000000-0004-0000-0200-0000989E0000}"/>
    <hyperlink ref="J42301" r:id="rId40602" xr:uid="{00000000-0004-0000-0200-0000999E0000}"/>
    <hyperlink ref="J42302" r:id="rId40603" xr:uid="{00000000-0004-0000-0200-00009A9E0000}"/>
    <hyperlink ref="J42303" r:id="rId40604" xr:uid="{00000000-0004-0000-0200-00009B9E0000}"/>
    <hyperlink ref="J42304" r:id="rId40605" xr:uid="{00000000-0004-0000-0200-00009C9E0000}"/>
    <hyperlink ref="J42305" r:id="rId40606" xr:uid="{00000000-0004-0000-0200-00009D9E0000}"/>
    <hyperlink ref="J42306" r:id="rId40607" xr:uid="{00000000-0004-0000-0200-00009E9E0000}"/>
    <hyperlink ref="J42307" r:id="rId40608" xr:uid="{00000000-0004-0000-0200-00009F9E0000}"/>
    <hyperlink ref="J42308" r:id="rId40609" xr:uid="{00000000-0004-0000-0200-0000A09E0000}"/>
    <hyperlink ref="J42310" r:id="rId40610" xr:uid="{00000000-0004-0000-0200-0000A19E0000}"/>
    <hyperlink ref="J42311" r:id="rId40611" xr:uid="{00000000-0004-0000-0200-0000A29E0000}"/>
    <hyperlink ref="J42312" r:id="rId40612" xr:uid="{00000000-0004-0000-0200-0000A39E0000}"/>
    <hyperlink ref="J42313" r:id="rId40613" xr:uid="{00000000-0004-0000-0200-0000A49E0000}"/>
    <hyperlink ref="J42314" r:id="rId40614" xr:uid="{00000000-0004-0000-0200-0000A59E0000}"/>
    <hyperlink ref="J42315" r:id="rId40615" xr:uid="{00000000-0004-0000-0200-0000A69E0000}"/>
    <hyperlink ref="J42316" r:id="rId40616" xr:uid="{00000000-0004-0000-0200-0000A79E0000}"/>
    <hyperlink ref="J42317" r:id="rId40617" xr:uid="{00000000-0004-0000-0200-0000A89E0000}"/>
    <hyperlink ref="J42318" r:id="rId40618" xr:uid="{00000000-0004-0000-0200-0000A99E0000}"/>
    <hyperlink ref="J42319" r:id="rId40619" xr:uid="{00000000-0004-0000-0200-0000AA9E0000}"/>
    <hyperlink ref="J42320" r:id="rId40620" xr:uid="{00000000-0004-0000-0200-0000AB9E0000}"/>
    <hyperlink ref="J42321" r:id="rId40621" xr:uid="{00000000-0004-0000-0200-0000AC9E0000}"/>
    <hyperlink ref="J42322" r:id="rId40622" xr:uid="{00000000-0004-0000-0200-0000AD9E0000}"/>
    <hyperlink ref="J42323" r:id="rId40623" xr:uid="{00000000-0004-0000-0200-0000AE9E0000}"/>
    <hyperlink ref="J42324" r:id="rId40624" xr:uid="{00000000-0004-0000-0200-0000AF9E0000}"/>
    <hyperlink ref="J42325" r:id="rId40625" xr:uid="{00000000-0004-0000-0200-0000B09E0000}"/>
    <hyperlink ref="J42326" r:id="rId40626" xr:uid="{00000000-0004-0000-0200-0000B19E0000}"/>
    <hyperlink ref="J42327" r:id="rId40627" xr:uid="{00000000-0004-0000-0200-0000B29E0000}"/>
    <hyperlink ref="J42328" r:id="rId40628" xr:uid="{00000000-0004-0000-0200-0000B39E0000}"/>
    <hyperlink ref="J42329" r:id="rId40629" xr:uid="{00000000-0004-0000-0200-0000B49E0000}"/>
    <hyperlink ref="J42330" r:id="rId40630" xr:uid="{00000000-0004-0000-0200-0000B59E0000}"/>
    <hyperlink ref="J42331" r:id="rId40631" xr:uid="{00000000-0004-0000-0200-0000B69E0000}"/>
    <hyperlink ref="J42332" r:id="rId40632" xr:uid="{00000000-0004-0000-0200-0000B79E0000}"/>
    <hyperlink ref="J42333" r:id="rId40633" xr:uid="{00000000-0004-0000-0200-0000B89E0000}"/>
    <hyperlink ref="J42334" r:id="rId40634" xr:uid="{00000000-0004-0000-0200-0000B99E0000}"/>
    <hyperlink ref="J42335" r:id="rId40635" xr:uid="{00000000-0004-0000-0200-0000BA9E0000}"/>
    <hyperlink ref="J42336" r:id="rId40636" xr:uid="{00000000-0004-0000-0200-0000BB9E0000}"/>
    <hyperlink ref="J42337" r:id="rId40637" xr:uid="{00000000-0004-0000-0200-0000BC9E0000}"/>
    <hyperlink ref="J42338" r:id="rId40638" xr:uid="{00000000-0004-0000-0200-0000BD9E0000}"/>
    <hyperlink ref="J42339" r:id="rId40639" xr:uid="{00000000-0004-0000-0200-0000BE9E0000}"/>
    <hyperlink ref="J42340" r:id="rId40640" xr:uid="{00000000-0004-0000-0200-0000BF9E0000}"/>
    <hyperlink ref="J42341" r:id="rId40641" xr:uid="{00000000-0004-0000-0200-0000C09E0000}"/>
    <hyperlink ref="J42342" r:id="rId40642" xr:uid="{00000000-0004-0000-0200-0000C19E0000}"/>
    <hyperlink ref="J42343" r:id="rId40643" xr:uid="{00000000-0004-0000-0200-0000C29E0000}"/>
    <hyperlink ref="J42344" r:id="rId40644" xr:uid="{00000000-0004-0000-0200-0000C39E0000}"/>
    <hyperlink ref="J42345" r:id="rId40645" xr:uid="{00000000-0004-0000-0200-0000C49E0000}"/>
    <hyperlink ref="J42346" r:id="rId40646" xr:uid="{00000000-0004-0000-0200-0000C59E0000}"/>
    <hyperlink ref="J42347" r:id="rId40647" xr:uid="{00000000-0004-0000-0200-0000C69E0000}"/>
    <hyperlink ref="J42348" r:id="rId40648" xr:uid="{00000000-0004-0000-0200-0000C79E0000}"/>
    <hyperlink ref="J42349" r:id="rId40649" xr:uid="{00000000-0004-0000-0200-0000C89E0000}"/>
    <hyperlink ref="J42350" r:id="rId40650" xr:uid="{00000000-0004-0000-0200-0000C99E0000}"/>
    <hyperlink ref="J42351" r:id="rId40651" xr:uid="{00000000-0004-0000-0200-0000CA9E0000}"/>
    <hyperlink ref="J42352" r:id="rId40652" xr:uid="{00000000-0004-0000-0200-0000CB9E0000}"/>
    <hyperlink ref="J42353" r:id="rId40653" xr:uid="{00000000-0004-0000-0200-0000CC9E0000}"/>
    <hyperlink ref="J42354" r:id="rId40654" xr:uid="{00000000-0004-0000-0200-0000CD9E0000}"/>
    <hyperlink ref="J42355" r:id="rId40655" xr:uid="{00000000-0004-0000-0200-0000CE9E0000}"/>
    <hyperlink ref="J42356" r:id="rId40656" xr:uid="{00000000-0004-0000-0200-0000CF9E0000}"/>
    <hyperlink ref="J42357" r:id="rId40657" xr:uid="{00000000-0004-0000-0200-0000D09E0000}"/>
    <hyperlink ref="J42358" r:id="rId40658" xr:uid="{00000000-0004-0000-0200-0000D19E0000}"/>
    <hyperlink ref="J42359" r:id="rId40659" xr:uid="{00000000-0004-0000-0200-0000D29E0000}"/>
    <hyperlink ref="J42360" r:id="rId40660" xr:uid="{00000000-0004-0000-0200-0000D39E0000}"/>
    <hyperlink ref="J42361" r:id="rId40661" xr:uid="{00000000-0004-0000-0200-0000D49E0000}"/>
    <hyperlink ref="J42362" r:id="rId40662" xr:uid="{00000000-0004-0000-0200-0000D59E0000}"/>
    <hyperlink ref="J42363" r:id="rId40663" xr:uid="{00000000-0004-0000-0200-0000D69E0000}"/>
    <hyperlink ref="J42364" r:id="rId40664" xr:uid="{00000000-0004-0000-0200-0000D79E0000}"/>
    <hyperlink ref="J42365" r:id="rId40665" xr:uid="{00000000-0004-0000-0200-0000D89E0000}"/>
    <hyperlink ref="J42366" r:id="rId40666" xr:uid="{00000000-0004-0000-0200-0000D99E0000}"/>
    <hyperlink ref="J42367" r:id="rId40667" xr:uid="{00000000-0004-0000-0200-0000DA9E0000}"/>
    <hyperlink ref="J42368" r:id="rId40668" xr:uid="{00000000-0004-0000-0200-0000DB9E0000}"/>
    <hyperlink ref="J42369" r:id="rId40669" xr:uid="{00000000-0004-0000-0200-0000DC9E0000}"/>
    <hyperlink ref="J42370" r:id="rId40670" xr:uid="{00000000-0004-0000-0200-0000DD9E0000}"/>
    <hyperlink ref="J42371" r:id="rId40671" xr:uid="{00000000-0004-0000-0200-0000DE9E0000}"/>
    <hyperlink ref="J42372" r:id="rId40672" xr:uid="{00000000-0004-0000-0200-0000DF9E0000}"/>
    <hyperlink ref="J42373" r:id="rId40673" xr:uid="{00000000-0004-0000-0200-0000E09E0000}"/>
    <hyperlink ref="J42374" r:id="rId40674" xr:uid="{00000000-0004-0000-0200-0000E19E0000}"/>
    <hyperlink ref="J42375" r:id="rId40675" xr:uid="{00000000-0004-0000-0200-0000E29E0000}"/>
    <hyperlink ref="J42376" r:id="rId40676" xr:uid="{00000000-0004-0000-0200-0000E39E0000}"/>
    <hyperlink ref="J42379" r:id="rId40677" xr:uid="{00000000-0004-0000-0200-0000E49E0000}"/>
    <hyperlink ref="J42380" r:id="rId40678" xr:uid="{00000000-0004-0000-0200-0000E59E0000}"/>
    <hyperlink ref="J42381" r:id="rId40679" xr:uid="{00000000-0004-0000-0200-0000E69E0000}"/>
    <hyperlink ref="J42382" r:id="rId40680" xr:uid="{00000000-0004-0000-0200-0000E79E0000}"/>
    <hyperlink ref="J42383" r:id="rId40681" xr:uid="{00000000-0004-0000-0200-0000E89E0000}"/>
    <hyperlink ref="J42384" r:id="rId40682" xr:uid="{00000000-0004-0000-0200-0000E99E0000}"/>
    <hyperlink ref="J42385" r:id="rId40683" xr:uid="{00000000-0004-0000-0200-0000EA9E0000}"/>
    <hyperlink ref="J42386" r:id="rId40684" xr:uid="{00000000-0004-0000-0200-0000EB9E0000}"/>
    <hyperlink ref="J42387" r:id="rId40685" xr:uid="{00000000-0004-0000-0200-0000EC9E0000}"/>
    <hyperlink ref="J42388" r:id="rId40686" xr:uid="{00000000-0004-0000-0200-0000ED9E0000}"/>
    <hyperlink ref="J42389" r:id="rId40687" xr:uid="{00000000-0004-0000-0200-0000EE9E0000}"/>
    <hyperlink ref="J42390" r:id="rId40688" xr:uid="{00000000-0004-0000-0200-0000EF9E0000}"/>
    <hyperlink ref="J42391" r:id="rId40689" xr:uid="{00000000-0004-0000-0200-0000F09E0000}"/>
    <hyperlink ref="J42392" r:id="rId40690" xr:uid="{00000000-0004-0000-0200-0000F19E0000}"/>
    <hyperlink ref="J42393" r:id="rId40691" xr:uid="{00000000-0004-0000-0200-0000F29E0000}"/>
    <hyperlink ref="J42394" r:id="rId40692" xr:uid="{00000000-0004-0000-0200-0000F39E0000}"/>
    <hyperlink ref="J42395" r:id="rId40693" xr:uid="{00000000-0004-0000-0200-0000F49E0000}"/>
    <hyperlink ref="J42396" r:id="rId40694" xr:uid="{00000000-0004-0000-0200-0000F59E0000}"/>
    <hyperlink ref="J42397" r:id="rId40695" xr:uid="{00000000-0004-0000-0200-0000F69E0000}"/>
    <hyperlink ref="J42398" r:id="rId40696" xr:uid="{00000000-0004-0000-0200-0000F79E0000}"/>
    <hyperlink ref="J42399" r:id="rId40697" xr:uid="{00000000-0004-0000-0200-0000F89E0000}"/>
    <hyperlink ref="J42400" r:id="rId40698" xr:uid="{00000000-0004-0000-0200-0000F99E0000}"/>
    <hyperlink ref="J42401" r:id="rId40699" xr:uid="{00000000-0004-0000-0200-0000FA9E0000}"/>
    <hyperlink ref="J42402" r:id="rId40700" xr:uid="{00000000-0004-0000-0200-0000FB9E0000}"/>
    <hyperlink ref="J42403" r:id="rId40701" xr:uid="{00000000-0004-0000-0200-0000FC9E0000}"/>
    <hyperlink ref="J42404" r:id="rId40702" xr:uid="{00000000-0004-0000-0200-0000FD9E0000}"/>
    <hyperlink ref="J42405" r:id="rId40703" xr:uid="{00000000-0004-0000-0200-0000FE9E0000}"/>
    <hyperlink ref="J42406" r:id="rId40704" xr:uid="{00000000-0004-0000-0200-0000FF9E0000}"/>
    <hyperlink ref="J42407" r:id="rId40705" xr:uid="{00000000-0004-0000-0200-0000009F0000}"/>
    <hyperlink ref="J42408" r:id="rId40706" xr:uid="{00000000-0004-0000-0200-0000019F0000}"/>
    <hyperlink ref="J42409" r:id="rId40707" xr:uid="{00000000-0004-0000-0200-0000029F0000}"/>
    <hyperlink ref="J42410" r:id="rId40708" xr:uid="{00000000-0004-0000-0200-0000039F0000}"/>
    <hyperlink ref="J42411" r:id="rId40709" xr:uid="{00000000-0004-0000-0200-0000049F0000}"/>
    <hyperlink ref="J42412" r:id="rId40710" xr:uid="{00000000-0004-0000-0200-0000059F0000}"/>
    <hyperlink ref="J42413" r:id="rId40711" xr:uid="{00000000-0004-0000-0200-0000069F0000}"/>
    <hyperlink ref="J42414" r:id="rId40712" xr:uid="{00000000-0004-0000-0200-0000079F0000}"/>
    <hyperlink ref="J42415" r:id="rId40713" xr:uid="{00000000-0004-0000-0200-0000089F0000}"/>
    <hyperlink ref="J42416" r:id="rId40714" xr:uid="{00000000-0004-0000-0200-0000099F0000}"/>
    <hyperlink ref="J42417" r:id="rId40715" xr:uid="{00000000-0004-0000-0200-00000A9F0000}"/>
    <hyperlink ref="J42418" r:id="rId40716" xr:uid="{00000000-0004-0000-0200-00000B9F0000}"/>
    <hyperlink ref="J42419" r:id="rId40717" xr:uid="{00000000-0004-0000-0200-00000C9F0000}"/>
    <hyperlink ref="J42420" r:id="rId40718" xr:uid="{00000000-0004-0000-0200-00000D9F0000}"/>
    <hyperlink ref="J42421" r:id="rId40719" xr:uid="{00000000-0004-0000-0200-00000E9F0000}"/>
    <hyperlink ref="J42422" r:id="rId40720" xr:uid="{00000000-0004-0000-0200-00000F9F0000}"/>
    <hyperlink ref="J42423" r:id="rId40721" xr:uid="{00000000-0004-0000-0200-0000109F0000}"/>
    <hyperlink ref="J42424" r:id="rId40722" xr:uid="{00000000-0004-0000-0200-0000119F0000}"/>
    <hyperlink ref="J42425" r:id="rId40723" xr:uid="{00000000-0004-0000-0200-0000129F0000}"/>
    <hyperlink ref="J42426" r:id="rId40724" xr:uid="{00000000-0004-0000-0200-0000139F0000}"/>
    <hyperlink ref="J42427" r:id="rId40725" xr:uid="{00000000-0004-0000-0200-0000149F0000}"/>
    <hyperlink ref="J42428" r:id="rId40726" xr:uid="{00000000-0004-0000-0200-0000159F0000}"/>
    <hyperlink ref="J42429" r:id="rId40727" xr:uid="{00000000-0004-0000-0200-0000169F0000}"/>
    <hyperlink ref="J42430" r:id="rId40728" xr:uid="{00000000-0004-0000-0200-0000179F0000}"/>
    <hyperlink ref="J42431" r:id="rId40729" xr:uid="{00000000-0004-0000-0200-0000189F0000}"/>
    <hyperlink ref="J42432" r:id="rId40730" xr:uid="{00000000-0004-0000-0200-0000199F0000}"/>
    <hyperlink ref="J42433" r:id="rId40731" xr:uid="{00000000-0004-0000-0200-00001A9F0000}"/>
    <hyperlink ref="J42434" r:id="rId40732" xr:uid="{00000000-0004-0000-0200-00001B9F0000}"/>
    <hyperlink ref="J42435" r:id="rId40733" xr:uid="{00000000-0004-0000-0200-00001C9F0000}"/>
    <hyperlink ref="J42436" r:id="rId40734" xr:uid="{00000000-0004-0000-0200-00001D9F0000}"/>
    <hyperlink ref="J42437" r:id="rId40735" xr:uid="{00000000-0004-0000-0200-00001E9F0000}"/>
    <hyperlink ref="J42438" r:id="rId40736" xr:uid="{00000000-0004-0000-0200-00001F9F0000}"/>
    <hyperlink ref="J42439" r:id="rId40737" xr:uid="{00000000-0004-0000-0200-0000209F0000}"/>
    <hyperlink ref="J42440" r:id="rId40738" xr:uid="{00000000-0004-0000-0200-0000219F0000}"/>
    <hyperlink ref="J42441" r:id="rId40739" xr:uid="{00000000-0004-0000-0200-0000229F0000}"/>
    <hyperlink ref="J42442" r:id="rId40740" xr:uid="{00000000-0004-0000-0200-0000239F0000}"/>
    <hyperlink ref="J42443" r:id="rId40741" xr:uid="{00000000-0004-0000-0200-0000249F0000}"/>
    <hyperlink ref="J42444" r:id="rId40742" xr:uid="{00000000-0004-0000-0200-0000259F0000}"/>
    <hyperlink ref="J42445" r:id="rId40743" xr:uid="{00000000-0004-0000-0200-0000269F0000}"/>
    <hyperlink ref="J42446" r:id="rId40744" xr:uid="{00000000-0004-0000-0200-0000279F0000}"/>
    <hyperlink ref="J42447" r:id="rId40745" xr:uid="{00000000-0004-0000-0200-0000289F0000}"/>
    <hyperlink ref="J42448" r:id="rId40746" xr:uid="{00000000-0004-0000-0200-0000299F0000}"/>
    <hyperlink ref="J42449" r:id="rId40747" xr:uid="{00000000-0004-0000-0200-00002A9F0000}"/>
    <hyperlink ref="J42450" r:id="rId40748" xr:uid="{00000000-0004-0000-0200-00002B9F0000}"/>
    <hyperlink ref="J42451" r:id="rId40749" xr:uid="{00000000-0004-0000-0200-00002C9F0000}"/>
    <hyperlink ref="J42452" r:id="rId40750" xr:uid="{00000000-0004-0000-0200-00002D9F0000}"/>
    <hyperlink ref="J42453" r:id="rId40751" xr:uid="{00000000-0004-0000-0200-00002E9F0000}"/>
    <hyperlink ref="J42454" r:id="rId40752" xr:uid="{00000000-0004-0000-0200-00002F9F0000}"/>
    <hyperlink ref="J42455" r:id="rId40753" xr:uid="{00000000-0004-0000-0200-0000309F0000}"/>
    <hyperlink ref="J42456" r:id="rId40754" xr:uid="{00000000-0004-0000-0200-0000319F0000}"/>
    <hyperlink ref="J42457" r:id="rId40755" xr:uid="{00000000-0004-0000-0200-0000329F0000}"/>
    <hyperlink ref="J42458" r:id="rId40756" xr:uid="{00000000-0004-0000-0200-0000339F0000}"/>
    <hyperlink ref="J42459" r:id="rId40757" xr:uid="{00000000-0004-0000-0200-0000349F0000}"/>
    <hyperlink ref="J42460" r:id="rId40758" xr:uid="{00000000-0004-0000-0200-0000359F0000}"/>
    <hyperlink ref="J42461" r:id="rId40759" xr:uid="{00000000-0004-0000-0200-0000369F0000}"/>
    <hyperlink ref="J42462" r:id="rId40760" xr:uid="{00000000-0004-0000-0200-0000379F0000}"/>
    <hyperlink ref="J42463" r:id="rId40761" xr:uid="{00000000-0004-0000-0200-0000389F0000}"/>
    <hyperlink ref="J42464" r:id="rId40762" xr:uid="{00000000-0004-0000-0200-0000399F0000}"/>
    <hyperlink ref="J42465" r:id="rId40763" xr:uid="{00000000-0004-0000-0200-00003A9F0000}"/>
    <hyperlink ref="J42466" r:id="rId40764" xr:uid="{00000000-0004-0000-0200-00003B9F0000}"/>
    <hyperlink ref="J42467" r:id="rId40765" xr:uid="{00000000-0004-0000-0200-00003C9F0000}"/>
    <hyperlink ref="J42468" r:id="rId40766" xr:uid="{00000000-0004-0000-0200-00003D9F0000}"/>
    <hyperlink ref="J42469" r:id="rId40767" xr:uid="{00000000-0004-0000-0200-00003E9F0000}"/>
    <hyperlink ref="J42470" r:id="rId40768" xr:uid="{00000000-0004-0000-0200-00003F9F0000}"/>
    <hyperlink ref="J42471" r:id="rId40769" xr:uid="{00000000-0004-0000-0200-0000409F0000}"/>
    <hyperlink ref="J42472" r:id="rId40770" xr:uid="{00000000-0004-0000-0200-0000419F0000}"/>
    <hyperlink ref="J42473" r:id="rId40771" xr:uid="{00000000-0004-0000-0200-0000429F0000}"/>
    <hyperlink ref="J42474" r:id="rId40772" xr:uid="{00000000-0004-0000-0200-0000439F0000}"/>
    <hyperlink ref="J42475" r:id="rId40773" xr:uid="{00000000-0004-0000-0200-0000449F0000}"/>
    <hyperlink ref="J42476" r:id="rId40774" xr:uid="{00000000-0004-0000-0200-0000459F0000}"/>
    <hyperlink ref="J42477" r:id="rId40775" xr:uid="{00000000-0004-0000-0200-0000469F0000}"/>
    <hyperlink ref="J42478" r:id="rId40776" xr:uid="{00000000-0004-0000-0200-0000479F0000}"/>
    <hyperlink ref="J42479" r:id="rId40777" xr:uid="{00000000-0004-0000-0200-0000489F0000}"/>
    <hyperlink ref="J42480" r:id="rId40778" xr:uid="{00000000-0004-0000-0200-0000499F0000}"/>
    <hyperlink ref="J42481" r:id="rId40779" xr:uid="{00000000-0004-0000-0200-00004A9F0000}"/>
    <hyperlink ref="J42482" r:id="rId40780" xr:uid="{00000000-0004-0000-0200-00004B9F0000}"/>
    <hyperlink ref="J42483" r:id="rId40781" xr:uid="{00000000-0004-0000-0200-00004C9F0000}"/>
    <hyperlink ref="J42484" r:id="rId40782" xr:uid="{00000000-0004-0000-0200-00004D9F0000}"/>
    <hyperlink ref="J42485" r:id="rId40783" xr:uid="{00000000-0004-0000-0200-00004E9F0000}"/>
    <hyperlink ref="J42486" r:id="rId40784" xr:uid="{00000000-0004-0000-0200-00004F9F0000}"/>
    <hyperlink ref="J42487" r:id="rId40785" xr:uid="{00000000-0004-0000-0200-0000509F0000}"/>
    <hyperlink ref="J42488" r:id="rId40786" xr:uid="{00000000-0004-0000-0200-0000519F0000}"/>
    <hyperlink ref="J42489" r:id="rId40787" xr:uid="{00000000-0004-0000-0200-0000529F0000}"/>
    <hyperlink ref="J42490" r:id="rId40788" xr:uid="{00000000-0004-0000-0200-0000539F0000}"/>
    <hyperlink ref="J42491" r:id="rId40789" xr:uid="{00000000-0004-0000-0200-0000549F0000}"/>
    <hyperlink ref="J42492" r:id="rId40790" xr:uid="{00000000-0004-0000-0200-0000559F0000}"/>
    <hyperlink ref="J42493" r:id="rId40791" xr:uid="{00000000-0004-0000-0200-0000569F0000}"/>
    <hyperlink ref="J42494" r:id="rId40792" xr:uid="{00000000-0004-0000-0200-0000579F0000}"/>
    <hyperlink ref="J42495" r:id="rId40793" xr:uid="{00000000-0004-0000-0200-0000589F0000}"/>
    <hyperlink ref="J42496" r:id="rId40794" xr:uid="{00000000-0004-0000-0200-0000599F0000}"/>
    <hyperlink ref="J42497" r:id="rId40795" xr:uid="{00000000-0004-0000-0200-00005A9F0000}"/>
    <hyperlink ref="J42498" r:id="rId40796" xr:uid="{00000000-0004-0000-0200-00005B9F0000}"/>
    <hyperlink ref="J42499" r:id="rId40797" xr:uid="{00000000-0004-0000-0200-00005C9F0000}"/>
    <hyperlink ref="J42500" r:id="rId40798" xr:uid="{00000000-0004-0000-0200-00005D9F0000}"/>
    <hyperlink ref="J42501" r:id="rId40799" xr:uid="{00000000-0004-0000-0200-00005E9F0000}"/>
    <hyperlink ref="J42502" r:id="rId40800" xr:uid="{00000000-0004-0000-0200-00005F9F0000}"/>
    <hyperlink ref="J42503" r:id="rId40801" xr:uid="{00000000-0004-0000-0200-0000609F0000}"/>
    <hyperlink ref="J42504" r:id="rId40802" xr:uid="{00000000-0004-0000-0200-0000619F0000}"/>
    <hyperlink ref="J42505" r:id="rId40803" xr:uid="{00000000-0004-0000-0200-0000629F0000}"/>
    <hyperlink ref="J42506" r:id="rId40804" xr:uid="{00000000-0004-0000-0200-0000639F0000}"/>
    <hyperlink ref="J42507" r:id="rId40805" xr:uid="{00000000-0004-0000-0200-0000649F0000}"/>
    <hyperlink ref="J42508" r:id="rId40806" xr:uid="{00000000-0004-0000-0200-0000659F0000}"/>
    <hyperlink ref="J42509" r:id="rId40807" xr:uid="{00000000-0004-0000-0200-0000669F0000}"/>
    <hyperlink ref="J42510" r:id="rId40808" xr:uid="{00000000-0004-0000-0200-0000679F0000}"/>
    <hyperlink ref="J42511" r:id="rId40809" xr:uid="{00000000-0004-0000-0200-0000689F0000}"/>
    <hyperlink ref="J42512" r:id="rId40810" xr:uid="{00000000-0004-0000-0200-0000699F0000}"/>
    <hyperlink ref="J42513" r:id="rId40811" xr:uid="{00000000-0004-0000-0200-00006A9F0000}"/>
    <hyperlink ref="J42514" r:id="rId40812" xr:uid="{00000000-0004-0000-0200-00006B9F0000}"/>
    <hyperlink ref="J42515" r:id="rId40813" xr:uid="{00000000-0004-0000-0200-00006C9F0000}"/>
    <hyperlink ref="J42516" r:id="rId40814" xr:uid="{00000000-0004-0000-0200-00006D9F0000}"/>
    <hyperlink ref="J42517" r:id="rId40815" xr:uid="{00000000-0004-0000-0200-00006E9F0000}"/>
    <hyperlink ref="J42518" r:id="rId40816" xr:uid="{00000000-0004-0000-0200-00006F9F0000}"/>
    <hyperlink ref="J42519" r:id="rId40817" xr:uid="{00000000-0004-0000-0200-0000709F0000}"/>
    <hyperlink ref="J42520" r:id="rId40818" xr:uid="{00000000-0004-0000-0200-0000719F0000}"/>
    <hyperlink ref="J42521" r:id="rId40819" xr:uid="{00000000-0004-0000-0200-0000729F0000}"/>
    <hyperlink ref="J42522" r:id="rId40820" xr:uid="{00000000-0004-0000-0200-0000739F0000}"/>
    <hyperlink ref="J42523" r:id="rId40821" xr:uid="{00000000-0004-0000-0200-0000749F0000}"/>
    <hyperlink ref="J42524" r:id="rId40822" xr:uid="{00000000-0004-0000-0200-0000759F0000}"/>
    <hyperlink ref="J42525" r:id="rId40823" xr:uid="{00000000-0004-0000-0200-0000769F0000}"/>
    <hyperlink ref="J42526" r:id="rId40824" xr:uid="{00000000-0004-0000-0200-0000779F0000}"/>
    <hyperlink ref="J42527" r:id="rId40825" xr:uid="{00000000-0004-0000-0200-0000789F0000}"/>
    <hyperlink ref="J42528" r:id="rId40826" xr:uid="{00000000-0004-0000-0200-0000799F0000}"/>
    <hyperlink ref="J42529" r:id="rId40827" xr:uid="{00000000-0004-0000-0200-00007A9F0000}"/>
    <hyperlink ref="J42530" r:id="rId40828" xr:uid="{00000000-0004-0000-0200-00007B9F0000}"/>
    <hyperlink ref="J42531" r:id="rId40829" xr:uid="{00000000-0004-0000-0200-00007C9F0000}"/>
    <hyperlink ref="J42532" r:id="rId40830" xr:uid="{00000000-0004-0000-0200-00007D9F0000}"/>
    <hyperlink ref="J42533" r:id="rId40831" xr:uid="{00000000-0004-0000-0200-00007E9F0000}"/>
    <hyperlink ref="J42534" r:id="rId40832" xr:uid="{00000000-0004-0000-0200-00007F9F0000}"/>
    <hyperlink ref="J42535" r:id="rId40833" xr:uid="{00000000-0004-0000-0200-0000809F0000}"/>
    <hyperlink ref="J42536" r:id="rId40834" xr:uid="{00000000-0004-0000-0200-0000819F0000}"/>
    <hyperlink ref="J42537" r:id="rId40835" xr:uid="{00000000-0004-0000-0200-0000829F0000}"/>
    <hyperlink ref="J42538" r:id="rId40836" xr:uid="{00000000-0004-0000-0200-0000839F0000}"/>
    <hyperlink ref="J42539" r:id="rId40837" xr:uid="{00000000-0004-0000-0200-0000849F0000}"/>
    <hyperlink ref="J42540" r:id="rId40838" xr:uid="{00000000-0004-0000-0200-0000859F0000}"/>
    <hyperlink ref="J42541" r:id="rId40839" xr:uid="{00000000-0004-0000-0200-0000869F0000}"/>
    <hyperlink ref="J42542" r:id="rId40840" xr:uid="{00000000-0004-0000-0200-0000879F0000}"/>
    <hyperlink ref="J42543" r:id="rId40841" xr:uid="{00000000-0004-0000-0200-0000889F0000}"/>
    <hyperlink ref="J42544" r:id="rId40842" xr:uid="{00000000-0004-0000-0200-0000899F0000}"/>
    <hyperlink ref="J42545" r:id="rId40843" xr:uid="{00000000-0004-0000-0200-00008A9F0000}"/>
    <hyperlink ref="J42546" r:id="rId40844" xr:uid="{00000000-0004-0000-0200-00008B9F0000}"/>
    <hyperlink ref="J42547" r:id="rId40845" xr:uid="{00000000-0004-0000-0200-00008C9F0000}"/>
    <hyperlink ref="J42548" r:id="rId40846" xr:uid="{00000000-0004-0000-0200-00008D9F0000}"/>
    <hyperlink ref="J42549" r:id="rId40847" xr:uid="{00000000-0004-0000-0200-00008E9F0000}"/>
    <hyperlink ref="J42550" r:id="rId40848" xr:uid="{00000000-0004-0000-0200-00008F9F0000}"/>
    <hyperlink ref="J42551" r:id="rId40849" xr:uid="{00000000-0004-0000-0200-0000909F0000}"/>
    <hyperlink ref="J42552" r:id="rId40850" xr:uid="{00000000-0004-0000-0200-0000919F0000}"/>
    <hyperlink ref="J42553" r:id="rId40851" xr:uid="{00000000-0004-0000-0200-0000929F0000}"/>
    <hyperlink ref="J42554" r:id="rId40852" xr:uid="{00000000-0004-0000-0200-0000939F0000}"/>
    <hyperlink ref="J42555" r:id="rId40853" xr:uid="{00000000-0004-0000-0200-0000949F0000}"/>
    <hyperlink ref="J42556" r:id="rId40854" xr:uid="{00000000-0004-0000-0200-0000959F0000}"/>
    <hyperlink ref="J42557" r:id="rId40855" xr:uid="{00000000-0004-0000-0200-0000969F0000}"/>
    <hyperlink ref="J42558" r:id="rId40856" xr:uid="{00000000-0004-0000-0200-0000979F0000}"/>
    <hyperlink ref="J42559" r:id="rId40857" xr:uid="{00000000-0004-0000-0200-0000989F0000}"/>
    <hyperlink ref="J42560" r:id="rId40858" xr:uid="{00000000-0004-0000-0200-0000999F0000}"/>
    <hyperlink ref="J42561" r:id="rId40859" xr:uid="{00000000-0004-0000-0200-00009A9F0000}"/>
    <hyperlink ref="J42562" r:id="rId40860" xr:uid="{00000000-0004-0000-0200-00009B9F0000}"/>
    <hyperlink ref="J42563" r:id="rId40861" xr:uid="{00000000-0004-0000-0200-00009C9F0000}"/>
    <hyperlink ref="J42564" r:id="rId40862" xr:uid="{00000000-0004-0000-0200-00009D9F0000}"/>
    <hyperlink ref="J42565" r:id="rId40863" xr:uid="{00000000-0004-0000-0200-00009E9F0000}"/>
    <hyperlink ref="J42566" r:id="rId40864" xr:uid="{00000000-0004-0000-0200-00009F9F0000}"/>
    <hyperlink ref="J42567" r:id="rId40865" xr:uid="{00000000-0004-0000-0200-0000A09F0000}"/>
    <hyperlink ref="J42568" r:id="rId40866" xr:uid="{00000000-0004-0000-0200-0000A19F0000}"/>
    <hyperlink ref="J42569" r:id="rId40867" xr:uid="{00000000-0004-0000-0200-0000A29F0000}"/>
    <hyperlink ref="J42570" r:id="rId40868" xr:uid="{00000000-0004-0000-0200-0000A39F0000}"/>
    <hyperlink ref="J42571" r:id="rId40869" xr:uid="{00000000-0004-0000-0200-0000A49F0000}"/>
    <hyperlink ref="J42572" r:id="rId40870" xr:uid="{00000000-0004-0000-0200-0000A59F0000}"/>
    <hyperlink ref="J42573" r:id="rId40871" xr:uid="{00000000-0004-0000-0200-0000A69F0000}"/>
    <hyperlink ref="J42574" r:id="rId40872" xr:uid="{00000000-0004-0000-0200-0000A79F0000}"/>
    <hyperlink ref="J42575" r:id="rId40873" xr:uid="{00000000-0004-0000-0200-0000A89F0000}"/>
    <hyperlink ref="J42576" r:id="rId40874" xr:uid="{00000000-0004-0000-0200-0000A99F0000}"/>
    <hyperlink ref="J42577" r:id="rId40875" xr:uid="{00000000-0004-0000-0200-0000AA9F0000}"/>
    <hyperlink ref="J42578" r:id="rId40876" xr:uid="{00000000-0004-0000-0200-0000AB9F0000}"/>
    <hyperlink ref="J42579" r:id="rId40877" xr:uid="{00000000-0004-0000-0200-0000AC9F0000}"/>
    <hyperlink ref="J42580" r:id="rId40878" xr:uid="{00000000-0004-0000-0200-0000AD9F0000}"/>
    <hyperlink ref="J42581" r:id="rId40879" xr:uid="{00000000-0004-0000-0200-0000AE9F0000}"/>
    <hyperlink ref="J42582" r:id="rId40880" xr:uid="{00000000-0004-0000-0200-0000AF9F0000}"/>
    <hyperlink ref="J42583" r:id="rId40881" xr:uid="{00000000-0004-0000-0200-0000B09F0000}"/>
    <hyperlink ref="J42584" r:id="rId40882" xr:uid="{00000000-0004-0000-0200-0000B19F0000}"/>
    <hyperlink ref="J42585" r:id="rId40883" xr:uid="{00000000-0004-0000-0200-0000B29F0000}"/>
    <hyperlink ref="J42586" r:id="rId40884" xr:uid="{00000000-0004-0000-0200-0000B39F0000}"/>
    <hyperlink ref="J42587" r:id="rId40885" xr:uid="{00000000-0004-0000-0200-0000B49F0000}"/>
    <hyperlink ref="J42588" r:id="rId40886" xr:uid="{00000000-0004-0000-0200-0000B59F0000}"/>
    <hyperlink ref="J42589" r:id="rId40887" xr:uid="{00000000-0004-0000-0200-0000B69F0000}"/>
    <hyperlink ref="J42590" r:id="rId40888" xr:uid="{00000000-0004-0000-0200-0000B79F0000}"/>
    <hyperlink ref="J42591" r:id="rId40889" xr:uid="{00000000-0004-0000-0200-0000B89F0000}"/>
    <hyperlink ref="J42592" r:id="rId40890" xr:uid="{00000000-0004-0000-0200-0000B99F0000}"/>
    <hyperlink ref="J42593" r:id="rId40891" xr:uid="{00000000-0004-0000-0200-0000BA9F0000}"/>
    <hyperlink ref="J42594" r:id="rId40892" xr:uid="{00000000-0004-0000-0200-0000BB9F0000}"/>
    <hyperlink ref="J42595" r:id="rId40893" xr:uid="{00000000-0004-0000-0200-0000BC9F0000}"/>
    <hyperlink ref="J42596" r:id="rId40894" xr:uid="{00000000-0004-0000-0200-0000BD9F0000}"/>
    <hyperlink ref="J42597" r:id="rId40895" xr:uid="{00000000-0004-0000-0200-0000BE9F0000}"/>
    <hyperlink ref="J42598" r:id="rId40896" xr:uid="{00000000-0004-0000-0200-0000BF9F0000}"/>
    <hyperlink ref="J42599" r:id="rId40897" xr:uid="{00000000-0004-0000-0200-0000C09F0000}"/>
    <hyperlink ref="J42600" r:id="rId40898" xr:uid="{00000000-0004-0000-0200-0000C19F0000}"/>
    <hyperlink ref="J42601" r:id="rId40899" xr:uid="{00000000-0004-0000-0200-0000C29F0000}"/>
    <hyperlink ref="J42602" r:id="rId40900" xr:uid="{00000000-0004-0000-0200-0000C39F0000}"/>
    <hyperlink ref="J42603" r:id="rId40901" xr:uid="{00000000-0004-0000-0200-0000C49F0000}"/>
    <hyperlink ref="J42604" r:id="rId40902" xr:uid="{00000000-0004-0000-0200-0000C59F0000}"/>
    <hyperlink ref="J42605" r:id="rId40903" xr:uid="{00000000-0004-0000-0200-0000C69F0000}"/>
    <hyperlink ref="J42606" r:id="rId40904" xr:uid="{00000000-0004-0000-0200-0000C79F0000}"/>
    <hyperlink ref="J42607" r:id="rId40905" xr:uid="{00000000-0004-0000-0200-0000C89F0000}"/>
    <hyperlink ref="J42608" r:id="rId40906" xr:uid="{00000000-0004-0000-0200-0000C99F0000}"/>
    <hyperlink ref="J42609" r:id="rId40907" xr:uid="{00000000-0004-0000-0200-0000CA9F0000}"/>
    <hyperlink ref="J42610" r:id="rId40908" xr:uid="{00000000-0004-0000-0200-0000CB9F0000}"/>
    <hyperlink ref="J42611" r:id="rId40909" xr:uid="{00000000-0004-0000-0200-0000CC9F0000}"/>
    <hyperlink ref="J42612" r:id="rId40910" xr:uid="{00000000-0004-0000-0200-0000CD9F0000}"/>
    <hyperlink ref="J42613" r:id="rId40911" xr:uid="{00000000-0004-0000-0200-0000CE9F0000}"/>
    <hyperlink ref="J42614" r:id="rId40912" xr:uid="{00000000-0004-0000-0200-0000CF9F0000}"/>
    <hyperlink ref="J42615" r:id="rId40913" xr:uid="{00000000-0004-0000-0200-0000D09F0000}"/>
    <hyperlink ref="J42616" r:id="rId40914" xr:uid="{00000000-0004-0000-0200-0000D19F0000}"/>
    <hyperlink ref="J42617" r:id="rId40915" xr:uid="{00000000-0004-0000-0200-0000D29F0000}"/>
    <hyperlink ref="J42618" r:id="rId40916" xr:uid="{00000000-0004-0000-0200-0000D39F0000}"/>
    <hyperlink ref="J42619" r:id="rId40917" xr:uid="{00000000-0004-0000-0200-0000D49F0000}"/>
    <hyperlink ref="J42620" r:id="rId40918" xr:uid="{00000000-0004-0000-0200-0000D59F0000}"/>
    <hyperlink ref="J42621" r:id="rId40919" xr:uid="{00000000-0004-0000-0200-0000D69F0000}"/>
    <hyperlink ref="J42622" r:id="rId40920" xr:uid="{00000000-0004-0000-0200-0000D79F0000}"/>
    <hyperlink ref="J42623" r:id="rId40921" xr:uid="{00000000-0004-0000-0200-0000D89F0000}"/>
    <hyperlink ref="J42624" r:id="rId40922" xr:uid="{00000000-0004-0000-0200-0000D99F0000}"/>
    <hyperlink ref="J42625" r:id="rId40923" xr:uid="{00000000-0004-0000-0200-0000DA9F0000}"/>
    <hyperlink ref="J42626" r:id="rId40924" xr:uid="{00000000-0004-0000-0200-0000DB9F0000}"/>
    <hyperlink ref="J42627" r:id="rId40925" xr:uid="{00000000-0004-0000-0200-0000DC9F0000}"/>
    <hyperlink ref="J42628" r:id="rId40926" xr:uid="{00000000-0004-0000-0200-0000DD9F0000}"/>
    <hyperlink ref="J42629" r:id="rId40927" xr:uid="{00000000-0004-0000-0200-0000DE9F0000}"/>
    <hyperlink ref="J42630" r:id="rId40928" xr:uid="{00000000-0004-0000-0200-0000DF9F0000}"/>
    <hyperlink ref="J42631" r:id="rId40929" xr:uid="{00000000-0004-0000-0200-0000E09F0000}"/>
    <hyperlink ref="J42632" r:id="rId40930" xr:uid="{00000000-0004-0000-0200-0000E19F0000}"/>
    <hyperlink ref="J42633" r:id="rId40931" xr:uid="{00000000-0004-0000-0200-0000E29F0000}"/>
    <hyperlink ref="J42634" r:id="rId40932" xr:uid="{00000000-0004-0000-0200-0000E39F0000}"/>
    <hyperlink ref="J42635" r:id="rId40933" xr:uid="{00000000-0004-0000-0200-0000E49F0000}"/>
    <hyperlink ref="J42636" r:id="rId40934" xr:uid="{00000000-0004-0000-0200-0000E59F0000}"/>
    <hyperlink ref="J42637" r:id="rId40935" xr:uid="{00000000-0004-0000-0200-0000E69F0000}"/>
    <hyperlink ref="J42638" r:id="rId40936" xr:uid="{00000000-0004-0000-0200-0000E79F0000}"/>
    <hyperlink ref="J42639" r:id="rId40937" xr:uid="{00000000-0004-0000-0200-0000E89F0000}"/>
    <hyperlink ref="J42640" r:id="rId40938" xr:uid="{00000000-0004-0000-0200-0000E99F0000}"/>
    <hyperlink ref="J42641" r:id="rId40939" xr:uid="{00000000-0004-0000-0200-0000EA9F0000}"/>
    <hyperlink ref="J42642" r:id="rId40940" xr:uid="{00000000-0004-0000-0200-0000EB9F0000}"/>
    <hyperlink ref="J42643" r:id="rId40941" xr:uid="{00000000-0004-0000-0200-0000EC9F0000}"/>
    <hyperlink ref="J42644" r:id="rId40942" xr:uid="{00000000-0004-0000-0200-0000ED9F0000}"/>
    <hyperlink ref="J42645" r:id="rId40943" xr:uid="{00000000-0004-0000-0200-0000EE9F0000}"/>
    <hyperlink ref="J42646" r:id="rId40944" xr:uid="{00000000-0004-0000-0200-0000EF9F0000}"/>
    <hyperlink ref="J42647" r:id="rId40945" xr:uid="{00000000-0004-0000-0200-0000F09F0000}"/>
    <hyperlink ref="J42648" r:id="rId40946" xr:uid="{00000000-0004-0000-0200-0000F19F0000}"/>
    <hyperlink ref="J42649" r:id="rId40947" xr:uid="{00000000-0004-0000-0200-0000F29F0000}"/>
    <hyperlink ref="J42650" r:id="rId40948" xr:uid="{00000000-0004-0000-0200-0000F39F0000}"/>
    <hyperlink ref="J42651" r:id="rId40949" xr:uid="{00000000-0004-0000-0200-0000F49F0000}"/>
    <hyperlink ref="J42652" r:id="rId40950" xr:uid="{00000000-0004-0000-0200-0000F59F0000}"/>
    <hyperlink ref="J42653" r:id="rId40951" xr:uid="{00000000-0004-0000-0200-0000F69F0000}"/>
    <hyperlink ref="J42654" r:id="rId40952" xr:uid="{00000000-0004-0000-0200-0000F79F0000}"/>
    <hyperlink ref="J42657" r:id="rId40953" xr:uid="{00000000-0004-0000-0200-0000F89F0000}"/>
    <hyperlink ref="J42658" r:id="rId40954" xr:uid="{00000000-0004-0000-0200-0000F99F0000}"/>
    <hyperlink ref="J42659" r:id="rId40955" xr:uid="{00000000-0004-0000-0200-0000FA9F0000}"/>
    <hyperlink ref="J42660" r:id="rId40956" xr:uid="{00000000-0004-0000-0200-0000FB9F0000}"/>
    <hyperlink ref="J42661" r:id="rId40957" xr:uid="{00000000-0004-0000-0200-0000FC9F0000}"/>
    <hyperlink ref="J42662" r:id="rId40958" xr:uid="{00000000-0004-0000-0200-0000FD9F0000}"/>
    <hyperlink ref="J42663" r:id="rId40959" xr:uid="{00000000-0004-0000-0200-0000FE9F0000}"/>
    <hyperlink ref="J42666" r:id="rId40960" xr:uid="{00000000-0004-0000-0200-0000FF9F0000}"/>
    <hyperlink ref="J42667" r:id="rId40961" xr:uid="{00000000-0004-0000-0200-000000A00000}"/>
    <hyperlink ref="J42668" r:id="rId40962" xr:uid="{00000000-0004-0000-0200-000001A00000}"/>
    <hyperlink ref="J42669" r:id="rId40963" xr:uid="{00000000-0004-0000-0200-000002A00000}"/>
    <hyperlink ref="J42670" r:id="rId40964" xr:uid="{00000000-0004-0000-0200-000003A00000}"/>
    <hyperlink ref="J42671" r:id="rId40965" xr:uid="{00000000-0004-0000-0200-000004A00000}"/>
    <hyperlink ref="J42672" r:id="rId40966" xr:uid="{00000000-0004-0000-0200-000005A00000}"/>
    <hyperlink ref="J42673" r:id="rId40967" xr:uid="{00000000-0004-0000-0200-000006A00000}"/>
    <hyperlink ref="J42674" r:id="rId40968" xr:uid="{00000000-0004-0000-0200-000007A00000}"/>
    <hyperlink ref="J42675" r:id="rId40969" xr:uid="{00000000-0004-0000-0200-000008A00000}"/>
    <hyperlink ref="J42676" r:id="rId40970" xr:uid="{00000000-0004-0000-0200-000009A00000}"/>
    <hyperlink ref="J42677" r:id="rId40971" xr:uid="{00000000-0004-0000-0200-00000AA00000}"/>
    <hyperlink ref="J42678" r:id="rId40972" xr:uid="{00000000-0004-0000-0200-00000BA00000}"/>
    <hyperlink ref="J42679" r:id="rId40973" xr:uid="{00000000-0004-0000-0200-00000CA00000}"/>
    <hyperlink ref="J42680" r:id="rId40974" xr:uid="{00000000-0004-0000-0200-00000DA00000}"/>
    <hyperlink ref="J42681" r:id="rId40975" xr:uid="{00000000-0004-0000-0200-00000EA00000}"/>
    <hyperlink ref="J42682" r:id="rId40976" xr:uid="{00000000-0004-0000-0200-00000FA00000}"/>
    <hyperlink ref="J42683" r:id="rId40977" xr:uid="{00000000-0004-0000-0200-000010A00000}"/>
    <hyperlink ref="J42684" r:id="rId40978" xr:uid="{00000000-0004-0000-0200-000011A00000}"/>
    <hyperlink ref="J42685" r:id="rId40979" xr:uid="{00000000-0004-0000-0200-000012A00000}"/>
    <hyperlink ref="J42686" r:id="rId40980" xr:uid="{00000000-0004-0000-0200-000013A00000}"/>
    <hyperlink ref="J42687" r:id="rId40981" xr:uid="{00000000-0004-0000-0200-000014A00000}"/>
    <hyperlink ref="J42688" r:id="rId40982" xr:uid="{00000000-0004-0000-0200-000015A00000}"/>
    <hyperlink ref="J42689" r:id="rId40983" xr:uid="{00000000-0004-0000-0200-000016A00000}"/>
    <hyperlink ref="J42690" r:id="rId40984" xr:uid="{00000000-0004-0000-0200-000017A00000}"/>
    <hyperlink ref="J42691" r:id="rId40985" xr:uid="{00000000-0004-0000-0200-000018A00000}"/>
    <hyperlink ref="J42692" r:id="rId40986" xr:uid="{00000000-0004-0000-0200-000019A00000}"/>
    <hyperlink ref="J42693" r:id="rId40987" xr:uid="{00000000-0004-0000-0200-00001AA00000}"/>
    <hyperlink ref="J42694" r:id="rId40988" xr:uid="{00000000-0004-0000-0200-00001BA00000}"/>
    <hyperlink ref="J42695" r:id="rId40989" xr:uid="{00000000-0004-0000-0200-00001CA00000}"/>
    <hyperlink ref="J42696" r:id="rId40990" xr:uid="{00000000-0004-0000-0200-00001DA00000}"/>
    <hyperlink ref="J42698" r:id="rId40991" xr:uid="{00000000-0004-0000-0200-00001EA00000}"/>
    <hyperlink ref="J42699" r:id="rId40992" xr:uid="{00000000-0004-0000-0200-00001FA00000}"/>
    <hyperlink ref="J42700" r:id="rId40993" xr:uid="{00000000-0004-0000-0200-000020A00000}"/>
    <hyperlink ref="J42701" r:id="rId40994" xr:uid="{00000000-0004-0000-0200-000021A00000}"/>
    <hyperlink ref="J42702" r:id="rId40995" xr:uid="{00000000-0004-0000-0200-000022A00000}"/>
    <hyperlink ref="J42703" r:id="rId40996" xr:uid="{00000000-0004-0000-0200-000023A00000}"/>
    <hyperlink ref="J42704" r:id="rId40997" xr:uid="{00000000-0004-0000-0200-000024A00000}"/>
    <hyperlink ref="J42705" r:id="rId40998" xr:uid="{00000000-0004-0000-0200-000025A00000}"/>
    <hyperlink ref="J42706" r:id="rId40999" xr:uid="{00000000-0004-0000-0200-000026A00000}"/>
    <hyperlink ref="J42707" r:id="rId41000" xr:uid="{00000000-0004-0000-0200-000027A00000}"/>
    <hyperlink ref="J42708" r:id="rId41001" xr:uid="{00000000-0004-0000-0200-000028A00000}"/>
    <hyperlink ref="J42709" r:id="rId41002" xr:uid="{00000000-0004-0000-0200-000029A00000}"/>
    <hyperlink ref="J42710" r:id="rId41003" xr:uid="{00000000-0004-0000-0200-00002AA00000}"/>
    <hyperlink ref="J42711" r:id="rId41004" xr:uid="{00000000-0004-0000-0200-00002BA00000}"/>
    <hyperlink ref="J42712" r:id="rId41005" xr:uid="{00000000-0004-0000-0200-00002CA00000}"/>
    <hyperlink ref="J42713" r:id="rId41006" xr:uid="{00000000-0004-0000-0200-00002DA00000}"/>
    <hyperlink ref="J42714" r:id="rId41007" xr:uid="{00000000-0004-0000-0200-00002EA00000}"/>
    <hyperlink ref="J42715" r:id="rId41008" xr:uid="{00000000-0004-0000-0200-00002FA00000}"/>
    <hyperlink ref="J42716" r:id="rId41009" xr:uid="{00000000-0004-0000-0200-000030A00000}"/>
    <hyperlink ref="J42717" r:id="rId41010" xr:uid="{00000000-0004-0000-0200-000031A00000}"/>
    <hyperlink ref="J42718" r:id="rId41011" xr:uid="{00000000-0004-0000-0200-000032A00000}"/>
    <hyperlink ref="J42719" r:id="rId41012" xr:uid="{00000000-0004-0000-0200-000033A00000}"/>
    <hyperlink ref="J42720" r:id="rId41013" xr:uid="{00000000-0004-0000-0200-000034A00000}"/>
    <hyperlink ref="J42721" r:id="rId41014" xr:uid="{00000000-0004-0000-0200-000035A00000}"/>
    <hyperlink ref="J42722" r:id="rId41015" xr:uid="{00000000-0004-0000-0200-000036A00000}"/>
    <hyperlink ref="J42723" r:id="rId41016" xr:uid="{00000000-0004-0000-0200-000037A00000}"/>
    <hyperlink ref="J42724" r:id="rId41017" xr:uid="{00000000-0004-0000-0200-000038A00000}"/>
    <hyperlink ref="J42725" r:id="rId41018" xr:uid="{00000000-0004-0000-0200-000039A00000}"/>
    <hyperlink ref="J42726" r:id="rId41019" xr:uid="{00000000-0004-0000-0200-00003AA00000}"/>
    <hyperlink ref="J42727" r:id="rId41020" xr:uid="{00000000-0004-0000-0200-00003BA00000}"/>
    <hyperlink ref="J42728" r:id="rId41021" xr:uid="{00000000-0004-0000-0200-00003CA00000}"/>
    <hyperlink ref="J42729" r:id="rId41022" xr:uid="{00000000-0004-0000-0200-00003DA00000}"/>
    <hyperlink ref="J42730" r:id="rId41023" xr:uid="{00000000-0004-0000-0200-00003EA00000}"/>
    <hyperlink ref="J42731" r:id="rId41024" xr:uid="{00000000-0004-0000-0200-00003FA00000}"/>
    <hyperlink ref="J42732" r:id="rId41025" xr:uid="{00000000-0004-0000-0200-000040A00000}"/>
    <hyperlink ref="J42733" r:id="rId41026" xr:uid="{00000000-0004-0000-0200-000041A00000}"/>
    <hyperlink ref="J42734" r:id="rId41027" xr:uid="{00000000-0004-0000-0200-000042A00000}"/>
    <hyperlink ref="J42735" r:id="rId41028" xr:uid="{00000000-0004-0000-0200-000043A00000}"/>
    <hyperlink ref="J42736" r:id="rId41029" xr:uid="{00000000-0004-0000-0200-000044A00000}"/>
    <hyperlink ref="J42737" r:id="rId41030" xr:uid="{00000000-0004-0000-0200-000045A00000}"/>
    <hyperlink ref="J42738" r:id="rId41031" xr:uid="{00000000-0004-0000-0200-000046A00000}"/>
    <hyperlink ref="J42739" r:id="rId41032" xr:uid="{00000000-0004-0000-0200-000047A00000}"/>
    <hyperlink ref="J42740" r:id="rId41033" xr:uid="{00000000-0004-0000-0200-000048A00000}"/>
    <hyperlink ref="J42741" r:id="rId41034" xr:uid="{00000000-0004-0000-0200-000049A00000}"/>
    <hyperlink ref="J42742" r:id="rId41035" xr:uid="{00000000-0004-0000-0200-00004AA00000}"/>
    <hyperlink ref="J42743" r:id="rId41036" xr:uid="{00000000-0004-0000-0200-00004BA00000}"/>
    <hyperlink ref="J42744" r:id="rId41037" xr:uid="{00000000-0004-0000-0200-00004CA00000}"/>
    <hyperlink ref="J42745" r:id="rId41038" xr:uid="{00000000-0004-0000-0200-00004DA00000}"/>
    <hyperlink ref="J42746" r:id="rId41039" xr:uid="{00000000-0004-0000-0200-00004EA00000}"/>
    <hyperlink ref="J42747" r:id="rId41040" xr:uid="{00000000-0004-0000-0200-00004FA00000}"/>
    <hyperlink ref="J42748" r:id="rId41041" xr:uid="{00000000-0004-0000-0200-000050A00000}"/>
    <hyperlink ref="J42749" r:id="rId41042" xr:uid="{00000000-0004-0000-0200-000051A00000}"/>
    <hyperlink ref="J42750" r:id="rId41043" xr:uid="{00000000-0004-0000-0200-000052A00000}"/>
    <hyperlink ref="J42751" r:id="rId41044" xr:uid="{00000000-0004-0000-0200-000053A00000}"/>
    <hyperlink ref="J42752" r:id="rId41045" xr:uid="{00000000-0004-0000-0200-000054A00000}"/>
    <hyperlink ref="J42753" r:id="rId41046" xr:uid="{00000000-0004-0000-0200-000055A00000}"/>
    <hyperlink ref="J42754" r:id="rId41047" xr:uid="{00000000-0004-0000-0200-000056A00000}"/>
    <hyperlink ref="J42755" r:id="rId41048" xr:uid="{00000000-0004-0000-0200-000057A00000}"/>
    <hyperlink ref="J42756" r:id="rId41049" xr:uid="{00000000-0004-0000-0200-000058A00000}"/>
    <hyperlink ref="J42757" r:id="rId41050" xr:uid="{00000000-0004-0000-0200-000059A00000}"/>
    <hyperlink ref="J42758" r:id="rId41051" xr:uid="{00000000-0004-0000-0200-00005AA00000}"/>
    <hyperlink ref="J42759" r:id="rId41052" xr:uid="{00000000-0004-0000-0200-00005BA00000}"/>
    <hyperlink ref="J42760" r:id="rId41053" xr:uid="{00000000-0004-0000-0200-00005CA00000}"/>
    <hyperlink ref="J42761" r:id="rId41054" xr:uid="{00000000-0004-0000-0200-00005DA00000}"/>
    <hyperlink ref="J42764" r:id="rId41055" xr:uid="{00000000-0004-0000-0200-00005EA00000}"/>
    <hyperlink ref="J42765" r:id="rId41056" xr:uid="{00000000-0004-0000-0200-00005FA00000}"/>
    <hyperlink ref="J42766" r:id="rId41057" xr:uid="{00000000-0004-0000-0200-000060A00000}"/>
    <hyperlink ref="J42767" r:id="rId41058" xr:uid="{00000000-0004-0000-0200-000061A00000}"/>
    <hyperlink ref="J42768" r:id="rId41059" xr:uid="{00000000-0004-0000-0200-000062A00000}"/>
    <hyperlink ref="J42769" r:id="rId41060" xr:uid="{00000000-0004-0000-0200-000063A00000}"/>
    <hyperlink ref="J42770" r:id="rId41061" xr:uid="{00000000-0004-0000-0200-000064A00000}"/>
    <hyperlink ref="J42773" r:id="rId41062" xr:uid="{00000000-0004-0000-0200-000065A00000}"/>
    <hyperlink ref="J42774" r:id="rId41063" xr:uid="{00000000-0004-0000-0200-000066A00000}"/>
    <hyperlink ref="J42775" r:id="rId41064" xr:uid="{00000000-0004-0000-0200-000067A00000}"/>
    <hyperlink ref="J42776" r:id="rId41065" xr:uid="{00000000-0004-0000-0200-000068A00000}"/>
    <hyperlink ref="J42777" r:id="rId41066" xr:uid="{00000000-0004-0000-0200-000069A00000}"/>
    <hyperlink ref="J42778" r:id="rId41067" xr:uid="{00000000-0004-0000-0200-00006AA00000}"/>
    <hyperlink ref="J42779" r:id="rId41068" xr:uid="{00000000-0004-0000-0200-00006BA00000}"/>
    <hyperlink ref="J42780" r:id="rId41069" xr:uid="{00000000-0004-0000-0200-00006CA00000}"/>
    <hyperlink ref="J42781" r:id="rId41070" xr:uid="{00000000-0004-0000-0200-00006DA00000}"/>
    <hyperlink ref="J42782" r:id="rId41071" xr:uid="{00000000-0004-0000-0200-00006EA00000}"/>
    <hyperlink ref="J42783" r:id="rId41072" xr:uid="{00000000-0004-0000-0200-00006FA00000}"/>
    <hyperlink ref="J42784" r:id="rId41073" xr:uid="{00000000-0004-0000-0200-000070A00000}"/>
    <hyperlink ref="J42785" r:id="rId41074" xr:uid="{00000000-0004-0000-0200-000071A00000}"/>
    <hyperlink ref="J42786" r:id="rId41075" xr:uid="{00000000-0004-0000-0200-000072A00000}"/>
    <hyperlink ref="J42787" r:id="rId41076" xr:uid="{00000000-0004-0000-0200-000073A00000}"/>
    <hyperlink ref="J42788" r:id="rId41077" xr:uid="{00000000-0004-0000-0200-000074A00000}"/>
    <hyperlink ref="J42789" r:id="rId41078" xr:uid="{00000000-0004-0000-0200-000075A00000}"/>
    <hyperlink ref="J42790" r:id="rId41079" xr:uid="{00000000-0004-0000-0200-000076A00000}"/>
    <hyperlink ref="J42791" r:id="rId41080" xr:uid="{00000000-0004-0000-0200-000077A00000}"/>
    <hyperlink ref="J42792" r:id="rId41081" xr:uid="{00000000-0004-0000-0200-000078A00000}"/>
    <hyperlink ref="J42793" r:id="rId41082" xr:uid="{00000000-0004-0000-0200-000079A00000}"/>
    <hyperlink ref="J42794" r:id="rId41083" xr:uid="{00000000-0004-0000-0200-00007AA00000}"/>
    <hyperlink ref="J42795" r:id="rId41084" xr:uid="{00000000-0004-0000-0200-00007BA00000}"/>
    <hyperlink ref="J42796" r:id="rId41085" xr:uid="{00000000-0004-0000-0200-00007CA00000}"/>
    <hyperlink ref="J42797" r:id="rId41086" xr:uid="{00000000-0004-0000-0200-00007DA00000}"/>
    <hyperlink ref="J42798" r:id="rId41087" xr:uid="{00000000-0004-0000-0200-00007EA00000}"/>
    <hyperlink ref="J42799" r:id="rId41088" xr:uid="{00000000-0004-0000-0200-00007FA00000}"/>
    <hyperlink ref="J42800" r:id="rId41089" xr:uid="{00000000-0004-0000-0200-000080A00000}"/>
    <hyperlink ref="J42801" r:id="rId41090" xr:uid="{00000000-0004-0000-0200-000081A00000}"/>
    <hyperlink ref="J42802" r:id="rId41091" xr:uid="{00000000-0004-0000-0200-000082A00000}"/>
    <hyperlink ref="J42803" r:id="rId41092" xr:uid="{00000000-0004-0000-0200-000083A00000}"/>
    <hyperlink ref="J42804" r:id="rId41093" xr:uid="{00000000-0004-0000-0200-000084A00000}"/>
    <hyperlink ref="J42805" r:id="rId41094" xr:uid="{00000000-0004-0000-0200-000085A00000}"/>
    <hyperlink ref="J42806" r:id="rId41095" xr:uid="{00000000-0004-0000-0200-000086A00000}"/>
    <hyperlink ref="J42807" r:id="rId41096" xr:uid="{00000000-0004-0000-0200-000087A00000}"/>
    <hyperlink ref="J42808" r:id="rId41097" xr:uid="{00000000-0004-0000-0200-000088A00000}"/>
    <hyperlink ref="J42809" r:id="rId41098" xr:uid="{00000000-0004-0000-0200-000089A00000}"/>
    <hyperlink ref="J42810" r:id="rId41099" xr:uid="{00000000-0004-0000-0200-00008AA00000}"/>
    <hyperlink ref="J42811" r:id="rId41100" xr:uid="{00000000-0004-0000-0200-00008BA00000}"/>
    <hyperlink ref="J42812" r:id="rId41101" xr:uid="{00000000-0004-0000-0200-00008CA00000}"/>
    <hyperlink ref="J42813" r:id="rId41102" xr:uid="{00000000-0004-0000-0200-00008DA00000}"/>
    <hyperlink ref="J42814" r:id="rId41103" xr:uid="{00000000-0004-0000-0200-00008EA00000}"/>
    <hyperlink ref="J42815" r:id="rId41104" xr:uid="{00000000-0004-0000-0200-00008FA00000}"/>
    <hyperlink ref="J42816" r:id="rId41105" xr:uid="{00000000-0004-0000-0200-000090A00000}"/>
    <hyperlink ref="J42817" r:id="rId41106" xr:uid="{00000000-0004-0000-0200-000091A00000}"/>
    <hyperlink ref="J42818" r:id="rId41107" xr:uid="{00000000-0004-0000-0200-000092A00000}"/>
    <hyperlink ref="J42819" r:id="rId41108" xr:uid="{00000000-0004-0000-0200-000093A00000}"/>
    <hyperlink ref="J42820" r:id="rId41109" xr:uid="{00000000-0004-0000-0200-000094A00000}"/>
    <hyperlink ref="J42821" r:id="rId41110" xr:uid="{00000000-0004-0000-0200-000095A00000}"/>
    <hyperlink ref="J42822" r:id="rId41111" xr:uid="{00000000-0004-0000-0200-000096A00000}"/>
    <hyperlink ref="J42823" r:id="rId41112" xr:uid="{00000000-0004-0000-0200-000097A00000}"/>
    <hyperlink ref="J42824" r:id="rId41113" xr:uid="{00000000-0004-0000-0200-000098A00000}"/>
    <hyperlink ref="J42825" r:id="rId41114" xr:uid="{00000000-0004-0000-0200-000099A00000}"/>
    <hyperlink ref="J42826" r:id="rId41115" xr:uid="{00000000-0004-0000-0200-00009AA00000}"/>
    <hyperlink ref="J42827" r:id="rId41116" xr:uid="{00000000-0004-0000-0200-00009BA00000}"/>
    <hyperlink ref="J42828" r:id="rId41117" xr:uid="{00000000-0004-0000-0200-00009CA00000}"/>
    <hyperlink ref="J42829" r:id="rId41118" xr:uid="{00000000-0004-0000-0200-00009DA00000}"/>
    <hyperlink ref="J42830" r:id="rId41119" xr:uid="{00000000-0004-0000-0200-00009EA00000}"/>
    <hyperlink ref="J42831" r:id="rId41120" xr:uid="{00000000-0004-0000-0200-00009FA00000}"/>
    <hyperlink ref="J42832" r:id="rId41121" xr:uid="{00000000-0004-0000-0200-0000A0A00000}"/>
    <hyperlink ref="J42833" r:id="rId41122" xr:uid="{00000000-0004-0000-0200-0000A1A00000}"/>
    <hyperlink ref="J42834" r:id="rId41123" xr:uid="{00000000-0004-0000-0200-0000A2A00000}"/>
    <hyperlink ref="J42835" r:id="rId41124" xr:uid="{00000000-0004-0000-0200-0000A3A00000}"/>
    <hyperlink ref="J42836" r:id="rId41125" xr:uid="{00000000-0004-0000-0200-0000A4A00000}"/>
    <hyperlink ref="J42837" r:id="rId41126" xr:uid="{00000000-0004-0000-0200-0000A5A00000}"/>
    <hyperlink ref="J42838" r:id="rId41127" xr:uid="{00000000-0004-0000-0200-0000A6A00000}"/>
    <hyperlink ref="J42839" r:id="rId41128" xr:uid="{00000000-0004-0000-0200-0000A7A00000}"/>
    <hyperlink ref="J42840" r:id="rId41129" xr:uid="{00000000-0004-0000-0200-0000A8A00000}"/>
    <hyperlink ref="J42841" r:id="rId41130" xr:uid="{00000000-0004-0000-0200-0000A9A00000}"/>
    <hyperlink ref="J42842" r:id="rId41131" xr:uid="{00000000-0004-0000-0200-0000AAA00000}"/>
    <hyperlink ref="J42844" r:id="rId41132" xr:uid="{00000000-0004-0000-0200-0000ABA00000}"/>
    <hyperlink ref="J42845" r:id="rId41133" xr:uid="{00000000-0004-0000-0200-0000ACA00000}"/>
    <hyperlink ref="J42846" r:id="rId41134" xr:uid="{00000000-0004-0000-0200-0000ADA00000}"/>
    <hyperlink ref="J42847" r:id="rId41135" xr:uid="{00000000-0004-0000-0200-0000AEA00000}"/>
    <hyperlink ref="J42848" r:id="rId41136" xr:uid="{00000000-0004-0000-0200-0000AFA00000}"/>
    <hyperlink ref="J42849" r:id="rId41137" xr:uid="{00000000-0004-0000-0200-0000B0A00000}"/>
    <hyperlink ref="J42850" r:id="rId41138" xr:uid="{00000000-0004-0000-0200-0000B1A00000}"/>
    <hyperlink ref="J42851" r:id="rId41139" xr:uid="{00000000-0004-0000-0200-0000B2A00000}"/>
    <hyperlink ref="J42852" r:id="rId41140" xr:uid="{00000000-0004-0000-0200-0000B3A00000}"/>
    <hyperlink ref="J42853" r:id="rId41141" xr:uid="{00000000-0004-0000-0200-0000B4A00000}"/>
    <hyperlink ref="J42854" r:id="rId41142" xr:uid="{00000000-0004-0000-0200-0000B5A00000}"/>
    <hyperlink ref="J42855" r:id="rId41143" xr:uid="{00000000-0004-0000-0200-0000B6A00000}"/>
    <hyperlink ref="J42856" r:id="rId41144" xr:uid="{00000000-0004-0000-0200-0000B7A00000}"/>
    <hyperlink ref="J42857" r:id="rId41145" xr:uid="{00000000-0004-0000-0200-0000B8A00000}"/>
    <hyperlink ref="J42858" r:id="rId41146" xr:uid="{00000000-0004-0000-0200-0000B9A00000}"/>
    <hyperlink ref="J42859" r:id="rId41147" xr:uid="{00000000-0004-0000-0200-0000BAA00000}"/>
    <hyperlink ref="J42860" r:id="rId41148" xr:uid="{00000000-0004-0000-0200-0000BBA00000}"/>
    <hyperlink ref="J42861" r:id="rId41149" xr:uid="{00000000-0004-0000-0200-0000BCA00000}"/>
    <hyperlink ref="J42862" r:id="rId41150" xr:uid="{00000000-0004-0000-0200-0000BDA00000}"/>
    <hyperlink ref="J42863" r:id="rId41151" xr:uid="{00000000-0004-0000-0200-0000BEA00000}"/>
    <hyperlink ref="J42864" r:id="rId41152" xr:uid="{00000000-0004-0000-0200-0000BFA00000}"/>
    <hyperlink ref="J42865" r:id="rId41153" xr:uid="{00000000-0004-0000-0200-0000C0A00000}"/>
    <hyperlink ref="J42866" r:id="rId41154" xr:uid="{00000000-0004-0000-0200-0000C1A00000}"/>
    <hyperlink ref="J42867" r:id="rId41155" xr:uid="{00000000-0004-0000-0200-0000C2A00000}"/>
    <hyperlink ref="J42868" r:id="rId41156" xr:uid="{00000000-0004-0000-0200-0000C3A00000}"/>
    <hyperlink ref="J42869" r:id="rId41157" xr:uid="{00000000-0004-0000-0200-0000C4A00000}"/>
    <hyperlink ref="J42870" r:id="rId41158" xr:uid="{00000000-0004-0000-0200-0000C5A00000}"/>
    <hyperlink ref="J42871" r:id="rId41159" xr:uid="{00000000-0004-0000-0200-0000C6A00000}"/>
    <hyperlink ref="J42872" r:id="rId41160" xr:uid="{00000000-0004-0000-0200-0000C7A00000}"/>
    <hyperlink ref="J42873" r:id="rId41161" xr:uid="{00000000-0004-0000-0200-0000C8A00000}"/>
    <hyperlink ref="J42874" r:id="rId41162" xr:uid="{00000000-0004-0000-0200-0000C9A00000}"/>
    <hyperlink ref="J42875" r:id="rId41163" xr:uid="{00000000-0004-0000-0200-0000CAA00000}"/>
    <hyperlink ref="J42876" r:id="rId41164" xr:uid="{00000000-0004-0000-0200-0000CBA00000}"/>
    <hyperlink ref="J42877" r:id="rId41165" xr:uid="{00000000-0004-0000-0200-0000CCA00000}"/>
    <hyperlink ref="J42878" r:id="rId41166" xr:uid="{00000000-0004-0000-0200-0000CDA00000}"/>
    <hyperlink ref="J42879" r:id="rId41167" xr:uid="{00000000-0004-0000-0200-0000CEA00000}"/>
    <hyperlink ref="J42880" r:id="rId41168" xr:uid="{00000000-0004-0000-0200-0000CFA00000}"/>
    <hyperlink ref="J42881" r:id="rId41169" xr:uid="{00000000-0004-0000-0200-0000D0A00000}"/>
    <hyperlink ref="J42882" r:id="rId41170" xr:uid="{00000000-0004-0000-0200-0000D1A00000}"/>
    <hyperlink ref="J42883" r:id="rId41171" xr:uid="{00000000-0004-0000-0200-0000D2A00000}"/>
    <hyperlink ref="J42884" r:id="rId41172" xr:uid="{00000000-0004-0000-0200-0000D3A00000}"/>
    <hyperlink ref="J42885" r:id="rId41173" xr:uid="{00000000-0004-0000-0200-0000D4A00000}"/>
    <hyperlink ref="J42886" r:id="rId41174" xr:uid="{00000000-0004-0000-0200-0000D5A00000}"/>
    <hyperlink ref="J42887" r:id="rId41175" xr:uid="{00000000-0004-0000-0200-0000D6A00000}"/>
    <hyperlink ref="J42888" r:id="rId41176" xr:uid="{00000000-0004-0000-0200-0000D7A00000}"/>
    <hyperlink ref="J42889" r:id="rId41177" xr:uid="{00000000-0004-0000-0200-0000D8A00000}"/>
    <hyperlink ref="J42890" r:id="rId41178" xr:uid="{00000000-0004-0000-0200-0000D9A00000}"/>
    <hyperlink ref="J42891" r:id="rId41179" xr:uid="{00000000-0004-0000-0200-0000DAA00000}"/>
    <hyperlink ref="J42892" r:id="rId41180" xr:uid="{00000000-0004-0000-0200-0000DBA00000}"/>
    <hyperlink ref="J42893" r:id="rId41181" xr:uid="{00000000-0004-0000-0200-0000DCA00000}"/>
    <hyperlink ref="J42894" r:id="rId41182" xr:uid="{00000000-0004-0000-0200-0000DDA00000}"/>
    <hyperlink ref="J42895" r:id="rId41183" xr:uid="{00000000-0004-0000-0200-0000DEA00000}"/>
    <hyperlink ref="J42896" r:id="rId41184" xr:uid="{00000000-0004-0000-0200-0000DFA00000}"/>
    <hyperlink ref="J42897" r:id="rId41185" xr:uid="{00000000-0004-0000-0200-0000E0A00000}"/>
    <hyperlink ref="J42898" r:id="rId41186" xr:uid="{00000000-0004-0000-0200-0000E1A00000}"/>
    <hyperlink ref="J42899" r:id="rId41187" xr:uid="{00000000-0004-0000-0200-0000E2A00000}"/>
    <hyperlink ref="J42900" r:id="rId41188" xr:uid="{00000000-0004-0000-0200-0000E3A00000}"/>
    <hyperlink ref="J42901" r:id="rId41189" xr:uid="{00000000-0004-0000-0200-0000E4A00000}"/>
    <hyperlink ref="J42902" r:id="rId41190" xr:uid="{00000000-0004-0000-0200-0000E5A00000}"/>
    <hyperlink ref="J42903" r:id="rId41191" xr:uid="{00000000-0004-0000-0200-0000E6A00000}"/>
    <hyperlink ref="J42904" r:id="rId41192" xr:uid="{00000000-0004-0000-0200-0000E7A00000}"/>
    <hyperlink ref="J42905" r:id="rId41193" xr:uid="{00000000-0004-0000-0200-0000E8A00000}"/>
    <hyperlink ref="J42906" r:id="rId41194" xr:uid="{00000000-0004-0000-0200-0000E9A00000}"/>
    <hyperlink ref="J42907" r:id="rId41195" xr:uid="{00000000-0004-0000-0200-0000EAA00000}"/>
    <hyperlink ref="J42908" r:id="rId41196" xr:uid="{00000000-0004-0000-0200-0000EBA00000}"/>
    <hyperlink ref="J42909" r:id="rId41197" xr:uid="{00000000-0004-0000-0200-0000ECA00000}"/>
    <hyperlink ref="J42910" r:id="rId41198" xr:uid="{00000000-0004-0000-0200-0000EDA00000}"/>
    <hyperlink ref="J42911" r:id="rId41199" xr:uid="{00000000-0004-0000-0200-0000EEA00000}"/>
    <hyperlink ref="J42912" r:id="rId41200" xr:uid="{00000000-0004-0000-0200-0000EFA00000}"/>
    <hyperlink ref="J42913" r:id="rId41201" xr:uid="{00000000-0004-0000-0200-0000F0A00000}"/>
    <hyperlink ref="J42914" r:id="rId41202" xr:uid="{00000000-0004-0000-0200-0000F1A00000}"/>
    <hyperlink ref="J42915" r:id="rId41203" xr:uid="{00000000-0004-0000-0200-0000F2A00000}"/>
    <hyperlink ref="J42916" r:id="rId41204" xr:uid="{00000000-0004-0000-0200-0000F3A00000}"/>
    <hyperlink ref="J42917" r:id="rId41205" xr:uid="{00000000-0004-0000-0200-0000F4A00000}"/>
    <hyperlink ref="J42918" r:id="rId41206" xr:uid="{00000000-0004-0000-0200-0000F5A00000}"/>
    <hyperlink ref="J42919" r:id="rId41207" xr:uid="{00000000-0004-0000-0200-0000F6A00000}"/>
    <hyperlink ref="J42920" r:id="rId41208" xr:uid="{00000000-0004-0000-0200-0000F7A00000}"/>
    <hyperlink ref="J42921" r:id="rId41209" xr:uid="{00000000-0004-0000-0200-0000F8A00000}"/>
    <hyperlink ref="J42922" r:id="rId41210" xr:uid="{00000000-0004-0000-0200-0000F9A00000}"/>
    <hyperlink ref="J42923" r:id="rId41211" xr:uid="{00000000-0004-0000-0200-0000FAA00000}"/>
    <hyperlink ref="J42924" r:id="rId41212" xr:uid="{00000000-0004-0000-0200-0000FBA00000}"/>
    <hyperlink ref="J42925" r:id="rId41213" xr:uid="{00000000-0004-0000-0200-0000FCA00000}"/>
    <hyperlink ref="J42926" r:id="rId41214" xr:uid="{00000000-0004-0000-0200-0000FDA00000}"/>
    <hyperlink ref="J42927" r:id="rId41215" xr:uid="{00000000-0004-0000-0200-0000FEA00000}"/>
    <hyperlink ref="J42928" r:id="rId41216" xr:uid="{00000000-0004-0000-0200-0000FFA00000}"/>
    <hyperlink ref="J42929" r:id="rId41217" xr:uid="{00000000-0004-0000-0200-000000A10000}"/>
    <hyperlink ref="J42930" r:id="rId41218" xr:uid="{00000000-0004-0000-0200-000001A10000}"/>
    <hyperlink ref="J42931" r:id="rId41219" xr:uid="{00000000-0004-0000-0200-000002A10000}"/>
    <hyperlink ref="J42932" r:id="rId41220" xr:uid="{00000000-0004-0000-0200-000003A10000}"/>
    <hyperlink ref="J42933" r:id="rId41221" xr:uid="{00000000-0004-0000-0200-000004A10000}"/>
    <hyperlink ref="J42934" r:id="rId41222" xr:uid="{00000000-0004-0000-0200-000005A10000}"/>
    <hyperlink ref="J42935" r:id="rId41223" xr:uid="{00000000-0004-0000-0200-000006A10000}"/>
    <hyperlink ref="J42936" r:id="rId41224" xr:uid="{00000000-0004-0000-0200-000007A10000}"/>
    <hyperlink ref="J42937" r:id="rId41225" xr:uid="{00000000-0004-0000-0200-000008A10000}"/>
    <hyperlink ref="J42938" r:id="rId41226" xr:uid="{00000000-0004-0000-0200-000009A10000}"/>
    <hyperlink ref="J42939" r:id="rId41227" xr:uid="{00000000-0004-0000-0200-00000AA10000}"/>
    <hyperlink ref="J42940" r:id="rId41228" xr:uid="{00000000-0004-0000-0200-00000BA10000}"/>
    <hyperlink ref="J42941" r:id="rId41229" xr:uid="{00000000-0004-0000-0200-00000CA10000}"/>
    <hyperlink ref="J42942" r:id="rId41230" xr:uid="{00000000-0004-0000-0200-00000DA10000}"/>
    <hyperlink ref="J42943" r:id="rId41231" xr:uid="{00000000-0004-0000-0200-00000EA10000}"/>
    <hyperlink ref="J42945" r:id="rId41232" xr:uid="{00000000-0004-0000-0200-00000FA10000}"/>
    <hyperlink ref="J42946" r:id="rId41233" xr:uid="{00000000-0004-0000-0200-000010A10000}"/>
    <hyperlink ref="J42947" r:id="rId41234" xr:uid="{00000000-0004-0000-0200-000011A10000}"/>
    <hyperlink ref="J42948" r:id="rId41235" xr:uid="{00000000-0004-0000-0200-000012A10000}"/>
    <hyperlink ref="J42949" r:id="rId41236" xr:uid="{00000000-0004-0000-0200-000013A10000}"/>
    <hyperlink ref="J42950" r:id="rId41237" xr:uid="{00000000-0004-0000-0200-000014A10000}"/>
    <hyperlink ref="J42952" r:id="rId41238" xr:uid="{00000000-0004-0000-0200-000015A10000}"/>
    <hyperlink ref="J42953" r:id="rId41239" xr:uid="{00000000-0004-0000-0200-000016A10000}"/>
    <hyperlink ref="J42954" r:id="rId41240" xr:uid="{00000000-0004-0000-0200-000017A10000}"/>
    <hyperlink ref="J42955" r:id="rId41241" xr:uid="{00000000-0004-0000-0200-000018A10000}"/>
    <hyperlink ref="J42956" r:id="rId41242" xr:uid="{00000000-0004-0000-0200-000019A10000}"/>
    <hyperlink ref="J42957" r:id="rId41243" xr:uid="{00000000-0004-0000-0200-00001AA10000}"/>
    <hyperlink ref="J42958" r:id="rId41244" xr:uid="{00000000-0004-0000-0200-00001BA10000}"/>
    <hyperlink ref="J42959" r:id="rId41245" xr:uid="{00000000-0004-0000-0200-00001CA10000}"/>
    <hyperlink ref="J42960" r:id="rId41246" xr:uid="{00000000-0004-0000-0200-00001DA10000}"/>
    <hyperlink ref="J42961" r:id="rId41247" xr:uid="{00000000-0004-0000-0200-00001EA10000}"/>
    <hyperlink ref="J42962" r:id="rId41248" xr:uid="{00000000-0004-0000-0200-00001FA10000}"/>
    <hyperlink ref="J42964" r:id="rId41249" xr:uid="{00000000-0004-0000-0200-000020A10000}"/>
    <hyperlink ref="J42965" r:id="rId41250" xr:uid="{00000000-0004-0000-0200-000021A10000}"/>
    <hyperlink ref="J42966" r:id="rId41251" xr:uid="{00000000-0004-0000-0200-000022A10000}"/>
    <hyperlink ref="J42967" r:id="rId41252" xr:uid="{00000000-0004-0000-0200-000023A10000}"/>
    <hyperlink ref="J42968" r:id="rId41253" xr:uid="{00000000-0004-0000-0200-000024A10000}"/>
    <hyperlink ref="J42969" r:id="rId41254" xr:uid="{00000000-0004-0000-0200-000025A10000}"/>
    <hyperlink ref="J42970" r:id="rId41255" xr:uid="{00000000-0004-0000-0200-000026A10000}"/>
    <hyperlink ref="J42971" r:id="rId41256" xr:uid="{00000000-0004-0000-0200-000027A10000}"/>
    <hyperlink ref="J42972" r:id="rId41257" xr:uid="{00000000-0004-0000-0200-000028A10000}"/>
    <hyperlink ref="J42973" r:id="rId41258" xr:uid="{00000000-0004-0000-0200-000029A10000}"/>
    <hyperlink ref="J42974" r:id="rId41259" xr:uid="{00000000-0004-0000-0200-00002AA10000}"/>
    <hyperlink ref="J42975" r:id="rId41260" xr:uid="{00000000-0004-0000-0200-00002BA10000}"/>
    <hyperlink ref="J42976" r:id="rId41261" xr:uid="{00000000-0004-0000-0200-00002CA10000}"/>
    <hyperlink ref="J42977" r:id="rId41262" xr:uid="{00000000-0004-0000-0200-00002DA10000}"/>
    <hyperlink ref="J42978" r:id="rId41263" xr:uid="{00000000-0004-0000-0200-00002EA10000}"/>
    <hyperlink ref="J42979" r:id="rId41264" xr:uid="{00000000-0004-0000-0200-00002FA10000}"/>
    <hyperlink ref="J42980" r:id="rId41265" xr:uid="{00000000-0004-0000-0200-000030A10000}"/>
    <hyperlink ref="J42981" r:id="rId41266" xr:uid="{00000000-0004-0000-0200-000031A10000}"/>
    <hyperlink ref="J42982" r:id="rId41267" xr:uid="{00000000-0004-0000-0200-000032A10000}"/>
    <hyperlink ref="J42983" r:id="rId41268" xr:uid="{00000000-0004-0000-0200-000033A10000}"/>
    <hyperlink ref="J42984" r:id="rId41269" xr:uid="{00000000-0004-0000-0200-000034A10000}"/>
    <hyperlink ref="J42985" r:id="rId41270" xr:uid="{00000000-0004-0000-0200-000035A10000}"/>
    <hyperlink ref="J42986" r:id="rId41271" xr:uid="{00000000-0004-0000-0200-000036A10000}"/>
    <hyperlink ref="J42987" r:id="rId41272" xr:uid="{00000000-0004-0000-0200-000037A10000}"/>
    <hyperlink ref="J42988" r:id="rId41273" xr:uid="{00000000-0004-0000-0200-000038A10000}"/>
    <hyperlink ref="J42989" r:id="rId41274" xr:uid="{00000000-0004-0000-0200-000039A10000}"/>
    <hyperlink ref="J42990" r:id="rId41275" xr:uid="{00000000-0004-0000-0200-00003AA10000}"/>
    <hyperlink ref="J42991" r:id="rId41276" xr:uid="{00000000-0004-0000-0200-00003BA10000}"/>
    <hyperlink ref="J42992" r:id="rId41277" xr:uid="{00000000-0004-0000-0200-00003CA10000}"/>
    <hyperlink ref="J42993" r:id="rId41278" xr:uid="{00000000-0004-0000-0200-00003DA10000}"/>
    <hyperlink ref="J42994" r:id="rId41279" xr:uid="{00000000-0004-0000-0200-00003EA10000}"/>
    <hyperlink ref="J42995" r:id="rId41280" xr:uid="{00000000-0004-0000-0200-00003FA10000}"/>
    <hyperlink ref="J42996" r:id="rId41281" xr:uid="{00000000-0004-0000-0200-000040A10000}"/>
    <hyperlink ref="J42997" r:id="rId41282" xr:uid="{00000000-0004-0000-0200-000041A10000}"/>
    <hyperlink ref="J42998" r:id="rId41283" xr:uid="{00000000-0004-0000-0200-000042A10000}"/>
    <hyperlink ref="J42999" r:id="rId41284" xr:uid="{00000000-0004-0000-0200-000043A10000}"/>
    <hyperlink ref="J43000" r:id="rId41285" xr:uid="{00000000-0004-0000-0200-000044A10000}"/>
    <hyperlink ref="J43001" r:id="rId41286" xr:uid="{00000000-0004-0000-0200-000045A10000}"/>
    <hyperlink ref="J43002" r:id="rId41287" xr:uid="{00000000-0004-0000-0200-000046A10000}"/>
    <hyperlink ref="J43003" r:id="rId41288" xr:uid="{00000000-0004-0000-0200-000047A10000}"/>
    <hyperlink ref="J43004" r:id="rId41289" xr:uid="{00000000-0004-0000-0200-000048A10000}"/>
    <hyperlink ref="J43005" r:id="rId41290" xr:uid="{00000000-0004-0000-0200-000049A10000}"/>
    <hyperlink ref="J43006" r:id="rId41291" xr:uid="{00000000-0004-0000-0200-00004AA10000}"/>
    <hyperlink ref="J43007" r:id="rId41292" xr:uid="{00000000-0004-0000-0200-00004BA10000}"/>
    <hyperlink ref="J43008" r:id="rId41293" xr:uid="{00000000-0004-0000-0200-00004CA10000}"/>
    <hyperlink ref="J43009" r:id="rId41294" xr:uid="{00000000-0004-0000-0200-00004DA10000}"/>
    <hyperlink ref="J43010" r:id="rId41295" xr:uid="{00000000-0004-0000-0200-00004EA10000}"/>
    <hyperlink ref="J43012" r:id="rId41296" xr:uid="{00000000-0004-0000-0200-00004FA10000}"/>
    <hyperlink ref="J43013" r:id="rId41297" xr:uid="{00000000-0004-0000-0200-000050A10000}"/>
    <hyperlink ref="J43014" r:id="rId41298" xr:uid="{00000000-0004-0000-0200-000051A10000}"/>
    <hyperlink ref="J43015" r:id="rId41299" xr:uid="{00000000-0004-0000-0200-000052A10000}"/>
    <hyperlink ref="J43016" r:id="rId41300" xr:uid="{00000000-0004-0000-0200-000053A10000}"/>
    <hyperlink ref="J43017" r:id="rId41301" xr:uid="{00000000-0004-0000-0200-000054A10000}"/>
    <hyperlink ref="J43018" r:id="rId41302" xr:uid="{00000000-0004-0000-0200-000055A10000}"/>
    <hyperlink ref="J43019" r:id="rId41303" xr:uid="{00000000-0004-0000-0200-000056A10000}"/>
    <hyperlink ref="J43020" r:id="rId41304" xr:uid="{00000000-0004-0000-0200-000057A10000}"/>
    <hyperlink ref="J43021" r:id="rId41305" xr:uid="{00000000-0004-0000-0200-000058A10000}"/>
    <hyperlink ref="J43022" r:id="rId41306" xr:uid="{00000000-0004-0000-0200-000059A10000}"/>
    <hyperlink ref="J43024" r:id="rId41307" xr:uid="{00000000-0004-0000-0200-00005AA10000}"/>
    <hyperlink ref="J43025" r:id="rId41308" xr:uid="{00000000-0004-0000-0200-00005BA10000}"/>
    <hyperlink ref="J43026" r:id="rId41309" xr:uid="{00000000-0004-0000-0200-00005CA10000}"/>
    <hyperlink ref="J43027" r:id="rId41310" xr:uid="{00000000-0004-0000-0200-00005DA10000}"/>
    <hyperlink ref="J43028" r:id="rId41311" xr:uid="{00000000-0004-0000-0200-00005EA10000}"/>
    <hyperlink ref="J43029" r:id="rId41312" xr:uid="{00000000-0004-0000-0200-00005FA10000}"/>
    <hyperlink ref="J43030" r:id="rId41313" xr:uid="{00000000-0004-0000-0200-000060A10000}"/>
    <hyperlink ref="J43031" r:id="rId41314" xr:uid="{00000000-0004-0000-0200-000061A10000}"/>
    <hyperlink ref="J43032" r:id="rId41315" xr:uid="{00000000-0004-0000-0200-000062A10000}"/>
    <hyperlink ref="J43033" r:id="rId41316" xr:uid="{00000000-0004-0000-0200-000063A10000}"/>
    <hyperlink ref="J43034" r:id="rId41317" xr:uid="{00000000-0004-0000-0200-000064A10000}"/>
    <hyperlink ref="J43035" r:id="rId41318" xr:uid="{00000000-0004-0000-0200-000065A10000}"/>
    <hyperlink ref="J43036" r:id="rId41319" xr:uid="{00000000-0004-0000-0200-000066A10000}"/>
    <hyperlink ref="J43037" r:id="rId41320" xr:uid="{00000000-0004-0000-0200-000067A10000}"/>
    <hyperlink ref="J43038" r:id="rId41321" xr:uid="{00000000-0004-0000-0200-000068A10000}"/>
    <hyperlink ref="J43039" r:id="rId41322" xr:uid="{00000000-0004-0000-0200-000069A10000}"/>
    <hyperlink ref="J43040" r:id="rId41323" xr:uid="{00000000-0004-0000-0200-00006AA10000}"/>
    <hyperlink ref="J43041" r:id="rId41324" xr:uid="{00000000-0004-0000-0200-00006BA10000}"/>
    <hyperlink ref="J43042" r:id="rId41325" xr:uid="{00000000-0004-0000-0200-00006CA10000}"/>
    <hyperlink ref="J43043" r:id="rId41326" xr:uid="{00000000-0004-0000-0200-00006DA10000}"/>
    <hyperlink ref="J43044" r:id="rId41327" xr:uid="{00000000-0004-0000-0200-00006EA10000}"/>
    <hyperlink ref="J43045" r:id="rId41328" xr:uid="{00000000-0004-0000-0200-00006FA10000}"/>
    <hyperlink ref="J43046" r:id="rId41329" xr:uid="{00000000-0004-0000-0200-000070A10000}"/>
    <hyperlink ref="J43047" r:id="rId41330" xr:uid="{00000000-0004-0000-0200-000071A10000}"/>
    <hyperlink ref="J43048" r:id="rId41331" xr:uid="{00000000-0004-0000-0200-000072A10000}"/>
    <hyperlink ref="J43049" r:id="rId41332" xr:uid="{00000000-0004-0000-0200-000073A10000}"/>
    <hyperlink ref="J43050" r:id="rId41333" xr:uid="{00000000-0004-0000-0200-000074A10000}"/>
    <hyperlink ref="J43051" r:id="rId41334" xr:uid="{00000000-0004-0000-0200-000075A10000}"/>
    <hyperlink ref="J43052" r:id="rId41335" xr:uid="{00000000-0004-0000-0200-000076A10000}"/>
    <hyperlink ref="J43053" r:id="rId41336" xr:uid="{00000000-0004-0000-0200-000077A10000}"/>
    <hyperlink ref="J43054" r:id="rId41337" xr:uid="{00000000-0004-0000-0200-000078A10000}"/>
    <hyperlink ref="J43055" r:id="rId41338" xr:uid="{00000000-0004-0000-0200-000079A10000}"/>
    <hyperlink ref="J43056" r:id="rId41339" xr:uid="{00000000-0004-0000-0200-00007AA10000}"/>
    <hyperlink ref="J43057" r:id="rId41340" xr:uid="{00000000-0004-0000-0200-00007BA10000}"/>
    <hyperlink ref="J43058" r:id="rId41341" xr:uid="{00000000-0004-0000-0200-00007CA10000}"/>
    <hyperlink ref="J43059" r:id="rId41342" xr:uid="{00000000-0004-0000-0200-00007DA10000}"/>
    <hyperlink ref="J43060" r:id="rId41343" xr:uid="{00000000-0004-0000-0200-00007EA10000}"/>
    <hyperlink ref="J43061" r:id="rId41344" xr:uid="{00000000-0004-0000-0200-00007FA10000}"/>
    <hyperlink ref="J43062" r:id="rId41345" xr:uid="{00000000-0004-0000-0200-000080A10000}"/>
    <hyperlink ref="J43063" r:id="rId41346" xr:uid="{00000000-0004-0000-0200-000081A10000}"/>
    <hyperlink ref="J43064" r:id="rId41347" xr:uid="{00000000-0004-0000-0200-000082A10000}"/>
    <hyperlink ref="J43065" r:id="rId41348" xr:uid="{00000000-0004-0000-0200-000083A10000}"/>
    <hyperlink ref="J43067" r:id="rId41349" xr:uid="{00000000-0004-0000-0200-000084A10000}"/>
    <hyperlink ref="J43068" r:id="rId41350" xr:uid="{00000000-0004-0000-0200-000085A10000}"/>
    <hyperlink ref="J43069" r:id="rId41351" xr:uid="{00000000-0004-0000-0200-000086A10000}"/>
    <hyperlink ref="J43070" r:id="rId41352" xr:uid="{00000000-0004-0000-0200-000087A10000}"/>
    <hyperlink ref="J43071" r:id="rId41353" xr:uid="{00000000-0004-0000-0200-000088A10000}"/>
    <hyperlink ref="J43072" r:id="rId41354" xr:uid="{00000000-0004-0000-0200-000089A10000}"/>
    <hyperlink ref="J43073" r:id="rId41355" xr:uid="{00000000-0004-0000-0200-00008AA10000}"/>
    <hyperlink ref="J43074" r:id="rId41356" xr:uid="{00000000-0004-0000-0200-00008BA10000}"/>
    <hyperlink ref="J43075" r:id="rId41357" xr:uid="{00000000-0004-0000-0200-00008CA10000}"/>
    <hyperlink ref="J43076" r:id="rId41358" xr:uid="{00000000-0004-0000-0200-00008DA10000}"/>
    <hyperlink ref="J43077" r:id="rId41359" xr:uid="{00000000-0004-0000-0200-00008EA10000}"/>
    <hyperlink ref="J43078" r:id="rId41360" xr:uid="{00000000-0004-0000-0200-00008FA10000}"/>
    <hyperlink ref="J43079" r:id="rId41361" xr:uid="{00000000-0004-0000-0200-000090A10000}"/>
    <hyperlink ref="J43080" r:id="rId41362" xr:uid="{00000000-0004-0000-0200-000091A10000}"/>
    <hyperlink ref="J43081" r:id="rId41363" xr:uid="{00000000-0004-0000-0200-000092A10000}"/>
    <hyperlink ref="J43082" r:id="rId41364" xr:uid="{00000000-0004-0000-0200-000093A10000}"/>
    <hyperlink ref="J43083" r:id="rId41365" xr:uid="{00000000-0004-0000-0200-000094A10000}"/>
    <hyperlink ref="J43084" r:id="rId41366" xr:uid="{00000000-0004-0000-0200-000095A10000}"/>
    <hyperlink ref="J43085" r:id="rId41367" xr:uid="{00000000-0004-0000-0200-000096A10000}"/>
    <hyperlink ref="J43086" r:id="rId41368" xr:uid="{00000000-0004-0000-0200-000097A10000}"/>
    <hyperlink ref="J43087" r:id="rId41369" xr:uid="{00000000-0004-0000-0200-000098A10000}"/>
    <hyperlink ref="J43088" r:id="rId41370" xr:uid="{00000000-0004-0000-0200-000099A10000}"/>
    <hyperlink ref="J43089" r:id="rId41371" xr:uid="{00000000-0004-0000-0200-00009AA10000}"/>
    <hyperlink ref="J43090" r:id="rId41372" xr:uid="{00000000-0004-0000-0200-00009BA10000}"/>
    <hyperlink ref="J43091" r:id="rId41373" xr:uid="{00000000-0004-0000-0200-00009CA10000}"/>
    <hyperlink ref="J43092" r:id="rId41374" xr:uid="{00000000-0004-0000-0200-00009DA10000}"/>
    <hyperlink ref="J43093" r:id="rId41375" xr:uid="{00000000-0004-0000-0200-00009EA10000}"/>
    <hyperlink ref="J43094" r:id="rId41376" xr:uid="{00000000-0004-0000-0200-00009FA10000}"/>
    <hyperlink ref="J43095" r:id="rId41377" xr:uid="{00000000-0004-0000-0200-0000A0A10000}"/>
    <hyperlink ref="J43096" r:id="rId41378" xr:uid="{00000000-0004-0000-0200-0000A1A10000}"/>
    <hyperlink ref="J43097" r:id="rId41379" xr:uid="{00000000-0004-0000-0200-0000A2A10000}"/>
    <hyperlink ref="J43098" r:id="rId41380" xr:uid="{00000000-0004-0000-0200-0000A3A10000}"/>
    <hyperlink ref="J43099" r:id="rId41381" xr:uid="{00000000-0004-0000-0200-0000A4A10000}"/>
    <hyperlink ref="J43100" r:id="rId41382" xr:uid="{00000000-0004-0000-0200-0000A5A10000}"/>
    <hyperlink ref="J43101" r:id="rId41383" xr:uid="{00000000-0004-0000-0200-0000A6A10000}"/>
    <hyperlink ref="J43102" r:id="rId41384" xr:uid="{00000000-0004-0000-0200-0000A7A10000}"/>
    <hyperlink ref="J43103" r:id="rId41385" xr:uid="{00000000-0004-0000-0200-0000A8A10000}"/>
    <hyperlink ref="J43104" r:id="rId41386" xr:uid="{00000000-0004-0000-0200-0000A9A10000}"/>
    <hyperlink ref="J43105" r:id="rId41387" xr:uid="{00000000-0004-0000-0200-0000AAA10000}"/>
    <hyperlink ref="J43106" r:id="rId41388" xr:uid="{00000000-0004-0000-0200-0000ABA10000}"/>
    <hyperlink ref="J43107" r:id="rId41389" xr:uid="{00000000-0004-0000-0200-0000ACA10000}"/>
    <hyperlink ref="J43108" r:id="rId41390" xr:uid="{00000000-0004-0000-0200-0000ADA10000}"/>
    <hyperlink ref="J43109" r:id="rId41391" xr:uid="{00000000-0004-0000-0200-0000AEA10000}"/>
    <hyperlink ref="J43110" r:id="rId41392" xr:uid="{00000000-0004-0000-0200-0000AFA10000}"/>
    <hyperlink ref="J43111" r:id="rId41393" xr:uid="{00000000-0004-0000-0200-0000B0A10000}"/>
    <hyperlink ref="J43112" r:id="rId41394" xr:uid="{00000000-0004-0000-0200-0000B1A10000}"/>
    <hyperlink ref="J43113" r:id="rId41395" xr:uid="{00000000-0004-0000-0200-0000B2A10000}"/>
    <hyperlink ref="J43114" r:id="rId41396" xr:uid="{00000000-0004-0000-0200-0000B3A10000}"/>
    <hyperlink ref="J43115" r:id="rId41397" xr:uid="{00000000-0004-0000-0200-0000B4A10000}"/>
    <hyperlink ref="J43116" r:id="rId41398" xr:uid="{00000000-0004-0000-0200-0000B5A10000}"/>
    <hyperlink ref="J43117" r:id="rId41399" xr:uid="{00000000-0004-0000-0200-0000B6A10000}"/>
    <hyperlink ref="J43118" r:id="rId41400" xr:uid="{00000000-0004-0000-0200-0000B7A10000}"/>
    <hyperlink ref="J43119" r:id="rId41401" xr:uid="{00000000-0004-0000-0200-0000B8A10000}"/>
    <hyperlink ref="J43120" r:id="rId41402" xr:uid="{00000000-0004-0000-0200-0000B9A10000}"/>
    <hyperlink ref="J43121" r:id="rId41403" xr:uid="{00000000-0004-0000-0200-0000BAA10000}"/>
    <hyperlink ref="J43122" r:id="rId41404" xr:uid="{00000000-0004-0000-0200-0000BBA10000}"/>
    <hyperlink ref="J43123" r:id="rId41405" xr:uid="{00000000-0004-0000-0200-0000BCA10000}"/>
    <hyperlink ref="J43124" r:id="rId41406" xr:uid="{00000000-0004-0000-0200-0000BDA10000}"/>
    <hyperlink ref="J43125" r:id="rId41407" xr:uid="{00000000-0004-0000-0200-0000BEA10000}"/>
    <hyperlink ref="J43126" r:id="rId41408" xr:uid="{00000000-0004-0000-0200-0000BFA10000}"/>
    <hyperlink ref="J43127" r:id="rId41409" xr:uid="{00000000-0004-0000-0200-0000C0A10000}"/>
    <hyperlink ref="J43128" r:id="rId41410" xr:uid="{00000000-0004-0000-0200-0000C1A10000}"/>
    <hyperlink ref="J43129" r:id="rId41411" xr:uid="{00000000-0004-0000-0200-0000C2A10000}"/>
    <hyperlink ref="J43130" r:id="rId41412" xr:uid="{00000000-0004-0000-0200-0000C3A10000}"/>
    <hyperlink ref="J43131" r:id="rId41413" xr:uid="{00000000-0004-0000-0200-0000C4A10000}"/>
    <hyperlink ref="J43132" r:id="rId41414" xr:uid="{00000000-0004-0000-0200-0000C5A10000}"/>
    <hyperlink ref="J43133" r:id="rId41415" xr:uid="{00000000-0004-0000-0200-0000C6A10000}"/>
    <hyperlink ref="J43134" r:id="rId41416" xr:uid="{00000000-0004-0000-0200-0000C7A10000}"/>
    <hyperlink ref="J43135" r:id="rId41417" xr:uid="{00000000-0004-0000-0200-0000C8A10000}"/>
    <hyperlink ref="J43136" r:id="rId41418" xr:uid="{00000000-0004-0000-0200-0000C9A10000}"/>
    <hyperlink ref="J43137" r:id="rId41419" xr:uid="{00000000-0004-0000-0200-0000CAA10000}"/>
    <hyperlink ref="J43138" r:id="rId41420" xr:uid="{00000000-0004-0000-0200-0000CBA10000}"/>
    <hyperlink ref="J43139" r:id="rId41421" xr:uid="{00000000-0004-0000-0200-0000CCA10000}"/>
    <hyperlink ref="J43140" r:id="rId41422" xr:uid="{00000000-0004-0000-0200-0000CDA10000}"/>
    <hyperlink ref="J43141" r:id="rId41423" xr:uid="{00000000-0004-0000-0200-0000CEA10000}"/>
    <hyperlink ref="J43142" r:id="rId41424" xr:uid="{00000000-0004-0000-0200-0000CFA10000}"/>
    <hyperlink ref="J43143" r:id="rId41425" xr:uid="{00000000-0004-0000-0200-0000D0A10000}"/>
    <hyperlink ref="J43144" r:id="rId41426" xr:uid="{00000000-0004-0000-0200-0000D1A10000}"/>
    <hyperlink ref="J43145" r:id="rId41427" xr:uid="{00000000-0004-0000-0200-0000D2A10000}"/>
    <hyperlink ref="J43146" r:id="rId41428" xr:uid="{00000000-0004-0000-0200-0000D3A10000}"/>
    <hyperlink ref="J43147" r:id="rId41429" xr:uid="{00000000-0004-0000-0200-0000D4A10000}"/>
    <hyperlink ref="J43148" r:id="rId41430" xr:uid="{00000000-0004-0000-0200-0000D5A10000}"/>
    <hyperlink ref="J43149" r:id="rId41431" xr:uid="{00000000-0004-0000-0200-0000D6A10000}"/>
    <hyperlink ref="J43150" r:id="rId41432" xr:uid="{00000000-0004-0000-0200-0000D7A10000}"/>
    <hyperlink ref="J43151" r:id="rId41433" xr:uid="{00000000-0004-0000-0200-0000D8A10000}"/>
    <hyperlink ref="J43152" r:id="rId41434" xr:uid="{00000000-0004-0000-0200-0000D9A10000}"/>
    <hyperlink ref="J43153" r:id="rId41435" xr:uid="{00000000-0004-0000-0200-0000DAA10000}"/>
    <hyperlink ref="J43154" r:id="rId41436" xr:uid="{00000000-0004-0000-0200-0000DBA10000}"/>
    <hyperlink ref="J43155" r:id="rId41437" xr:uid="{00000000-0004-0000-0200-0000DCA10000}"/>
    <hyperlink ref="J43156" r:id="rId41438" xr:uid="{00000000-0004-0000-0200-0000DDA10000}"/>
    <hyperlink ref="J43157" r:id="rId41439" xr:uid="{00000000-0004-0000-0200-0000DEA10000}"/>
    <hyperlink ref="J43158" r:id="rId41440" xr:uid="{00000000-0004-0000-0200-0000DFA10000}"/>
    <hyperlink ref="J43159" r:id="rId41441" xr:uid="{00000000-0004-0000-0200-0000E0A10000}"/>
    <hyperlink ref="J43160" r:id="rId41442" xr:uid="{00000000-0004-0000-0200-0000E1A10000}"/>
    <hyperlink ref="J43161" r:id="rId41443" xr:uid="{00000000-0004-0000-0200-0000E2A10000}"/>
    <hyperlink ref="J43162" r:id="rId41444" xr:uid="{00000000-0004-0000-0200-0000E3A10000}"/>
    <hyperlink ref="J43163" r:id="rId41445" xr:uid="{00000000-0004-0000-0200-0000E4A10000}"/>
    <hyperlink ref="J43164" r:id="rId41446" xr:uid="{00000000-0004-0000-0200-0000E5A10000}"/>
    <hyperlink ref="J43165" r:id="rId41447" xr:uid="{00000000-0004-0000-0200-0000E6A10000}"/>
    <hyperlink ref="J43166" r:id="rId41448" xr:uid="{00000000-0004-0000-0200-0000E7A10000}"/>
    <hyperlink ref="J43167" r:id="rId41449" xr:uid="{00000000-0004-0000-0200-0000E8A10000}"/>
    <hyperlink ref="J43168" r:id="rId41450" xr:uid="{00000000-0004-0000-0200-0000E9A10000}"/>
    <hyperlink ref="J43169" r:id="rId41451" xr:uid="{00000000-0004-0000-0200-0000EAA10000}"/>
    <hyperlink ref="J43170" r:id="rId41452" xr:uid="{00000000-0004-0000-0200-0000EBA10000}"/>
    <hyperlink ref="J43171" r:id="rId41453" xr:uid="{00000000-0004-0000-0200-0000ECA10000}"/>
    <hyperlink ref="J43172" r:id="rId41454" xr:uid="{00000000-0004-0000-0200-0000EDA10000}"/>
    <hyperlink ref="J43173" r:id="rId41455" xr:uid="{00000000-0004-0000-0200-0000EEA10000}"/>
    <hyperlink ref="J43174" r:id="rId41456" xr:uid="{00000000-0004-0000-0200-0000EFA10000}"/>
    <hyperlink ref="J43175" r:id="rId41457" xr:uid="{00000000-0004-0000-0200-0000F0A10000}"/>
    <hyperlink ref="J43176" r:id="rId41458" xr:uid="{00000000-0004-0000-0200-0000F1A10000}"/>
    <hyperlink ref="J43177" r:id="rId41459" xr:uid="{00000000-0004-0000-0200-0000F2A10000}"/>
    <hyperlink ref="J43178" r:id="rId41460" xr:uid="{00000000-0004-0000-0200-0000F3A10000}"/>
    <hyperlink ref="J43179" r:id="rId41461" xr:uid="{00000000-0004-0000-0200-0000F4A10000}"/>
    <hyperlink ref="J43180" r:id="rId41462" xr:uid="{00000000-0004-0000-0200-0000F5A10000}"/>
    <hyperlink ref="J43181" r:id="rId41463" xr:uid="{00000000-0004-0000-0200-0000F6A10000}"/>
    <hyperlink ref="J43182" r:id="rId41464" xr:uid="{00000000-0004-0000-0200-0000F7A10000}"/>
    <hyperlink ref="J43183" r:id="rId41465" xr:uid="{00000000-0004-0000-0200-0000F8A10000}"/>
    <hyperlink ref="J43184" r:id="rId41466" xr:uid="{00000000-0004-0000-0200-0000F9A10000}"/>
    <hyperlink ref="J43185" r:id="rId41467" xr:uid="{00000000-0004-0000-0200-0000FAA10000}"/>
    <hyperlink ref="J43186" r:id="rId41468" xr:uid="{00000000-0004-0000-0200-0000FBA10000}"/>
    <hyperlink ref="J43187" r:id="rId41469" xr:uid="{00000000-0004-0000-0200-0000FCA10000}"/>
    <hyperlink ref="J43188" r:id="rId41470" xr:uid="{00000000-0004-0000-0200-0000FDA10000}"/>
    <hyperlink ref="J43189" r:id="rId41471" xr:uid="{00000000-0004-0000-0200-0000FEA10000}"/>
    <hyperlink ref="J43190" r:id="rId41472" xr:uid="{00000000-0004-0000-0200-0000FFA10000}"/>
    <hyperlink ref="J43191" r:id="rId41473" xr:uid="{00000000-0004-0000-0200-000000A20000}"/>
    <hyperlink ref="J43192" r:id="rId41474" xr:uid="{00000000-0004-0000-0200-000001A20000}"/>
    <hyperlink ref="J43193" r:id="rId41475" xr:uid="{00000000-0004-0000-0200-000002A20000}"/>
    <hyperlink ref="J43194" r:id="rId41476" xr:uid="{00000000-0004-0000-0200-000003A20000}"/>
    <hyperlink ref="J43195" r:id="rId41477" xr:uid="{00000000-0004-0000-0200-000004A20000}"/>
    <hyperlink ref="J43196" r:id="rId41478" xr:uid="{00000000-0004-0000-0200-000005A20000}"/>
    <hyperlink ref="J43197" r:id="rId41479" xr:uid="{00000000-0004-0000-0200-000006A20000}"/>
    <hyperlink ref="J43198" r:id="rId41480" xr:uid="{00000000-0004-0000-0200-000007A20000}"/>
    <hyperlink ref="J43199" r:id="rId41481" xr:uid="{00000000-0004-0000-0200-000008A20000}"/>
    <hyperlink ref="J43200" r:id="rId41482" xr:uid="{00000000-0004-0000-0200-000009A20000}"/>
    <hyperlink ref="J43201" r:id="rId41483" xr:uid="{00000000-0004-0000-0200-00000AA20000}"/>
    <hyperlink ref="J43202" r:id="rId41484" xr:uid="{00000000-0004-0000-0200-00000BA20000}"/>
    <hyperlink ref="J43203" r:id="rId41485" xr:uid="{00000000-0004-0000-0200-00000CA20000}"/>
    <hyperlink ref="J43204" r:id="rId41486" xr:uid="{00000000-0004-0000-0200-00000DA20000}"/>
    <hyperlink ref="J43205" r:id="rId41487" xr:uid="{00000000-0004-0000-0200-00000EA20000}"/>
    <hyperlink ref="J43206" r:id="rId41488" xr:uid="{00000000-0004-0000-0200-00000FA20000}"/>
    <hyperlink ref="J43207" r:id="rId41489" xr:uid="{00000000-0004-0000-0200-000010A20000}"/>
    <hyperlink ref="J43208" r:id="rId41490" xr:uid="{00000000-0004-0000-0200-000011A20000}"/>
    <hyperlink ref="J43209" r:id="rId41491" xr:uid="{00000000-0004-0000-0200-000012A20000}"/>
    <hyperlink ref="J43210" r:id="rId41492" xr:uid="{00000000-0004-0000-0200-000013A20000}"/>
    <hyperlink ref="J43211" r:id="rId41493" xr:uid="{00000000-0004-0000-0200-000014A20000}"/>
    <hyperlink ref="J43212" r:id="rId41494" xr:uid="{00000000-0004-0000-0200-000015A20000}"/>
    <hyperlink ref="J43213" r:id="rId41495" xr:uid="{00000000-0004-0000-0200-000016A20000}"/>
    <hyperlink ref="J43214" r:id="rId41496" xr:uid="{00000000-0004-0000-0200-000017A20000}"/>
    <hyperlink ref="J43215" r:id="rId41497" xr:uid="{00000000-0004-0000-0200-000018A20000}"/>
    <hyperlink ref="J43216" r:id="rId41498" xr:uid="{00000000-0004-0000-0200-000019A20000}"/>
    <hyperlink ref="J43217" r:id="rId41499" xr:uid="{00000000-0004-0000-0200-00001AA20000}"/>
    <hyperlink ref="J43218" r:id="rId41500" xr:uid="{00000000-0004-0000-0200-00001BA20000}"/>
    <hyperlink ref="J43219" r:id="rId41501" xr:uid="{00000000-0004-0000-0200-00001CA20000}"/>
    <hyperlink ref="J43220" r:id="rId41502" xr:uid="{00000000-0004-0000-0200-00001DA20000}"/>
    <hyperlink ref="J43221" r:id="rId41503" xr:uid="{00000000-0004-0000-0200-00001EA20000}"/>
    <hyperlink ref="J43222" r:id="rId41504" xr:uid="{00000000-0004-0000-0200-00001FA20000}"/>
    <hyperlink ref="J43223" r:id="rId41505" xr:uid="{00000000-0004-0000-0200-000020A20000}"/>
    <hyperlink ref="J43224" r:id="rId41506" xr:uid="{00000000-0004-0000-0200-000021A20000}"/>
    <hyperlink ref="J43225" r:id="rId41507" xr:uid="{00000000-0004-0000-0200-000022A20000}"/>
    <hyperlink ref="J43226" r:id="rId41508" xr:uid="{00000000-0004-0000-0200-000023A20000}"/>
    <hyperlink ref="J43228" r:id="rId41509" xr:uid="{00000000-0004-0000-0200-000024A20000}"/>
    <hyperlink ref="J43229" r:id="rId41510" xr:uid="{00000000-0004-0000-0200-000025A20000}"/>
    <hyperlink ref="J43230" r:id="rId41511" xr:uid="{00000000-0004-0000-0200-000026A20000}"/>
    <hyperlink ref="J43231" r:id="rId41512" xr:uid="{00000000-0004-0000-0200-000027A20000}"/>
    <hyperlink ref="J43233" r:id="rId41513" xr:uid="{00000000-0004-0000-0200-000028A20000}"/>
    <hyperlink ref="J43234" r:id="rId41514" xr:uid="{00000000-0004-0000-0200-000029A20000}"/>
    <hyperlink ref="J43235" r:id="rId41515" xr:uid="{00000000-0004-0000-0200-00002AA20000}"/>
    <hyperlink ref="J43236" r:id="rId41516" xr:uid="{00000000-0004-0000-0200-00002BA20000}"/>
    <hyperlink ref="J43237" r:id="rId41517" xr:uid="{00000000-0004-0000-0200-00002CA20000}"/>
    <hyperlink ref="J43238" r:id="rId41518" xr:uid="{00000000-0004-0000-0200-00002DA20000}"/>
    <hyperlink ref="J43239" r:id="rId41519" xr:uid="{00000000-0004-0000-0200-00002EA20000}"/>
    <hyperlink ref="J43240" r:id="rId41520" xr:uid="{00000000-0004-0000-0200-00002FA20000}"/>
    <hyperlink ref="J43241" r:id="rId41521" xr:uid="{00000000-0004-0000-0200-000030A20000}"/>
    <hyperlink ref="J43242" r:id="rId41522" xr:uid="{00000000-0004-0000-0200-000031A20000}"/>
    <hyperlink ref="J43243" r:id="rId41523" xr:uid="{00000000-0004-0000-0200-000032A20000}"/>
    <hyperlink ref="J43244" r:id="rId41524" xr:uid="{00000000-0004-0000-0200-000033A20000}"/>
    <hyperlink ref="J43245" r:id="rId41525" xr:uid="{00000000-0004-0000-0200-000034A20000}"/>
    <hyperlink ref="J43246" r:id="rId41526" xr:uid="{00000000-0004-0000-0200-000035A20000}"/>
    <hyperlink ref="J43247" r:id="rId41527" xr:uid="{00000000-0004-0000-0200-000036A20000}"/>
    <hyperlink ref="J43248" r:id="rId41528" xr:uid="{00000000-0004-0000-0200-000037A20000}"/>
    <hyperlink ref="J43249" r:id="rId41529" xr:uid="{00000000-0004-0000-0200-000038A20000}"/>
    <hyperlink ref="J43250" r:id="rId41530" xr:uid="{00000000-0004-0000-0200-000039A20000}"/>
    <hyperlink ref="J43251" r:id="rId41531" xr:uid="{00000000-0004-0000-0200-00003AA20000}"/>
    <hyperlink ref="J43252" r:id="rId41532" xr:uid="{00000000-0004-0000-0200-00003BA20000}"/>
    <hyperlink ref="J43253" r:id="rId41533" xr:uid="{00000000-0004-0000-0200-00003CA20000}"/>
    <hyperlink ref="J43254" r:id="rId41534" xr:uid="{00000000-0004-0000-0200-00003DA20000}"/>
    <hyperlink ref="J43255" r:id="rId41535" xr:uid="{00000000-0004-0000-0200-00003EA20000}"/>
    <hyperlink ref="J43256" r:id="rId41536" xr:uid="{00000000-0004-0000-0200-00003FA20000}"/>
    <hyperlink ref="J43257" r:id="rId41537" xr:uid="{00000000-0004-0000-0200-000040A20000}"/>
    <hyperlink ref="J43258" r:id="rId41538" xr:uid="{00000000-0004-0000-0200-000041A20000}"/>
    <hyperlink ref="J43259" r:id="rId41539" xr:uid="{00000000-0004-0000-0200-000042A20000}"/>
    <hyperlink ref="J43260" r:id="rId41540" xr:uid="{00000000-0004-0000-0200-000043A20000}"/>
    <hyperlink ref="J43261" r:id="rId41541" xr:uid="{00000000-0004-0000-0200-000044A20000}"/>
    <hyperlink ref="J43262" r:id="rId41542" xr:uid="{00000000-0004-0000-0200-000045A20000}"/>
    <hyperlink ref="J43263" r:id="rId41543" xr:uid="{00000000-0004-0000-0200-000046A20000}"/>
    <hyperlink ref="J43264" r:id="rId41544" xr:uid="{00000000-0004-0000-0200-000047A20000}"/>
    <hyperlink ref="J43265" r:id="rId41545" xr:uid="{00000000-0004-0000-0200-000048A20000}"/>
    <hyperlink ref="J43266" r:id="rId41546" xr:uid="{00000000-0004-0000-0200-000049A20000}"/>
    <hyperlink ref="J43267" r:id="rId41547" xr:uid="{00000000-0004-0000-0200-00004AA20000}"/>
    <hyperlink ref="J43268" r:id="rId41548" xr:uid="{00000000-0004-0000-0200-00004BA20000}"/>
    <hyperlink ref="J43269" r:id="rId41549" xr:uid="{00000000-0004-0000-0200-00004CA20000}"/>
    <hyperlink ref="J43270" r:id="rId41550" xr:uid="{00000000-0004-0000-0200-00004DA20000}"/>
    <hyperlink ref="J43271" r:id="rId41551" xr:uid="{00000000-0004-0000-0200-00004EA20000}"/>
    <hyperlink ref="J43272" r:id="rId41552" xr:uid="{00000000-0004-0000-0200-00004FA20000}"/>
    <hyperlink ref="J43273" r:id="rId41553" xr:uid="{00000000-0004-0000-0200-000050A20000}"/>
    <hyperlink ref="J43274" r:id="rId41554" xr:uid="{00000000-0004-0000-0200-000051A20000}"/>
    <hyperlink ref="J43275" r:id="rId41555" xr:uid="{00000000-0004-0000-0200-000052A20000}"/>
    <hyperlink ref="J43276" r:id="rId41556" xr:uid="{00000000-0004-0000-0200-000053A20000}"/>
    <hyperlink ref="J43277" r:id="rId41557" xr:uid="{00000000-0004-0000-0200-000054A20000}"/>
    <hyperlink ref="J43278" r:id="rId41558" xr:uid="{00000000-0004-0000-0200-000055A20000}"/>
    <hyperlink ref="J43279" r:id="rId41559" xr:uid="{00000000-0004-0000-0200-000056A20000}"/>
    <hyperlink ref="J43280" r:id="rId41560" xr:uid="{00000000-0004-0000-0200-000057A20000}"/>
    <hyperlink ref="J43281" r:id="rId41561" xr:uid="{00000000-0004-0000-0200-000058A20000}"/>
    <hyperlink ref="J43282" r:id="rId41562" xr:uid="{00000000-0004-0000-0200-000059A20000}"/>
    <hyperlink ref="J43283" r:id="rId41563" xr:uid="{00000000-0004-0000-0200-00005AA20000}"/>
    <hyperlink ref="J43284" r:id="rId41564" xr:uid="{00000000-0004-0000-0200-00005BA20000}"/>
    <hyperlink ref="J43285" r:id="rId41565" xr:uid="{00000000-0004-0000-0200-00005CA20000}"/>
    <hyperlink ref="J43286" r:id="rId41566" xr:uid="{00000000-0004-0000-0200-00005DA20000}"/>
    <hyperlink ref="J43287" r:id="rId41567" xr:uid="{00000000-0004-0000-0200-00005EA20000}"/>
    <hyperlink ref="J43288" r:id="rId41568" xr:uid="{00000000-0004-0000-0200-00005FA20000}"/>
    <hyperlink ref="J43289" r:id="rId41569" xr:uid="{00000000-0004-0000-0200-000060A20000}"/>
    <hyperlink ref="J43290" r:id="rId41570" xr:uid="{00000000-0004-0000-0200-000061A20000}"/>
    <hyperlink ref="J43291" r:id="rId41571" xr:uid="{00000000-0004-0000-0200-000062A20000}"/>
    <hyperlink ref="J43292" r:id="rId41572" xr:uid="{00000000-0004-0000-0200-000063A20000}"/>
    <hyperlink ref="J43293" r:id="rId41573" xr:uid="{00000000-0004-0000-0200-000064A20000}"/>
    <hyperlink ref="J43294" r:id="rId41574" xr:uid="{00000000-0004-0000-0200-000065A20000}"/>
    <hyperlink ref="J43295" r:id="rId41575" xr:uid="{00000000-0004-0000-0200-000066A20000}"/>
    <hyperlink ref="J43296" r:id="rId41576" xr:uid="{00000000-0004-0000-0200-000067A20000}"/>
    <hyperlink ref="J43297" r:id="rId41577" xr:uid="{00000000-0004-0000-0200-000068A20000}"/>
    <hyperlink ref="J43298" r:id="rId41578" xr:uid="{00000000-0004-0000-0200-000069A20000}"/>
    <hyperlink ref="J43299" r:id="rId41579" xr:uid="{00000000-0004-0000-0200-00006AA20000}"/>
    <hyperlink ref="J43300" r:id="rId41580" xr:uid="{00000000-0004-0000-0200-00006BA20000}"/>
    <hyperlink ref="J43301" r:id="rId41581" xr:uid="{00000000-0004-0000-0200-00006CA20000}"/>
    <hyperlink ref="J43302" r:id="rId41582" xr:uid="{00000000-0004-0000-0200-00006DA20000}"/>
    <hyperlink ref="J43303" r:id="rId41583" xr:uid="{00000000-0004-0000-0200-00006EA20000}"/>
    <hyperlink ref="J43304" r:id="rId41584" xr:uid="{00000000-0004-0000-0200-00006FA20000}"/>
    <hyperlink ref="J43305" r:id="rId41585" xr:uid="{00000000-0004-0000-0200-000070A20000}"/>
    <hyperlink ref="J43306" r:id="rId41586" xr:uid="{00000000-0004-0000-0200-000071A20000}"/>
    <hyperlink ref="J43307" r:id="rId41587" xr:uid="{00000000-0004-0000-0200-000072A20000}"/>
    <hyperlink ref="J43308" r:id="rId41588" xr:uid="{00000000-0004-0000-0200-000073A20000}"/>
    <hyperlink ref="J43309" r:id="rId41589" xr:uid="{00000000-0004-0000-0200-000074A20000}"/>
    <hyperlink ref="J43310" r:id="rId41590" xr:uid="{00000000-0004-0000-0200-000075A20000}"/>
    <hyperlink ref="J43311" r:id="rId41591" xr:uid="{00000000-0004-0000-0200-000076A20000}"/>
    <hyperlink ref="J43312" r:id="rId41592" xr:uid="{00000000-0004-0000-0200-000077A20000}"/>
    <hyperlink ref="J43313" r:id="rId41593" xr:uid="{00000000-0004-0000-0200-000078A20000}"/>
    <hyperlink ref="J43314" r:id="rId41594" xr:uid="{00000000-0004-0000-0200-000079A20000}"/>
    <hyperlink ref="J43315" r:id="rId41595" xr:uid="{00000000-0004-0000-0200-00007AA20000}"/>
    <hyperlink ref="J43316" r:id="rId41596" xr:uid="{00000000-0004-0000-0200-00007BA20000}"/>
    <hyperlink ref="J43317" r:id="rId41597" xr:uid="{00000000-0004-0000-0200-00007CA20000}"/>
    <hyperlink ref="J43318" r:id="rId41598" xr:uid="{00000000-0004-0000-0200-00007DA20000}"/>
    <hyperlink ref="J43319" r:id="rId41599" xr:uid="{00000000-0004-0000-0200-00007EA20000}"/>
    <hyperlink ref="J43320" r:id="rId41600" xr:uid="{00000000-0004-0000-0200-00007FA20000}"/>
    <hyperlink ref="J43321" r:id="rId41601" xr:uid="{00000000-0004-0000-0200-000080A20000}"/>
    <hyperlink ref="J43322" r:id="rId41602" xr:uid="{00000000-0004-0000-0200-000081A20000}"/>
    <hyperlink ref="J43323" r:id="rId41603" xr:uid="{00000000-0004-0000-0200-000082A20000}"/>
    <hyperlink ref="J43324" r:id="rId41604" xr:uid="{00000000-0004-0000-0200-000083A20000}"/>
    <hyperlink ref="J43325" r:id="rId41605" xr:uid="{00000000-0004-0000-0200-000084A20000}"/>
    <hyperlink ref="J43326" r:id="rId41606" xr:uid="{00000000-0004-0000-0200-000085A20000}"/>
    <hyperlink ref="J43327" r:id="rId41607" xr:uid="{00000000-0004-0000-0200-000086A20000}"/>
    <hyperlink ref="J43328" r:id="rId41608" xr:uid="{00000000-0004-0000-0200-000087A20000}"/>
    <hyperlink ref="J43330" r:id="rId41609" xr:uid="{00000000-0004-0000-0200-000088A20000}"/>
    <hyperlink ref="J43331" r:id="rId41610" xr:uid="{00000000-0004-0000-0200-000089A20000}"/>
    <hyperlink ref="J43332" r:id="rId41611" xr:uid="{00000000-0004-0000-0200-00008AA20000}"/>
    <hyperlink ref="J43333" r:id="rId41612" xr:uid="{00000000-0004-0000-0200-00008BA20000}"/>
    <hyperlink ref="J43334" r:id="rId41613" xr:uid="{00000000-0004-0000-0200-00008CA20000}"/>
    <hyperlink ref="J43335" r:id="rId41614" xr:uid="{00000000-0004-0000-0200-00008DA20000}"/>
    <hyperlink ref="J43336" r:id="rId41615" xr:uid="{00000000-0004-0000-0200-00008EA20000}"/>
    <hyperlink ref="J43337" r:id="rId41616" xr:uid="{00000000-0004-0000-0200-00008FA20000}"/>
    <hyperlink ref="J43338" r:id="rId41617" xr:uid="{00000000-0004-0000-0200-000090A20000}"/>
    <hyperlink ref="J43339" r:id="rId41618" xr:uid="{00000000-0004-0000-0200-000091A20000}"/>
    <hyperlink ref="J43340" r:id="rId41619" xr:uid="{00000000-0004-0000-0200-000092A20000}"/>
    <hyperlink ref="J43341" r:id="rId41620" xr:uid="{00000000-0004-0000-0200-000093A20000}"/>
    <hyperlink ref="J43342" r:id="rId41621" xr:uid="{00000000-0004-0000-0200-000094A20000}"/>
    <hyperlink ref="J43343" r:id="rId41622" xr:uid="{00000000-0004-0000-0200-000095A20000}"/>
    <hyperlink ref="J43344" r:id="rId41623" xr:uid="{00000000-0004-0000-0200-000096A20000}"/>
    <hyperlink ref="J43345" r:id="rId41624" xr:uid="{00000000-0004-0000-0200-000097A20000}"/>
    <hyperlink ref="J43346" r:id="rId41625" xr:uid="{00000000-0004-0000-0200-000098A20000}"/>
    <hyperlink ref="J43347" r:id="rId41626" xr:uid="{00000000-0004-0000-0200-000099A20000}"/>
    <hyperlink ref="J43348" r:id="rId41627" xr:uid="{00000000-0004-0000-0200-00009AA20000}"/>
    <hyperlink ref="J43349" r:id="rId41628" xr:uid="{00000000-0004-0000-0200-00009BA20000}"/>
    <hyperlink ref="J43350" r:id="rId41629" xr:uid="{00000000-0004-0000-0200-00009CA20000}"/>
    <hyperlink ref="J43351" r:id="rId41630" xr:uid="{00000000-0004-0000-0200-00009DA20000}"/>
    <hyperlink ref="J43352" r:id="rId41631" xr:uid="{00000000-0004-0000-0200-00009EA20000}"/>
    <hyperlink ref="J43353" r:id="rId41632" xr:uid="{00000000-0004-0000-0200-00009FA20000}"/>
    <hyperlink ref="J43354" r:id="rId41633" xr:uid="{00000000-0004-0000-0200-0000A0A20000}"/>
    <hyperlink ref="J43355" r:id="rId41634" xr:uid="{00000000-0004-0000-0200-0000A1A20000}"/>
    <hyperlink ref="J43356" r:id="rId41635" xr:uid="{00000000-0004-0000-0200-0000A2A20000}"/>
    <hyperlink ref="J43357" r:id="rId41636" xr:uid="{00000000-0004-0000-0200-0000A3A20000}"/>
    <hyperlink ref="J43358" r:id="rId41637" xr:uid="{00000000-0004-0000-0200-0000A4A20000}"/>
    <hyperlink ref="J43359" r:id="rId41638" xr:uid="{00000000-0004-0000-0200-0000A5A20000}"/>
    <hyperlink ref="J43360" r:id="rId41639" xr:uid="{00000000-0004-0000-0200-0000A6A20000}"/>
    <hyperlink ref="J43362" r:id="rId41640" xr:uid="{00000000-0004-0000-0200-0000A7A20000}"/>
    <hyperlink ref="J43363" r:id="rId41641" xr:uid="{00000000-0004-0000-0200-0000A8A20000}"/>
    <hyperlink ref="J43364" r:id="rId41642" xr:uid="{00000000-0004-0000-0200-0000A9A20000}"/>
    <hyperlink ref="J43365" r:id="rId41643" xr:uid="{00000000-0004-0000-0200-0000AAA20000}"/>
    <hyperlink ref="J43366" r:id="rId41644" xr:uid="{00000000-0004-0000-0200-0000ABA20000}"/>
    <hyperlink ref="J43367" r:id="rId41645" xr:uid="{00000000-0004-0000-0200-0000ACA20000}"/>
    <hyperlink ref="J43368" r:id="rId41646" xr:uid="{00000000-0004-0000-0200-0000ADA20000}"/>
    <hyperlink ref="J43369" r:id="rId41647" xr:uid="{00000000-0004-0000-0200-0000AEA20000}"/>
    <hyperlink ref="J43370" r:id="rId41648" xr:uid="{00000000-0004-0000-0200-0000AFA20000}"/>
    <hyperlink ref="J43371" r:id="rId41649" xr:uid="{00000000-0004-0000-0200-0000B0A20000}"/>
    <hyperlink ref="J43372" r:id="rId41650" xr:uid="{00000000-0004-0000-0200-0000B1A20000}"/>
    <hyperlink ref="J43373" r:id="rId41651" xr:uid="{00000000-0004-0000-0200-0000B2A20000}"/>
    <hyperlink ref="J43374" r:id="rId41652" xr:uid="{00000000-0004-0000-0200-0000B3A20000}"/>
    <hyperlink ref="J43375" r:id="rId41653" xr:uid="{00000000-0004-0000-0200-0000B4A20000}"/>
    <hyperlink ref="J43376" r:id="rId41654" xr:uid="{00000000-0004-0000-0200-0000B5A20000}"/>
    <hyperlink ref="J43377" r:id="rId41655" xr:uid="{00000000-0004-0000-0200-0000B6A20000}"/>
    <hyperlink ref="J43378" r:id="rId41656" xr:uid="{00000000-0004-0000-0200-0000B7A20000}"/>
    <hyperlink ref="J43379" r:id="rId41657" xr:uid="{00000000-0004-0000-0200-0000B8A20000}"/>
    <hyperlink ref="J43380" r:id="rId41658" xr:uid="{00000000-0004-0000-0200-0000B9A20000}"/>
    <hyperlink ref="J43381" r:id="rId41659" xr:uid="{00000000-0004-0000-0200-0000BAA20000}"/>
    <hyperlink ref="J43382" r:id="rId41660" xr:uid="{00000000-0004-0000-0200-0000BBA20000}"/>
    <hyperlink ref="J43383" r:id="rId41661" xr:uid="{00000000-0004-0000-0200-0000BCA20000}"/>
    <hyperlink ref="J43384" r:id="rId41662" xr:uid="{00000000-0004-0000-0200-0000BDA20000}"/>
    <hyperlink ref="J43385" r:id="rId41663" xr:uid="{00000000-0004-0000-0200-0000BEA20000}"/>
    <hyperlink ref="J43386" r:id="rId41664" xr:uid="{00000000-0004-0000-0200-0000BFA20000}"/>
    <hyperlink ref="J43387" r:id="rId41665" xr:uid="{00000000-0004-0000-0200-0000C0A20000}"/>
    <hyperlink ref="J43388" r:id="rId41666" xr:uid="{00000000-0004-0000-0200-0000C1A20000}"/>
    <hyperlink ref="J43389" r:id="rId41667" xr:uid="{00000000-0004-0000-0200-0000C2A20000}"/>
    <hyperlink ref="J43390" r:id="rId41668" xr:uid="{00000000-0004-0000-0200-0000C3A20000}"/>
    <hyperlink ref="J43391" r:id="rId41669" xr:uid="{00000000-0004-0000-0200-0000C4A20000}"/>
    <hyperlink ref="J43392" r:id="rId41670" xr:uid="{00000000-0004-0000-0200-0000C5A20000}"/>
    <hyperlink ref="J43393" r:id="rId41671" xr:uid="{00000000-0004-0000-0200-0000C6A20000}"/>
    <hyperlink ref="J43394" r:id="rId41672" xr:uid="{00000000-0004-0000-0200-0000C7A20000}"/>
    <hyperlink ref="J43395" r:id="rId41673" xr:uid="{00000000-0004-0000-0200-0000C8A20000}"/>
    <hyperlink ref="J43396" r:id="rId41674" xr:uid="{00000000-0004-0000-0200-0000C9A20000}"/>
    <hyperlink ref="J43397" r:id="rId41675" xr:uid="{00000000-0004-0000-0200-0000CAA20000}"/>
    <hyperlink ref="J43398" r:id="rId41676" xr:uid="{00000000-0004-0000-0200-0000CBA20000}"/>
    <hyperlink ref="J43400" r:id="rId41677" xr:uid="{00000000-0004-0000-0200-0000CCA20000}"/>
    <hyperlink ref="J43401" r:id="rId41678" xr:uid="{00000000-0004-0000-0200-0000CDA20000}"/>
    <hyperlink ref="J43402" r:id="rId41679" xr:uid="{00000000-0004-0000-0200-0000CEA20000}"/>
    <hyperlink ref="J43403" r:id="rId41680" xr:uid="{00000000-0004-0000-0200-0000CFA20000}"/>
    <hyperlink ref="J43404" r:id="rId41681" xr:uid="{00000000-0004-0000-0200-0000D0A20000}"/>
    <hyperlink ref="J43405" r:id="rId41682" xr:uid="{00000000-0004-0000-0200-0000D1A20000}"/>
    <hyperlink ref="J43406" r:id="rId41683" xr:uid="{00000000-0004-0000-0200-0000D2A20000}"/>
    <hyperlink ref="J43407" r:id="rId41684" xr:uid="{00000000-0004-0000-0200-0000D3A20000}"/>
    <hyperlink ref="J43408" r:id="rId41685" xr:uid="{00000000-0004-0000-0200-0000D4A20000}"/>
    <hyperlink ref="J43409" r:id="rId41686" xr:uid="{00000000-0004-0000-0200-0000D5A20000}"/>
    <hyperlink ref="J43410" r:id="rId41687" xr:uid="{00000000-0004-0000-0200-0000D6A20000}"/>
    <hyperlink ref="J43411" r:id="rId41688" xr:uid="{00000000-0004-0000-0200-0000D7A20000}"/>
    <hyperlink ref="J43412" r:id="rId41689" xr:uid="{00000000-0004-0000-0200-0000D8A20000}"/>
    <hyperlink ref="J43413" r:id="rId41690" xr:uid="{00000000-0004-0000-0200-0000D9A20000}"/>
    <hyperlink ref="J43414" r:id="rId41691" xr:uid="{00000000-0004-0000-0200-0000DAA20000}"/>
    <hyperlink ref="J43415" r:id="rId41692" xr:uid="{00000000-0004-0000-0200-0000DBA20000}"/>
    <hyperlink ref="J43416" r:id="rId41693" xr:uid="{00000000-0004-0000-0200-0000DCA20000}"/>
    <hyperlink ref="J43417" r:id="rId41694" xr:uid="{00000000-0004-0000-0200-0000DDA20000}"/>
    <hyperlink ref="J43418" r:id="rId41695" xr:uid="{00000000-0004-0000-0200-0000DEA20000}"/>
    <hyperlink ref="J43419" r:id="rId41696" xr:uid="{00000000-0004-0000-0200-0000DFA20000}"/>
    <hyperlink ref="J43420" r:id="rId41697" xr:uid="{00000000-0004-0000-0200-0000E0A20000}"/>
    <hyperlink ref="J43421" r:id="rId41698" xr:uid="{00000000-0004-0000-0200-0000E1A20000}"/>
    <hyperlink ref="J43422" r:id="rId41699" xr:uid="{00000000-0004-0000-0200-0000E2A20000}"/>
    <hyperlink ref="J43423" r:id="rId41700" xr:uid="{00000000-0004-0000-0200-0000E3A20000}"/>
    <hyperlink ref="J43424" r:id="rId41701" xr:uid="{00000000-0004-0000-0200-0000E4A20000}"/>
    <hyperlink ref="J43425" r:id="rId41702" xr:uid="{00000000-0004-0000-0200-0000E5A20000}"/>
    <hyperlink ref="J43426" r:id="rId41703" xr:uid="{00000000-0004-0000-0200-0000E6A20000}"/>
    <hyperlink ref="J43427" r:id="rId41704" xr:uid="{00000000-0004-0000-0200-0000E7A20000}"/>
    <hyperlink ref="J43428" r:id="rId41705" xr:uid="{00000000-0004-0000-0200-0000E8A20000}"/>
    <hyperlink ref="J43429" r:id="rId41706" xr:uid="{00000000-0004-0000-0200-0000E9A20000}"/>
    <hyperlink ref="J43430" r:id="rId41707" xr:uid="{00000000-0004-0000-0200-0000EAA20000}"/>
    <hyperlink ref="J43431" r:id="rId41708" xr:uid="{00000000-0004-0000-0200-0000EBA20000}"/>
    <hyperlink ref="J43432" r:id="rId41709" xr:uid="{00000000-0004-0000-0200-0000ECA20000}"/>
    <hyperlink ref="J43433" r:id="rId41710" xr:uid="{00000000-0004-0000-0200-0000EDA20000}"/>
    <hyperlink ref="J43434" r:id="rId41711" xr:uid="{00000000-0004-0000-0200-0000EEA20000}"/>
    <hyperlink ref="J43435" r:id="rId41712" xr:uid="{00000000-0004-0000-0200-0000EFA20000}"/>
    <hyperlink ref="J43436" r:id="rId41713" xr:uid="{00000000-0004-0000-0200-0000F0A20000}"/>
    <hyperlink ref="J43437" r:id="rId41714" xr:uid="{00000000-0004-0000-0200-0000F1A20000}"/>
    <hyperlink ref="J43438" r:id="rId41715" xr:uid="{00000000-0004-0000-0200-0000F2A20000}"/>
    <hyperlink ref="J43439" r:id="rId41716" xr:uid="{00000000-0004-0000-0200-0000F3A20000}"/>
    <hyperlink ref="J43440" r:id="rId41717" xr:uid="{00000000-0004-0000-0200-0000F4A20000}"/>
    <hyperlink ref="J43441" r:id="rId41718" xr:uid="{00000000-0004-0000-0200-0000F5A20000}"/>
    <hyperlink ref="J43442" r:id="rId41719" xr:uid="{00000000-0004-0000-0200-0000F6A20000}"/>
    <hyperlink ref="J43443" r:id="rId41720" xr:uid="{00000000-0004-0000-0200-0000F7A20000}"/>
    <hyperlink ref="J43444" r:id="rId41721" xr:uid="{00000000-0004-0000-0200-0000F8A20000}"/>
    <hyperlink ref="J43445" r:id="rId41722" xr:uid="{00000000-0004-0000-0200-0000F9A20000}"/>
    <hyperlink ref="J43446" r:id="rId41723" xr:uid="{00000000-0004-0000-0200-0000FAA20000}"/>
    <hyperlink ref="J43447" r:id="rId41724" xr:uid="{00000000-0004-0000-0200-0000FBA20000}"/>
    <hyperlink ref="J43448" r:id="rId41725" xr:uid="{00000000-0004-0000-0200-0000FCA20000}"/>
    <hyperlink ref="J43449" r:id="rId41726" xr:uid="{00000000-0004-0000-0200-0000FDA20000}"/>
    <hyperlink ref="J43450" r:id="rId41727" xr:uid="{00000000-0004-0000-0200-0000FEA20000}"/>
    <hyperlink ref="J43452" r:id="rId41728" xr:uid="{00000000-0004-0000-0200-0000FFA20000}"/>
    <hyperlink ref="J43453" r:id="rId41729" xr:uid="{00000000-0004-0000-0200-000000A30000}"/>
    <hyperlink ref="J43454" r:id="rId41730" xr:uid="{00000000-0004-0000-0200-000001A30000}"/>
    <hyperlink ref="J43455" r:id="rId41731" xr:uid="{00000000-0004-0000-0200-000002A30000}"/>
    <hyperlink ref="J43456" r:id="rId41732" xr:uid="{00000000-0004-0000-0200-000003A30000}"/>
    <hyperlink ref="J43457" r:id="rId41733" xr:uid="{00000000-0004-0000-0200-000004A30000}"/>
    <hyperlink ref="J43458" r:id="rId41734" xr:uid="{00000000-0004-0000-0200-000005A30000}"/>
    <hyperlink ref="J43459" r:id="rId41735" xr:uid="{00000000-0004-0000-0200-000006A30000}"/>
    <hyperlink ref="J43460" r:id="rId41736" xr:uid="{00000000-0004-0000-0200-000007A30000}"/>
    <hyperlink ref="J43461" r:id="rId41737" xr:uid="{00000000-0004-0000-0200-000008A30000}"/>
    <hyperlink ref="J43462" r:id="rId41738" xr:uid="{00000000-0004-0000-0200-000009A30000}"/>
    <hyperlink ref="J43463" r:id="rId41739" xr:uid="{00000000-0004-0000-0200-00000AA30000}"/>
    <hyperlink ref="J43464" r:id="rId41740" xr:uid="{00000000-0004-0000-0200-00000BA30000}"/>
    <hyperlink ref="J43465" r:id="rId41741" xr:uid="{00000000-0004-0000-0200-00000CA30000}"/>
    <hyperlink ref="J43466" r:id="rId41742" xr:uid="{00000000-0004-0000-0200-00000DA30000}"/>
    <hyperlink ref="J43467" r:id="rId41743" xr:uid="{00000000-0004-0000-0200-00000EA30000}"/>
    <hyperlink ref="J43468" r:id="rId41744" xr:uid="{00000000-0004-0000-0200-00000FA30000}"/>
    <hyperlink ref="J43469" r:id="rId41745" xr:uid="{00000000-0004-0000-0200-000010A30000}"/>
    <hyperlink ref="J43470" r:id="rId41746" xr:uid="{00000000-0004-0000-0200-000011A30000}"/>
    <hyperlink ref="J43471" r:id="rId41747" xr:uid="{00000000-0004-0000-0200-000012A30000}"/>
    <hyperlink ref="J43472" r:id="rId41748" xr:uid="{00000000-0004-0000-0200-000013A30000}"/>
    <hyperlink ref="J43473" r:id="rId41749" xr:uid="{00000000-0004-0000-0200-000014A30000}"/>
    <hyperlink ref="J43474" r:id="rId41750" xr:uid="{00000000-0004-0000-0200-000015A30000}"/>
    <hyperlink ref="J43475" r:id="rId41751" xr:uid="{00000000-0004-0000-0200-000016A30000}"/>
    <hyperlink ref="J43476" r:id="rId41752" xr:uid="{00000000-0004-0000-0200-000017A30000}"/>
    <hyperlink ref="J43477" r:id="rId41753" xr:uid="{00000000-0004-0000-0200-000018A30000}"/>
    <hyperlink ref="J43478" r:id="rId41754" xr:uid="{00000000-0004-0000-0200-000019A30000}"/>
    <hyperlink ref="J43479" r:id="rId41755" xr:uid="{00000000-0004-0000-0200-00001AA30000}"/>
    <hyperlink ref="J43480" r:id="rId41756" xr:uid="{00000000-0004-0000-0200-00001BA30000}"/>
    <hyperlink ref="J43481" r:id="rId41757" xr:uid="{00000000-0004-0000-0200-00001CA30000}"/>
    <hyperlink ref="J43482" r:id="rId41758" xr:uid="{00000000-0004-0000-0200-00001DA30000}"/>
    <hyperlink ref="J43483" r:id="rId41759" xr:uid="{00000000-0004-0000-0200-00001EA30000}"/>
    <hyperlink ref="J43484" r:id="rId41760" xr:uid="{00000000-0004-0000-0200-00001FA30000}"/>
    <hyperlink ref="J43485" r:id="rId41761" xr:uid="{00000000-0004-0000-0200-000020A30000}"/>
    <hyperlink ref="J43486" r:id="rId41762" xr:uid="{00000000-0004-0000-0200-000021A30000}"/>
    <hyperlink ref="J43487" r:id="rId41763" xr:uid="{00000000-0004-0000-0200-000022A30000}"/>
    <hyperlink ref="J43488" r:id="rId41764" xr:uid="{00000000-0004-0000-0200-000023A30000}"/>
    <hyperlink ref="J43489" r:id="rId41765" xr:uid="{00000000-0004-0000-0200-000024A30000}"/>
    <hyperlink ref="J43490" r:id="rId41766" xr:uid="{00000000-0004-0000-0200-000025A30000}"/>
    <hyperlink ref="J43491" r:id="rId41767" xr:uid="{00000000-0004-0000-0200-000026A30000}"/>
    <hyperlink ref="J43492" r:id="rId41768" xr:uid="{00000000-0004-0000-0200-000027A30000}"/>
    <hyperlink ref="J43493" r:id="rId41769" xr:uid="{00000000-0004-0000-0200-000028A30000}"/>
    <hyperlink ref="J43494" r:id="rId41770" xr:uid="{00000000-0004-0000-0200-000029A30000}"/>
    <hyperlink ref="J43495" r:id="rId41771" xr:uid="{00000000-0004-0000-0200-00002AA30000}"/>
    <hyperlink ref="J43496" r:id="rId41772" xr:uid="{00000000-0004-0000-0200-00002BA30000}"/>
    <hyperlink ref="J43497" r:id="rId41773" xr:uid="{00000000-0004-0000-0200-00002CA30000}"/>
    <hyperlink ref="J43498" r:id="rId41774" xr:uid="{00000000-0004-0000-0200-00002DA30000}"/>
    <hyperlink ref="J43499" r:id="rId41775" xr:uid="{00000000-0004-0000-0200-00002EA30000}"/>
    <hyperlink ref="J43500" r:id="rId41776" xr:uid="{00000000-0004-0000-0200-00002FA30000}"/>
    <hyperlink ref="J43501" r:id="rId41777" xr:uid="{00000000-0004-0000-0200-000030A30000}"/>
    <hyperlink ref="J43502" r:id="rId41778" xr:uid="{00000000-0004-0000-0200-000031A30000}"/>
    <hyperlink ref="J43503" r:id="rId41779" xr:uid="{00000000-0004-0000-0200-000032A30000}"/>
    <hyperlink ref="J43504" r:id="rId41780" xr:uid="{00000000-0004-0000-0200-000033A30000}"/>
    <hyperlink ref="J43505" r:id="rId41781" xr:uid="{00000000-0004-0000-0200-000034A30000}"/>
    <hyperlink ref="J43506" r:id="rId41782" xr:uid="{00000000-0004-0000-0200-000035A30000}"/>
    <hyperlink ref="J43507" r:id="rId41783" xr:uid="{00000000-0004-0000-0200-000036A30000}"/>
    <hyperlink ref="J43508" r:id="rId41784" xr:uid="{00000000-0004-0000-0200-000037A30000}"/>
    <hyperlink ref="J43509" r:id="rId41785" xr:uid="{00000000-0004-0000-0200-000038A30000}"/>
    <hyperlink ref="J43510" r:id="rId41786" xr:uid="{00000000-0004-0000-0200-000039A30000}"/>
    <hyperlink ref="J43511" r:id="rId41787" xr:uid="{00000000-0004-0000-0200-00003AA30000}"/>
    <hyperlink ref="J43512" r:id="rId41788" xr:uid="{00000000-0004-0000-0200-00003BA30000}"/>
    <hyperlink ref="J43513" r:id="rId41789" xr:uid="{00000000-0004-0000-0200-00003CA30000}"/>
    <hyperlink ref="J43514" r:id="rId41790" xr:uid="{00000000-0004-0000-0200-00003DA30000}"/>
    <hyperlink ref="J43515" r:id="rId41791" xr:uid="{00000000-0004-0000-0200-00003EA30000}"/>
    <hyperlink ref="J43516" r:id="rId41792" xr:uid="{00000000-0004-0000-0200-00003FA30000}"/>
    <hyperlink ref="J43517" r:id="rId41793" xr:uid="{00000000-0004-0000-0200-000040A30000}"/>
    <hyperlink ref="J43518" r:id="rId41794" xr:uid="{00000000-0004-0000-0200-000041A30000}"/>
    <hyperlink ref="J43519" r:id="rId41795" xr:uid="{00000000-0004-0000-0200-000042A30000}"/>
    <hyperlink ref="J43520" r:id="rId41796" xr:uid="{00000000-0004-0000-0200-000043A30000}"/>
    <hyperlink ref="J43521" r:id="rId41797" xr:uid="{00000000-0004-0000-0200-000044A30000}"/>
    <hyperlink ref="J43522" r:id="rId41798" xr:uid="{00000000-0004-0000-0200-000045A30000}"/>
    <hyperlink ref="J43523" r:id="rId41799" xr:uid="{00000000-0004-0000-0200-000046A30000}"/>
    <hyperlink ref="J43524" r:id="rId41800" xr:uid="{00000000-0004-0000-0200-000047A30000}"/>
    <hyperlink ref="J43525" r:id="rId41801" xr:uid="{00000000-0004-0000-0200-000048A30000}"/>
    <hyperlink ref="J43526" r:id="rId41802" xr:uid="{00000000-0004-0000-0200-000049A30000}"/>
    <hyperlink ref="J43527" r:id="rId41803" xr:uid="{00000000-0004-0000-0200-00004AA30000}"/>
    <hyperlink ref="J43528" r:id="rId41804" xr:uid="{00000000-0004-0000-0200-00004BA30000}"/>
    <hyperlink ref="J43529" r:id="rId41805" xr:uid="{00000000-0004-0000-0200-00004CA30000}"/>
    <hyperlink ref="J43530" r:id="rId41806" xr:uid="{00000000-0004-0000-0200-00004DA30000}"/>
    <hyperlink ref="J43531" r:id="rId41807" xr:uid="{00000000-0004-0000-0200-00004EA30000}"/>
    <hyperlink ref="J43532" r:id="rId41808" xr:uid="{00000000-0004-0000-0200-00004FA30000}"/>
    <hyperlink ref="J43533" r:id="rId41809" xr:uid="{00000000-0004-0000-0200-000050A30000}"/>
    <hyperlink ref="J43534" r:id="rId41810" xr:uid="{00000000-0004-0000-0200-000051A30000}"/>
    <hyperlink ref="J43535" r:id="rId41811" xr:uid="{00000000-0004-0000-0200-000052A30000}"/>
    <hyperlink ref="J43536" r:id="rId41812" xr:uid="{00000000-0004-0000-0200-000053A30000}"/>
    <hyperlink ref="J43537" r:id="rId41813" xr:uid="{00000000-0004-0000-0200-000054A30000}"/>
    <hyperlink ref="J43538" r:id="rId41814" xr:uid="{00000000-0004-0000-0200-000055A30000}"/>
    <hyperlink ref="J43539" r:id="rId41815" xr:uid="{00000000-0004-0000-0200-000056A30000}"/>
    <hyperlink ref="J43540" r:id="rId41816" xr:uid="{00000000-0004-0000-0200-000057A30000}"/>
    <hyperlink ref="J43541" r:id="rId41817" xr:uid="{00000000-0004-0000-0200-000058A30000}"/>
    <hyperlink ref="J43542" r:id="rId41818" xr:uid="{00000000-0004-0000-0200-000059A30000}"/>
    <hyperlink ref="J43543" r:id="rId41819" xr:uid="{00000000-0004-0000-0200-00005AA30000}"/>
    <hyperlink ref="J43544" r:id="rId41820" xr:uid="{00000000-0004-0000-0200-00005BA30000}"/>
    <hyperlink ref="J43545" r:id="rId41821" xr:uid="{00000000-0004-0000-0200-00005CA30000}"/>
    <hyperlink ref="J43546" r:id="rId41822" xr:uid="{00000000-0004-0000-0200-00005DA30000}"/>
    <hyperlink ref="J43547" r:id="rId41823" xr:uid="{00000000-0004-0000-0200-00005EA30000}"/>
    <hyperlink ref="J43548" r:id="rId41824" xr:uid="{00000000-0004-0000-0200-00005FA30000}"/>
    <hyperlink ref="J43549" r:id="rId41825" xr:uid="{00000000-0004-0000-0200-000060A30000}"/>
    <hyperlink ref="J43550" r:id="rId41826" xr:uid="{00000000-0004-0000-0200-000061A30000}"/>
    <hyperlink ref="J43551" r:id="rId41827" xr:uid="{00000000-0004-0000-0200-000062A30000}"/>
    <hyperlink ref="J43552" r:id="rId41828" xr:uid="{00000000-0004-0000-0200-000063A30000}"/>
    <hyperlink ref="J43553" r:id="rId41829" xr:uid="{00000000-0004-0000-0200-000064A30000}"/>
    <hyperlink ref="J43554" r:id="rId41830" xr:uid="{00000000-0004-0000-0200-000065A30000}"/>
    <hyperlink ref="J43555" r:id="rId41831" xr:uid="{00000000-0004-0000-0200-000066A30000}"/>
    <hyperlink ref="J43556" r:id="rId41832" xr:uid="{00000000-0004-0000-0200-000067A30000}"/>
    <hyperlink ref="J43557" r:id="rId41833" xr:uid="{00000000-0004-0000-0200-000068A30000}"/>
    <hyperlink ref="J43558" r:id="rId41834" xr:uid="{00000000-0004-0000-0200-000069A30000}"/>
    <hyperlink ref="J43559" r:id="rId41835" xr:uid="{00000000-0004-0000-0200-00006AA30000}"/>
    <hyperlink ref="J43560" r:id="rId41836" xr:uid="{00000000-0004-0000-0200-00006BA30000}"/>
    <hyperlink ref="J43561" r:id="rId41837" xr:uid="{00000000-0004-0000-0200-00006CA30000}"/>
    <hyperlink ref="J43562" r:id="rId41838" xr:uid="{00000000-0004-0000-0200-00006DA30000}"/>
    <hyperlink ref="J43563" r:id="rId41839" xr:uid="{00000000-0004-0000-0200-00006EA30000}"/>
    <hyperlink ref="J43564" r:id="rId41840" xr:uid="{00000000-0004-0000-0200-00006FA30000}"/>
    <hyperlink ref="J43565" r:id="rId41841" xr:uid="{00000000-0004-0000-0200-000070A30000}"/>
    <hyperlink ref="J43566" r:id="rId41842" xr:uid="{00000000-0004-0000-0200-000071A30000}"/>
    <hyperlink ref="J43567" r:id="rId41843" xr:uid="{00000000-0004-0000-0200-000072A30000}"/>
    <hyperlink ref="J43568" r:id="rId41844" xr:uid="{00000000-0004-0000-0200-000073A30000}"/>
    <hyperlink ref="J43569" r:id="rId41845" xr:uid="{00000000-0004-0000-0200-000074A30000}"/>
    <hyperlink ref="J43570" r:id="rId41846" xr:uid="{00000000-0004-0000-0200-000075A30000}"/>
    <hyperlink ref="J43571" r:id="rId41847" xr:uid="{00000000-0004-0000-0200-000076A30000}"/>
    <hyperlink ref="J43572" r:id="rId41848" xr:uid="{00000000-0004-0000-0200-000077A30000}"/>
    <hyperlink ref="J43573" r:id="rId41849" xr:uid="{00000000-0004-0000-0200-000078A30000}"/>
    <hyperlink ref="J43574" r:id="rId41850" xr:uid="{00000000-0004-0000-0200-000079A30000}"/>
    <hyperlink ref="J43575" r:id="rId41851" xr:uid="{00000000-0004-0000-0200-00007AA30000}"/>
    <hyperlink ref="J43576" r:id="rId41852" xr:uid="{00000000-0004-0000-0200-00007BA30000}"/>
    <hyperlink ref="J43577" r:id="rId41853" xr:uid="{00000000-0004-0000-0200-00007CA30000}"/>
    <hyperlink ref="J43578" r:id="rId41854" xr:uid="{00000000-0004-0000-0200-00007DA30000}"/>
    <hyperlink ref="J43579" r:id="rId41855" xr:uid="{00000000-0004-0000-0200-00007EA30000}"/>
    <hyperlink ref="J43580" r:id="rId41856" xr:uid="{00000000-0004-0000-0200-00007FA30000}"/>
    <hyperlink ref="J43581" r:id="rId41857" xr:uid="{00000000-0004-0000-0200-000080A30000}"/>
    <hyperlink ref="J43582" r:id="rId41858" xr:uid="{00000000-0004-0000-0200-000081A30000}"/>
    <hyperlink ref="J43583" r:id="rId41859" xr:uid="{00000000-0004-0000-0200-000082A30000}"/>
    <hyperlink ref="J43584" r:id="rId41860" xr:uid="{00000000-0004-0000-0200-000083A30000}"/>
    <hyperlink ref="J43585" r:id="rId41861" xr:uid="{00000000-0004-0000-0200-000084A30000}"/>
    <hyperlink ref="J43586" r:id="rId41862" xr:uid="{00000000-0004-0000-0200-000085A30000}"/>
    <hyperlink ref="J43587" r:id="rId41863" xr:uid="{00000000-0004-0000-0200-000086A30000}"/>
    <hyperlink ref="J43588" r:id="rId41864" xr:uid="{00000000-0004-0000-0200-000087A30000}"/>
    <hyperlink ref="J43589" r:id="rId41865" xr:uid="{00000000-0004-0000-0200-000088A30000}"/>
    <hyperlink ref="J43590" r:id="rId41866" xr:uid="{00000000-0004-0000-0200-000089A30000}"/>
    <hyperlink ref="J43591" r:id="rId41867" xr:uid="{00000000-0004-0000-0200-00008AA30000}"/>
    <hyperlink ref="J43592" r:id="rId41868" xr:uid="{00000000-0004-0000-0200-00008BA30000}"/>
    <hyperlink ref="J43593" r:id="rId41869" xr:uid="{00000000-0004-0000-0200-00008CA30000}"/>
    <hyperlink ref="J43594" r:id="rId41870" xr:uid="{00000000-0004-0000-0200-00008DA30000}"/>
    <hyperlink ref="J43595" r:id="rId41871" xr:uid="{00000000-0004-0000-0200-00008EA30000}"/>
    <hyperlink ref="J43596" r:id="rId41872" xr:uid="{00000000-0004-0000-0200-00008FA30000}"/>
    <hyperlink ref="J43597" r:id="rId41873" xr:uid="{00000000-0004-0000-0200-000090A30000}"/>
    <hyperlink ref="J43598" r:id="rId41874" xr:uid="{00000000-0004-0000-0200-000091A30000}"/>
    <hyperlink ref="J43599" r:id="rId41875" xr:uid="{00000000-0004-0000-0200-000092A30000}"/>
    <hyperlink ref="J43600" r:id="rId41876" xr:uid="{00000000-0004-0000-0200-000093A30000}"/>
    <hyperlink ref="J43601" r:id="rId41877" xr:uid="{00000000-0004-0000-0200-000094A30000}"/>
    <hyperlink ref="J43602" r:id="rId41878" xr:uid="{00000000-0004-0000-0200-000095A30000}"/>
    <hyperlink ref="J43603" r:id="rId41879" xr:uid="{00000000-0004-0000-0200-000096A30000}"/>
    <hyperlink ref="J43604" r:id="rId41880" xr:uid="{00000000-0004-0000-0200-000097A30000}"/>
    <hyperlink ref="J43605" r:id="rId41881" xr:uid="{00000000-0004-0000-0200-000098A30000}"/>
    <hyperlink ref="J43606" r:id="rId41882" xr:uid="{00000000-0004-0000-0200-000099A30000}"/>
    <hyperlink ref="J43608" r:id="rId41883" xr:uid="{00000000-0004-0000-0200-00009AA30000}"/>
    <hyperlink ref="J43609" r:id="rId41884" xr:uid="{00000000-0004-0000-0200-00009BA30000}"/>
    <hyperlink ref="J43610" r:id="rId41885" xr:uid="{00000000-0004-0000-0200-00009CA30000}"/>
    <hyperlink ref="J43611" r:id="rId41886" xr:uid="{00000000-0004-0000-0200-00009DA30000}"/>
    <hyperlink ref="J43612" r:id="rId41887" xr:uid="{00000000-0004-0000-0200-00009EA30000}"/>
    <hyperlink ref="J43613" r:id="rId41888" xr:uid="{00000000-0004-0000-0200-00009FA30000}"/>
    <hyperlink ref="J43614" r:id="rId41889" xr:uid="{00000000-0004-0000-0200-0000A0A30000}"/>
    <hyperlink ref="J43615" r:id="rId41890" xr:uid="{00000000-0004-0000-0200-0000A1A30000}"/>
    <hyperlink ref="J43616" r:id="rId41891" xr:uid="{00000000-0004-0000-0200-0000A2A30000}"/>
    <hyperlink ref="J43617" r:id="rId41892" xr:uid="{00000000-0004-0000-0200-0000A3A30000}"/>
    <hyperlink ref="J43618" r:id="rId41893" xr:uid="{00000000-0004-0000-0200-0000A4A30000}"/>
    <hyperlink ref="J43619" r:id="rId41894" xr:uid="{00000000-0004-0000-0200-0000A5A30000}"/>
    <hyperlink ref="J43620" r:id="rId41895" xr:uid="{00000000-0004-0000-0200-0000A6A30000}"/>
    <hyperlink ref="J43621" r:id="rId41896" xr:uid="{00000000-0004-0000-0200-0000A7A30000}"/>
    <hyperlink ref="J43622" r:id="rId41897" xr:uid="{00000000-0004-0000-0200-0000A8A30000}"/>
    <hyperlink ref="J43623" r:id="rId41898" xr:uid="{00000000-0004-0000-0200-0000A9A30000}"/>
    <hyperlink ref="J43624" r:id="rId41899" xr:uid="{00000000-0004-0000-0200-0000AAA30000}"/>
    <hyperlink ref="J43625" r:id="rId41900" xr:uid="{00000000-0004-0000-0200-0000ABA30000}"/>
    <hyperlink ref="J43626" r:id="rId41901" xr:uid="{00000000-0004-0000-0200-0000ACA30000}"/>
    <hyperlink ref="J43627" r:id="rId41902" xr:uid="{00000000-0004-0000-0200-0000ADA30000}"/>
    <hyperlink ref="J43628" r:id="rId41903" xr:uid="{00000000-0004-0000-0200-0000AEA30000}"/>
    <hyperlink ref="J43629" r:id="rId41904" xr:uid="{00000000-0004-0000-0200-0000AFA30000}"/>
    <hyperlink ref="J43630" r:id="rId41905" xr:uid="{00000000-0004-0000-0200-0000B0A30000}"/>
    <hyperlink ref="J43631" r:id="rId41906" xr:uid="{00000000-0004-0000-0200-0000B1A30000}"/>
    <hyperlink ref="J43632" r:id="rId41907" xr:uid="{00000000-0004-0000-0200-0000B2A30000}"/>
    <hyperlink ref="J43633" r:id="rId41908" xr:uid="{00000000-0004-0000-0200-0000B3A30000}"/>
    <hyperlink ref="J43634" r:id="rId41909" xr:uid="{00000000-0004-0000-0200-0000B4A30000}"/>
    <hyperlink ref="J43635" r:id="rId41910" xr:uid="{00000000-0004-0000-0200-0000B5A30000}"/>
    <hyperlink ref="J43636" r:id="rId41911" xr:uid="{00000000-0004-0000-0200-0000B6A30000}"/>
    <hyperlink ref="J43637" r:id="rId41912" xr:uid="{00000000-0004-0000-0200-0000B7A30000}"/>
    <hyperlink ref="J43638" r:id="rId41913" xr:uid="{00000000-0004-0000-0200-0000B8A30000}"/>
    <hyperlink ref="J43639" r:id="rId41914" xr:uid="{00000000-0004-0000-0200-0000B9A30000}"/>
    <hyperlink ref="J43640" r:id="rId41915" xr:uid="{00000000-0004-0000-0200-0000BAA30000}"/>
    <hyperlink ref="J43641" r:id="rId41916" xr:uid="{00000000-0004-0000-0200-0000BBA30000}"/>
    <hyperlink ref="J43642" r:id="rId41917" xr:uid="{00000000-0004-0000-0200-0000BCA30000}"/>
    <hyperlink ref="J43643" r:id="rId41918" xr:uid="{00000000-0004-0000-0200-0000BDA30000}"/>
    <hyperlink ref="J43644" r:id="rId41919" xr:uid="{00000000-0004-0000-0200-0000BEA30000}"/>
    <hyperlink ref="J43645" r:id="rId41920" xr:uid="{00000000-0004-0000-0200-0000BFA30000}"/>
    <hyperlink ref="J43646" r:id="rId41921" xr:uid="{00000000-0004-0000-0200-0000C0A30000}"/>
    <hyperlink ref="J43647" r:id="rId41922" xr:uid="{00000000-0004-0000-0200-0000C1A30000}"/>
    <hyperlink ref="J43648" r:id="rId41923" xr:uid="{00000000-0004-0000-0200-0000C2A30000}"/>
    <hyperlink ref="J43649" r:id="rId41924" xr:uid="{00000000-0004-0000-0200-0000C3A30000}"/>
    <hyperlink ref="J43650" r:id="rId41925" xr:uid="{00000000-0004-0000-0200-0000C4A30000}"/>
    <hyperlink ref="J43651" r:id="rId41926" xr:uid="{00000000-0004-0000-0200-0000C5A30000}"/>
    <hyperlink ref="J43652" r:id="rId41927" xr:uid="{00000000-0004-0000-0200-0000C6A30000}"/>
    <hyperlink ref="J43653" r:id="rId41928" xr:uid="{00000000-0004-0000-0200-0000C7A30000}"/>
    <hyperlink ref="J43654" r:id="rId41929" xr:uid="{00000000-0004-0000-0200-0000C8A30000}"/>
    <hyperlink ref="J43655" r:id="rId41930" xr:uid="{00000000-0004-0000-0200-0000C9A30000}"/>
    <hyperlink ref="J43656" r:id="rId41931" xr:uid="{00000000-0004-0000-0200-0000CAA30000}"/>
    <hyperlink ref="J43657" r:id="rId41932" xr:uid="{00000000-0004-0000-0200-0000CBA30000}"/>
    <hyperlink ref="J43658" r:id="rId41933" xr:uid="{00000000-0004-0000-0200-0000CCA30000}"/>
    <hyperlink ref="J43659" r:id="rId41934" xr:uid="{00000000-0004-0000-0200-0000CDA30000}"/>
    <hyperlink ref="J43660" r:id="rId41935" xr:uid="{00000000-0004-0000-0200-0000CEA30000}"/>
    <hyperlink ref="J43661" r:id="rId41936" xr:uid="{00000000-0004-0000-0200-0000CFA30000}"/>
    <hyperlink ref="J43662" r:id="rId41937" xr:uid="{00000000-0004-0000-0200-0000D0A30000}"/>
    <hyperlink ref="J43663" r:id="rId41938" xr:uid="{00000000-0004-0000-0200-0000D1A30000}"/>
    <hyperlink ref="J43664" r:id="rId41939" xr:uid="{00000000-0004-0000-0200-0000D2A30000}"/>
    <hyperlink ref="J43665" r:id="rId41940" xr:uid="{00000000-0004-0000-0200-0000D3A30000}"/>
    <hyperlink ref="J43666" r:id="rId41941" xr:uid="{00000000-0004-0000-0200-0000D4A30000}"/>
    <hyperlink ref="J43667" r:id="rId41942" xr:uid="{00000000-0004-0000-0200-0000D5A30000}"/>
    <hyperlink ref="J43668" r:id="rId41943" xr:uid="{00000000-0004-0000-0200-0000D6A30000}"/>
    <hyperlink ref="J43669" r:id="rId41944" xr:uid="{00000000-0004-0000-0200-0000D7A30000}"/>
    <hyperlink ref="J43670" r:id="rId41945" xr:uid="{00000000-0004-0000-0200-0000D8A30000}"/>
    <hyperlink ref="J43671" r:id="rId41946" xr:uid="{00000000-0004-0000-0200-0000D9A30000}"/>
    <hyperlink ref="J43672" r:id="rId41947" xr:uid="{00000000-0004-0000-0200-0000DAA30000}"/>
    <hyperlink ref="J43673" r:id="rId41948" xr:uid="{00000000-0004-0000-0200-0000DBA30000}"/>
    <hyperlink ref="J43674" r:id="rId41949" xr:uid="{00000000-0004-0000-0200-0000DCA30000}"/>
    <hyperlink ref="J43675" r:id="rId41950" xr:uid="{00000000-0004-0000-0200-0000DDA30000}"/>
    <hyperlink ref="J43676" r:id="rId41951" xr:uid="{00000000-0004-0000-0200-0000DEA30000}"/>
    <hyperlink ref="J43677" r:id="rId41952" xr:uid="{00000000-0004-0000-0200-0000DFA30000}"/>
    <hyperlink ref="J43678" r:id="rId41953" xr:uid="{00000000-0004-0000-0200-0000E0A30000}"/>
    <hyperlink ref="J43679" r:id="rId41954" xr:uid="{00000000-0004-0000-0200-0000E1A30000}"/>
    <hyperlink ref="J43680" r:id="rId41955" xr:uid="{00000000-0004-0000-0200-0000E2A30000}"/>
    <hyperlink ref="J43681" r:id="rId41956" xr:uid="{00000000-0004-0000-0200-0000E3A30000}"/>
    <hyperlink ref="J43682" r:id="rId41957" xr:uid="{00000000-0004-0000-0200-0000E4A30000}"/>
    <hyperlink ref="J43683" r:id="rId41958" xr:uid="{00000000-0004-0000-0200-0000E5A30000}"/>
    <hyperlink ref="J43684" r:id="rId41959" xr:uid="{00000000-0004-0000-0200-0000E6A30000}"/>
    <hyperlink ref="J43685" r:id="rId41960" xr:uid="{00000000-0004-0000-0200-0000E7A30000}"/>
    <hyperlink ref="J43686" r:id="rId41961" xr:uid="{00000000-0004-0000-0200-0000E8A30000}"/>
    <hyperlink ref="J43687" r:id="rId41962" xr:uid="{00000000-0004-0000-0200-0000E9A30000}"/>
    <hyperlink ref="J43688" r:id="rId41963" xr:uid="{00000000-0004-0000-0200-0000EAA30000}"/>
    <hyperlink ref="J43689" r:id="rId41964" xr:uid="{00000000-0004-0000-0200-0000EBA30000}"/>
    <hyperlink ref="J43690" r:id="rId41965" xr:uid="{00000000-0004-0000-0200-0000ECA30000}"/>
    <hyperlink ref="J43691" r:id="rId41966" xr:uid="{00000000-0004-0000-0200-0000EDA30000}"/>
    <hyperlink ref="J43692" r:id="rId41967" xr:uid="{00000000-0004-0000-0200-0000EEA30000}"/>
    <hyperlink ref="J43693" r:id="rId41968" xr:uid="{00000000-0004-0000-0200-0000EFA30000}"/>
    <hyperlink ref="J43694" r:id="rId41969" xr:uid="{00000000-0004-0000-0200-0000F0A30000}"/>
    <hyperlink ref="J43695" r:id="rId41970" xr:uid="{00000000-0004-0000-0200-0000F1A30000}"/>
    <hyperlink ref="J43696" r:id="rId41971" xr:uid="{00000000-0004-0000-0200-0000F2A30000}"/>
    <hyperlink ref="J43697" r:id="rId41972" xr:uid="{00000000-0004-0000-0200-0000F3A30000}"/>
    <hyperlink ref="J43698" r:id="rId41973" xr:uid="{00000000-0004-0000-0200-0000F4A30000}"/>
    <hyperlink ref="J43699" r:id="rId41974" xr:uid="{00000000-0004-0000-0200-0000F5A30000}"/>
    <hyperlink ref="J43700" r:id="rId41975" xr:uid="{00000000-0004-0000-0200-0000F6A30000}"/>
    <hyperlink ref="J43701" r:id="rId41976" xr:uid="{00000000-0004-0000-0200-0000F7A30000}"/>
    <hyperlink ref="J43702" r:id="rId41977" xr:uid="{00000000-0004-0000-0200-0000F8A30000}"/>
    <hyperlink ref="J43703" r:id="rId41978" xr:uid="{00000000-0004-0000-0200-0000F9A30000}"/>
    <hyperlink ref="J43704" r:id="rId41979" xr:uid="{00000000-0004-0000-0200-0000FAA30000}"/>
    <hyperlink ref="J43705" r:id="rId41980" xr:uid="{00000000-0004-0000-0200-0000FBA30000}"/>
    <hyperlink ref="J43706" r:id="rId41981" xr:uid="{00000000-0004-0000-0200-0000FCA30000}"/>
    <hyperlink ref="J43707" r:id="rId41982" xr:uid="{00000000-0004-0000-0200-0000FDA30000}"/>
    <hyperlink ref="J43708" r:id="rId41983" xr:uid="{00000000-0004-0000-0200-0000FEA30000}"/>
    <hyperlink ref="J43709" r:id="rId41984" xr:uid="{00000000-0004-0000-0200-0000FFA30000}"/>
    <hyperlink ref="J43710" r:id="rId41985" xr:uid="{00000000-0004-0000-0200-000000A40000}"/>
    <hyperlink ref="J43711" r:id="rId41986" xr:uid="{00000000-0004-0000-0200-000001A40000}"/>
    <hyperlink ref="J43712" r:id="rId41987" xr:uid="{00000000-0004-0000-0200-000002A40000}"/>
    <hyperlink ref="J43713" r:id="rId41988" xr:uid="{00000000-0004-0000-0200-000003A40000}"/>
    <hyperlink ref="J43714" r:id="rId41989" xr:uid="{00000000-0004-0000-0200-000004A40000}"/>
    <hyperlink ref="J43715" r:id="rId41990" xr:uid="{00000000-0004-0000-0200-000005A40000}"/>
    <hyperlink ref="J43716" r:id="rId41991" xr:uid="{00000000-0004-0000-0200-000006A40000}"/>
    <hyperlink ref="J43717" r:id="rId41992" xr:uid="{00000000-0004-0000-0200-000007A40000}"/>
    <hyperlink ref="J43718" r:id="rId41993" xr:uid="{00000000-0004-0000-0200-000008A40000}"/>
    <hyperlink ref="J43719" r:id="rId41994" xr:uid="{00000000-0004-0000-0200-000009A40000}"/>
    <hyperlink ref="J43720" r:id="rId41995" xr:uid="{00000000-0004-0000-0200-00000AA40000}"/>
    <hyperlink ref="J43721" r:id="rId41996" xr:uid="{00000000-0004-0000-0200-00000BA40000}"/>
    <hyperlink ref="J43722" r:id="rId41997" xr:uid="{00000000-0004-0000-0200-00000CA40000}"/>
    <hyperlink ref="J43723" r:id="rId41998" xr:uid="{00000000-0004-0000-0200-00000DA40000}"/>
    <hyperlink ref="J43724" r:id="rId41999" xr:uid="{00000000-0004-0000-0200-00000EA40000}"/>
    <hyperlink ref="J43725" r:id="rId42000" xr:uid="{00000000-0004-0000-0200-00000FA40000}"/>
    <hyperlink ref="J43726" r:id="rId42001" xr:uid="{00000000-0004-0000-0200-000010A40000}"/>
    <hyperlink ref="J43727" r:id="rId42002" xr:uid="{00000000-0004-0000-0200-000011A40000}"/>
    <hyperlink ref="J43728" r:id="rId42003" xr:uid="{00000000-0004-0000-0200-000012A40000}"/>
    <hyperlink ref="J43729" r:id="rId42004" xr:uid="{00000000-0004-0000-0200-000013A40000}"/>
    <hyperlink ref="J43730" r:id="rId42005" xr:uid="{00000000-0004-0000-0200-000014A40000}"/>
    <hyperlink ref="J43731" r:id="rId42006" xr:uid="{00000000-0004-0000-0200-000015A40000}"/>
    <hyperlink ref="J43732" r:id="rId42007" xr:uid="{00000000-0004-0000-0200-000016A40000}"/>
    <hyperlink ref="J43733" r:id="rId42008" xr:uid="{00000000-0004-0000-0200-000017A40000}"/>
    <hyperlink ref="J43734" r:id="rId42009" xr:uid="{00000000-0004-0000-0200-000018A40000}"/>
    <hyperlink ref="J43735" r:id="rId42010" xr:uid="{00000000-0004-0000-0200-000019A40000}"/>
    <hyperlink ref="J43736" r:id="rId42011" xr:uid="{00000000-0004-0000-0200-00001AA40000}"/>
    <hyperlink ref="J43737" r:id="rId42012" xr:uid="{00000000-0004-0000-0200-00001BA40000}"/>
    <hyperlink ref="J43738" r:id="rId42013" xr:uid="{00000000-0004-0000-0200-00001CA40000}"/>
    <hyperlink ref="J43739" r:id="rId42014" xr:uid="{00000000-0004-0000-0200-00001DA40000}"/>
    <hyperlink ref="J43740" r:id="rId42015" xr:uid="{00000000-0004-0000-0200-00001EA40000}"/>
    <hyperlink ref="J43741" r:id="rId42016" xr:uid="{00000000-0004-0000-0200-00001FA40000}"/>
    <hyperlink ref="J43742" r:id="rId42017" xr:uid="{00000000-0004-0000-0200-000020A40000}"/>
    <hyperlink ref="J43743" r:id="rId42018" xr:uid="{00000000-0004-0000-0200-000021A40000}"/>
    <hyperlink ref="J43744" r:id="rId42019" xr:uid="{00000000-0004-0000-0200-000022A40000}"/>
    <hyperlink ref="J43745" r:id="rId42020" xr:uid="{00000000-0004-0000-0200-000023A40000}"/>
    <hyperlink ref="J43746" r:id="rId42021" xr:uid="{00000000-0004-0000-0200-000024A40000}"/>
    <hyperlink ref="J43747" r:id="rId42022" xr:uid="{00000000-0004-0000-0200-000025A40000}"/>
    <hyperlink ref="J43748" r:id="rId42023" xr:uid="{00000000-0004-0000-0200-000026A40000}"/>
    <hyperlink ref="J43749" r:id="rId42024" xr:uid="{00000000-0004-0000-0200-000027A40000}"/>
    <hyperlink ref="J43750" r:id="rId42025" xr:uid="{00000000-0004-0000-0200-000028A40000}"/>
    <hyperlink ref="J43751" r:id="rId42026" xr:uid="{00000000-0004-0000-0200-000029A40000}"/>
    <hyperlink ref="J43752" r:id="rId42027" xr:uid="{00000000-0004-0000-0200-00002AA40000}"/>
    <hyperlink ref="J43753" r:id="rId42028" xr:uid="{00000000-0004-0000-0200-00002BA40000}"/>
    <hyperlink ref="J43754" r:id="rId42029" xr:uid="{00000000-0004-0000-0200-00002CA40000}"/>
    <hyperlink ref="J43755" r:id="rId42030" xr:uid="{00000000-0004-0000-0200-00002DA40000}"/>
    <hyperlink ref="J43756" r:id="rId42031" xr:uid="{00000000-0004-0000-0200-00002EA40000}"/>
    <hyperlink ref="J43757" r:id="rId42032" xr:uid="{00000000-0004-0000-0200-00002FA40000}"/>
    <hyperlink ref="J43758" r:id="rId42033" xr:uid="{00000000-0004-0000-0200-000030A40000}"/>
    <hyperlink ref="J43759" r:id="rId42034" xr:uid="{00000000-0004-0000-0200-000031A40000}"/>
    <hyperlink ref="J43760" r:id="rId42035" xr:uid="{00000000-0004-0000-0200-000032A40000}"/>
    <hyperlink ref="J43761" r:id="rId42036" xr:uid="{00000000-0004-0000-0200-000033A40000}"/>
    <hyperlink ref="J43762" r:id="rId42037" xr:uid="{00000000-0004-0000-0200-000034A40000}"/>
    <hyperlink ref="J43763" r:id="rId42038" xr:uid="{00000000-0004-0000-0200-000035A40000}"/>
    <hyperlink ref="J43764" r:id="rId42039" xr:uid="{00000000-0004-0000-0200-000036A40000}"/>
    <hyperlink ref="J43765" r:id="rId42040" xr:uid="{00000000-0004-0000-0200-000037A40000}"/>
    <hyperlink ref="J43766" r:id="rId42041" xr:uid="{00000000-0004-0000-0200-000038A40000}"/>
    <hyperlink ref="J43767" r:id="rId42042" xr:uid="{00000000-0004-0000-0200-000039A40000}"/>
    <hyperlink ref="J43768" r:id="rId42043" xr:uid="{00000000-0004-0000-0200-00003AA40000}"/>
    <hyperlink ref="J43769" r:id="rId42044" xr:uid="{00000000-0004-0000-0200-00003BA40000}"/>
    <hyperlink ref="J43770" r:id="rId42045" xr:uid="{00000000-0004-0000-0200-00003CA40000}"/>
    <hyperlink ref="J43771" r:id="rId42046" xr:uid="{00000000-0004-0000-0200-00003DA40000}"/>
    <hyperlink ref="J43772" r:id="rId42047" xr:uid="{00000000-0004-0000-0200-00003EA40000}"/>
    <hyperlink ref="J43773" r:id="rId42048" xr:uid="{00000000-0004-0000-0200-00003FA40000}"/>
    <hyperlink ref="J43774" r:id="rId42049" xr:uid="{00000000-0004-0000-0200-000040A40000}"/>
    <hyperlink ref="J43775" r:id="rId42050" xr:uid="{00000000-0004-0000-0200-000041A40000}"/>
    <hyperlink ref="J43776" r:id="rId42051" xr:uid="{00000000-0004-0000-0200-000042A40000}"/>
    <hyperlink ref="J43777" r:id="rId42052" xr:uid="{00000000-0004-0000-0200-000043A40000}"/>
    <hyperlink ref="J43779" r:id="rId42053" xr:uid="{00000000-0004-0000-0200-000044A40000}"/>
    <hyperlink ref="J43780" r:id="rId42054" xr:uid="{00000000-0004-0000-0200-000045A40000}"/>
    <hyperlink ref="J43781" r:id="rId42055" xr:uid="{00000000-0004-0000-0200-000046A40000}"/>
    <hyperlink ref="J43782" r:id="rId42056" xr:uid="{00000000-0004-0000-0200-000047A40000}"/>
    <hyperlink ref="J43783" r:id="rId42057" xr:uid="{00000000-0004-0000-0200-000048A40000}"/>
    <hyperlink ref="J43784" r:id="rId42058" xr:uid="{00000000-0004-0000-0200-000049A40000}"/>
    <hyperlink ref="J43785" r:id="rId42059" xr:uid="{00000000-0004-0000-0200-00004AA40000}"/>
    <hyperlink ref="J43786" r:id="rId42060" xr:uid="{00000000-0004-0000-0200-00004BA40000}"/>
    <hyperlink ref="J43787" r:id="rId42061" xr:uid="{00000000-0004-0000-0200-00004CA40000}"/>
    <hyperlink ref="J43788" r:id="rId42062" xr:uid="{00000000-0004-0000-0200-00004DA40000}"/>
    <hyperlink ref="J43789" r:id="rId42063" xr:uid="{00000000-0004-0000-0200-00004EA40000}"/>
    <hyperlink ref="J43790" r:id="rId42064" xr:uid="{00000000-0004-0000-0200-00004FA40000}"/>
    <hyperlink ref="J43791" r:id="rId42065" xr:uid="{00000000-0004-0000-0200-000050A40000}"/>
    <hyperlink ref="J43792" r:id="rId42066" xr:uid="{00000000-0004-0000-0200-000051A40000}"/>
    <hyperlink ref="J43793" r:id="rId42067" xr:uid="{00000000-0004-0000-0200-000052A40000}"/>
    <hyperlink ref="J43794" r:id="rId42068" xr:uid="{00000000-0004-0000-0200-000053A40000}"/>
    <hyperlink ref="J43795" r:id="rId42069" xr:uid="{00000000-0004-0000-0200-000054A40000}"/>
    <hyperlink ref="J43796" r:id="rId42070" xr:uid="{00000000-0004-0000-0200-000055A40000}"/>
    <hyperlink ref="J43797" r:id="rId42071" xr:uid="{00000000-0004-0000-0200-000056A40000}"/>
    <hyperlink ref="J43798" r:id="rId42072" xr:uid="{00000000-0004-0000-0200-000057A40000}"/>
    <hyperlink ref="J43799" r:id="rId42073" xr:uid="{00000000-0004-0000-0200-000058A40000}"/>
    <hyperlink ref="J43800" r:id="rId42074" xr:uid="{00000000-0004-0000-0200-000059A40000}"/>
    <hyperlink ref="J43801" r:id="rId42075" xr:uid="{00000000-0004-0000-0200-00005AA40000}"/>
    <hyperlink ref="J43802" r:id="rId42076" xr:uid="{00000000-0004-0000-0200-00005BA40000}"/>
    <hyperlink ref="J43803" r:id="rId42077" xr:uid="{00000000-0004-0000-0200-00005CA40000}"/>
    <hyperlink ref="J43804" r:id="rId42078" xr:uid="{00000000-0004-0000-0200-00005DA40000}"/>
    <hyperlink ref="J43805" r:id="rId42079" xr:uid="{00000000-0004-0000-0200-00005EA40000}"/>
    <hyperlink ref="J43806" r:id="rId42080" xr:uid="{00000000-0004-0000-0200-00005FA40000}"/>
    <hyperlink ref="J43807" r:id="rId42081" xr:uid="{00000000-0004-0000-0200-000060A40000}"/>
    <hyperlink ref="J43808" r:id="rId42082" xr:uid="{00000000-0004-0000-0200-000061A40000}"/>
    <hyperlink ref="J43809" r:id="rId42083" xr:uid="{00000000-0004-0000-0200-000062A40000}"/>
    <hyperlink ref="J43810" r:id="rId42084" xr:uid="{00000000-0004-0000-0200-000063A40000}"/>
    <hyperlink ref="J43811" r:id="rId42085" xr:uid="{00000000-0004-0000-0200-000064A40000}"/>
    <hyperlink ref="J43812" r:id="rId42086" xr:uid="{00000000-0004-0000-0200-000065A40000}"/>
    <hyperlink ref="J43813" r:id="rId42087" xr:uid="{00000000-0004-0000-0200-000066A40000}"/>
    <hyperlink ref="J43814" r:id="rId42088" xr:uid="{00000000-0004-0000-0200-000067A40000}"/>
    <hyperlink ref="J43815" r:id="rId42089" xr:uid="{00000000-0004-0000-0200-000068A40000}"/>
    <hyperlink ref="J43816" r:id="rId42090" xr:uid="{00000000-0004-0000-0200-000069A40000}"/>
    <hyperlink ref="J43817" r:id="rId42091" xr:uid="{00000000-0004-0000-0200-00006AA40000}"/>
    <hyperlink ref="J43818" r:id="rId42092" xr:uid="{00000000-0004-0000-0200-00006BA40000}"/>
    <hyperlink ref="J43819" r:id="rId42093" xr:uid="{00000000-0004-0000-0200-00006CA40000}"/>
    <hyperlink ref="J43820" r:id="rId42094" xr:uid="{00000000-0004-0000-0200-00006DA40000}"/>
    <hyperlink ref="J43821" r:id="rId42095" xr:uid="{00000000-0004-0000-0200-00006EA40000}"/>
    <hyperlink ref="J43822" r:id="rId42096" xr:uid="{00000000-0004-0000-0200-00006FA40000}"/>
    <hyperlink ref="J43823" r:id="rId42097" xr:uid="{00000000-0004-0000-0200-000070A40000}"/>
    <hyperlink ref="J43824" r:id="rId42098" xr:uid="{00000000-0004-0000-0200-000071A40000}"/>
    <hyperlink ref="J43825" r:id="rId42099" xr:uid="{00000000-0004-0000-0200-000072A40000}"/>
    <hyperlink ref="J43827" r:id="rId42100" xr:uid="{00000000-0004-0000-0200-000073A40000}"/>
    <hyperlink ref="J43828" r:id="rId42101" xr:uid="{00000000-0004-0000-0200-000074A40000}"/>
    <hyperlink ref="J43829" r:id="rId42102" xr:uid="{00000000-0004-0000-0200-000075A40000}"/>
    <hyperlink ref="J43830" r:id="rId42103" xr:uid="{00000000-0004-0000-0200-000076A40000}"/>
    <hyperlink ref="J43831" r:id="rId42104" xr:uid="{00000000-0004-0000-0200-000077A40000}"/>
    <hyperlink ref="J43832" r:id="rId42105" xr:uid="{00000000-0004-0000-0200-000078A40000}"/>
    <hyperlink ref="J43833" r:id="rId42106" xr:uid="{00000000-0004-0000-0200-000079A40000}"/>
    <hyperlink ref="J43834" r:id="rId42107" xr:uid="{00000000-0004-0000-0200-00007AA40000}"/>
    <hyperlink ref="J43835" r:id="rId42108" xr:uid="{00000000-0004-0000-0200-00007BA40000}"/>
    <hyperlink ref="J43836" r:id="rId42109" xr:uid="{00000000-0004-0000-0200-00007CA40000}"/>
    <hyperlink ref="J43837" r:id="rId42110" xr:uid="{00000000-0004-0000-0200-00007DA40000}"/>
    <hyperlink ref="J43838" r:id="rId42111" xr:uid="{00000000-0004-0000-0200-00007EA40000}"/>
    <hyperlink ref="J43839" r:id="rId42112" xr:uid="{00000000-0004-0000-0200-00007FA40000}"/>
    <hyperlink ref="J43840" r:id="rId42113" xr:uid="{00000000-0004-0000-0200-000080A40000}"/>
    <hyperlink ref="J43841" r:id="rId42114" xr:uid="{00000000-0004-0000-0200-000081A40000}"/>
    <hyperlink ref="J43842" r:id="rId42115" xr:uid="{00000000-0004-0000-0200-000082A40000}"/>
    <hyperlink ref="J43843" r:id="rId42116" xr:uid="{00000000-0004-0000-0200-000083A40000}"/>
    <hyperlink ref="J43844" r:id="rId42117" xr:uid="{00000000-0004-0000-0200-000084A40000}"/>
    <hyperlink ref="J43845" r:id="rId42118" xr:uid="{00000000-0004-0000-0200-000085A40000}"/>
    <hyperlink ref="J43846" r:id="rId42119" xr:uid="{00000000-0004-0000-0200-000086A40000}"/>
    <hyperlink ref="J43847" r:id="rId42120" xr:uid="{00000000-0004-0000-0200-000087A40000}"/>
    <hyperlink ref="J43848" r:id="rId42121" xr:uid="{00000000-0004-0000-0200-000088A40000}"/>
    <hyperlink ref="J43849" r:id="rId42122" xr:uid="{00000000-0004-0000-0200-000089A40000}"/>
    <hyperlink ref="J43850" r:id="rId42123" xr:uid="{00000000-0004-0000-0200-00008AA40000}"/>
    <hyperlink ref="J43851" r:id="rId42124" xr:uid="{00000000-0004-0000-0200-00008BA40000}"/>
    <hyperlink ref="J43852" r:id="rId42125" xr:uid="{00000000-0004-0000-0200-00008CA40000}"/>
    <hyperlink ref="J43853" r:id="rId42126" xr:uid="{00000000-0004-0000-0200-00008DA40000}"/>
    <hyperlink ref="J43854" r:id="rId42127" xr:uid="{00000000-0004-0000-0200-00008EA40000}"/>
    <hyperlink ref="J43855" r:id="rId42128" xr:uid="{00000000-0004-0000-0200-00008FA40000}"/>
    <hyperlink ref="J43856" r:id="rId42129" xr:uid="{00000000-0004-0000-0200-000090A40000}"/>
    <hyperlink ref="J43857" r:id="rId42130" xr:uid="{00000000-0004-0000-0200-000091A40000}"/>
    <hyperlink ref="J43858" r:id="rId42131" xr:uid="{00000000-0004-0000-0200-000092A40000}"/>
    <hyperlink ref="J43859" r:id="rId42132" xr:uid="{00000000-0004-0000-0200-000093A40000}"/>
    <hyperlink ref="J43860" r:id="rId42133" xr:uid="{00000000-0004-0000-0200-000094A40000}"/>
    <hyperlink ref="J43861" r:id="rId42134" xr:uid="{00000000-0004-0000-0200-000095A40000}"/>
    <hyperlink ref="J43862" r:id="rId42135" xr:uid="{00000000-0004-0000-0200-000096A40000}"/>
    <hyperlink ref="J43863" r:id="rId42136" xr:uid="{00000000-0004-0000-0200-000097A40000}"/>
    <hyperlink ref="J43864" r:id="rId42137" xr:uid="{00000000-0004-0000-0200-000098A40000}"/>
    <hyperlink ref="J43865" r:id="rId42138" xr:uid="{00000000-0004-0000-0200-000099A40000}"/>
    <hyperlink ref="J43866" r:id="rId42139" xr:uid="{00000000-0004-0000-0200-00009AA40000}"/>
    <hyperlink ref="J43867" r:id="rId42140" xr:uid="{00000000-0004-0000-0200-00009BA40000}"/>
    <hyperlink ref="J43868" r:id="rId42141" xr:uid="{00000000-0004-0000-0200-00009CA40000}"/>
    <hyperlink ref="J43869" r:id="rId42142" xr:uid="{00000000-0004-0000-0200-00009DA40000}"/>
    <hyperlink ref="J43870" r:id="rId42143" xr:uid="{00000000-0004-0000-0200-00009EA40000}"/>
    <hyperlink ref="J43871" r:id="rId42144" xr:uid="{00000000-0004-0000-0200-00009FA40000}"/>
    <hyperlink ref="J43872" r:id="rId42145" xr:uid="{00000000-0004-0000-0200-0000A0A40000}"/>
    <hyperlink ref="J43873" r:id="rId42146" xr:uid="{00000000-0004-0000-0200-0000A1A40000}"/>
    <hyperlink ref="J43874" r:id="rId42147" xr:uid="{00000000-0004-0000-0200-0000A2A40000}"/>
    <hyperlink ref="J43875" r:id="rId42148" xr:uid="{00000000-0004-0000-0200-0000A3A40000}"/>
    <hyperlink ref="J43876" r:id="rId42149" xr:uid="{00000000-0004-0000-0200-0000A4A40000}"/>
    <hyperlink ref="J43877" r:id="rId42150" xr:uid="{00000000-0004-0000-0200-0000A5A40000}"/>
    <hyperlink ref="J43878" r:id="rId42151" xr:uid="{00000000-0004-0000-0200-0000A6A40000}"/>
    <hyperlink ref="J43879" r:id="rId42152" xr:uid="{00000000-0004-0000-0200-0000A7A40000}"/>
    <hyperlink ref="J43880" r:id="rId42153" xr:uid="{00000000-0004-0000-0200-0000A8A40000}"/>
    <hyperlink ref="J43881" r:id="rId42154" xr:uid="{00000000-0004-0000-0200-0000A9A40000}"/>
    <hyperlink ref="J43882" r:id="rId42155" xr:uid="{00000000-0004-0000-0200-0000AAA40000}"/>
    <hyperlink ref="J43883" r:id="rId42156" xr:uid="{00000000-0004-0000-0200-0000ABA40000}"/>
    <hyperlink ref="J43884" r:id="rId42157" xr:uid="{00000000-0004-0000-0200-0000ACA40000}"/>
    <hyperlink ref="J43885" r:id="rId42158" xr:uid="{00000000-0004-0000-0200-0000ADA40000}"/>
    <hyperlink ref="J43886" r:id="rId42159" xr:uid="{00000000-0004-0000-0200-0000AEA40000}"/>
    <hyperlink ref="J43887" r:id="rId42160" xr:uid="{00000000-0004-0000-0200-0000AFA40000}"/>
    <hyperlink ref="J43888" r:id="rId42161" xr:uid="{00000000-0004-0000-0200-0000B0A40000}"/>
    <hyperlink ref="J43889" r:id="rId42162" xr:uid="{00000000-0004-0000-0200-0000B1A40000}"/>
    <hyperlink ref="J43890" r:id="rId42163" xr:uid="{00000000-0004-0000-0200-0000B2A40000}"/>
    <hyperlink ref="J43891" r:id="rId42164" xr:uid="{00000000-0004-0000-0200-0000B3A40000}"/>
    <hyperlink ref="J43892" r:id="rId42165" xr:uid="{00000000-0004-0000-0200-0000B4A40000}"/>
    <hyperlink ref="J43893" r:id="rId42166" xr:uid="{00000000-0004-0000-0200-0000B5A40000}"/>
    <hyperlink ref="J43894" r:id="rId42167" xr:uid="{00000000-0004-0000-0200-0000B6A40000}"/>
    <hyperlink ref="J43895" r:id="rId42168" xr:uid="{00000000-0004-0000-0200-0000B7A40000}"/>
    <hyperlink ref="J43896" r:id="rId42169" xr:uid="{00000000-0004-0000-0200-0000B8A40000}"/>
    <hyperlink ref="J43897" r:id="rId42170" xr:uid="{00000000-0004-0000-0200-0000B9A40000}"/>
    <hyperlink ref="J43898" r:id="rId42171" xr:uid="{00000000-0004-0000-0200-0000BAA40000}"/>
    <hyperlink ref="J43899" r:id="rId42172" xr:uid="{00000000-0004-0000-0200-0000BBA40000}"/>
    <hyperlink ref="J43900" r:id="rId42173" xr:uid="{00000000-0004-0000-0200-0000BCA40000}"/>
    <hyperlink ref="J43901" r:id="rId42174" xr:uid="{00000000-0004-0000-0200-0000BDA40000}"/>
    <hyperlink ref="J43902" r:id="rId42175" xr:uid="{00000000-0004-0000-0200-0000BEA40000}"/>
    <hyperlink ref="J43903" r:id="rId42176" xr:uid="{00000000-0004-0000-0200-0000BFA40000}"/>
    <hyperlink ref="J43904" r:id="rId42177" xr:uid="{00000000-0004-0000-0200-0000C0A40000}"/>
    <hyperlink ref="J43905" r:id="rId42178" xr:uid="{00000000-0004-0000-0200-0000C1A40000}"/>
    <hyperlink ref="J43906" r:id="rId42179" xr:uid="{00000000-0004-0000-0200-0000C2A40000}"/>
    <hyperlink ref="J43907" r:id="rId42180" xr:uid="{00000000-0004-0000-0200-0000C3A40000}"/>
    <hyperlink ref="J43908" r:id="rId42181" xr:uid="{00000000-0004-0000-0200-0000C4A40000}"/>
    <hyperlink ref="J43909" r:id="rId42182" xr:uid="{00000000-0004-0000-0200-0000C5A40000}"/>
    <hyperlink ref="J43910" r:id="rId42183" xr:uid="{00000000-0004-0000-0200-0000C6A40000}"/>
    <hyperlink ref="J43911" r:id="rId42184" xr:uid="{00000000-0004-0000-0200-0000C7A40000}"/>
    <hyperlink ref="J43912" r:id="rId42185" xr:uid="{00000000-0004-0000-0200-0000C8A40000}"/>
    <hyperlink ref="J43913" r:id="rId42186" xr:uid="{00000000-0004-0000-0200-0000C9A40000}"/>
    <hyperlink ref="J43914" r:id="rId42187" xr:uid="{00000000-0004-0000-0200-0000CAA40000}"/>
    <hyperlink ref="J43915" r:id="rId42188" xr:uid="{00000000-0004-0000-0200-0000CBA40000}"/>
    <hyperlink ref="J43917" r:id="rId42189" xr:uid="{00000000-0004-0000-0200-0000CCA40000}"/>
    <hyperlink ref="J43918" r:id="rId42190" xr:uid="{00000000-0004-0000-0200-0000CDA40000}"/>
    <hyperlink ref="J43919" r:id="rId42191" xr:uid="{00000000-0004-0000-0200-0000CEA40000}"/>
    <hyperlink ref="J43920" r:id="rId42192" xr:uid="{00000000-0004-0000-0200-0000CFA40000}"/>
    <hyperlink ref="J43921" r:id="rId42193" xr:uid="{00000000-0004-0000-0200-0000D0A40000}"/>
    <hyperlink ref="J43922" r:id="rId42194" xr:uid="{00000000-0004-0000-0200-0000D1A40000}"/>
    <hyperlink ref="J43923" r:id="rId42195" xr:uid="{00000000-0004-0000-0200-0000D2A40000}"/>
    <hyperlink ref="J43924" r:id="rId42196" xr:uid="{00000000-0004-0000-0200-0000D3A40000}"/>
    <hyperlink ref="J43925" r:id="rId42197" xr:uid="{00000000-0004-0000-0200-0000D4A40000}"/>
    <hyperlink ref="J43926" r:id="rId42198" xr:uid="{00000000-0004-0000-0200-0000D5A40000}"/>
    <hyperlink ref="J43927" r:id="rId42199" xr:uid="{00000000-0004-0000-0200-0000D6A40000}"/>
    <hyperlink ref="J43928" r:id="rId42200" xr:uid="{00000000-0004-0000-0200-0000D7A40000}"/>
    <hyperlink ref="J43929" r:id="rId42201" xr:uid="{00000000-0004-0000-0200-0000D8A40000}"/>
    <hyperlink ref="J43930" r:id="rId42202" xr:uid="{00000000-0004-0000-0200-0000D9A40000}"/>
    <hyperlink ref="J43931" r:id="rId42203" xr:uid="{00000000-0004-0000-0200-0000DAA40000}"/>
    <hyperlink ref="J43932" r:id="rId42204" xr:uid="{00000000-0004-0000-0200-0000DBA40000}"/>
    <hyperlink ref="J43933" r:id="rId42205" xr:uid="{00000000-0004-0000-0200-0000DCA40000}"/>
    <hyperlink ref="J43934" r:id="rId42206" xr:uid="{00000000-0004-0000-0200-0000DDA40000}"/>
    <hyperlink ref="J43935" r:id="rId42207" xr:uid="{00000000-0004-0000-0200-0000DEA40000}"/>
    <hyperlink ref="J43936" r:id="rId42208" xr:uid="{00000000-0004-0000-0200-0000DFA40000}"/>
    <hyperlink ref="J43937" r:id="rId42209" xr:uid="{00000000-0004-0000-0200-0000E0A40000}"/>
    <hyperlink ref="J43938" r:id="rId42210" xr:uid="{00000000-0004-0000-0200-0000E1A40000}"/>
    <hyperlink ref="J43939" r:id="rId42211" xr:uid="{00000000-0004-0000-0200-0000E2A40000}"/>
    <hyperlink ref="J43940" r:id="rId42212" xr:uid="{00000000-0004-0000-0200-0000E3A40000}"/>
    <hyperlink ref="J43941" r:id="rId42213" xr:uid="{00000000-0004-0000-0200-0000E4A40000}"/>
    <hyperlink ref="J43942" r:id="rId42214" xr:uid="{00000000-0004-0000-0200-0000E5A40000}"/>
    <hyperlink ref="J43943" r:id="rId42215" xr:uid="{00000000-0004-0000-0200-0000E6A40000}"/>
    <hyperlink ref="J43944" r:id="rId42216" xr:uid="{00000000-0004-0000-0200-0000E7A40000}"/>
    <hyperlink ref="J43945" r:id="rId42217" xr:uid="{00000000-0004-0000-0200-0000E8A40000}"/>
    <hyperlink ref="J43946" r:id="rId42218" xr:uid="{00000000-0004-0000-0200-0000E9A40000}"/>
    <hyperlink ref="J43947" r:id="rId42219" xr:uid="{00000000-0004-0000-0200-0000EAA40000}"/>
    <hyperlink ref="J43948" r:id="rId42220" xr:uid="{00000000-0004-0000-0200-0000EBA40000}"/>
    <hyperlink ref="J43949" r:id="rId42221" xr:uid="{00000000-0004-0000-0200-0000ECA40000}"/>
    <hyperlink ref="J43950" r:id="rId42222" xr:uid="{00000000-0004-0000-0200-0000EDA40000}"/>
    <hyperlink ref="J43951" r:id="rId42223" xr:uid="{00000000-0004-0000-0200-0000EEA40000}"/>
    <hyperlink ref="J43952" r:id="rId42224" xr:uid="{00000000-0004-0000-0200-0000EFA40000}"/>
    <hyperlink ref="J43953" r:id="rId42225" xr:uid="{00000000-0004-0000-0200-0000F0A40000}"/>
    <hyperlink ref="J43954" r:id="rId42226" xr:uid="{00000000-0004-0000-0200-0000F1A40000}"/>
    <hyperlink ref="J43955" r:id="rId42227" xr:uid="{00000000-0004-0000-0200-0000F2A40000}"/>
    <hyperlink ref="J43956" r:id="rId42228" xr:uid="{00000000-0004-0000-0200-0000F3A40000}"/>
    <hyperlink ref="J43957" r:id="rId42229" xr:uid="{00000000-0004-0000-0200-0000F4A40000}"/>
    <hyperlink ref="J43958" r:id="rId42230" xr:uid="{00000000-0004-0000-0200-0000F5A40000}"/>
    <hyperlink ref="J43959" r:id="rId42231" xr:uid="{00000000-0004-0000-0200-0000F6A40000}"/>
    <hyperlink ref="J43960" r:id="rId42232" xr:uid="{00000000-0004-0000-0200-0000F7A40000}"/>
    <hyperlink ref="J43961" r:id="rId42233" xr:uid="{00000000-0004-0000-0200-0000F8A40000}"/>
    <hyperlink ref="J43962" r:id="rId42234" xr:uid="{00000000-0004-0000-0200-0000F9A40000}"/>
    <hyperlink ref="J43963" r:id="rId42235" xr:uid="{00000000-0004-0000-0200-0000FAA40000}"/>
    <hyperlink ref="J43964" r:id="rId42236" xr:uid="{00000000-0004-0000-0200-0000FBA40000}"/>
    <hyperlink ref="J43965" r:id="rId42237" xr:uid="{00000000-0004-0000-0200-0000FCA40000}"/>
    <hyperlink ref="J43966" r:id="rId42238" xr:uid="{00000000-0004-0000-0200-0000FDA40000}"/>
    <hyperlink ref="J43967" r:id="rId42239" xr:uid="{00000000-0004-0000-0200-0000FEA40000}"/>
    <hyperlink ref="J43968" r:id="rId42240" xr:uid="{00000000-0004-0000-0200-0000FFA40000}"/>
    <hyperlink ref="J43969" r:id="rId42241" xr:uid="{00000000-0004-0000-0200-000000A50000}"/>
    <hyperlink ref="J43970" r:id="rId42242" xr:uid="{00000000-0004-0000-0200-000001A50000}"/>
    <hyperlink ref="J43971" r:id="rId42243" xr:uid="{00000000-0004-0000-0200-000002A50000}"/>
    <hyperlink ref="J43972" r:id="rId42244" xr:uid="{00000000-0004-0000-0200-000003A50000}"/>
    <hyperlink ref="J43973" r:id="rId42245" xr:uid="{00000000-0004-0000-0200-000004A50000}"/>
    <hyperlink ref="J43974" r:id="rId42246" xr:uid="{00000000-0004-0000-0200-000005A50000}"/>
    <hyperlink ref="J43975" r:id="rId42247" xr:uid="{00000000-0004-0000-0200-000006A50000}"/>
    <hyperlink ref="J43976" r:id="rId42248" xr:uid="{00000000-0004-0000-0200-000007A50000}"/>
    <hyperlink ref="J43977" r:id="rId42249" xr:uid="{00000000-0004-0000-0200-000008A50000}"/>
    <hyperlink ref="J43978" r:id="rId42250" xr:uid="{00000000-0004-0000-0200-000009A50000}"/>
    <hyperlink ref="J43979" r:id="rId42251" xr:uid="{00000000-0004-0000-0200-00000AA50000}"/>
    <hyperlink ref="J43980" r:id="rId42252" xr:uid="{00000000-0004-0000-0200-00000BA50000}"/>
    <hyperlink ref="J43981" r:id="rId42253" xr:uid="{00000000-0004-0000-0200-00000CA50000}"/>
    <hyperlink ref="J43982" r:id="rId42254" xr:uid="{00000000-0004-0000-0200-00000DA50000}"/>
    <hyperlink ref="J43983" r:id="rId42255" xr:uid="{00000000-0004-0000-0200-00000EA50000}"/>
    <hyperlink ref="J43984" r:id="rId42256" xr:uid="{00000000-0004-0000-0200-00000FA50000}"/>
    <hyperlink ref="J43985" r:id="rId42257" xr:uid="{00000000-0004-0000-0200-000010A50000}"/>
    <hyperlink ref="J43986" r:id="rId42258" xr:uid="{00000000-0004-0000-0200-000011A50000}"/>
    <hyperlink ref="J43987" r:id="rId42259" xr:uid="{00000000-0004-0000-0200-000012A50000}"/>
    <hyperlink ref="J43988" r:id="rId42260" xr:uid="{00000000-0004-0000-0200-000013A50000}"/>
    <hyperlink ref="J43989" r:id="rId42261" xr:uid="{00000000-0004-0000-0200-000014A50000}"/>
    <hyperlink ref="J43990" r:id="rId42262" xr:uid="{00000000-0004-0000-0200-000015A50000}"/>
    <hyperlink ref="J43991" r:id="rId42263" xr:uid="{00000000-0004-0000-0200-000016A50000}"/>
    <hyperlink ref="J43992" r:id="rId42264" xr:uid="{00000000-0004-0000-0200-000017A50000}"/>
    <hyperlink ref="J43993" r:id="rId42265" xr:uid="{00000000-0004-0000-0200-000018A50000}"/>
    <hyperlink ref="J43994" r:id="rId42266" xr:uid="{00000000-0004-0000-0200-000019A50000}"/>
    <hyperlink ref="J43995" r:id="rId42267" xr:uid="{00000000-0004-0000-0200-00001AA50000}"/>
    <hyperlink ref="J43997" r:id="rId42268" xr:uid="{00000000-0004-0000-0200-00001BA50000}"/>
    <hyperlink ref="J43998" r:id="rId42269" xr:uid="{00000000-0004-0000-0200-00001CA50000}"/>
    <hyperlink ref="J43999" r:id="rId42270" xr:uid="{00000000-0004-0000-0200-00001DA50000}"/>
    <hyperlink ref="J44000" r:id="rId42271" xr:uid="{00000000-0004-0000-0200-00001EA50000}"/>
    <hyperlink ref="J44001" r:id="rId42272" xr:uid="{00000000-0004-0000-0200-00001FA50000}"/>
    <hyperlink ref="J44002" r:id="rId42273" xr:uid="{00000000-0004-0000-0200-000020A50000}"/>
    <hyperlink ref="J44003" r:id="rId42274" xr:uid="{00000000-0004-0000-0200-000021A50000}"/>
    <hyperlink ref="J44004" r:id="rId42275" xr:uid="{00000000-0004-0000-0200-000022A50000}"/>
    <hyperlink ref="J44005" r:id="rId42276" xr:uid="{00000000-0004-0000-0200-000023A50000}"/>
    <hyperlink ref="J44006" r:id="rId42277" xr:uid="{00000000-0004-0000-0200-000024A50000}"/>
    <hyperlink ref="J44007" r:id="rId42278" xr:uid="{00000000-0004-0000-0200-000025A50000}"/>
    <hyperlink ref="J44008" r:id="rId42279" xr:uid="{00000000-0004-0000-0200-000026A50000}"/>
    <hyperlink ref="J44009" r:id="rId42280" xr:uid="{00000000-0004-0000-0200-000027A50000}"/>
    <hyperlink ref="J44010" r:id="rId42281" xr:uid="{00000000-0004-0000-0200-000028A50000}"/>
    <hyperlink ref="J44011" r:id="rId42282" xr:uid="{00000000-0004-0000-0200-000029A50000}"/>
    <hyperlink ref="J44012" r:id="rId42283" xr:uid="{00000000-0004-0000-0200-00002AA50000}"/>
    <hyperlink ref="J44013" r:id="rId42284" xr:uid="{00000000-0004-0000-0200-00002BA50000}"/>
    <hyperlink ref="J44014" r:id="rId42285" xr:uid="{00000000-0004-0000-0200-00002CA50000}"/>
    <hyperlink ref="J44015" r:id="rId42286" xr:uid="{00000000-0004-0000-0200-00002DA50000}"/>
    <hyperlink ref="J44016" r:id="rId42287" xr:uid="{00000000-0004-0000-0200-00002EA50000}"/>
    <hyperlink ref="J44017" r:id="rId42288" xr:uid="{00000000-0004-0000-0200-00002FA50000}"/>
    <hyperlink ref="J44018" r:id="rId42289" xr:uid="{00000000-0004-0000-0200-000030A50000}"/>
    <hyperlink ref="J44019" r:id="rId42290" xr:uid="{00000000-0004-0000-0200-000031A50000}"/>
    <hyperlink ref="J44020" r:id="rId42291" xr:uid="{00000000-0004-0000-0200-000032A50000}"/>
    <hyperlink ref="J44021" r:id="rId42292" xr:uid="{00000000-0004-0000-0200-000033A50000}"/>
    <hyperlink ref="J44022" r:id="rId42293" xr:uid="{00000000-0004-0000-0200-000034A50000}"/>
    <hyperlink ref="J44023" r:id="rId42294" xr:uid="{00000000-0004-0000-0200-000035A50000}"/>
    <hyperlink ref="J44024" r:id="rId42295" xr:uid="{00000000-0004-0000-0200-000036A50000}"/>
    <hyperlink ref="J44025" r:id="rId42296" xr:uid="{00000000-0004-0000-0200-000037A50000}"/>
    <hyperlink ref="J44026" r:id="rId42297" xr:uid="{00000000-0004-0000-0200-000038A50000}"/>
    <hyperlink ref="J44027" r:id="rId42298" xr:uid="{00000000-0004-0000-0200-000039A50000}"/>
    <hyperlink ref="J44028" r:id="rId42299" xr:uid="{00000000-0004-0000-0200-00003AA50000}"/>
    <hyperlink ref="J44029" r:id="rId42300" xr:uid="{00000000-0004-0000-0200-00003BA50000}"/>
    <hyperlink ref="J44030" r:id="rId42301" xr:uid="{00000000-0004-0000-0200-00003CA50000}"/>
    <hyperlink ref="J44031" r:id="rId42302" xr:uid="{00000000-0004-0000-0200-00003DA50000}"/>
    <hyperlink ref="J44032" r:id="rId42303" xr:uid="{00000000-0004-0000-0200-00003EA50000}"/>
    <hyperlink ref="J44034" r:id="rId42304" xr:uid="{00000000-0004-0000-0200-00003FA50000}"/>
    <hyperlink ref="J44035" r:id="rId42305" xr:uid="{00000000-0004-0000-0200-000040A50000}"/>
    <hyperlink ref="J44036" r:id="rId42306" xr:uid="{00000000-0004-0000-0200-000041A50000}"/>
    <hyperlink ref="J44037" r:id="rId42307" xr:uid="{00000000-0004-0000-0200-000042A50000}"/>
    <hyperlink ref="J44038" r:id="rId42308" xr:uid="{00000000-0004-0000-0200-000043A50000}"/>
    <hyperlink ref="J44039" r:id="rId42309" xr:uid="{00000000-0004-0000-0200-000044A50000}"/>
    <hyperlink ref="J44040" r:id="rId42310" xr:uid="{00000000-0004-0000-0200-000045A50000}"/>
    <hyperlink ref="J44041" r:id="rId42311" xr:uid="{00000000-0004-0000-0200-000046A50000}"/>
    <hyperlink ref="J44042" r:id="rId42312" xr:uid="{00000000-0004-0000-0200-000047A50000}"/>
    <hyperlink ref="J44043" r:id="rId42313" xr:uid="{00000000-0004-0000-0200-000048A50000}"/>
    <hyperlink ref="J44044" r:id="rId42314" xr:uid="{00000000-0004-0000-0200-000049A50000}"/>
    <hyperlink ref="J44045" r:id="rId42315" xr:uid="{00000000-0004-0000-0200-00004AA50000}"/>
    <hyperlink ref="J44046" r:id="rId42316" xr:uid="{00000000-0004-0000-0200-00004BA50000}"/>
    <hyperlink ref="J44047" r:id="rId42317" xr:uid="{00000000-0004-0000-0200-00004CA50000}"/>
    <hyperlink ref="J44048" r:id="rId42318" xr:uid="{00000000-0004-0000-0200-00004DA50000}"/>
    <hyperlink ref="J44049" r:id="rId42319" xr:uid="{00000000-0004-0000-0200-00004EA50000}"/>
    <hyperlink ref="J44050" r:id="rId42320" xr:uid="{00000000-0004-0000-0200-00004FA50000}"/>
    <hyperlink ref="J44051" r:id="rId42321" xr:uid="{00000000-0004-0000-0200-000050A50000}"/>
    <hyperlink ref="J44052" r:id="rId42322" xr:uid="{00000000-0004-0000-0200-000051A50000}"/>
    <hyperlink ref="J44053" r:id="rId42323" xr:uid="{00000000-0004-0000-0200-000052A50000}"/>
    <hyperlink ref="J44054" r:id="rId42324" xr:uid="{00000000-0004-0000-0200-000053A50000}"/>
    <hyperlink ref="J44055" r:id="rId42325" xr:uid="{00000000-0004-0000-0200-000054A50000}"/>
    <hyperlink ref="J44058" r:id="rId42326" xr:uid="{00000000-0004-0000-0200-000055A50000}"/>
    <hyperlink ref="J44059" r:id="rId42327" xr:uid="{00000000-0004-0000-0200-000056A50000}"/>
    <hyperlink ref="J44060" r:id="rId42328" xr:uid="{00000000-0004-0000-0200-000057A50000}"/>
    <hyperlink ref="J44061" r:id="rId42329" xr:uid="{00000000-0004-0000-0200-000058A50000}"/>
    <hyperlink ref="J44062" r:id="rId42330" xr:uid="{00000000-0004-0000-0200-000059A50000}"/>
    <hyperlink ref="J44063" r:id="rId42331" xr:uid="{00000000-0004-0000-0200-00005AA50000}"/>
    <hyperlink ref="J44064" r:id="rId42332" xr:uid="{00000000-0004-0000-0200-00005BA50000}"/>
    <hyperlink ref="J44065" r:id="rId42333" xr:uid="{00000000-0004-0000-0200-00005CA50000}"/>
    <hyperlink ref="J44066" r:id="rId42334" xr:uid="{00000000-0004-0000-0200-00005DA50000}"/>
    <hyperlink ref="J44067" r:id="rId42335" xr:uid="{00000000-0004-0000-0200-00005EA50000}"/>
    <hyperlink ref="J44068" r:id="rId42336" xr:uid="{00000000-0004-0000-0200-00005FA50000}"/>
    <hyperlink ref="J44069" r:id="rId42337" xr:uid="{00000000-0004-0000-0200-000060A50000}"/>
    <hyperlink ref="J44070" r:id="rId42338" xr:uid="{00000000-0004-0000-0200-000061A50000}"/>
    <hyperlink ref="J44071" r:id="rId42339" xr:uid="{00000000-0004-0000-0200-000062A50000}"/>
    <hyperlink ref="J44072" r:id="rId42340" xr:uid="{00000000-0004-0000-0200-000063A50000}"/>
    <hyperlink ref="J44073" r:id="rId42341" xr:uid="{00000000-0004-0000-0200-000064A50000}"/>
    <hyperlink ref="J44074" r:id="rId42342" xr:uid="{00000000-0004-0000-0200-000065A50000}"/>
    <hyperlink ref="J44075" r:id="rId42343" xr:uid="{00000000-0004-0000-0200-000066A50000}"/>
    <hyperlink ref="J44076" r:id="rId42344" xr:uid="{00000000-0004-0000-0200-000067A50000}"/>
    <hyperlink ref="J44077" r:id="rId42345" xr:uid="{00000000-0004-0000-0200-000068A50000}"/>
    <hyperlink ref="J44078" r:id="rId42346" xr:uid="{00000000-0004-0000-0200-000069A50000}"/>
    <hyperlink ref="J44079" r:id="rId42347" xr:uid="{00000000-0004-0000-0200-00006AA50000}"/>
    <hyperlink ref="J44080" r:id="rId42348" xr:uid="{00000000-0004-0000-0200-00006BA50000}"/>
    <hyperlink ref="J44081" r:id="rId42349" xr:uid="{00000000-0004-0000-0200-00006CA50000}"/>
    <hyperlink ref="J44082" r:id="rId42350" xr:uid="{00000000-0004-0000-0200-00006DA50000}"/>
    <hyperlink ref="J44083" r:id="rId42351" xr:uid="{00000000-0004-0000-0200-00006EA50000}"/>
    <hyperlink ref="J44084" r:id="rId42352" xr:uid="{00000000-0004-0000-0200-00006FA50000}"/>
    <hyperlink ref="J44085" r:id="rId42353" xr:uid="{00000000-0004-0000-0200-000070A50000}"/>
    <hyperlink ref="J44086" r:id="rId42354" xr:uid="{00000000-0004-0000-0200-000071A50000}"/>
    <hyperlink ref="J44087" r:id="rId42355" xr:uid="{00000000-0004-0000-0200-000072A50000}"/>
    <hyperlink ref="J44088" r:id="rId42356" xr:uid="{00000000-0004-0000-0200-000073A50000}"/>
    <hyperlink ref="J44089" r:id="rId42357" xr:uid="{00000000-0004-0000-0200-000074A50000}"/>
    <hyperlink ref="J44090" r:id="rId42358" xr:uid="{00000000-0004-0000-0200-000075A50000}"/>
    <hyperlink ref="J44091" r:id="rId42359" xr:uid="{00000000-0004-0000-0200-000076A50000}"/>
    <hyperlink ref="J44092" r:id="rId42360" xr:uid="{00000000-0004-0000-0200-000077A50000}"/>
    <hyperlink ref="J44093" r:id="rId42361" xr:uid="{00000000-0004-0000-0200-000078A50000}"/>
    <hyperlink ref="J44094" r:id="rId42362" xr:uid="{00000000-0004-0000-0200-000079A50000}"/>
    <hyperlink ref="J44096" r:id="rId42363" xr:uid="{00000000-0004-0000-0200-00007AA50000}"/>
    <hyperlink ref="J44097" r:id="rId42364" xr:uid="{00000000-0004-0000-0200-00007BA50000}"/>
    <hyperlink ref="J44098" r:id="rId42365" xr:uid="{00000000-0004-0000-0200-00007CA50000}"/>
    <hyperlink ref="J44099" r:id="rId42366" xr:uid="{00000000-0004-0000-0200-00007DA50000}"/>
    <hyperlink ref="J44100" r:id="rId42367" xr:uid="{00000000-0004-0000-0200-00007EA50000}"/>
    <hyperlink ref="J44101" r:id="rId42368" xr:uid="{00000000-0004-0000-0200-00007FA50000}"/>
    <hyperlink ref="J44102" r:id="rId42369" xr:uid="{00000000-0004-0000-0200-000080A50000}"/>
    <hyperlink ref="J44103" r:id="rId42370" xr:uid="{00000000-0004-0000-0200-000081A50000}"/>
    <hyperlink ref="J44104" r:id="rId42371" xr:uid="{00000000-0004-0000-0200-000082A50000}"/>
    <hyperlink ref="J44105" r:id="rId42372" xr:uid="{00000000-0004-0000-0200-000083A50000}"/>
    <hyperlink ref="J44106" r:id="rId42373" xr:uid="{00000000-0004-0000-0200-000084A50000}"/>
    <hyperlink ref="J44107" r:id="rId42374" xr:uid="{00000000-0004-0000-0200-000085A50000}"/>
    <hyperlink ref="J44108" r:id="rId42375" xr:uid="{00000000-0004-0000-0200-000086A50000}"/>
    <hyperlink ref="J44109" r:id="rId42376" xr:uid="{00000000-0004-0000-0200-000087A50000}"/>
    <hyperlink ref="J44110" r:id="rId42377" xr:uid="{00000000-0004-0000-0200-000088A50000}"/>
    <hyperlink ref="J44111" r:id="rId42378" xr:uid="{00000000-0004-0000-0200-000089A50000}"/>
    <hyperlink ref="J44112" r:id="rId42379" xr:uid="{00000000-0004-0000-0200-00008AA50000}"/>
    <hyperlink ref="J44113" r:id="rId42380" xr:uid="{00000000-0004-0000-0200-00008BA50000}"/>
    <hyperlink ref="J44114" r:id="rId42381" xr:uid="{00000000-0004-0000-0200-00008CA50000}"/>
    <hyperlink ref="J44115" r:id="rId42382" xr:uid="{00000000-0004-0000-0200-00008DA50000}"/>
    <hyperlink ref="J44116" r:id="rId42383" xr:uid="{00000000-0004-0000-0200-00008EA50000}"/>
    <hyperlink ref="J44117" r:id="rId42384" xr:uid="{00000000-0004-0000-0200-00008FA50000}"/>
    <hyperlink ref="J44118" r:id="rId42385" xr:uid="{00000000-0004-0000-0200-000090A50000}"/>
    <hyperlink ref="J44119" r:id="rId42386" xr:uid="{00000000-0004-0000-0200-000091A50000}"/>
    <hyperlink ref="J44120" r:id="rId42387" xr:uid="{00000000-0004-0000-0200-000092A50000}"/>
    <hyperlink ref="J44121" r:id="rId42388" xr:uid="{00000000-0004-0000-0200-000093A50000}"/>
    <hyperlink ref="J44122" r:id="rId42389" xr:uid="{00000000-0004-0000-0200-000094A50000}"/>
    <hyperlink ref="J44123" r:id="rId42390" xr:uid="{00000000-0004-0000-0200-000095A50000}"/>
    <hyperlink ref="J44124" r:id="rId42391" xr:uid="{00000000-0004-0000-0200-000096A50000}"/>
    <hyperlink ref="J44125" r:id="rId42392" xr:uid="{00000000-0004-0000-0200-000097A50000}"/>
    <hyperlink ref="J44126" r:id="rId42393" xr:uid="{00000000-0004-0000-0200-000098A50000}"/>
    <hyperlink ref="J44127" r:id="rId42394" xr:uid="{00000000-0004-0000-0200-000099A50000}"/>
    <hyperlink ref="J44128" r:id="rId42395" xr:uid="{00000000-0004-0000-0200-00009AA50000}"/>
    <hyperlink ref="J44129" r:id="rId42396" xr:uid="{00000000-0004-0000-0200-00009BA50000}"/>
    <hyperlink ref="J44130" r:id="rId42397" xr:uid="{00000000-0004-0000-0200-00009CA50000}"/>
    <hyperlink ref="J44131" r:id="rId42398" xr:uid="{00000000-0004-0000-0200-00009DA50000}"/>
    <hyperlink ref="J44132" r:id="rId42399" xr:uid="{00000000-0004-0000-0200-00009EA50000}"/>
    <hyperlink ref="J44133" r:id="rId42400" xr:uid="{00000000-0004-0000-0200-00009FA50000}"/>
    <hyperlink ref="J44134" r:id="rId42401" xr:uid="{00000000-0004-0000-0200-0000A0A50000}"/>
    <hyperlink ref="J44135" r:id="rId42402" xr:uid="{00000000-0004-0000-0200-0000A1A50000}"/>
    <hyperlink ref="J44136" r:id="rId42403" xr:uid="{00000000-0004-0000-0200-0000A2A50000}"/>
    <hyperlink ref="J44137" r:id="rId42404" xr:uid="{00000000-0004-0000-0200-0000A3A50000}"/>
    <hyperlink ref="J44138" r:id="rId42405" xr:uid="{00000000-0004-0000-0200-0000A4A50000}"/>
    <hyperlink ref="J44139" r:id="rId42406" xr:uid="{00000000-0004-0000-0200-0000A5A50000}"/>
    <hyperlink ref="J44140" r:id="rId42407" xr:uid="{00000000-0004-0000-0200-0000A6A50000}"/>
    <hyperlink ref="J44141" r:id="rId42408" xr:uid="{00000000-0004-0000-0200-0000A7A50000}"/>
    <hyperlink ref="J44142" r:id="rId42409" xr:uid="{00000000-0004-0000-0200-0000A8A50000}"/>
    <hyperlink ref="J44143" r:id="rId42410" xr:uid="{00000000-0004-0000-0200-0000A9A50000}"/>
    <hyperlink ref="J44144" r:id="rId42411" xr:uid="{00000000-0004-0000-0200-0000AAA50000}"/>
    <hyperlink ref="J44145" r:id="rId42412" xr:uid="{00000000-0004-0000-0200-0000ABA50000}"/>
    <hyperlink ref="J44146" r:id="rId42413" xr:uid="{00000000-0004-0000-0200-0000ACA50000}"/>
    <hyperlink ref="J44147" r:id="rId42414" xr:uid="{00000000-0004-0000-0200-0000ADA50000}"/>
    <hyperlink ref="J44148" r:id="rId42415" xr:uid="{00000000-0004-0000-0200-0000AEA50000}"/>
    <hyperlink ref="J44149" r:id="rId42416" xr:uid="{00000000-0004-0000-0200-0000AFA50000}"/>
    <hyperlink ref="J44150" r:id="rId42417" xr:uid="{00000000-0004-0000-0200-0000B0A50000}"/>
    <hyperlink ref="J44151" r:id="rId42418" xr:uid="{00000000-0004-0000-0200-0000B1A50000}"/>
    <hyperlink ref="J44152" r:id="rId42419" xr:uid="{00000000-0004-0000-0200-0000B2A50000}"/>
    <hyperlink ref="J44153" r:id="rId42420" xr:uid="{00000000-0004-0000-0200-0000B3A50000}"/>
    <hyperlink ref="J44154" r:id="rId42421" xr:uid="{00000000-0004-0000-0200-0000B4A50000}"/>
    <hyperlink ref="J44155" r:id="rId42422" xr:uid="{00000000-0004-0000-0200-0000B5A50000}"/>
    <hyperlink ref="J44156" r:id="rId42423" xr:uid="{00000000-0004-0000-0200-0000B6A50000}"/>
    <hyperlink ref="J44157" r:id="rId42424" xr:uid="{00000000-0004-0000-0200-0000B7A50000}"/>
    <hyperlink ref="J44158" r:id="rId42425" xr:uid="{00000000-0004-0000-0200-0000B8A50000}"/>
    <hyperlink ref="J44159" r:id="rId42426" xr:uid="{00000000-0004-0000-0200-0000B9A50000}"/>
    <hyperlink ref="J44160" r:id="rId42427" xr:uid="{00000000-0004-0000-0200-0000BAA50000}"/>
    <hyperlink ref="J44161" r:id="rId42428" xr:uid="{00000000-0004-0000-0200-0000BBA50000}"/>
    <hyperlink ref="J44162" r:id="rId42429" xr:uid="{00000000-0004-0000-0200-0000BCA50000}"/>
    <hyperlink ref="J44163" r:id="rId42430" xr:uid="{00000000-0004-0000-0200-0000BDA50000}"/>
    <hyperlink ref="J44164" r:id="rId42431" xr:uid="{00000000-0004-0000-0200-0000BEA50000}"/>
    <hyperlink ref="J44165" r:id="rId42432" xr:uid="{00000000-0004-0000-0200-0000BFA50000}"/>
    <hyperlink ref="J44166" r:id="rId42433" xr:uid="{00000000-0004-0000-0200-0000C0A50000}"/>
    <hyperlink ref="J44167" r:id="rId42434" xr:uid="{00000000-0004-0000-0200-0000C1A50000}"/>
    <hyperlink ref="J44168" r:id="rId42435" xr:uid="{00000000-0004-0000-0200-0000C2A50000}"/>
    <hyperlink ref="J44169" r:id="rId42436" xr:uid="{00000000-0004-0000-0200-0000C3A50000}"/>
    <hyperlink ref="J44170" r:id="rId42437" xr:uid="{00000000-0004-0000-0200-0000C4A50000}"/>
    <hyperlink ref="J44171" r:id="rId42438" xr:uid="{00000000-0004-0000-0200-0000C5A50000}"/>
    <hyperlink ref="J44172" r:id="rId42439" xr:uid="{00000000-0004-0000-0200-0000C6A50000}"/>
    <hyperlink ref="J44173" r:id="rId42440" xr:uid="{00000000-0004-0000-0200-0000C7A50000}"/>
    <hyperlink ref="J44174" r:id="rId42441" xr:uid="{00000000-0004-0000-0200-0000C8A50000}"/>
    <hyperlink ref="J44175" r:id="rId42442" xr:uid="{00000000-0004-0000-0200-0000C9A50000}"/>
    <hyperlink ref="J44176" r:id="rId42443" xr:uid="{00000000-0004-0000-0200-0000CAA50000}"/>
    <hyperlink ref="J44177" r:id="rId42444" xr:uid="{00000000-0004-0000-0200-0000CBA50000}"/>
    <hyperlink ref="J44179" r:id="rId42445" xr:uid="{00000000-0004-0000-0200-0000CCA50000}"/>
    <hyperlink ref="J44180" r:id="rId42446" xr:uid="{00000000-0004-0000-0200-0000CDA50000}"/>
    <hyperlink ref="J44181" r:id="rId42447" xr:uid="{00000000-0004-0000-0200-0000CEA50000}"/>
    <hyperlink ref="J44182" r:id="rId42448" xr:uid="{00000000-0004-0000-0200-0000CFA50000}"/>
    <hyperlink ref="J44183" r:id="rId42449" xr:uid="{00000000-0004-0000-0200-0000D0A50000}"/>
    <hyperlink ref="J44184" r:id="rId42450" xr:uid="{00000000-0004-0000-0200-0000D1A50000}"/>
    <hyperlink ref="J44185" r:id="rId42451" xr:uid="{00000000-0004-0000-0200-0000D2A50000}"/>
    <hyperlink ref="J44186" r:id="rId42452" xr:uid="{00000000-0004-0000-0200-0000D3A50000}"/>
    <hyperlink ref="J44187" r:id="rId42453" xr:uid="{00000000-0004-0000-0200-0000D4A50000}"/>
    <hyperlink ref="J44188" r:id="rId42454" xr:uid="{00000000-0004-0000-0200-0000D5A50000}"/>
    <hyperlink ref="J44189" r:id="rId42455" xr:uid="{00000000-0004-0000-0200-0000D6A50000}"/>
    <hyperlink ref="J44190" r:id="rId42456" xr:uid="{00000000-0004-0000-0200-0000D7A50000}"/>
    <hyperlink ref="J44191" r:id="rId42457" xr:uid="{00000000-0004-0000-0200-0000D8A50000}"/>
    <hyperlink ref="J44192" r:id="rId42458" xr:uid="{00000000-0004-0000-0200-0000D9A50000}"/>
    <hyperlink ref="J44193" r:id="rId42459" xr:uid="{00000000-0004-0000-0200-0000DAA50000}"/>
    <hyperlink ref="J44194" r:id="rId42460" xr:uid="{00000000-0004-0000-0200-0000DBA50000}"/>
    <hyperlink ref="J44195" r:id="rId42461" xr:uid="{00000000-0004-0000-0200-0000DCA50000}"/>
    <hyperlink ref="J44196" r:id="rId42462" xr:uid="{00000000-0004-0000-0200-0000DDA50000}"/>
    <hyperlink ref="J44197" r:id="rId42463" xr:uid="{00000000-0004-0000-0200-0000DEA50000}"/>
    <hyperlink ref="J44198" r:id="rId42464" xr:uid="{00000000-0004-0000-0200-0000DFA50000}"/>
    <hyperlink ref="J44199" r:id="rId42465" xr:uid="{00000000-0004-0000-0200-0000E0A50000}"/>
    <hyperlink ref="J44200" r:id="rId42466" xr:uid="{00000000-0004-0000-0200-0000E1A50000}"/>
    <hyperlink ref="J44201" r:id="rId42467" xr:uid="{00000000-0004-0000-0200-0000E2A50000}"/>
    <hyperlink ref="J44203" r:id="rId42468" xr:uid="{00000000-0004-0000-0200-0000E3A50000}"/>
    <hyperlink ref="J44204" r:id="rId42469" xr:uid="{00000000-0004-0000-0200-0000E4A50000}"/>
    <hyperlink ref="J44205" r:id="rId42470" xr:uid="{00000000-0004-0000-0200-0000E5A50000}"/>
    <hyperlink ref="J44206" r:id="rId42471" xr:uid="{00000000-0004-0000-0200-0000E6A50000}"/>
    <hyperlink ref="J44207" r:id="rId42472" xr:uid="{00000000-0004-0000-0200-0000E7A50000}"/>
    <hyperlink ref="J44208" r:id="rId42473" xr:uid="{00000000-0004-0000-0200-0000E8A50000}"/>
    <hyperlink ref="J44209" r:id="rId42474" xr:uid="{00000000-0004-0000-0200-0000E9A50000}"/>
    <hyperlink ref="J44210" r:id="rId42475" xr:uid="{00000000-0004-0000-0200-0000EAA50000}"/>
    <hyperlink ref="J44211" r:id="rId42476" xr:uid="{00000000-0004-0000-0200-0000EBA50000}"/>
    <hyperlink ref="J44212" r:id="rId42477" xr:uid="{00000000-0004-0000-0200-0000ECA50000}"/>
    <hyperlink ref="J44213" r:id="rId42478" xr:uid="{00000000-0004-0000-0200-0000EDA50000}"/>
    <hyperlink ref="J44214" r:id="rId42479" xr:uid="{00000000-0004-0000-0200-0000EEA50000}"/>
    <hyperlink ref="J44215" r:id="rId42480" xr:uid="{00000000-0004-0000-0200-0000EFA50000}"/>
    <hyperlink ref="J44216" r:id="rId42481" xr:uid="{00000000-0004-0000-0200-0000F0A50000}"/>
    <hyperlink ref="J44217" r:id="rId42482" xr:uid="{00000000-0004-0000-0200-0000F1A50000}"/>
    <hyperlink ref="J44218" r:id="rId42483" xr:uid="{00000000-0004-0000-0200-0000F2A50000}"/>
    <hyperlink ref="J44219" r:id="rId42484" xr:uid="{00000000-0004-0000-0200-0000F3A50000}"/>
    <hyperlink ref="J44220" r:id="rId42485" xr:uid="{00000000-0004-0000-0200-0000F4A50000}"/>
    <hyperlink ref="J44221" r:id="rId42486" xr:uid="{00000000-0004-0000-0200-0000F5A50000}"/>
    <hyperlink ref="J44222" r:id="rId42487" xr:uid="{00000000-0004-0000-0200-0000F6A50000}"/>
    <hyperlink ref="J44223" r:id="rId42488" xr:uid="{00000000-0004-0000-0200-0000F7A50000}"/>
    <hyperlink ref="J44224" r:id="rId42489" xr:uid="{00000000-0004-0000-0200-0000F8A50000}"/>
    <hyperlink ref="J44225" r:id="rId42490" xr:uid="{00000000-0004-0000-0200-0000F9A50000}"/>
    <hyperlink ref="J44226" r:id="rId42491" xr:uid="{00000000-0004-0000-0200-0000FAA50000}"/>
    <hyperlink ref="J44227" r:id="rId42492" xr:uid="{00000000-0004-0000-0200-0000FBA50000}"/>
    <hyperlink ref="J44228" r:id="rId42493" xr:uid="{00000000-0004-0000-0200-0000FCA50000}"/>
    <hyperlink ref="J44229" r:id="rId42494" xr:uid="{00000000-0004-0000-0200-0000FDA50000}"/>
    <hyperlink ref="J44230" r:id="rId42495" xr:uid="{00000000-0004-0000-0200-0000FEA50000}"/>
    <hyperlink ref="J44231" r:id="rId42496" xr:uid="{00000000-0004-0000-0200-0000FFA50000}"/>
    <hyperlink ref="J44232" r:id="rId42497" location="/register" xr:uid="{00000000-0004-0000-0200-000000A60000}"/>
    <hyperlink ref="J44233" r:id="rId42498" xr:uid="{00000000-0004-0000-0200-000001A60000}"/>
    <hyperlink ref="J44234" r:id="rId42499" xr:uid="{00000000-0004-0000-0200-000002A60000}"/>
    <hyperlink ref="J44235" r:id="rId42500" xr:uid="{00000000-0004-0000-0200-000003A60000}"/>
    <hyperlink ref="J44236" r:id="rId42501" xr:uid="{00000000-0004-0000-0200-000004A60000}"/>
    <hyperlink ref="J44237" r:id="rId42502" xr:uid="{00000000-0004-0000-0200-000005A60000}"/>
    <hyperlink ref="J44238" r:id="rId42503" xr:uid="{00000000-0004-0000-0200-000006A60000}"/>
    <hyperlink ref="J44239" r:id="rId42504" xr:uid="{00000000-0004-0000-0200-000007A60000}"/>
    <hyperlink ref="J44241" r:id="rId42505" xr:uid="{00000000-0004-0000-0200-000008A60000}"/>
    <hyperlink ref="J44242" r:id="rId42506" xr:uid="{00000000-0004-0000-0200-000009A60000}"/>
    <hyperlink ref="J44243" r:id="rId42507" xr:uid="{00000000-0004-0000-0200-00000AA60000}"/>
    <hyperlink ref="J44244" r:id="rId42508" xr:uid="{00000000-0004-0000-0200-00000BA60000}"/>
    <hyperlink ref="J44245" r:id="rId42509" xr:uid="{00000000-0004-0000-0200-00000CA60000}"/>
    <hyperlink ref="J44246" r:id="rId42510" xr:uid="{00000000-0004-0000-0200-00000DA60000}"/>
    <hyperlink ref="J44247" r:id="rId42511" xr:uid="{00000000-0004-0000-0200-00000EA60000}"/>
    <hyperlink ref="J44248" r:id="rId42512" xr:uid="{00000000-0004-0000-0200-00000FA60000}"/>
    <hyperlink ref="J44249" r:id="rId42513" xr:uid="{00000000-0004-0000-0200-000010A60000}"/>
    <hyperlink ref="J44250" r:id="rId42514" xr:uid="{00000000-0004-0000-0200-000011A60000}"/>
    <hyperlink ref="J44251" r:id="rId42515" xr:uid="{00000000-0004-0000-0200-000012A60000}"/>
    <hyperlink ref="J44252" r:id="rId42516" xr:uid="{00000000-0004-0000-0200-000013A60000}"/>
    <hyperlink ref="J44253" r:id="rId42517" xr:uid="{00000000-0004-0000-0200-000014A60000}"/>
    <hyperlink ref="J44254" r:id="rId42518" xr:uid="{00000000-0004-0000-0200-000015A60000}"/>
    <hyperlink ref="J44255" r:id="rId42519" xr:uid="{00000000-0004-0000-0200-000016A60000}"/>
    <hyperlink ref="J44256" r:id="rId42520" xr:uid="{00000000-0004-0000-0200-000017A60000}"/>
    <hyperlink ref="J44257" r:id="rId42521" xr:uid="{00000000-0004-0000-0200-000018A60000}"/>
    <hyperlink ref="J44258" r:id="rId42522" xr:uid="{00000000-0004-0000-0200-000019A60000}"/>
    <hyperlink ref="J44259" r:id="rId42523" xr:uid="{00000000-0004-0000-0200-00001AA60000}"/>
    <hyperlink ref="J44260" r:id="rId42524" xr:uid="{00000000-0004-0000-0200-00001BA60000}"/>
    <hyperlink ref="J44261" r:id="rId42525" xr:uid="{00000000-0004-0000-0200-00001CA60000}"/>
    <hyperlink ref="J44263" r:id="rId42526" xr:uid="{00000000-0004-0000-0200-00001DA60000}"/>
    <hyperlink ref="J44264" r:id="rId42527" xr:uid="{00000000-0004-0000-0200-00001EA60000}"/>
    <hyperlink ref="J44265" r:id="rId42528" xr:uid="{00000000-0004-0000-0200-00001FA60000}"/>
    <hyperlink ref="J44266" r:id="rId42529" xr:uid="{00000000-0004-0000-0200-000020A60000}"/>
    <hyperlink ref="J44267" r:id="rId42530" xr:uid="{00000000-0004-0000-0200-000021A60000}"/>
    <hyperlink ref="J44268" r:id="rId42531" xr:uid="{00000000-0004-0000-0200-000022A60000}"/>
    <hyperlink ref="J44269" r:id="rId42532" xr:uid="{00000000-0004-0000-0200-000023A60000}"/>
    <hyperlink ref="J44270" r:id="rId42533" xr:uid="{00000000-0004-0000-0200-000024A60000}"/>
    <hyperlink ref="J44271" r:id="rId42534" xr:uid="{00000000-0004-0000-0200-000025A60000}"/>
    <hyperlink ref="J44272" r:id="rId42535" xr:uid="{00000000-0004-0000-0200-000026A60000}"/>
    <hyperlink ref="J44273" r:id="rId42536" xr:uid="{00000000-0004-0000-0200-000027A60000}"/>
    <hyperlink ref="J44274" r:id="rId42537" xr:uid="{00000000-0004-0000-0200-000028A60000}"/>
    <hyperlink ref="J44275" r:id="rId42538" xr:uid="{00000000-0004-0000-0200-000029A60000}"/>
    <hyperlink ref="J44276" r:id="rId42539" xr:uid="{00000000-0004-0000-0200-00002AA60000}"/>
    <hyperlink ref="J44277" r:id="rId42540" xr:uid="{00000000-0004-0000-0200-00002BA60000}"/>
    <hyperlink ref="J44278" r:id="rId42541" xr:uid="{00000000-0004-0000-0200-00002CA60000}"/>
    <hyperlink ref="J44279" r:id="rId42542" xr:uid="{00000000-0004-0000-0200-00002DA60000}"/>
    <hyperlink ref="J44280" r:id="rId42543" xr:uid="{00000000-0004-0000-0200-00002EA60000}"/>
    <hyperlink ref="J44281" r:id="rId42544" xr:uid="{00000000-0004-0000-0200-00002FA60000}"/>
    <hyperlink ref="J44282" r:id="rId42545" xr:uid="{00000000-0004-0000-0200-000030A60000}"/>
    <hyperlink ref="J44283" r:id="rId42546" xr:uid="{00000000-0004-0000-0200-000031A60000}"/>
    <hyperlink ref="J44284" r:id="rId42547" xr:uid="{00000000-0004-0000-0200-000032A60000}"/>
    <hyperlink ref="J44285" r:id="rId42548" xr:uid="{00000000-0004-0000-0200-000033A60000}"/>
    <hyperlink ref="J44286" r:id="rId42549" xr:uid="{00000000-0004-0000-0200-000034A60000}"/>
    <hyperlink ref="J44287" r:id="rId42550" xr:uid="{00000000-0004-0000-0200-000035A60000}"/>
    <hyperlink ref="J44288" r:id="rId42551" xr:uid="{00000000-0004-0000-0200-000036A60000}"/>
    <hyperlink ref="J44289" r:id="rId42552" xr:uid="{00000000-0004-0000-0200-000037A60000}"/>
    <hyperlink ref="J44290" r:id="rId42553" xr:uid="{00000000-0004-0000-0200-000038A60000}"/>
    <hyperlink ref="J44291" r:id="rId42554" xr:uid="{00000000-0004-0000-0200-000039A60000}"/>
    <hyperlink ref="J44292" r:id="rId42555" xr:uid="{00000000-0004-0000-0200-00003AA60000}"/>
    <hyperlink ref="J44293" r:id="rId42556" xr:uid="{00000000-0004-0000-0200-00003BA60000}"/>
    <hyperlink ref="J44294" r:id="rId42557" xr:uid="{00000000-0004-0000-0200-00003CA60000}"/>
    <hyperlink ref="J44295" r:id="rId42558" xr:uid="{00000000-0004-0000-0200-00003DA60000}"/>
    <hyperlink ref="J44296" r:id="rId42559" xr:uid="{00000000-0004-0000-0200-00003EA60000}"/>
    <hyperlink ref="J44297" r:id="rId42560" xr:uid="{00000000-0004-0000-0200-00003FA60000}"/>
    <hyperlink ref="J44298" r:id="rId42561" xr:uid="{00000000-0004-0000-0200-000040A60000}"/>
    <hyperlink ref="J44299" r:id="rId42562" xr:uid="{00000000-0004-0000-0200-000041A60000}"/>
    <hyperlink ref="J44300" r:id="rId42563" xr:uid="{00000000-0004-0000-0200-000042A60000}"/>
    <hyperlink ref="J44301" r:id="rId42564" xr:uid="{00000000-0004-0000-0200-000043A60000}"/>
    <hyperlink ref="J44302" r:id="rId42565" xr:uid="{00000000-0004-0000-0200-000044A60000}"/>
    <hyperlink ref="J44303" r:id="rId42566" xr:uid="{00000000-0004-0000-0200-000045A60000}"/>
    <hyperlink ref="J44304" r:id="rId42567" xr:uid="{00000000-0004-0000-0200-000046A60000}"/>
    <hyperlink ref="J44305" r:id="rId42568" xr:uid="{00000000-0004-0000-0200-000047A60000}"/>
    <hyperlink ref="J44306" r:id="rId42569" xr:uid="{00000000-0004-0000-0200-000048A60000}"/>
    <hyperlink ref="J44307" r:id="rId42570" xr:uid="{00000000-0004-0000-0200-000049A60000}"/>
    <hyperlink ref="J44308" r:id="rId42571" xr:uid="{00000000-0004-0000-0200-00004AA60000}"/>
    <hyperlink ref="J44309" r:id="rId42572" xr:uid="{00000000-0004-0000-0200-00004BA60000}"/>
    <hyperlink ref="J44310" r:id="rId42573" xr:uid="{00000000-0004-0000-0200-00004CA60000}"/>
    <hyperlink ref="J44311" r:id="rId42574" xr:uid="{00000000-0004-0000-0200-00004DA60000}"/>
    <hyperlink ref="J44312" r:id="rId42575" xr:uid="{00000000-0004-0000-0200-00004EA60000}"/>
    <hyperlink ref="J44313" r:id="rId42576" xr:uid="{00000000-0004-0000-0200-00004FA60000}"/>
    <hyperlink ref="J44314" r:id="rId42577" xr:uid="{00000000-0004-0000-0200-000050A60000}"/>
    <hyperlink ref="J44315" r:id="rId42578" xr:uid="{00000000-0004-0000-0200-000051A60000}"/>
    <hyperlink ref="J44316" r:id="rId42579" xr:uid="{00000000-0004-0000-0200-000052A60000}"/>
    <hyperlink ref="J44317" r:id="rId42580" xr:uid="{00000000-0004-0000-0200-000053A60000}"/>
    <hyperlink ref="J44318" r:id="rId42581" xr:uid="{00000000-0004-0000-0200-000054A60000}"/>
    <hyperlink ref="J44319" r:id="rId42582" xr:uid="{00000000-0004-0000-0200-000055A60000}"/>
    <hyperlink ref="J44320" r:id="rId42583" xr:uid="{00000000-0004-0000-0200-000056A60000}"/>
    <hyperlink ref="J44321" r:id="rId42584" xr:uid="{00000000-0004-0000-0200-000057A60000}"/>
    <hyperlink ref="J44322" r:id="rId42585" xr:uid="{00000000-0004-0000-0200-000058A60000}"/>
    <hyperlink ref="J44323" r:id="rId42586" xr:uid="{00000000-0004-0000-0200-000059A60000}"/>
    <hyperlink ref="J44324" r:id="rId42587" xr:uid="{00000000-0004-0000-0200-00005AA60000}"/>
    <hyperlink ref="J44326" r:id="rId42588" xr:uid="{00000000-0004-0000-0200-00005BA60000}"/>
    <hyperlink ref="J44327" r:id="rId42589" xr:uid="{00000000-0004-0000-0200-00005CA60000}"/>
    <hyperlink ref="J44328" r:id="rId42590" xr:uid="{00000000-0004-0000-0200-00005DA60000}"/>
    <hyperlink ref="J44329" r:id="rId42591" xr:uid="{00000000-0004-0000-0200-00005EA60000}"/>
    <hyperlink ref="J44330" r:id="rId42592" xr:uid="{00000000-0004-0000-0200-00005FA60000}"/>
    <hyperlink ref="J44331" r:id="rId42593" xr:uid="{00000000-0004-0000-0200-000060A60000}"/>
    <hyperlink ref="J44332" r:id="rId42594" xr:uid="{00000000-0004-0000-0200-000061A60000}"/>
    <hyperlink ref="J44333" r:id="rId42595" xr:uid="{00000000-0004-0000-0200-000062A60000}"/>
    <hyperlink ref="J44334" r:id="rId42596" xr:uid="{00000000-0004-0000-0200-000063A60000}"/>
    <hyperlink ref="J44335" r:id="rId42597" xr:uid="{00000000-0004-0000-0200-000064A60000}"/>
    <hyperlink ref="J44336" r:id="rId42598" xr:uid="{00000000-0004-0000-0200-000065A60000}"/>
    <hyperlink ref="J44338" r:id="rId42599" xr:uid="{00000000-0004-0000-0200-000066A60000}"/>
    <hyperlink ref="J44339" r:id="rId42600" xr:uid="{00000000-0004-0000-0200-000067A60000}"/>
    <hyperlink ref="J44340" r:id="rId42601" xr:uid="{00000000-0004-0000-0200-000068A60000}"/>
    <hyperlink ref="J44341" r:id="rId42602" xr:uid="{00000000-0004-0000-0200-000069A60000}"/>
    <hyperlink ref="J44342" r:id="rId42603" xr:uid="{00000000-0004-0000-0200-00006AA60000}"/>
    <hyperlink ref="J44343" r:id="rId42604" location=".Up2CgrPI9ok" xr:uid="{00000000-0004-0000-0200-00006BA60000}"/>
    <hyperlink ref="J44344" r:id="rId42605" xr:uid="{00000000-0004-0000-0200-00006CA60000}"/>
    <hyperlink ref="J44345" r:id="rId42606" xr:uid="{00000000-0004-0000-0200-00006DA60000}"/>
    <hyperlink ref="J44346" r:id="rId42607" xr:uid="{00000000-0004-0000-0200-00006EA60000}"/>
    <hyperlink ref="J44347" r:id="rId42608" xr:uid="{00000000-0004-0000-0200-00006FA60000}"/>
    <hyperlink ref="J44350" r:id="rId42609" xr:uid="{00000000-0004-0000-0200-000070A60000}"/>
    <hyperlink ref="J44351" r:id="rId42610" xr:uid="{00000000-0004-0000-0200-000071A60000}"/>
    <hyperlink ref="J44352" r:id="rId42611" xr:uid="{00000000-0004-0000-0200-000072A60000}"/>
    <hyperlink ref="J44353" r:id="rId42612" xr:uid="{00000000-0004-0000-0200-000073A60000}"/>
    <hyperlink ref="J44354" r:id="rId42613" xr:uid="{00000000-0004-0000-0200-000074A60000}"/>
    <hyperlink ref="J44355" r:id="rId42614" xr:uid="{00000000-0004-0000-0200-000075A60000}"/>
    <hyperlink ref="J44356" r:id="rId42615" xr:uid="{00000000-0004-0000-0200-000076A60000}"/>
    <hyperlink ref="J44357" r:id="rId42616" xr:uid="{00000000-0004-0000-0200-000077A60000}"/>
    <hyperlink ref="J44358" r:id="rId42617" xr:uid="{00000000-0004-0000-0200-000078A60000}"/>
    <hyperlink ref="J44359" r:id="rId42618" xr:uid="{00000000-0004-0000-0200-000079A60000}"/>
    <hyperlink ref="J44360" r:id="rId42619" xr:uid="{00000000-0004-0000-0200-00007AA60000}"/>
    <hyperlink ref="J44361" r:id="rId42620" xr:uid="{00000000-0004-0000-0200-00007BA60000}"/>
    <hyperlink ref="J44362" r:id="rId42621" xr:uid="{00000000-0004-0000-0200-00007CA60000}"/>
    <hyperlink ref="J44363" r:id="rId42622" xr:uid="{00000000-0004-0000-0200-00007DA60000}"/>
    <hyperlink ref="J44365" r:id="rId42623" xr:uid="{00000000-0004-0000-0200-00007EA60000}"/>
    <hyperlink ref="J44366" r:id="rId42624" xr:uid="{00000000-0004-0000-0200-00007FA60000}"/>
    <hyperlink ref="J44367" r:id="rId42625" xr:uid="{00000000-0004-0000-0200-000080A60000}"/>
    <hyperlink ref="J44368" r:id="rId42626" xr:uid="{00000000-0004-0000-0200-000081A60000}"/>
    <hyperlink ref="J44369" r:id="rId42627" xr:uid="{00000000-0004-0000-0200-000082A60000}"/>
    <hyperlink ref="J44370" r:id="rId42628" xr:uid="{00000000-0004-0000-0200-000083A60000}"/>
    <hyperlink ref="J44371" r:id="rId42629" xr:uid="{00000000-0004-0000-0200-000084A60000}"/>
    <hyperlink ref="J44372" r:id="rId42630" xr:uid="{00000000-0004-0000-0200-000085A60000}"/>
    <hyperlink ref="J44374" r:id="rId42631" xr:uid="{00000000-0004-0000-0200-000086A60000}"/>
    <hyperlink ref="J44375" r:id="rId42632" xr:uid="{00000000-0004-0000-0200-000087A60000}"/>
    <hyperlink ref="J44376" r:id="rId42633" xr:uid="{00000000-0004-0000-0200-000088A60000}"/>
    <hyperlink ref="J44377" r:id="rId42634" xr:uid="{00000000-0004-0000-0200-000089A60000}"/>
    <hyperlink ref="J44378" r:id="rId42635" xr:uid="{00000000-0004-0000-0200-00008AA60000}"/>
    <hyperlink ref="J44379" r:id="rId42636" xr:uid="{00000000-0004-0000-0200-00008BA60000}"/>
    <hyperlink ref="J44380" r:id="rId42637" xr:uid="{00000000-0004-0000-0200-00008CA60000}"/>
    <hyperlink ref="J44381" r:id="rId42638" xr:uid="{00000000-0004-0000-0200-00008DA60000}"/>
    <hyperlink ref="J44382" r:id="rId42639" xr:uid="{00000000-0004-0000-0200-00008EA60000}"/>
    <hyperlink ref="J44383" r:id="rId42640" xr:uid="{00000000-0004-0000-0200-00008FA60000}"/>
    <hyperlink ref="J44384" r:id="rId42641" xr:uid="{00000000-0004-0000-0200-000090A60000}"/>
    <hyperlink ref="J44385" r:id="rId42642" xr:uid="{00000000-0004-0000-0200-000091A60000}"/>
    <hyperlink ref="J44386" r:id="rId42643" xr:uid="{00000000-0004-0000-0200-000092A60000}"/>
    <hyperlink ref="J44387" r:id="rId42644" xr:uid="{00000000-0004-0000-0200-000093A60000}"/>
    <hyperlink ref="J44388" r:id="rId42645" xr:uid="{00000000-0004-0000-0200-000094A60000}"/>
    <hyperlink ref="J44389" r:id="rId42646" xr:uid="{00000000-0004-0000-0200-000095A60000}"/>
    <hyperlink ref="J44390" r:id="rId42647" xr:uid="{00000000-0004-0000-0200-000096A60000}"/>
    <hyperlink ref="J44391" r:id="rId42648" xr:uid="{00000000-0004-0000-0200-000097A60000}"/>
    <hyperlink ref="J44392" r:id="rId42649" xr:uid="{00000000-0004-0000-0200-000098A60000}"/>
    <hyperlink ref="J44394" r:id="rId42650" xr:uid="{00000000-0004-0000-0200-000099A60000}"/>
    <hyperlink ref="J44395" r:id="rId42651" xr:uid="{00000000-0004-0000-0200-00009AA60000}"/>
    <hyperlink ref="J44396" r:id="rId42652" xr:uid="{00000000-0004-0000-0200-00009BA60000}"/>
    <hyperlink ref="J44397" r:id="rId42653" xr:uid="{00000000-0004-0000-0200-00009CA60000}"/>
    <hyperlink ref="J44398" r:id="rId42654" xr:uid="{00000000-0004-0000-0200-00009DA60000}"/>
    <hyperlink ref="J44399" r:id="rId42655" xr:uid="{00000000-0004-0000-0200-00009EA60000}"/>
    <hyperlink ref="J44400" r:id="rId42656" xr:uid="{00000000-0004-0000-0200-00009FA60000}"/>
    <hyperlink ref="J44401" r:id="rId42657" xr:uid="{00000000-0004-0000-0200-0000A0A60000}"/>
    <hyperlink ref="J44402" r:id="rId42658" xr:uid="{00000000-0004-0000-0200-0000A1A60000}"/>
    <hyperlink ref="J44403" r:id="rId42659" xr:uid="{00000000-0004-0000-0200-0000A2A60000}"/>
    <hyperlink ref="J44404" r:id="rId42660" xr:uid="{00000000-0004-0000-0200-0000A3A60000}"/>
    <hyperlink ref="J44405" r:id="rId42661" xr:uid="{00000000-0004-0000-0200-0000A4A60000}"/>
    <hyperlink ref="J44406" r:id="rId42662" xr:uid="{00000000-0004-0000-0200-0000A5A60000}"/>
    <hyperlink ref="J44408" r:id="rId42663" xr:uid="{00000000-0004-0000-0200-0000A6A60000}"/>
    <hyperlink ref="J44409" r:id="rId42664" xr:uid="{00000000-0004-0000-0200-0000A7A60000}"/>
    <hyperlink ref="J44410" r:id="rId42665" xr:uid="{00000000-0004-0000-0200-0000A8A60000}"/>
    <hyperlink ref="J44411" r:id="rId42666" xr:uid="{00000000-0004-0000-0200-0000A9A60000}"/>
    <hyperlink ref="J44412" r:id="rId42667" xr:uid="{00000000-0004-0000-0200-0000AAA60000}"/>
    <hyperlink ref="J44413" r:id="rId42668" xr:uid="{00000000-0004-0000-0200-0000ABA60000}"/>
    <hyperlink ref="J44415" r:id="rId42669" xr:uid="{00000000-0004-0000-0200-0000ACA60000}"/>
    <hyperlink ref="J44416" r:id="rId42670" xr:uid="{00000000-0004-0000-0200-0000ADA60000}"/>
    <hyperlink ref="J44417" r:id="rId42671" xr:uid="{00000000-0004-0000-0200-0000AEA60000}"/>
    <hyperlink ref="J44418" r:id="rId42672" xr:uid="{00000000-0004-0000-0200-0000AFA60000}"/>
    <hyperlink ref="J44419" r:id="rId42673" xr:uid="{00000000-0004-0000-0200-0000B0A60000}"/>
    <hyperlink ref="J44420" r:id="rId42674" xr:uid="{00000000-0004-0000-0200-0000B1A60000}"/>
    <hyperlink ref="J44421" r:id="rId42675" xr:uid="{00000000-0004-0000-0200-0000B2A60000}"/>
    <hyperlink ref="J44422" r:id="rId42676" xr:uid="{00000000-0004-0000-0200-0000B3A60000}"/>
    <hyperlink ref="J44423" r:id="rId42677" xr:uid="{00000000-0004-0000-0200-0000B4A60000}"/>
    <hyperlink ref="J44424" r:id="rId42678" xr:uid="{00000000-0004-0000-0200-0000B5A60000}"/>
    <hyperlink ref="J44425" r:id="rId42679" xr:uid="{00000000-0004-0000-0200-0000B6A60000}"/>
    <hyperlink ref="J44427" r:id="rId42680" xr:uid="{00000000-0004-0000-0200-0000B7A60000}"/>
    <hyperlink ref="J44428" r:id="rId42681" xr:uid="{00000000-0004-0000-0200-0000B8A60000}"/>
    <hyperlink ref="J44430" r:id="rId42682" xr:uid="{00000000-0004-0000-0200-0000B9A60000}"/>
    <hyperlink ref="J44433" r:id="rId42683" xr:uid="{00000000-0004-0000-0200-0000BAA60000}"/>
    <hyperlink ref="J44434" r:id="rId42684" xr:uid="{00000000-0004-0000-0200-0000BBA60000}"/>
    <hyperlink ref="J44435" r:id="rId42685" xr:uid="{00000000-0004-0000-0200-0000BCA60000}"/>
    <hyperlink ref="J44436" r:id="rId42686" xr:uid="{00000000-0004-0000-0200-0000BDA60000}"/>
    <hyperlink ref="J44438" r:id="rId42687" xr:uid="{00000000-0004-0000-0200-0000BEA60000}"/>
    <hyperlink ref="J44439" r:id="rId42688" xr:uid="{00000000-0004-0000-0200-0000BFA60000}"/>
    <hyperlink ref="J44440" r:id="rId42689" xr:uid="{00000000-0004-0000-0200-0000C0A60000}"/>
    <hyperlink ref="J44441" r:id="rId42690" xr:uid="{00000000-0004-0000-0200-0000C1A60000}"/>
    <hyperlink ref="J44442" r:id="rId42691" xr:uid="{00000000-0004-0000-0200-0000C2A60000}"/>
    <hyperlink ref="J44443" r:id="rId42692" xr:uid="{00000000-0004-0000-0200-0000C3A60000}"/>
    <hyperlink ref="J44444" r:id="rId42693" xr:uid="{00000000-0004-0000-0200-0000C4A60000}"/>
    <hyperlink ref="J44445" r:id="rId42694" xr:uid="{00000000-0004-0000-0200-0000C5A60000}"/>
    <hyperlink ref="J44446" r:id="rId42695" xr:uid="{00000000-0004-0000-0200-0000C6A60000}"/>
    <hyperlink ref="J44447" r:id="rId42696" xr:uid="{00000000-0004-0000-0200-0000C7A60000}"/>
    <hyperlink ref="J44448" r:id="rId42697" xr:uid="{00000000-0004-0000-0200-0000C8A60000}"/>
    <hyperlink ref="J44449" r:id="rId42698" xr:uid="{00000000-0004-0000-0200-0000C9A60000}"/>
    <hyperlink ref="J44450" r:id="rId42699" xr:uid="{00000000-0004-0000-0200-0000CAA60000}"/>
    <hyperlink ref="J44452" r:id="rId42700" xr:uid="{00000000-0004-0000-0200-0000CBA60000}"/>
    <hyperlink ref="J44453" r:id="rId42701" xr:uid="{00000000-0004-0000-0200-0000CCA60000}"/>
    <hyperlink ref="J44454" r:id="rId42702" xr:uid="{00000000-0004-0000-0200-0000CDA60000}"/>
    <hyperlink ref="J44455" r:id="rId42703" xr:uid="{00000000-0004-0000-0200-0000CEA60000}"/>
    <hyperlink ref="J44456" r:id="rId42704" xr:uid="{00000000-0004-0000-0200-0000CFA60000}"/>
    <hyperlink ref="J44457" r:id="rId42705" xr:uid="{00000000-0004-0000-0200-0000D0A60000}"/>
    <hyperlink ref="J44459" r:id="rId42706" xr:uid="{00000000-0004-0000-0200-0000D1A60000}"/>
    <hyperlink ref="J44460" r:id="rId42707" xr:uid="{00000000-0004-0000-0200-0000D2A60000}"/>
    <hyperlink ref="J44461" r:id="rId42708" xr:uid="{00000000-0004-0000-0200-0000D3A60000}"/>
    <hyperlink ref="J44462" r:id="rId42709" xr:uid="{00000000-0004-0000-0200-0000D4A60000}"/>
    <hyperlink ref="J44463" r:id="rId42710" xr:uid="{00000000-0004-0000-0200-0000D5A60000}"/>
    <hyperlink ref="J44464" r:id="rId42711" xr:uid="{00000000-0004-0000-0200-0000D6A60000}"/>
    <hyperlink ref="J44465" r:id="rId42712" xr:uid="{00000000-0004-0000-0200-0000D7A60000}"/>
    <hyperlink ref="J44466" r:id="rId42713" xr:uid="{00000000-0004-0000-0200-0000D8A60000}"/>
    <hyperlink ref="J44467" r:id="rId42714" xr:uid="{00000000-0004-0000-0200-0000D9A60000}"/>
    <hyperlink ref="J44468" r:id="rId42715" xr:uid="{00000000-0004-0000-0200-0000DAA60000}"/>
    <hyperlink ref="J44469" r:id="rId42716" xr:uid="{00000000-0004-0000-0200-0000DBA60000}"/>
    <hyperlink ref="J44470" r:id="rId42717" xr:uid="{00000000-0004-0000-0200-0000DCA60000}"/>
    <hyperlink ref="J44471" r:id="rId42718" xr:uid="{00000000-0004-0000-0200-0000DDA60000}"/>
    <hyperlink ref="J44472" r:id="rId42719" xr:uid="{00000000-0004-0000-0200-0000DEA60000}"/>
    <hyperlink ref="J44473" r:id="rId42720" xr:uid="{00000000-0004-0000-0200-0000DFA60000}"/>
    <hyperlink ref="J44474" r:id="rId42721" xr:uid="{00000000-0004-0000-0200-0000E0A60000}"/>
    <hyperlink ref="J44475" r:id="rId42722" xr:uid="{00000000-0004-0000-0200-0000E1A60000}"/>
    <hyperlink ref="J44476" r:id="rId42723" xr:uid="{00000000-0004-0000-0200-0000E2A60000}"/>
    <hyperlink ref="J44478" r:id="rId42724" xr:uid="{00000000-0004-0000-0200-0000E3A60000}"/>
    <hyperlink ref="J44479" r:id="rId42725" xr:uid="{00000000-0004-0000-0200-0000E4A60000}"/>
    <hyperlink ref="J44480" r:id="rId42726" xr:uid="{00000000-0004-0000-0200-0000E5A60000}"/>
    <hyperlink ref="J44481" r:id="rId42727" xr:uid="{00000000-0004-0000-0200-0000E6A60000}"/>
    <hyperlink ref="J44482" r:id="rId42728" xr:uid="{00000000-0004-0000-0200-0000E7A60000}"/>
    <hyperlink ref="J44483" r:id="rId42729" xr:uid="{00000000-0004-0000-0200-0000E8A60000}"/>
    <hyperlink ref="J44484" r:id="rId42730" xr:uid="{00000000-0004-0000-0200-0000E9A60000}"/>
    <hyperlink ref="J44485" r:id="rId42731" xr:uid="{00000000-0004-0000-0200-0000EAA60000}"/>
    <hyperlink ref="J44486" r:id="rId42732" xr:uid="{00000000-0004-0000-0200-0000EBA60000}"/>
    <hyperlink ref="J44487" r:id="rId42733" xr:uid="{00000000-0004-0000-0200-0000ECA60000}"/>
    <hyperlink ref="J44488" r:id="rId42734" xr:uid="{00000000-0004-0000-0200-0000EDA60000}"/>
    <hyperlink ref="J44489" r:id="rId42735" xr:uid="{00000000-0004-0000-0200-0000EEA60000}"/>
    <hyperlink ref="J44490" r:id="rId42736" xr:uid="{00000000-0004-0000-0200-0000EFA60000}"/>
    <hyperlink ref="J44491" r:id="rId42737" xr:uid="{00000000-0004-0000-0200-0000F0A60000}"/>
    <hyperlink ref="J44492" r:id="rId42738" xr:uid="{00000000-0004-0000-0200-0000F1A60000}"/>
    <hyperlink ref="J44493" r:id="rId42739" xr:uid="{00000000-0004-0000-0200-0000F2A60000}"/>
    <hyperlink ref="J44494" r:id="rId42740" xr:uid="{00000000-0004-0000-0200-0000F3A60000}"/>
    <hyperlink ref="J44495" r:id="rId42741" xr:uid="{00000000-0004-0000-0200-0000F4A60000}"/>
    <hyperlink ref="J44496" r:id="rId42742" xr:uid="{00000000-0004-0000-0200-0000F5A60000}"/>
    <hyperlink ref="J44497" r:id="rId42743" xr:uid="{00000000-0004-0000-0200-0000F6A60000}"/>
    <hyperlink ref="J44498" r:id="rId42744" xr:uid="{00000000-0004-0000-0200-0000F7A60000}"/>
    <hyperlink ref="J44499" r:id="rId42745" xr:uid="{00000000-0004-0000-0200-0000F8A60000}"/>
    <hyperlink ref="J44500" r:id="rId42746" xr:uid="{00000000-0004-0000-0200-0000F9A60000}"/>
    <hyperlink ref="J44502" r:id="rId42747" xr:uid="{00000000-0004-0000-0200-0000FAA60000}"/>
    <hyperlink ref="J44503" r:id="rId42748" xr:uid="{00000000-0004-0000-0200-0000FBA60000}"/>
    <hyperlink ref="J44504" r:id="rId42749" xr:uid="{00000000-0004-0000-0200-0000FCA60000}"/>
    <hyperlink ref="J44505" r:id="rId42750" xr:uid="{00000000-0004-0000-0200-0000FDA60000}"/>
    <hyperlink ref="J44506" r:id="rId42751" xr:uid="{00000000-0004-0000-0200-0000FEA60000}"/>
    <hyperlink ref="J44507" r:id="rId42752" xr:uid="{00000000-0004-0000-0200-0000FFA60000}"/>
    <hyperlink ref="J44508" r:id="rId42753" xr:uid="{00000000-0004-0000-0200-000000A70000}"/>
    <hyperlink ref="J44510" r:id="rId42754" xr:uid="{00000000-0004-0000-0200-000001A70000}"/>
    <hyperlink ref="J44511" r:id="rId42755" xr:uid="{00000000-0004-0000-0200-000002A70000}"/>
    <hyperlink ref="J44513" r:id="rId42756" xr:uid="{00000000-0004-0000-0200-000003A70000}"/>
    <hyperlink ref="J44515" r:id="rId42757" xr:uid="{00000000-0004-0000-0200-000004A70000}"/>
    <hyperlink ref="J44516" r:id="rId42758" xr:uid="{00000000-0004-0000-0200-000005A70000}"/>
    <hyperlink ref="J44517" r:id="rId42759" xr:uid="{00000000-0004-0000-0200-000006A70000}"/>
    <hyperlink ref="J44520" r:id="rId42760" xr:uid="{00000000-0004-0000-0200-000007A70000}"/>
    <hyperlink ref="J44525" r:id="rId42761" xr:uid="{00000000-0004-0000-0200-000008A70000}"/>
    <hyperlink ref="J44526" r:id="rId42762" xr:uid="{00000000-0004-0000-0200-000009A70000}"/>
    <hyperlink ref="J44527" r:id="rId42763" xr:uid="{00000000-0004-0000-0200-00000AA70000}"/>
    <hyperlink ref="J44528" r:id="rId42764" xr:uid="{00000000-0004-0000-0200-00000BA70000}"/>
    <hyperlink ref="J44529" r:id="rId42765" xr:uid="{00000000-0004-0000-0200-00000CA70000}"/>
    <hyperlink ref="J44530" r:id="rId42766" xr:uid="{00000000-0004-0000-0200-00000DA70000}"/>
    <hyperlink ref="J44531" r:id="rId42767" xr:uid="{00000000-0004-0000-0200-00000EA70000}"/>
    <hyperlink ref="J44532" r:id="rId42768" xr:uid="{00000000-0004-0000-0200-00000FA70000}"/>
    <hyperlink ref="J44533" r:id="rId42769" xr:uid="{00000000-0004-0000-0200-000010A70000}"/>
    <hyperlink ref="J44534" r:id="rId42770" xr:uid="{00000000-0004-0000-0200-000011A70000}"/>
    <hyperlink ref="J44535" r:id="rId42771" xr:uid="{00000000-0004-0000-0200-000012A70000}"/>
    <hyperlink ref="J44536" r:id="rId42772" xr:uid="{00000000-0004-0000-0200-000013A70000}"/>
    <hyperlink ref="J44537" r:id="rId42773" xr:uid="{00000000-0004-0000-0200-000014A70000}"/>
    <hyperlink ref="J44538" r:id="rId42774" xr:uid="{00000000-0004-0000-0200-000015A70000}"/>
    <hyperlink ref="J44539" r:id="rId42775" xr:uid="{00000000-0004-0000-0200-000016A70000}"/>
    <hyperlink ref="J44540" r:id="rId42776" xr:uid="{00000000-0004-0000-0200-000017A70000}"/>
    <hyperlink ref="J44541" r:id="rId42777" xr:uid="{00000000-0004-0000-0200-000018A70000}"/>
    <hyperlink ref="J44543" r:id="rId42778" xr:uid="{00000000-0004-0000-0200-000019A70000}"/>
    <hyperlink ref="J44544" r:id="rId42779" xr:uid="{00000000-0004-0000-0200-00001AA70000}"/>
    <hyperlink ref="J44545" r:id="rId42780" xr:uid="{00000000-0004-0000-0200-00001BA70000}"/>
    <hyperlink ref="J44546" r:id="rId42781" xr:uid="{00000000-0004-0000-0200-00001CA70000}"/>
    <hyperlink ref="J44547" r:id="rId42782" xr:uid="{00000000-0004-0000-0200-00001DA70000}"/>
    <hyperlink ref="J44548" r:id="rId42783" xr:uid="{00000000-0004-0000-0200-00001EA70000}"/>
    <hyperlink ref="J44549" r:id="rId42784" xr:uid="{00000000-0004-0000-0200-00001FA70000}"/>
    <hyperlink ref="J44550" r:id="rId42785" xr:uid="{00000000-0004-0000-0200-000020A70000}"/>
    <hyperlink ref="J44551" r:id="rId42786" xr:uid="{00000000-0004-0000-0200-000021A70000}"/>
    <hyperlink ref="J44552" r:id="rId42787" xr:uid="{00000000-0004-0000-0200-000022A70000}"/>
    <hyperlink ref="J44553" r:id="rId42788" xr:uid="{00000000-0004-0000-0200-000023A70000}"/>
    <hyperlink ref="J44554" r:id="rId42789" xr:uid="{00000000-0004-0000-0200-000024A70000}"/>
    <hyperlink ref="J44555" r:id="rId42790" xr:uid="{00000000-0004-0000-0200-000025A70000}"/>
    <hyperlink ref="J44556" r:id="rId42791" xr:uid="{00000000-0004-0000-0200-000026A70000}"/>
    <hyperlink ref="J44557" r:id="rId42792" xr:uid="{00000000-0004-0000-0200-000027A70000}"/>
    <hyperlink ref="J44558" r:id="rId42793" xr:uid="{00000000-0004-0000-0200-000028A70000}"/>
    <hyperlink ref="J44559" r:id="rId42794" xr:uid="{00000000-0004-0000-0200-000029A70000}"/>
    <hyperlink ref="J44560" r:id="rId42795" xr:uid="{00000000-0004-0000-0200-00002AA70000}"/>
    <hyperlink ref="J44561" r:id="rId42796" xr:uid="{00000000-0004-0000-0200-00002BA70000}"/>
    <hyperlink ref="J44562" r:id="rId42797" xr:uid="{00000000-0004-0000-0200-00002CA70000}"/>
    <hyperlink ref="J44563" r:id="rId42798" xr:uid="{00000000-0004-0000-0200-00002DA70000}"/>
    <hyperlink ref="J44564" r:id="rId42799" xr:uid="{00000000-0004-0000-0200-00002EA70000}"/>
    <hyperlink ref="J44565" r:id="rId42800" xr:uid="{00000000-0004-0000-0200-00002FA70000}"/>
    <hyperlink ref="J44566" r:id="rId42801" xr:uid="{00000000-0004-0000-0200-000030A70000}"/>
    <hyperlink ref="J44567" r:id="rId42802" xr:uid="{00000000-0004-0000-0200-000031A70000}"/>
    <hyperlink ref="J44568" r:id="rId42803" xr:uid="{00000000-0004-0000-0200-000032A70000}"/>
    <hyperlink ref="J44569" r:id="rId42804" xr:uid="{00000000-0004-0000-0200-000033A70000}"/>
    <hyperlink ref="J44570" r:id="rId42805" xr:uid="{00000000-0004-0000-0200-000034A70000}"/>
    <hyperlink ref="J44571" r:id="rId42806" xr:uid="{00000000-0004-0000-0200-000035A70000}"/>
    <hyperlink ref="J44574" r:id="rId42807" xr:uid="{00000000-0004-0000-0200-000036A70000}"/>
    <hyperlink ref="J44575" r:id="rId42808" xr:uid="{00000000-0004-0000-0200-000037A70000}"/>
    <hyperlink ref="J44576" r:id="rId42809" xr:uid="{00000000-0004-0000-0200-000038A70000}"/>
    <hyperlink ref="J44577" r:id="rId42810" xr:uid="{00000000-0004-0000-0200-000039A70000}"/>
    <hyperlink ref="J44578" r:id="rId42811" xr:uid="{00000000-0004-0000-0200-00003AA70000}"/>
    <hyperlink ref="J44579" r:id="rId42812" xr:uid="{00000000-0004-0000-0200-00003BA70000}"/>
    <hyperlink ref="J44580" r:id="rId42813" xr:uid="{00000000-0004-0000-0200-00003CA70000}"/>
    <hyperlink ref="J44581" r:id="rId42814" xr:uid="{00000000-0004-0000-0200-00003DA70000}"/>
    <hyperlink ref="J44582" r:id="rId42815" xr:uid="{00000000-0004-0000-0200-00003EA70000}"/>
    <hyperlink ref="J44583" r:id="rId42816" xr:uid="{00000000-0004-0000-0200-00003FA70000}"/>
    <hyperlink ref="J44584" r:id="rId42817" xr:uid="{00000000-0004-0000-0200-000040A70000}"/>
    <hyperlink ref="J44585" r:id="rId42818" xr:uid="{00000000-0004-0000-0200-000041A70000}"/>
    <hyperlink ref="J44586" r:id="rId42819" xr:uid="{00000000-0004-0000-0200-000042A70000}"/>
    <hyperlink ref="J44587" r:id="rId42820" xr:uid="{00000000-0004-0000-0200-000043A70000}"/>
    <hyperlink ref="J44588" r:id="rId42821" xr:uid="{00000000-0004-0000-0200-000044A70000}"/>
    <hyperlink ref="J44589" r:id="rId42822" xr:uid="{00000000-0004-0000-0200-000045A70000}"/>
    <hyperlink ref="J44590" r:id="rId42823" xr:uid="{00000000-0004-0000-0200-000046A70000}"/>
    <hyperlink ref="J44591" r:id="rId42824" xr:uid="{00000000-0004-0000-0200-000047A70000}"/>
    <hyperlink ref="J44592" r:id="rId42825" xr:uid="{00000000-0004-0000-0200-000048A70000}"/>
    <hyperlink ref="J44593" r:id="rId42826" xr:uid="{00000000-0004-0000-0200-000049A70000}"/>
    <hyperlink ref="J44594" r:id="rId42827" xr:uid="{00000000-0004-0000-0200-00004AA70000}"/>
    <hyperlink ref="J44595" r:id="rId42828" xr:uid="{00000000-0004-0000-0200-00004BA70000}"/>
    <hyperlink ref="J44596" r:id="rId42829" xr:uid="{00000000-0004-0000-0200-00004CA70000}"/>
    <hyperlink ref="J44597" r:id="rId42830" xr:uid="{00000000-0004-0000-0200-00004DA70000}"/>
    <hyperlink ref="J44598" r:id="rId42831" xr:uid="{00000000-0004-0000-0200-00004EA70000}"/>
    <hyperlink ref="J44600" r:id="rId42832" xr:uid="{00000000-0004-0000-0200-00004FA70000}"/>
    <hyperlink ref="J44601" r:id="rId42833" xr:uid="{00000000-0004-0000-0200-000050A70000}"/>
    <hyperlink ref="J44602" r:id="rId42834" xr:uid="{00000000-0004-0000-0200-000051A70000}"/>
    <hyperlink ref="J44603" r:id="rId42835" xr:uid="{00000000-0004-0000-0200-000052A70000}"/>
    <hyperlink ref="J44605" r:id="rId42836" xr:uid="{00000000-0004-0000-0200-000053A70000}"/>
    <hyperlink ref="J44606" r:id="rId42837" xr:uid="{00000000-0004-0000-0200-000054A70000}"/>
    <hyperlink ref="J44607" r:id="rId42838" xr:uid="{00000000-0004-0000-0200-000055A70000}"/>
    <hyperlink ref="J44608" r:id="rId42839" xr:uid="{00000000-0004-0000-0200-000056A70000}"/>
    <hyperlink ref="J44609" r:id="rId42840" xr:uid="{00000000-0004-0000-0200-000057A70000}"/>
    <hyperlink ref="J44610" r:id="rId42841" xr:uid="{00000000-0004-0000-0200-000058A70000}"/>
    <hyperlink ref="J44611" r:id="rId42842" xr:uid="{00000000-0004-0000-0200-000059A70000}"/>
    <hyperlink ref="J44612" r:id="rId42843" xr:uid="{00000000-0004-0000-0200-00005AA70000}"/>
    <hyperlink ref="J44613" r:id="rId42844" xr:uid="{00000000-0004-0000-0200-00005BA70000}"/>
    <hyperlink ref="J44614" r:id="rId42845" xr:uid="{00000000-0004-0000-0200-00005CA70000}"/>
    <hyperlink ref="J44615" r:id="rId42846" xr:uid="{00000000-0004-0000-0200-00005DA70000}"/>
    <hyperlink ref="J44616" r:id="rId42847" xr:uid="{00000000-0004-0000-0200-00005EA70000}"/>
    <hyperlink ref="J44617" r:id="rId42848" xr:uid="{00000000-0004-0000-0200-00005FA70000}"/>
    <hyperlink ref="J44618" r:id="rId42849" xr:uid="{00000000-0004-0000-0200-000060A70000}"/>
    <hyperlink ref="J44619" r:id="rId42850" xr:uid="{00000000-0004-0000-0200-000061A70000}"/>
    <hyperlink ref="J44620" r:id="rId42851" xr:uid="{00000000-0004-0000-0200-000062A70000}"/>
    <hyperlink ref="J44621" r:id="rId42852" xr:uid="{00000000-0004-0000-0200-000063A70000}"/>
    <hyperlink ref="J44622" r:id="rId42853" xr:uid="{00000000-0004-0000-0200-000064A70000}"/>
    <hyperlink ref="J44623" r:id="rId42854" xr:uid="{00000000-0004-0000-0200-000065A70000}"/>
    <hyperlink ref="J44624" r:id="rId42855" xr:uid="{00000000-0004-0000-0200-000066A70000}"/>
    <hyperlink ref="J44625" r:id="rId42856" xr:uid="{00000000-0004-0000-0200-000067A70000}"/>
    <hyperlink ref="J44626" r:id="rId42857" xr:uid="{00000000-0004-0000-0200-000068A70000}"/>
    <hyperlink ref="J44627" r:id="rId42858" xr:uid="{00000000-0004-0000-0200-000069A70000}"/>
    <hyperlink ref="J44628" r:id="rId42859" xr:uid="{00000000-0004-0000-0200-00006AA70000}"/>
    <hyperlink ref="J44629" r:id="rId42860" xr:uid="{00000000-0004-0000-0200-00006BA70000}"/>
    <hyperlink ref="J44630" r:id="rId42861" xr:uid="{00000000-0004-0000-0200-00006CA70000}"/>
    <hyperlink ref="J44631" r:id="rId42862" xr:uid="{00000000-0004-0000-0200-00006DA70000}"/>
    <hyperlink ref="J44632" r:id="rId42863" xr:uid="{00000000-0004-0000-0200-00006EA70000}"/>
    <hyperlink ref="J44633" r:id="rId42864" xr:uid="{00000000-0004-0000-0200-00006FA70000}"/>
    <hyperlink ref="J44634" r:id="rId42865" xr:uid="{00000000-0004-0000-0200-000070A70000}"/>
    <hyperlink ref="J44635" r:id="rId42866" xr:uid="{00000000-0004-0000-0200-000071A70000}"/>
    <hyperlink ref="J44636" r:id="rId42867" xr:uid="{00000000-0004-0000-0200-000072A70000}"/>
    <hyperlink ref="J44637" r:id="rId42868" xr:uid="{00000000-0004-0000-0200-000073A70000}"/>
    <hyperlink ref="J44638" r:id="rId42869" xr:uid="{00000000-0004-0000-0200-000074A70000}"/>
    <hyperlink ref="J44639" r:id="rId42870" xr:uid="{00000000-0004-0000-0200-000075A70000}"/>
    <hyperlink ref="J44640" r:id="rId42871" xr:uid="{00000000-0004-0000-0200-000076A70000}"/>
    <hyperlink ref="J44641" r:id="rId42872" xr:uid="{00000000-0004-0000-0200-000077A70000}"/>
    <hyperlink ref="J44642" r:id="rId42873" xr:uid="{00000000-0004-0000-0200-000078A70000}"/>
    <hyperlink ref="J44643" r:id="rId42874" xr:uid="{00000000-0004-0000-0200-000079A70000}"/>
    <hyperlink ref="J44644" r:id="rId42875" xr:uid="{00000000-0004-0000-0200-00007AA70000}"/>
    <hyperlink ref="J44645" r:id="rId42876" xr:uid="{00000000-0004-0000-0200-00007BA70000}"/>
    <hyperlink ref="J44646" r:id="rId42877" xr:uid="{00000000-0004-0000-0200-00007CA70000}"/>
    <hyperlink ref="J44647" r:id="rId42878" xr:uid="{00000000-0004-0000-0200-00007DA70000}"/>
    <hyperlink ref="J44648" r:id="rId42879" xr:uid="{00000000-0004-0000-0200-00007EA70000}"/>
    <hyperlink ref="J44649" r:id="rId42880" xr:uid="{00000000-0004-0000-0200-00007FA70000}"/>
    <hyperlink ref="J44650" r:id="rId42881" xr:uid="{00000000-0004-0000-0200-000080A70000}"/>
    <hyperlink ref="J44651" r:id="rId42882" xr:uid="{00000000-0004-0000-0200-000081A70000}"/>
    <hyperlink ref="J44652" r:id="rId42883" xr:uid="{00000000-0004-0000-0200-000082A70000}"/>
    <hyperlink ref="J44653" r:id="rId42884" xr:uid="{00000000-0004-0000-0200-000083A70000}"/>
    <hyperlink ref="J44654" r:id="rId42885" xr:uid="{00000000-0004-0000-0200-000084A70000}"/>
    <hyperlink ref="J44655" r:id="rId42886" xr:uid="{00000000-0004-0000-0200-000085A70000}"/>
    <hyperlink ref="J44656" r:id="rId42887" xr:uid="{00000000-0004-0000-0200-000086A70000}"/>
    <hyperlink ref="J44657" r:id="rId42888" xr:uid="{00000000-0004-0000-0200-000087A70000}"/>
    <hyperlink ref="J44658" r:id="rId42889" xr:uid="{00000000-0004-0000-0200-000088A70000}"/>
    <hyperlink ref="J44659" r:id="rId42890" xr:uid="{00000000-0004-0000-0200-000089A70000}"/>
    <hyperlink ref="J44660" r:id="rId42891" xr:uid="{00000000-0004-0000-0200-00008AA70000}"/>
    <hyperlink ref="J44661" r:id="rId42892" xr:uid="{00000000-0004-0000-0200-00008BA70000}"/>
    <hyperlink ref="J44662" r:id="rId42893" xr:uid="{00000000-0004-0000-0200-00008CA70000}"/>
    <hyperlink ref="J44663" r:id="rId42894" xr:uid="{00000000-0004-0000-0200-00008DA70000}"/>
    <hyperlink ref="J44664" r:id="rId42895" xr:uid="{00000000-0004-0000-0200-00008EA70000}"/>
    <hyperlink ref="J44666" r:id="rId42896" xr:uid="{00000000-0004-0000-0200-00008FA70000}"/>
    <hyperlink ref="J44667" r:id="rId42897" xr:uid="{00000000-0004-0000-0200-000090A70000}"/>
    <hyperlink ref="J44668" r:id="rId42898" xr:uid="{00000000-0004-0000-0200-000091A70000}"/>
    <hyperlink ref="J44669" r:id="rId42899" xr:uid="{00000000-0004-0000-0200-000092A70000}"/>
    <hyperlink ref="J44670" r:id="rId42900" xr:uid="{00000000-0004-0000-0200-000093A70000}"/>
    <hyperlink ref="J44671" r:id="rId42901" xr:uid="{00000000-0004-0000-0200-000094A70000}"/>
    <hyperlink ref="J44672" r:id="rId42902" xr:uid="{00000000-0004-0000-0200-000095A70000}"/>
    <hyperlink ref="J44673" r:id="rId42903" xr:uid="{00000000-0004-0000-0200-000096A70000}"/>
    <hyperlink ref="J44674" r:id="rId42904" xr:uid="{00000000-0004-0000-0200-000097A70000}"/>
    <hyperlink ref="J44675" r:id="rId42905" xr:uid="{00000000-0004-0000-0200-000098A70000}"/>
    <hyperlink ref="J44676" r:id="rId42906" xr:uid="{00000000-0004-0000-0200-000099A70000}"/>
    <hyperlink ref="J44677" r:id="rId42907" xr:uid="{00000000-0004-0000-0200-00009AA70000}"/>
    <hyperlink ref="J44678" r:id="rId42908" xr:uid="{00000000-0004-0000-0200-00009BA70000}"/>
    <hyperlink ref="J44679" r:id="rId42909" xr:uid="{00000000-0004-0000-0200-00009CA70000}"/>
    <hyperlink ref="J44680" r:id="rId42910" xr:uid="{00000000-0004-0000-0200-00009DA70000}"/>
    <hyperlink ref="J44681" r:id="rId42911" xr:uid="{00000000-0004-0000-0200-00009EA70000}"/>
    <hyperlink ref="J44682" r:id="rId42912" xr:uid="{00000000-0004-0000-0200-00009FA70000}"/>
    <hyperlink ref="J44683" r:id="rId42913" xr:uid="{00000000-0004-0000-0200-0000A0A70000}"/>
    <hyperlink ref="J44684" r:id="rId42914" xr:uid="{00000000-0004-0000-0200-0000A1A70000}"/>
    <hyperlink ref="J44685" r:id="rId42915" xr:uid="{00000000-0004-0000-0200-0000A2A70000}"/>
    <hyperlink ref="J44686" r:id="rId42916" xr:uid="{00000000-0004-0000-0200-0000A3A70000}"/>
    <hyperlink ref="J44687" r:id="rId42917" xr:uid="{00000000-0004-0000-0200-0000A4A70000}"/>
    <hyperlink ref="J44688" r:id="rId42918" xr:uid="{00000000-0004-0000-0200-0000A5A70000}"/>
    <hyperlink ref="J44689" r:id="rId42919" xr:uid="{00000000-0004-0000-0200-0000A6A70000}"/>
    <hyperlink ref="J44690" r:id="rId42920" xr:uid="{00000000-0004-0000-0200-0000A7A70000}"/>
    <hyperlink ref="J44691" r:id="rId42921" xr:uid="{00000000-0004-0000-0200-0000A8A70000}"/>
    <hyperlink ref="J44692" r:id="rId42922" xr:uid="{00000000-0004-0000-0200-0000A9A70000}"/>
    <hyperlink ref="J44693" r:id="rId42923" xr:uid="{00000000-0004-0000-0200-0000AAA70000}"/>
    <hyperlink ref="J44694" r:id="rId42924" xr:uid="{00000000-0004-0000-0200-0000ABA70000}"/>
    <hyperlink ref="J44695" r:id="rId42925" xr:uid="{00000000-0004-0000-0200-0000ACA70000}"/>
    <hyperlink ref="J44700" r:id="rId42926" xr:uid="{00000000-0004-0000-0200-0000ADA70000}"/>
    <hyperlink ref="J44701" r:id="rId42927" xr:uid="{00000000-0004-0000-0200-0000AEA70000}"/>
    <hyperlink ref="J44702" r:id="rId42928" xr:uid="{00000000-0004-0000-0200-0000AFA70000}"/>
    <hyperlink ref="J44704" r:id="rId42929" xr:uid="{00000000-0004-0000-0200-0000B0A70000}"/>
    <hyperlink ref="J44705" r:id="rId42930" xr:uid="{00000000-0004-0000-0200-0000B1A70000}"/>
    <hyperlink ref="J44706" r:id="rId42931" xr:uid="{00000000-0004-0000-0200-0000B2A70000}"/>
    <hyperlink ref="J44709" r:id="rId42932" xr:uid="{00000000-0004-0000-0200-0000B3A70000}"/>
    <hyperlink ref="J44710" r:id="rId42933" xr:uid="{00000000-0004-0000-0200-0000B4A70000}"/>
    <hyperlink ref="J44711" r:id="rId42934" xr:uid="{00000000-0004-0000-0200-0000B5A70000}"/>
    <hyperlink ref="J44713" r:id="rId42935" xr:uid="{00000000-0004-0000-0200-0000B6A70000}"/>
    <hyperlink ref="J44714" r:id="rId42936" xr:uid="{00000000-0004-0000-0200-0000B7A70000}"/>
    <hyperlink ref="J44715" r:id="rId42937" xr:uid="{00000000-0004-0000-0200-0000B8A70000}"/>
    <hyperlink ref="J44716" r:id="rId42938" xr:uid="{00000000-0004-0000-0200-0000B9A70000}"/>
    <hyperlink ref="J44717" r:id="rId42939" xr:uid="{00000000-0004-0000-0200-0000BAA70000}"/>
    <hyperlink ref="J44718" r:id="rId42940" xr:uid="{00000000-0004-0000-0200-0000BBA70000}"/>
    <hyperlink ref="J44719" r:id="rId42941" xr:uid="{00000000-0004-0000-0200-0000BCA70000}"/>
    <hyperlink ref="J44720" r:id="rId42942" xr:uid="{00000000-0004-0000-0200-0000BDA70000}"/>
    <hyperlink ref="J44721" r:id="rId42943" xr:uid="{00000000-0004-0000-0200-0000BEA70000}"/>
    <hyperlink ref="J44722" r:id="rId42944" xr:uid="{00000000-0004-0000-0200-0000BFA70000}"/>
    <hyperlink ref="J44723" r:id="rId42945" xr:uid="{00000000-0004-0000-0200-0000C0A70000}"/>
    <hyperlink ref="J44724" r:id="rId42946" xr:uid="{00000000-0004-0000-0200-0000C1A70000}"/>
    <hyperlink ref="J44725" r:id="rId42947" xr:uid="{00000000-0004-0000-0200-0000C2A70000}"/>
    <hyperlink ref="J44726" r:id="rId42948" xr:uid="{00000000-0004-0000-0200-0000C3A70000}"/>
    <hyperlink ref="J44727" r:id="rId42949" xr:uid="{00000000-0004-0000-0200-0000C4A70000}"/>
    <hyperlink ref="J44728" r:id="rId42950" xr:uid="{00000000-0004-0000-0200-0000C5A70000}"/>
    <hyperlink ref="J44729" r:id="rId42951" xr:uid="{00000000-0004-0000-0200-0000C6A70000}"/>
    <hyperlink ref="J44730" r:id="rId42952" xr:uid="{00000000-0004-0000-0200-0000C7A70000}"/>
    <hyperlink ref="J44732" r:id="rId42953" xr:uid="{00000000-0004-0000-0200-0000C8A70000}"/>
    <hyperlink ref="J44733" r:id="rId42954" xr:uid="{00000000-0004-0000-0200-0000C9A70000}"/>
    <hyperlink ref="J44734" r:id="rId42955" xr:uid="{00000000-0004-0000-0200-0000CAA70000}"/>
    <hyperlink ref="J44735" r:id="rId42956" xr:uid="{00000000-0004-0000-0200-0000CBA70000}"/>
    <hyperlink ref="J44736" r:id="rId42957" xr:uid="{00000000-0004-0000-0200-0000CCA70000}"/>
    <hyperlink ref="J44737" r:id="rId42958" xr:uid="{00000000-0004-0000-0200-0000CDA70000}"/>
    <hyperlink ref="J44738" r:id="rId42959" xr:uid="{00000000-0004-0000-0200-0000CEA70000}"/>
    <hyperlink ref="J44739" r:id="rId42960" xr:uid="{00000000-0004-0000-0200-0000CFA70000}"/>
    <hyperlink ref="J44740" r:id="rId42961" xr:uid="{00000000-0004-0000-0200-0000D0A70000}"/>
    <hyperlink ref="J44742" r:id="rId42962" xr:uid="{00000000-0004-0000-0200-0000D1A70000}"/>
    <hyperlink ref="J44743" r:id="rId42963" xr:uid="{00000000-0004-0000-0200-0000D2A70000}"/>
    <hyperlink ref="J44744" r:id="rId42964" xr:uid="{00000000-0004-0000-0200-0000D3A70000}"/>
    <hyperlink ref="J44746" r:id="rId42965" xr:uid="{00000000-0004-0000-0200-0000D4A70000}"/>
    <hyperlink ref="J44747" r:id="rId42966" xr:uid="{00000000-0004-0000-0200-0000D5A70000}"/>
    <hyperlink ref="J44748" r:id="rId42967" xr:uid="{00000000-0004-0000-0200-0000D6A70000}"/>
    <hyperlink ref="J44749" r:id="rId42968" xr:uid="{00000000-0004-0000-0200-0000D7A70000}"/>
    <hyperlink ref="J44750" r:id="rId42969" xr:uid="{00000000-0004-0000-0200-0000D8A70000}"/>
    <hyperlink ref="J44751" r:id="rId42970" xr:uid="{00000000-0004-0000-0200-0000D9A70000}"/>
    <hyperlink ref="J44752" r:id="rId42971" xr:uid="{00000000-0004-0000-0200-0000DAA70000}"/>
    <hyperlink ref="J44753" r:id="rId42972" xr:uid="{00000000-0004-0000-0200-0000DBA70000}"/>
    <hyperlink ref="J44754" r:id="rId42973" xr:uid="{00000000-0004-0000-0200-0000DCA70000}"/>
    <hyperlink ref="J44755" r:id="rId42974" xr:uid="{00000000-0004-0000-0200-0000DDA70000}"/>
    <hyperlink ref="J44756" r:id="rId42975" xr:uid="{00000000-0004-0000-0200-0000DEA70000}"/>
    <hyperlink ref="J44757" r:id="rId42976" xr:uid="{00000000-0004-0000-0200-0000DFA70000}"/>
    <hyperlink ref="J44758" r:id="rId42977" xr:uid="{00000000-0004-0000-0200-0000E0A70000}"/>
    <hyperlink ref="J44759" r:id="rId42978" xr:uid="{00000000-0004-0000-0200-0000E1A70000}"/>
    <hyperlink ref="J44760" r:id="rId42979" xr:uid="{00000000-0004-0000-0200-0000E2A70000}"/>
    <hyperlink ref="J44761" r:id="rId42980" xr:uid="{00000000-0004-0000-0200-0000E3A70000}"/>
    <hyperlink ref="J44763" r:id="rId42981" xr:uid="{00000000-0004-0000-0200-0000E4A70000}"/>
    <hyperlink ref="J44764" r:id="rId42982" xr:uid="{00000000-0004-0000-0200-0000E5A70000}"/>
    <hyperlink ref="J44765" r:id="rId42983" xr:uid="{00000000-0004-0000-0200-0000E6A70000}"/>
    <hyperlink ref="J44767" r:id="rId42984" xr:uid="{00000000-0004-0000-0200-0000E7A70000}"/>
    <hyperlink ref="J44768" r:id="rId42985" xr:uid="{00000000-0004-0000-0200-0000E8A70000}"/>
    <hyperlink ref="J44769" r:id="rId42986" xr:uid="{00000000-0004-0000-0200-0000E9A70000}"/>
    <hyperlink ref="J44770" r:id="rId42987" xr:uid="{00000000-0004-0000-0200-0000EAA70000}"/>
    <hyperlink ref="J44771" r:id="rId42988" xr:uid="{00000000-0004-0000-0200-0000EBA70000}"/>
    <hyperlink ref="J44772" r:id="rId42989" xr:uid="{00000000-0004-0000-0200-0000ECA70000}"/>
    <hyperlink ref="J44773" r:id="rId42990" xr:uid="{00000000-0004-0000-0200-0000EDA70000}"/>
    <hyperlink ref="J44774" r:id="rId42991" xr:uid="{00000000-0004-0000-0200-0000EEA70000}"/>
    <hyperlink ref="J44775" r:id="rId42992" xr:uid="{00000000-0004-0000-0200-0000EFA70000}"/>
    <hyperlink ref="J44776" r:id="rId42993" xr:uid="{00000000-0004-0000-0200-0000F0A70000}"/>
    <hyperlink ref="J44777" r:id="rId42994" xr:uid="{00000000-0004-0000-0200-0000F1A70000}"/>
    <hyperlink ref="J44778" r:id="rId42995" xr:uid="{00000000-0004-0000-0200-0000F2A70000}"/>
    <hyperlink ref="J44779" r:id="rId42996" xr:uid="{00000000-0004-0000-0200-0000F3A70000}"/>
    <hyperlink ref="J44780" r:id="rId42997" xr:uid="{00000000-0004-0000-0200-0000F4A70000}"/>
    <hyperlink ref="J44781" r:id="rId42998" xr:uid="{00000000-0004-0000-0200-0000F5A70000}"/>
    <hyperlink ref="J44782" r:id="rId42999" xr:uid="{00000000-0004-0000-0200-0000F6A70000}"/>
    <hyperlink ref="J44783" r:id="rId43000" xr:uid="{00000000-0004-0000-0200-0000F7A70000}"/>
    <hyperlink ref="J44784" r:id="rId43001" xr:uid="{00000000-0004-0000-0200-0000F8A70000}"/>
    <hyperlink ref="J44785" r:id="rId43002" xr:uid="{00000000-0004-0000-0200-0000F9A70000}"/>
    <hyperlink ref="J44786" r:id="rId43003" xr:uid="{00000000-0004-0000-0200-0000FAA70000}"/>
    <hyperlink ref="J44787" r:id="rId43004" xr:uid="{00000000-0004-0000-0200-0000FBA70000}"/>
    <hyperlink ref="J44788" r:id="rId43005" xr:uid="{00000000-0004-0000-0200-0000FCA70000}"/>
    <hyperlink ref="J44789" r:id="rId43006" xr:uid="{00000000-0004-0000-0200-0000FDA70000}"/>
    <hyperlink ref="J44791" r:id="rId43007" xr:uid="{00000000-0004-0000-0200-0000FEA70000}"/>
    <hyperlink ref="J44792" r:id="rId43008" xr:uid="{00000000-0004-0000-0200-0000FFA70000}"/>
    <hyperlink ref="J44793" r:id="rId43009" xr:uid="{00000000-0004-0000-0200-000000A80000}"/>
    <hyperlink ref="J44794" r:id="rId43010" xr:uid="{00000000-0004-0000-0200-000001A80000}"/>
    <hyperlink ref="J44795" r:id="rId43011" xr:uid="{00000000-0004-0000-0200-000002A80000}"/>
    <hyperlink ref="J44796" r:id="rId43012" xr:uid="{00000000-0004-0000-0200-000003A80000}"/>
    <hyperlink ref="J44797" r:id="rId43013" xr:uid="{00000000-0004-0000-0200-000004A80000}"/>
    <hyperlink ref="J44798" r:id="rId43014" xr:uid="{00000000-0004-0000-0200-000005A80000}"/>
    <hyperlink ref="J44799" r:id="rId43015" xr:uid="{00000000-0004-0000-0200-000006A80000}"/>
    <hyperlink ref="J44800" r:id="rId43016" xr:uid="{00000000-0004-0000-0200-000007A80000}"/>
    <hyperlink ref="J44801" r:id="rId43017" xr:uid="{00000000-0004-0000-0200-000008A80000}"/>
    <hyperlink ref="J44804" r:id="rId43018" xr:uid="{00000000-0004-0000-0200-000009A80000}"/>
    <hyperlink ref="J44805" r:id="rId43019" xr:uid="{00000000-0004-0000-0200-00000AA80000}"/>
    <hyperlink ref="J44806" r:id="rId43020" xr:uid="{00000000-0004-0000-0200-00000BA80000}"/>
    <hyperlink ref="J44807" r:id="rId43021" xr:uid="{00000000-0004-0000-0200-00000CA80000}"/>
    <hyperlink ref="J44808" r:id="rId43022" xr:uid="{00000000-0004-0000-0200-00000DA80000}"/>
    <hyperlink ref="J44809" r:id="rId43023" xr:uid="{00000000-0004-0000-0200-00000EA80000}"/>
    <hyperlink ref="J44810" r:id="rId43024" xr:uid="{00000000-0004-0000-0200-00000FA80000}"/>
    <hyperlink ref="J44811" r:id="rId43025" xr:uid="{00000000-0004-0000-0200-000010A80000}"/>
    <hyperlink ref="J44812" r:id="rId43026" xr:uid="{00000000-0004-0000-0200-000011A80000}"/>
    <hyperlink ref="J44813" r:id="rId43027" xr:uid="{00000000-0004-0000-0200-000012A80000}"/>
    <hyperlink ref="J44814" r:id="rId43028" xr:uid="{00000000-0004-0000-0200-000013A80000}"/>
    <hyperlink ref="J44815" r:id="rId43029" xr:uid="{00000000-0004-0000-0200-000014A80000}"/>
    <hyperlink ref="J44816" r:id="rId43030" xr:uid="{00000000-0004-0000-0200-000015A80000}"/>
    <hyperlink ref="J44817" r:id="rId43031" xr:uid="{00000000-0004-0000-0200-000016A80000}"/>
    <hyperlink ref="J44818" r:id="rId43032" xr:uid="{00000000-0004-0000-0200-000017A80000}"/>
    <hyperlink ref="J44819" r:id="rId43033" xr:uid="{00000000-0004-0000-0200-000018A80000}"/>
    <hyperlink ref="J44820" r:id="rId43034" xr:uid="{00000000-0004-0000-0200-000019A80000}"/>
    <hyperlink ref="J44821" r:id="rId43035" xr:uid="{00000000-0004-0000-0200-00001AA80000}"/>
    <hyperlink ref="J44822" r:id="rId43036" xr:uid="{00000000-0004-0000-0200-00001BA80000}"/>
    <hyperlink ref="J44823" r:id="rId43037" xr:uid="{00000000-0004-0000-0200-00001CA80000}"/>
    <hyperlink ref="J44824" r:id="rId43038" xr:uid="{00000000-0004-0000-0200-00001DA80000}"/>
    <hyperlink ref="J44825" r:id="rId43039" xr:uid="{00000000-0004-0000-0200-00001EA80000}"/>
    <hyperlink ref="J44826" r:id="rId43040" xr:uid="{00000000-0004-0000-0200-00001FA80000}"/>
    <hyperlink ref="J44828" r:id="rId43041" xr:uid="{00000000-0004-0000-0200-000020A80000}"/>
    <hyperlink ref="J44829" r:id="rId43042" xr:uid="{00000000-0004-0000-0200-000021A80000}"/>
    <hyperlink ref="J44831" r:id="rId43043" xr:uid="{00000000-0004-0000-0200-000022A80000}"/>
    <hyperlink ref="J44832" r:id="rId43044" xr:uid="{00000000-0004-0000-0200-000023A80000}"/>
    <hyperlink ref="J44833" r:id="rId43045" xr:uid="{00000000-0004-0000-0200-000024A80000}"/>
    <hyperlink ref="J44834" r:id="rId43046" xr:uid="{00000000-0004-0000-0200-000025A80000}"/>
    <hyperlink ref="J44835" r:id="rId43047" xr:uid="{00000000-0004-0000-0200-000026A80000}"/>
    <hyperlink ref="J44836" r:id="rId43048" xr:uid="{00000000-0004-0000-0200-000027A80000}"/>
    <hyperlink ref="J44837" r:id="rId43049" xr:uid="{00000000-0004-0000-0200-000028A80000}"/>
    <hyperlink ref="J44838" r:id="rId43050" xr:uid="{00000000-0004-0000-0200-000029A80000}"/>
    <hyperlink ref="J44839" r:id="rId43051" xr:uid="{00000000-0004-0000-0200-00002AA80000}"/>
    <hyperlink ref="J44840" r:id="rId43052" xr:uid="{00000000-0004-0000-0200-00002BA80000}"/>
    <hyperlink ref="J44841" r:id="rId43053" xr:uid="{00000000-0004-0000-0200-00002CA80000}"/>
    <hyperlink ref="J44842" r:id="rId43054" xr:uid="{00000000-0004-0000-0200-00002DA80000}"/>
    <hyperlink ref="J44843" r:id="rId43055" xr:uid="{00000000-0004-0000-0200-00002EA80000}"/>
    <hyperlink ref="J44844" r:id="rId43056" xr:uid="{00000000-0004-0000-0200-00002FA80000}"/>
    <hyperlink ref="J44845" r:id="rId43057" xr:uid="{00000000-0004-0000-0200-000030A80000}"/>
    <hyperlink ref="J44846" r:id="rId43058" xr:uid="{00000000-0004-0000-0200-000031A80000}"/>
    <hyperlink ref="J44847" r:id="rId43059" xr:uid="{00000000-0004-0000-0200-000032A80000}"/>
    <hyperlink ref="J44848" r:id="rId43060" xr:uid="{00000000-0004-0000-0200-000033A80000}"/>
    <hyperlink ref="J44849" r:id="rId43061" xr:uid="{00000000-0004-0000-0200-000034A80000}"/>
    <hyperlink ref="J44850" r:id="rId43062" xr:uid="{00000000-0004-0000-0200-000035A80000}"/>
    <hyperlink ref="J44851" r:id="rId43063" xr:uid="{00000000-0004-0000-0200-000036A80000}"/>
    <hyperlink ref="J44852" r:id="rId43064" xr:uid="{00000000-0004-0000-0200-000037A80000}"/>
    <hyperlink ref="J44853" r:id="rId43065" xr:uid="{00000000-0004-0000-0200-000038A80000}"/>
    <hyperlink ref="J44854" r:id="rId43066" xr:uid="{00000000-0004-0000-0200-000039A80000}"/>
    <hyperlink ref="J44855" r:id="rId43067" xr:uid="{00000000-0004-0000-0200-00003AA80000}"/>
    <hyperlink ref="J44856" r:id="rId43068" xr:uid="{00000000-0004-0000-0200-00003BA80000}"/>
    <hyperlink ref="J44857" r:id="rId43069" xr:uid="{00000000-0004-0000-0200-00003CA80000}"/>
    <hyperlink ref="J44858" r:id="rId43070" xr:uid="{00000000-0004-0000-0200-00003DA80000}"/>
    <hyperlink ref="J44859" r:id="rId43071" xr:uid="{00000000-0004-0000-0200-00003EA80000}"/>
    <hyperlink ref="J44860" r:id="rId43072" xr:uid="{00000000-0004-0000-0200-00003FA80000}"/>
    <hyperlink ref="J44861" r:id="rId43073" xr:uid="{00000000-0004-0000-0200-000040A80000}"/>
    <hyperlink ref="J44862" r:id="rId43074" xr:uid="{00000000-0004-0000-0200-000041A80000}"/>
    <hyperlink ref="J44863" r:id="rId43075" xr:uid="{00000000-0004-0000-0200-000042A80000}"/>
    <hyperlink ref="J44864" r:id="rId43076" xr:uid="{00000000-0004-0000-0200-000043A80000}"/>
    <hyperlink ref="J44865" r:id="rId43077" xr:uid="{00000000-0004-0000-0200-000044A80000}"/>
    <hyperlink ref="J44866" r:id="rId43078" xr:uid="{00000000-0004-0000-0200-000045A80000}"/>
    <hyperlink ref="J44867" r:id="rId43079" xr:uid="{00000000-0004-0000-0200-000046A80000}"/>
    <hyperlink ref="J44868" r:id="rId43080" xr:uid="{00000000-0004-0000-0200-000047A80000}"/>
    <hyperlink ref="J44869" r:id="rId43081" xr:uid="{00000000-0004-0000-0200-000048A80000}"/>
    <hyperlink ref="J44870" r:id="rId43082" xr:uid="{00000000-0004-0000-0200-000049A80000}"/>
    <hyperlink ref="J44873" r:id="rId43083" xr:uid="{00000000-0004-0000-0200-00004AA80000}"/>
    <hyperlink ref="J44874" r:id="rId43084" xr:uid="{00000000-0004-0000-0200-00004BA80000}"/>
    <hyperlink ref="J44875" r:id="rId43085" xr:uid="{00000000-0004-0000-0200-00004CA80000}"/>
    <hyperlink ref="J44876" r:id="rId43086" xr:uid="{00000000-0004-0000-0200-00004DA80000}"/>
    <hyperlink ref="J44877" r:id="rId43087" xr:uid="{00000000-0004-0000-0200-00004EA80000}"/>
    <hyperlink ref="J44878" r:id="rId43088" xr:uid="{00000000-0004-0000-0200-00004FA80000}"/>
    <hyperlink ref="J44879" r:id="rId43089" xr:uid="{00000000-0004-0000-0200-000050A80000}"/>
    <hyperlink ref="J44880" r:id="rId43090" xr:uid="{00000000-0004-0000-0200-000051A80000}"/>
    <hyperlink ref="J44881" r:id="rId43091" xr:uid="{00000000-0004-0000-0200-000052A80000}"/>
    <hyperlink ref="J44882" r:id="rId43092" xr:uid="{00000000-0004-0000-0200-000053A80000}"/>
    <hyperlink ref="J44883" r:id="rId43093" xr:uid="{00000000-0004-0000-0200-000054A80000}"/>
    <hyperlink ref="J44884" r:id="rId43094" xr:uid="{00000000-0004-0000-0200-000055A80000}"/>
    <hyperlink ref="J44885" r:id="rId43095" xr:uid="{00000000-0004-0000-0200-000056A80000}"/>
    <hyperlink ref="J44886" r:id="rId43096" xr:uid="{00000000-0004-0000-0200-000057A80000}"/>
    <hyperlink ref="J44887" r:id="rId43097" xr:uid="{00000000-0004-0000-0200-000058A80000}"/>
    <hyperlink ref="J44888" r:id="rId43098" xr:uid="{00000000-0004-0000-0200-000059A80000}"/>
    <hyperlink ref="J44889" r:id="rId43099" xr:uid="{00000000-0004-0000-0200-00005AA80000}"/>
    <hyperlink ref="J44890" r:id="rId43100" xr:uid="{00000000-0004-0000-0200-00005BA80000}"/>
    <hyperlink ref="J44891" r:id="rId43101" xr:uid="{00000000-0004-0000-0200-00005CA80000}"/>
    <hyperlink ref="J44892" r:id="rId43102" xr:uid="{00000000-0004-0000-0200-00005DA80000}"/>
    <hyperlink ref="J44893" r:id="rId43103" xr:uid="{00000000-0004-0000-0200-00005EA80000}"/>
    <hyperlink ref="J44894" r:id="rId43104" xr:uid="{00000000-0004-0000-0200-00005FA80000}"/>
    <hyperlink ref="J44895" r:id="rId43105" xr:uid="{00000000-0004-0000-0200-000060A80000}"/>
    <hyperlink ref="J44896" r:id="rId43106" xr:uid="{00000000-0004-0000-0200-000061A80000}"/>
    <hyperlink ref="J44897" r:id="rId43107" xr:uid="{00000000-0004-0000-0200-000062A80000}"/>
    <hyperlink ref="J44898" r:id="rId43108" xr:uid="{00000000-0004-0000-0200-000063A80000}"/>
    <hyperlink ref="J44899" r:id="rId43109" xr:uid="{00000000-0004-0000-0200-000064A80000}"/>
    <hyperlink ref="J44900" r:id="rId43110" xr:uid="{00000000-0004-0000-0200-000065A80000}"/>
    <hyperlink ref="J44901" r:id="rId43111" xr:uid="{00000000-0004-0000-0200-000066A80000}"/>
    <hyperlink ref="J44902" r:id="rId43112" xr:uid="{00000000-0004-0000-0200-000067A80000}"/>
    <hyperlink ref="J44903" r:id="rId43113" xr:uid="{00000000-0004-0000-0200-000068A80000}"/>
    <hyperlink ref="J44904" r:id="rId43114" xr:uid="{00000000-0004-0000-0200-000069A80000}"/>
    <hyperlink ref="J44905" r:id="rId43115" xr:uid="{00000000-0004-0000-0200-00006AA80000}"/>
    <hyperlink ref="J44906" r:id="rId43116" xr:uid="{00000000-0004-0000-0200-00006BA80000}"/>
    <hyperlink ref="J44907" r:id="rId43117" xr:uid="{00000000-0004-0000-0200-00006CA80000}"/>
    <hyperlink ref="J44908" r:id="rId43118" xr:uid="{00000000-0004-0000-0200-00006DA80000}"/>
    <hyperlink ref="J44909" r:id="rId43119" xr:uid="{00000000-0004-0000-0200-00006EA80000}"/>
    <hyperlink ref="J44910" r:id="rId43120" xr:uid="{00000000-0004-0000-0200-00006FA80000}"/>
    <hyperlink ref="J44912" r:id="rId43121" xr:uid="{00000000-0004-0000-0200-000070A80000}"/>
    <hyperlink ref="J44913" r:id="rId43122" xr:uid="{00000000-0004-0000-0200-000071A80000}"/>
    <hyperlink ref="J44914" r:id="rId43123" xr:uid="{00000000-0004-0000-0200-000072A80000}"/>
    <hyperlink ref="J44915" r:id="rId43124" xr:uid="{00000000-0004-0000-0200-000073A80000}"/>
    <hyperlink ref="J44916" r:id="rId43125" xr:uid="{00000000-0004-0000-0200-000074A80000}"/>
    <hyperlink ref="J44917" r:id="rId43126" xr:uid="{00000000-0004-0000-0200-000075A80000}"/>
    <hyperlink ref="J44918" r:id="rId43127" xr:uid="{00000000-0004-0000-0200-000076A80000}"/>
    <hyperlink ref="J44919" r:id="rId43128" xr:uid="{00000000-0004-0000-0200-000077A80000}"/>
    <hyperlink ref="J44920" r:id="rId43129" xr:uid="{00000000-0004-0000-0200-000078A80000}"/>
    <hyperlink ref="J44921" r:id="rId43130" xr:uid="{00000000-0004-0000-0200-000079A80000}"/>
    <hyperlink ref="J44922" r:id="rId43131" xr:uid="{00000000-0004-0000-0200-00007AA80000}"/>
    <hyperlink ref="J44923" r:id="rId43132" xr:uid="{00000000-0004-0000-0200-00007BA80000}"/>
    <hyperlink ref="J44924" r:id="rId43133" xr:uid="{00000000-0004-0000-0200-00007CA80000}"/>
    <hyperlink ref="J44925" r:id="rId43134" xr:uid="{00000000-0004-0000-0200-00007DA80000}"/>
    <hyperlink ref="J44926" r:id="rId43135" xr:uid="{00000000-0004-0000-0200-00007EA80000}"/>
    <hyperlink ref="J44927" r:id="rId43136" xr:uid="{00000000-0004-0000-0200-00007FA80000}"/>
    <hyperlink ref="J44928" r:id="rId43137" xr:uid="{00000000-0004-0000-0200-000080A80000}"/>
    <hyperlink ref="J44929" r:id="rId43138" xr:uid="{00000000-0004-0000-0200-000081A80000}"/>
    <hyperlink ref="J44930" r:id="rId43139" xr:uid="{00000000-0004-0000-0200-000082A80000}"/>
    <hyperlink ref="J44931" r:id="rId43140" xr:uid="{00000000-0004-0000-0200-000083A80000}"/>
    <hyperlink ref="J44932" r:id="rId43141" xr:uid="{00000000-0004-0000-0200-000084A80000}"/>
    <hyperlink ref="J44933" r:id="rId43142" xr:uid="{00000000-0004-0000-0200-000085A80000}"/>
    <hyperlink ref="J44934" r:id="rId43143" xr:uid="{00000000-0004-0000-0200-000086A80000}"/>
    <hyperlink ref="J44935" r:id="rId43144" xr:uid="{00000000-0004-0000-0200-000087A80000}"/>
    <hyperlink ref="J44936" r:id="rId43145" xr:uid="{00000000-0004-0000-0200-000088A80000}"/>
    <hyperlink ref="J44937" r:id="rId43146" xr:uid="{00000000-0004-0000-0200-000089A80000}"/>
    <hyperlink ref="J44938" r:id="rId43147" xr:uid="{00000000-0004-0000-0200-00008AA80000}"/>
    <hyperlink ref="J44939" r:id="rId43148" xr:uid="{00000000-0004-0000-0200-00008BA80000}"/>
    <hyperlink ref="J44940" r:id="rId43149" xr:uid="{00000000-0004-0000-0200-00008CA80000}"/>
    <hyperlink ref="J44941" r:id="rId43150" xr:uid="{00000000-0004-0000-0200-00008DA80000}"/>
    <hyperlink ref="J44942" r:id="rId43151" xr:uid="{00000000-0004-0000-0200-00008EA80000}"/>
    <hyperlink ref="J44943" r:id="rId43152" xr:uid="{00000000-0004-0000-0200-00008FA80000}"/>
    <hyperlink ref="J44944" r:id="rId43153" xr:uid="{00000000-0004-0000-0200-000090A80000}"/>
    <hyperlink ref="J44945" r:id="rId43154" xr:uid="{00000000-0004-0000-0200-000091A80000}"/>
    <hyperlink ref="J44946" r:id="rId43155" xr:uid="{00000000-0004-0000-0200-000092A80000}"/>
    <hyperlink ref="J44947" r:id="rId43156" xr:uid="{00000000-0004-0000-0200-000093A80000}"/>
    <hyperlink ref="J44948" r:id="rId43157" xr:uid="{00000000-0004-0000-0200-000094A80000}"/>
    <hyperlink ref="J44949" r:id="rId43158" xr:uid="{00000000-0004-0000-0200-000095A80000}"/>
    <hyperlink ref="J44950" r:id="rId43159" xr:uid="{00000000-0004-0000-0200-000096A80000}"/>
    <hyperlink ref="J44951" r:id="rId43160" xr:uid="{00000000-0004-0000-0200-000097A80000}"/>
    <hyperlink ref="J44952" r:id="rId43161" xr:uid="{00000000-0004-0000-0200-000098A80000}"/>
    <hyperlink ref="J44953" r:id="rId43162" xr:uid="{00000000-0004-0000-0200-000099A80000}"/>
    <hyperlink ref="J44954" r:id="rId43163" xr:uid="{00000000-0004-0000-0200-00009AA80000}"/>
    <hyperlink ref="J44955" r:id="rId43164" xr:uid="{00000000-0004-0000-0200-00009BA80000}"/>
    <hyperlink ref="J44956" r:id="rId43165" xr:uid="{00000000-0004-0000-0200-00009CA80000}"/>
    <hyperlink ref="J44957" r:id="rId43166" xr:uid="{00000000-0004-0000-0200-00009DA80000}"/>
    <hyperlink ref="J44958" r:id="rId43167" xr:uid="{00000000-0004-0000-0200-00009EA80000}"/>
    <hyperlink ref="J44959" r:id="rId43168" xr:uid="{00000000-0004-0000-0200-00009FA80000}"/>
    <hyperlink ref="J44960" r:id="rId43169" xr:uid="{00000000-0004-0000-0200-0000A0A80000}"/>
    <hyperlink ref="J44961" r:id="rId43170" xr:uid="{00000000-0004-0000-0200-0000A1A80000}"/>
    <hyperlink ref="J44962" r:id="rId43171" xr:uid="{00000000-0004-0000-0200-0000A2A80000}"/>
    <hyperlink ref="J44963" r:id="rId43172" xr:uid="{00000000-0004-0000-0200-0000A3A80000}"/>
    <hyperlink ref="J44964" r:id="rId43173" xr:uid="{00000000-0004-0000-0200-0000A4A80000}"/>
    <hyperlink ref="J44965" r:id="rId43174" xr:uid="{00000000-0004-0000-0200-0000A5A80000}"/>
    <hyperlink ref="J44966" r:id="rId43175" xr:uid="{00000000-0004-0000-0200-0000A6A80000}"/>
    <hyperlink ref="J44967" r:id="rId43176" xr:uid="{00000000-0004-0000-0200-0000A7A80000}"/>
    <hyperlink ref="J44968" r:id="rId43177" xr:uid="{00000000-0004-0000-0200-0000A8A80000}"/>
    <hyperlink ref="J44969" r:id="rId43178" xr:uid="{00000000-0004-0000-0200-0000A9A80000}"/>
    <hyperlink ref="J44970" r:id="rId43179" xr:uid="{00000000-0004-0000-0200-0000AAA80000}"/>
    <hyperlink ref="J44971" r:id="rId43180" xr:uid="{00000000-0004-0000-0200-0000ABA80000}"/>
    <hyperlink ref="J44972" r:id="rId43181" xr:uid="{00000000-0004-0000-0200-0000ACA80000}"/>
    <hyperlink ref="J44973" r:id="rId43182" xr:uid="{00000000-0004-0000-0200-0000ADA80000}"/>
    <hyperlink ref="J44974" r:id="rId43183" xr:uid="{00000000-0004-0000-0200-0000AEA80000}"/>
    <hyperlink ref="J44975" r:id="rId43184" xr:uid="{00000000-0004-0000-0200-0000AFA80000}"/>
    <hyperlink ref="J44976" r:id="rId43185" xr:uid="{00000000-0004-0000-0200-0000B0A80000}"/>
    <hyperlink ref="J44977" r:id="rId43186" xr:uid="{00000000-0004-0000-0200-0000B1A80000}"/>
    <hyperlink ref="J44978" r:id="rId43187" xr:uid="{00000000-0004-0000-0200-0000B2A80000}"/>
    <hyperlink ref="J44979" r:id="rId43188" xr:uid="{00000000-0004-0000-0200-0000B3A80000}"/>
    <hyperlink ref="J44980" r:id="rId43189" xr:uid="{00000000-0004-0000-0200-0000B4A80000}"/>
    <hyperlink ref="J44981" r:id="rId43190" xr:uid="{00000000-0004-0000-0200-0000B5A80000}"/>
    <hyperlink ref="J44982" r:id="rId43191" xr:uid="{00000000-0004-0000-0200-0000B6A80000}"/>
    <hyperlink ref="J44983" r:id="rId43192" xr:uid="{00000000-0004-0000-0200-0000B7A80000}"/>
    <hyperlink ref="J44984" r:id="rId43193" xr:uid="{00000000-0004-0000-0200-0000B8A80000}"/>
    <hyperlink ref="J44985" r:id="rId43194" xr:uid="{00000000-0004-0000-0200-0000B9A80000}"/>
    <hyperlink ref="J44986" r:id="rId43195" xr:uid="{00000000-0004-0000-0200-0000BAA80000}"/>
    <hyperlink ref="J44987" r:id="rId43196" xr:uid="{00000000-0004-0000-0200-0000BBA80000}"/>
    <hyperlink ref="J44988" r:id="rId43197" xr:uid="{00000000-0004-0000-0200-0000BCA80000}"/>
    <hyperlink ref="J44989" r:id="rId43198" xr:uid="{00000000-0004-0000-0200-0000BDA80000}"/>
    <hyperlink ref="J44990" r:id="rId43199" xr:uid="{00000000-0004-0000-0200-0000BEA80000}"/>
    <hyperlink ref="J44992" r:id="rId43200" xr:uid="{00000000-0004-0000-0200-0000BFA80000}"/>
    <hyperlink ref="J44993" r:id="rId43201" xr:uid="{00000000-0004-0000-0200-0000C0A80000}"/>
    <hyperlink ref="J44994" r:id="rId43202" xr:uid="{00000000-0004-0000-0200-0000C1A80000}"/>
    <hyperlink ref="J44995" r:id="rId43203" xr:uid="{00000000-0004-0000-0200-0000C2A80000}"/>
    <hyperlink ref="J44996" r:id="rId43204" xr:uid="{00000000-0004-0000-0200-0000C3A80000}"/>
    <hyperlink ref="J44997" r:id="rId43205" xr:uid="{00000000-0004-0000-0200-0000C4A80000}"/>
    <hyperlink ref="J44998" r:id="rId43206" xr:uid="{00000000-0004-0000-0200-0000C5A80000}"/>
    <hyperlink ref="J44999" r:id="rId43207" xr:uid="{00000000-0004-0000-0200-0000C6A80000}"/>
    <hyperlink ref="J45000" r:id="rId43208" xr:uid="{00000000-0004-0000-0200-0000C7A80000}"/>
    <hyperlink ref="J45001" r:id="rId43209" xr:uid="{00000000-0004-0000-0200-0000C8A80000}"/>
    <hyperlink ref="J45002" r:id="rId43210" xr:uid="{00000000-0004-0000-0200-0000C9A80000}"/>
    <hyperlink ref="J45003" r:id="rId43211" xr:uid="{00000000-0004-0000-0200-0000CAA80000}"/>
    <hyperlink ref="J45004" r:id="rId43212" xr:uid="{00000000-0004-0000-0200-0000CBA80000}"/>
    <hyperlink ref="J45005" r:id="rId43213" xr:uid="{00000000-0004-0000-0200-0000CCA80000}"/>
    <hyperlink ref="J45006" r:id="rId43214" xr:uid="{00000000-0004-0000-0200-0000CDA80000}"/>
    <hyperlink ref="J45007" r:id="rId43215" xr:uid="{00000000-0004-0000-0200-0000CEA80000}"/>
    <hyperlink ref="J45008" r:id="rId43216" xr:uid="{00000000-0004-0000-0200-0000CFA80000}"/>
    <hyperlink ref="J45009" r:id="rId43217" xr:uid="{00000000-0004-0000-0200-0000D0A80000}"/>
    <hyperlink ref="J45010" r:id="rId43218" xr:uid="{00000000-0004-0000-0200-0000D1A80000}"/>
    <hyperlink ref="J45011" r:id="rId43219" xr:uid="{00000000-0004-0000-0200-0000D2A80000}"/>
    <hyperlink ref="J45012" r:id="rId43220" xr:uid="{00000000-0004-0000-0200-0000D3A80000}"/>
    <hyperlink ref="J45013" r:id="rId43221" xr:uid="{00000000-0004-0000-0200-0000D4A80000}"/>
    <hyperlink ref="J45014" r:id="rId43222" xr:uid="{00000000-0004-0000-0200-0000D5A80000}"/>
    <hyperlink ref="J45015" r:id="rId43223" xr:uid="{00000000-0004-0000-0200-0000D6A80000}"/>
    <hyperlink ref="J45016" r:id="rId43224" xr:uid="{00000000-0004-0000-0200-0000D7A80000}"/>
    <hyperlink ref="J45017" r:id="rId43225" xr:uid="{00000000-0004-0000-0200-0000D8A80000}"/>
    <hyperlink ref="J45018" r:id="rId43226" xr:uid="{00000000-0004-0000-0200-0000D9A80000}"/>
    <hyperlink ref="J45019" r:id="rId43227" xr:uid="{00000000-0004-0000-0200-0000DAA80000}"/>
    <hyperlink ref="J45020" r:id="rId43228" xr:uid="{00000000-0004-0000-0200-0000DBA80000}"/>
    <hyperlink ref="J45021" r:id="rId43229" xr:uid="{00000000-0004-0000-0200-0000DCA80000}"/>
    <hyperlink ref="J45022" r:id="rId43230" xr:uid="{00000000-0004-0000-0200-0000DDA80000}"/>
    <hyperlink ref="J45023" r:id="rId43231" xr:uid="{00000000-0004-0000-0200-0000DEA80000}"/>
    <hyperlink ref="J45024" r:id="rId43232" xr:uid="{00000000-0004-0000-0200-0000DFA80000}"/>
    <hyperlink ref="J45025" r:id="rId43233" xr:uid="{00000000-0004-0000-0200-0000E0A80000}"/>
    <hyperlink ref="J45028" r:id="rId43234" xr:uid="{00000000-0004-0000-0200-0000E1A80000}"/>
    <hyperlink ref="J45029" r:id="rId43235" xr:uid="{00000000-0004-0000-0200-0000E2A80000}"/>
    <hyperlink ref="J45030" r:id="rId43236" xr:uid="{00000000-0004-0000-0200-0000E3A80000}"/>
    <hyperlink ref="J45031" r:id="rId43237" xr:uid="{00000000-0004-0000-0200-0000E4A80000}"/>
    <hyperlink ref="J45032" r:id="rId43238" xr:uid="{00000000-0004-0000-0200-0000E5A80000}"/>
    <hyperlink ref="J45033" r:id="rId43239" xr:uid="{00000000-0004-0000-0200-0000E6A80000}"/>
    <hyperlink ref="J45034" r:id="rId43240" xr:uid="{00000000-0004-0000-0200-0000E7A80000}"/>
    <hyperlink ref="J45036" r:id="rId43241" xr:uid="{00000000-0004-0000-0200-0000E8A80000}"/>
    <hyperlink ref="J45037" r:id="rId43242" xr:uid="{00000000-0004-0000-0200-0000E9A80000}"/>
    <hyperlink ref="J45038" r:id="rId43243" xr:uid="{00000000-0004-0000-0200-0000EAA80000}"/>
    <hyperlink ref="J45039" r:id="rId43244" xr:uid="{00000000-0004-0000-0200-0000EBA80000}"/>
    <hyperlink ref="J45040" r:id="rId43245" xr:uid="{00000000-0004-0000-0200-0000ECA80000}"/>
    <hyperlink ref="J45041" r:id="rId43246" xr:uid="{00000000-0004-0000-0200-0000EDA80000}"/>
    <hyperlink ref="J45042" r:id="rId43247" xr:uid="{00000000-0004-0000-0200-0000EEA80000}"/>
    <hyperlink ref="J45043" r:id="rId43248" xr:uid="{00000000-0004-0000-0200-0000EFA80000}"/>
    <hyperlink ref="J45044" r:id="rId43249" xr:uid="{00000000-0004-0000-0200-0000F0A80000}"/>
    <hyperlink ref="J45045" r:id="rId43250" xr:uid="{00000000-0004-0000-0200-0000F1A80000}"/>
    <hyperlink ref="J45046" r:id="rId43251" xr:uid="{00000000-0004-0000-0200-0000F2A80000}"/>
    <hyperlink ref="J45047" r:id="rId43252" xr:uid="{00000000-0004-0000-0200-0000F3A80000}"/>
    <hyperlink ref="J45048" r:id="rId43253" xr:uid="{00000000-0004-0000-0200-0000F4A80000}"/>
    <hyperlink ref="J45049" r:id="rId43254" xr:uid="{00000000-0004-0000-0200-0000F5A80000}"/>
    <hyperlink ref="J45050" r:id="rId43255" xr:uid="{00000000-0004-0000-0200-0000F6A80000}"/>
    <hyperlink ref="J45051" r:id="rId43256" xr:uid="{00000000-0004-0000-0200-0000F7A80000}"/>
    <hyperlink ref="J45052" r:id="rId43257" xr:uid="{00000000-0004-0000-0200-0000F8A80000}"/>
    <hyperlink ref="J45053" r:id="rId43258" xr:uid="{00000000-0004-0000-0200-0000F9A80000}"/>
    <hyperlink ref="J45054" r:id="rId43259" xr:uid="{00000000-0004-0000-0200-0000FAA80000}"/>
    <hyperlink ref="J45055" r:id="rId43260" xr:uid="{00000000-0004-0000-0200-0000FBA80000}"/>
    <hyperlink ref="J45056" r:id="rId43261" xr:uid="{00000000-0004-0000-0200-0000FCA80000}"/>
    <hyperlink ref="J45057" r:id="rId43262" xr:uid="{00000000-0004-0000-0200-0000FDA80000}"/>
    <hyperlink ref="J45058" r:id="rId43263" xr:uid="{00000000-0004-0000-0200-0000FEA80000}"/>
    <hyperlink ref="J45059" r:id="rId43264" xr:uid="{00000000-0004-0000-0200-0000FFA80000}"/>
    <hyperlink ref="J45060" r:id="rId43265" xr:uid="{00000000-0004-0000-0200-000000A90000}"/>
    <hyperlink ref="J45061" r:id="rId43266" xr:uid="{00000000-0004-0000-0200-000001A90000}"/>
    <hyperlink ref="J45062" r:id="rId43267" xr:uid="{00000000-0004-0000-0200-000002A90000}"/>
    <hyperlink ref="J45063" r:id="rId43268" xr:uid="{00000000-0004-0000-0200-000003A90000}"/>
    <hyperlink ref="J45064" r:id="rId43269" xr:uid="{00000000-0004-0000-0200-000004A90000}"/>
    <hyperlink ref="J45065" r:id="rId43270" xr:uid="{00000000-0004-0000-0200-000005A90000}"/>
    <hyperlink ref="J45066" r:id="rId43271" xr:uid="{00000000-0004-0000-0200-000006A90000}"/>
    <hyperlink ref="J45067" r:id="rId43272" xr:uid="{00000000-0004-0000-0200-000007A90000}"/>
    <hyperlink ref="J45068" r:id="rId43273" xr:uid="{00000000-0004-0000-0200-000008A90000}"/>
    <hyperlink ref="J45069" r:id="rId43274" xr:uid="{00000000-0004-0000-0200-000009A90000}"/>
    <hyperlink ref="J45070" r:id="rId43275" xr:uid="{00000000-0004-0000-0200-00000AA90000}"/>
    <hyperlink ref="J45071" r:id="rId43276" xr:uid="{00000000-0004-0000-0200-00000BA90000}"/>
    <hyperlink ref="J45074" r:id="rId43277" xr:uid="{00000000-0004-0000-0200-00000CA90000}"/>
    <hyperlink ref="J45075" r:id="rId43278" xr:uid="{00000000-0004-0000-0200-00000DA90000}"/>
    <hyperlink ref="J45076" r:id="rId43279" xr:uid="{00000000-0004-0000-0200-00000EA90000}"/>
    <hyperlink ref="J45077" r:id="rId43280" xr:uid="{00000000-0004-0000-0200-00000FA90000}"/>
    <hyperlink ref="J45078" r:id="rId43281" xr:uid="{00000000-0004-0000-0200-000010A90000}"/>
    <hyperlink ref="J45079" r:id="rId43282" xr:uid="{00000000-0004-0000-0200-000011A90000}"/>
    <hyperlink ref="J45080" r:id="rId43283" xr:uid="{00000000-0004-0000-0200-000012A90000}"/>
    <hyperlink ref="J45082" r:id="rId43284" xr:uid="{00000000-0004-0000-0200-000013A90000}"/>
    <hyperlink ref="J45083" r:id="rId43285" xr:uid="{00000000-0004-0000-0200-000014A90000}"/>
    <hyperlink ref="J45084" r:id="rId43286" xr:uid="{00000000-0004-0000-0200-000015A90000}"/>
    <hyperlink ref="J45085" r:id="rId43287" xr:uid="{00000000-0004-0000-0200-000016A90000}"/>
    <hyperlink ref="J45086" r:id="rId43288" xr:uid="{00000000-0004-0000-0200-000017A90000}"/>
    <hyperlink ref="J45087" r:id="rId43289" xr:uid="{00000000-0004-0000-0200-000018A90000}"/>
    <hyperlink ref="J45088" r:id="rId43290" xr:uid="{00000000-0004-0000-0200-000019A90000}"/>
    <hyperlink ref="J45089" r:id="rId43291" xr:uid="{00000000-0004-0000-0200-00001AA90000}"/>
    <hyperlink ref="J45090" r:id="rId43292" xr:uid="{00000000-0004-0000-0200-00001BA90000}"/>
    <hyperlink ref="J45091" r:id="rId43293" xr:uid="{00000000-0004-0000-0200-00001CA90000}"/>
    <hyperlink ref="J45092" r:id="rId43294" xr:uid="{00000000-0004-0000-0200-00001DA90000}"/>
    <hyperlink ref="J45093" r:id="rId43295" xr:uid="{00000000-0004-0000-0200-00001EA90000}"/>
    <hyperlink ref="J45094" r:id="rId43296" xr:uid="{00000000-0004-0000-0200-00001FA90000}"/>
    <hyperlink ref="J45096" r:id="rId43297" xr:uid="{00000000-0004-0000-0200-000020A90000}"/>
    <hyperlink ref="J45097" r:id="rId43298" xr:uid="{00000000-0004-0000-0200-000021A90000}"/>
    <hyperlink ref="J45098" r:id="rId43299" xr:uid="{00000000-0004-0000-0200-000022A90000}"/>
    <hyperlink ref="J45099" r:id="rId43300" xr:uid="{00000000-0004-0000-0200-000023A90000}"/>
    <hyperlink ref="J45100" r:id="rId43301" xr:uid="{00000000-0004-0000-0200-000024A90000}"/>
    <hyperlink ref="J45101" r:id="rId43302" xr:uid="{00000000-0004-0000-0200-000025A90000}"/>
    <hyperlink ref="J45103" r:id="rId43303" xr:uid="{00000000-0004-0000-0200-000026A90000}"/>
    <hyperlink ref="J45104" r:id="rId43304" xr:uid="{00000000-0004-0000-0200-000027A90000}"/>
    <hyperlink ref="J45105" r:id="rId43305" xr:uid="{00000000-0004-0000-0200-000028A90000}"/>
    <hyperlink ref="J45106" r:id="rId43306" xr:uid="{00000000-0004-0000-0200-000029A90000}"/>
    <hyperlink ref="J45108" r:id="rId43307" xr:uid="{00000000-0004-0000-0200-00002AA90000}"/>
    <hyperlink ref="J45109" r:id="rId43308" xr:uid="{00000000-0004-0000-0200-00002BA90000}"/>
    <hyperlink ref="J45110" r:id="rId43309" xr:uid="{00000000-0004-0000-0200-00002CA90000}"/>
    <hyperlink ref="J45111" r:id="rId43310" xr:uid="{00000000-0004-0000-0200-00002DA90000}"/>
    <hyperlink ref="J45112" r:id="rId43311" xr:uid="{00000000-0004-0000-0200-00002EA90000}"/>
    <hyperlink ref="J45113" r:id="rId43312" xr:uid="{00000000-0004-0000-0200-00002FA90000}"/>
    <hyperlink ref="J45114" r:id="rId43313" xr:uid="{00000000-0004-0000-0200-000030A90000}"/>
    <hyperlink ref="J45115" r:id="rId43314" xr:uid="{00000000-0004-0000-0200-000031A90000}"/>
    <hyperlink ref="J45116" r:id="rId43315" xr:uid="{00000000-0004-0000-0200-000032A90000}"/>
    <hyperlink ref="J45117" r:id="rId43316" xr:uid="{00000000-0004-0000-0200-000033A90000}"/>
    <hyperlink ref="J45118" r:id="rId43317" xr:uid="{00000000-0004-0000-0200-000034A90000}"/>
    <hyperlink ref="J45119" r:id="rId43318" xr:uid="{00000000-0004-0000-0200-000035A90000}"/>
    <hyperlink ref="J45120" r:id="rId43319" xr:uid="{00000000-0004-0000-0200-000036A90000}"/>
    <hyperlink ref="J45121" r:id="rId43320" xr:uid="{00000000-0004-0000-0200-000037A90000}"/>
    <hyperlink ref="J45122" r:id="rId43321" xr:uid="{00000000-0004-0000-0200-000038A90000}"/>
    <hyperlink ref="J45123" r:id="rId43322" xr:uid="{00000000-0004-0000-0200-000039A90000}"/>
    <hyperlink ref="J45125" r:id="rId43323" xr:uid="{00000000-0004-0000-0200-00003AA90000}"/>
    <hyperlink ref="J45126" r:id="rId43324" xr:uid="{00000000-0004-0000-0200-00003BA90000}"/>
    <hyperlink ref="J45127" r:id="rId43325" xr:uid="{00000000-0004-0000-0200-00003CA90000}"/>
    <hyperlink ref="J45128" r:id="rId43326" xr:uid="{00000000-0004-0000-0200-00003DA90000}"/>
    <hyperlink ref="J45129" r:id="rId43327" xr:uid="{00000000-0004-0000-0200-00003EA90000}"/>
    <hyperlink ref="J45130" r:id="rId43328" xr:uid="{00000000-0004-0000-0200-00003FA90000}"/>
    <hyperlink ref="J45131" r:id="rId43329" xr:uid="{00000000-0004-0000-0200-000040A90000}"/>
    <hyperlink ref="J45132" r:id="rId43330" xr:uid="{00000000-0004-0000-0200-000041A90000}"/>
    <hyperlink ref="J45133" r:id="rId43331" xr:uid="{00000000-0004-0000-0200-000042A90000}"/>
    <hyperlink ref="J45134" r:id="rId43332" xr:uid="{00000000-0004-0000-0200-000043A90000}"/>
    <hyperlink ref="J45135" r:id="rId43333" xr:uid="{00000000-0004-0000-0200-000044A90000}"/>
    <hyperlink ref="J45136" r:id="rId43334" xr:uid="{00000000-0004-0000-0200-000045A90000}"/>
    <hyperlink ref="J45137" r:id="rId43335" xr:uid="{00000000-0004-0000-0200-000046A90000}"/>
    <hyperlink ref="J45138" r:id="rId43336" xr:uid="{00000000-0004-0000-0200-000047A90000}"/>
    <hyperlink ref="J45139" r:id="rId43337" xr:uid="{00000000-0004-0000-0200-000048A90000}"/>
    <hyperlink ref="J45140" r:id="rId43338" xr:uid="{00000000-0004-0000-0200-000049A90000}"/>
    <hyperlink ref="J45141" r:id="rId43339" xr:uid="{00000000-0004-0000-0200-00004AA90000}"/>
    <hyperlink ref="J45142" r:id="rId43340" xr:uid="{00000000-0004-0000-0200-00004BA90000}"/>
    <hyperlink ref="J45143" r:id="rId43341" xr:uid="{00000000-0004-0000-0200-00004CA90000}"/>
    <hyperlink ref="J45144" r:id="rId43342" xr:uid="{00000000-0004-0000-0200-00004DA90000}"/>
    <hyperlink ref="J45145" r:id="rId43343" xr:uid="{00000000-0004-0000-0200-00004EA90000}"/>
    <hyperlink ref="J45146" r:id="rId43344" xr:uid="{00000000-0004-0000-0200-00004FA90000}"/>
    <hyperlink ref="J45148" r:id="rId43345" xr:uid="{00000000-0004-0000-0200-000050A90000}"/>
    <hyperlink ref="J45149" r:id="rId43346" xr:uid="{00000000-0004-0000-0200-000051A90000}"/>
    <hyperlink ref="J45150" r:id="rId43347" xr:uid="{00000000-0004-0000-0200-000052A90000}"/>
    <hyperlink ref="J45151" r:id="rId43348" xr:uid="{00000000-0004-0000-0200-000053A90000}"/>
    <hyperlink ref="J45152" r:id="rId43349" xr:uid="{00000000-0004-0000-0200-000054A90000}"/>
    <hyperlink ref="J45153" r:id="rId43350" xr:uid="{00000000-0004-0000-0200-000055A90000}"/>
    <hyperlink ref="J45154" r:id="rId43351" xr:uid="{00000000-0004-0000-0200-000056A90000}"/>
    <hyperlink ref="J45155" r:id="rId43352" xr:uid="{00000000-0004-0000-0200-000057A90000}"/>
    <hyperlink ref="J45156" r:id="rId43353" xr:uid="{00000000-0004-0000-0200-000058A90000}"/>
    <hyperlink ref="J45157" r:id="rId43354" xr:uid="{00000000-0004-0000-0200-000059A90000}"/>
    <hyperlink ref="J45158" r:id="rId43355" xr:uid="{00000000-0004-0000-0200-00005AA90000}"/>
    <hyperlink ref="J45159" r:id="rId43356" xr:uid="{00000000-0004-0000-0200-00005BA90000}"/>
    <hyperlink ref="J45160" r:id="rId43357" xr:uid="{00000000-0004-0000-0200-00005CA90000}"/>
    <hyperlink ref="J45161" r:id="rId43358" xr:uid="{00000000-0004-0000-0200-00005DA90000}"/>
    <hyperlink ref="J45162" r:id="rId43359" xr:uid="{00000000-0004-0000-0200-00005EA90000}"/>
    <hyperlink ref="J45163" r:id="rId43360" xr:uid="{00000000-0004-0000-0200-00005FA90000}"/>
    <hyperlink ref="J45164" r:id="rId43361" xr:uid="{00000000-0004-0000-0200-000060A90000}"/>
    <hyperlink ref="J45165" r:id="rId43362" xr:uid="{00000000-0004-0000-0200-000061A90000}"/>
    <hyperlink ref="J45166" r:id="rId43363" xr:uid="{00000000-0004-0000-0200-000062A90000}"/>
    <hyperlink ref="J45167" r:id="rId43364" xr:uid="{00000000-0004-0000-0200-000063A90000}"/>
    <hyperlink ref="J45168" r:id="rId43365" xr:uid="{00000000-0004-0000-0200-000064A90000}"/>
    <hyperlink ref="J45169" r:id="rId43366" xr:uid="{00000000-0004-0000-0200-000065A90000}"/>
    <hyperlink ref="J45170" r:id="rId43367" xr:uid="{00000000-0004-0000-0200-000066A90000}"/>
    <hyperlink ref="J45171" r:id="rId43368" xr:uid="{00000000-0004-0000-0200-000067A90000}"/>
    <hyperlink ref="J45172" r:id="rId43369" xr:uid="{00000000-0004-0000-0200-000068A90000}"/>
    <hyperlink ref="J45173" r:id="rId43370" xr:uid="{00000000-0004-0000-0200-000069A90000}"/>
    <hyperlink ref="J45174" r:id="rId43371" xr:uid="{00000000-0004-0000-0200-00006AA90000}"/>
    <hyperlink ref="J45175" r:id="rId43372" xr:uid="{00000000-0004-0000-0200-00006BA90000}"/>
    <hyperlink ref="J45176" r:id="rId43373" xr:uid="{00000000-0004-0000-0200-00006CA90000}"/>
    <hyperlink ref="J45177" r:id="rId43374" xr:uid="{00000000-0004-0000-0200-00006DA90000}"/>
    <hyperlink ref="J45178" r:id="rId43375" xr:uid="{00000000-0004-0000-0200-00006EA90000}"/>
    <hyperlink ref="J45179" r:id="rId43376" xr:uid="{00000000-0004-0000-0200-00006FA90000}"/>
    <hyperlink ref="J45180" r:id="rId43377" xr:uid="{00000000-0004-0000-0200-000070A90000}"/>
    <hyperlink ref="J45181" r:id="rId43378" xr:uid="{00000000-0004-0000-0200-000071A90000}"/>
    <hyperlink ref="J45182" r:id="rId43379" xr:uid="{00000000-0004-0000-0200-000072A90000}"/>
    <hyperlink ref="J45183" r:id="rId43380" xr:uid="{00000000-0004-0000-0200-000073A90000}"/>
    <hyperlink ref="J45184" r:id="rId43381" xr:uid="{00000000-0004-0000-0200-000074A90000}"/>
    <hyperlink ref="J45185" r:id="rId43382" xr:uid="{00000000-0004-0000-0200-000075A90000}"/>
    <hyperlink ref="J45186" r:id="rId43383" xr:uid="{00000000-0004-0000-0200-000076A90000}"/>
    <hyperlink ref="J45187" r:id="rId43384" xr:uid="{00000000-0004-0000-0200-000077A90000}"/>
    <hyperlink ref="J45188" r:id="rId43385" xr:uid="{00000000-0004-0000-0200-000078A90000}"/>
    <hyperlink ref="J45189" r:id="rId43386" xr:uid="{00000000-0004-0000-0200-000079A90000}"/>
    <hyperlink ref="J45190" r:id="rId43387" xr:uid="{00000000-0004-0000-0200-00007AA90000}"/>
    <hyperlink ref="J45191" r:id="rId43388" xr:uid="{00000000-0004-0000-0200-00007BA90000}"/>
    <hyperlink ref="J45192" r:id="rId43389" xr:uid="{00000000-0004-0000-0200-00007CA90000}"/>
    <hyperlink ref="J45193" r:id="rId43390" xr:uid="{00000000-0004-0000-0200-00007DA90000}"/>
    <hyperlink ref="J45194" r:id="rId43391" xr:uid="{00000000-0004-0000-0200-00007EA90000}"/>
    <hyperlink ref="J45195" r:id="rId43392" xr:uid="{00000000-0004-0000-0200-00007FA90000}"/>
    <hyperlink ref="J45196" r:id="rId43393" xr:uid="{00000000-0004-0000-0200-000080A90000}"/>
    <hyperlink ref="J45197" r:id="rId43394" xr:uid="{00000000-0004-0000-0200-000081A90000}"/>
    <hyperlink ref="J45198" r:id="rId43395" xr:uid="{00000000-0004-0000-0200-000082A90000}"/>
    <hyperlink ref="J45199" r:id="rId43396" xr:uid="{00000000-0004-0000-0200-000083A90000}"/>
    <hyperlink ref="J45200" r:id="rId43397" xr:uid="{00000000-0004-0000-0200-000084A90000}"/>
    <hyperlink ref="J45201" r:id="rId43398" xr:uid="{00000000-0004-0000-0200-000085A90000}"/>
    <hyperlink ref="J45202" r:id="rId43399" xr:uid="{00000000-0004-0000-0200-000086A90000}"/>
    <hyperlink ref="J45203" r:id="rId43400" xr:uid="{00000000-0004-0000-0200-000087A90000}"/>
    <hyperlink ref="J45204" r:id="rId43401" xr:uid="{00000000-0004-0000-0200-000088A90000}"/>
    <hyperlink ref="J45205" r:id="rId43402" xr:uid="{00000000-0004-0000-0200-000089A90000}"/>
    <hyperlink ref="J45206" r:id="rId43403" xr:uid="{00000000-0004-0000-0200-00008AA90000}"/>
    <hyperlink ref="J45207" r:id="rId43404" xr:uid="{00000000-0004-0000-0200-00008BA90000}"/>
    <hyperlink ref="J45208" r:id="rId43405" xr:uid="{00000000-0004-0000-0200-00008CA90000}"/>
    <hyperlink ref="J45209" r:id="rId43406" xr:uid="{00000000-0004-0000-0200-00008DA90000}"/>
    <hyperlink ref="J45210" r:id="rId43407" xr:uid="{00000000-0004-0000-0200-00008EA90000}"/>
    <hyperlink ref="J45211" r:id="rId43408" xr:uid="{00000000-0004-0000-0200-00008FA90000}"/>
    <hyperlink ref="J45212" r:id="rId43409" xr:uid="{00000000-0004-0000-0200-000090A90000}"/>
    <hyperlink ref="J45215" r:id="rId43410" xr:uid="{00000000-0004-0000-0200-000091A90000}"/>
    <hyperlink ref="J45216" r:id="rId43411" xr:uid="{00000000-0004-0000-0200-000092A90000}"/>
    <hyperlink ref="J45217" r:id="rId43412" xr:uid="{00000000-0004-0000-0200-000093A90000}"/>
    <hyperlink ref="J45218" r:id="rId43413" xr:uid="{00000000-0004-0000-0200-000094A90000}"/>
    <hyperlink ref="J45219" r:id="rId43414" xr:uid="{00000000-0004-0000-0200-000095A90000}"/>
    <hyperlink ref="J45220" r:id="rId43415" xr:uid="{00000000-0004-0000-0200-000096A90000}"/>
    <hyperlink ref="J45221" r:id="rId43416" xr:uid="{00000000-0004-0000-0200-000097A90000}"/>
    <hyperlink ref="J45222" r:id="rId43417" xr:uid="{00000000-0004-0000-0200-000098A90000}"/>
    <hyperlink ref="J45223" r:id="rId43418" xr:uid="{00000000-0004-0000-0200-000099A90000}"/>
    <hyperlink ref="J45224" r:id="rId43419" xr:uid="{00000000-0004-0000-0200-00009AA90000}"/>
    <hyperlink ref="J45225" r:id="rId43420" xr:uid="{00000000-0004-0000-0200-00009BA90000}"/>
    <hyperlink ref="J45226" r:id="rId43421" xr:uid="{00000000-0004-0000-0200-00009CA90000}"/>
    <hyperlink ref="J45227" r:id="rId43422" xr:uid="{00000000-0004-0000-0200-00009DA90000}"/>
    <hyperlink ref="J45228" r:id="rId43423" xr:uid="{00000000-0004-0000-0200-00009EA90000}"/>
    <hyperlink ref="J45229" r:id="rId43424" xr:uid="{00000000-0004-0000-0200-00009FA90000}"/>
    <hyperlink ref="J45230" r:id="rId43425" xr:uid="{00000000-0004-0000-0200-0000A0A90000}"/>
    <hyperlink ref="J45231" r:id="rId43426" xr:uid="{00000000-0004-0000-0200-0000A1A90000}"/>
    <hyperlink ref="J45232" r:id="rId43427" xr:uid="{00000000-0004-0000-0200-0000A2A90000}"/>
    <hyperlink ref="J45233" r:id="rId43428" xr:uid="{00000000-0004-0000-0200-0000A3A90000}"/>
    <hyperlink ref="J45234" r:id="rId43429" xr:uid="{00000000-0004-0000-0200-0000A4A90000}"/>
    <hyperlink ref="J45235" r:id="rId43430" xr:uid="{00000000-0004-0000-0200-0000A5A90000}"/>
    <hyperlink ref="J45236" r:id="rId43431" xr:uid="{00000000-0004-0000-0200-0000A6A90000}"/>
    <hyperlink ref="J45239" r:id="rId43432" xr:uid="{00000000-0004-0000-0200-0000A7A90000}"/>
    <hyperlink ref="J45240" r:id="rId43433" xr:uid="{00000000-0004-0000-0200-0000A8A90000}"/>
    <hyperlink ref="J45241" r:id="rId43434" xr:uid="{00000000-0004-0000-0200-0000A9A90000}"/>
    <hyperlink ref="J45242" r:id="rId43435" xr:uid="{00000000-0004-0000-0200-0000AAA90000}"/>
    <hyperlink ref="J45243" r:id="rId43436" xr:uid="{00000000-0004-0000-0200-0000ABA90000}"/>
    <hyperlink ref="J45244" r:id="rId43437" xr:uid="{00000000-0004-0000-0200-0000ACA90000}"/>
    <hyperlink ref="J45245" r:id="rId43438" xr:uid="{00000000-0004-0000-0200-0000ADA90000}"/>
    <hyperlink ref="J45246" r:id="rId43439" xr:uid="{00000000-0004-0000-0200-0000AEA90000}"/>
    <hyperlink ref="J45247" r:id="rId43440" xr:uid="{00000000-0004-0000-0200-0000AFA90000}"/>
    <hyperlink ref="J45248" r:id="rId43441" xr:uid="{00000000-0004-0000-0200-0000B0A90000}"/>
    <hyperlink ref="J45249" r:id="rId43442" xr:uid="{00000000-0004-0000-0200-0000B1A90000}"/>
    <hyperlink ref="J45250" r:id="rId43443" xr:uid="{00000000-0004-0000-0200-0000B2A90000}"/>
    <hyperlink ref="J45251" r:id="rId43444" xr:uid="{00000000-0004-0000-0200-0000B3A90000}"/>
    <hyperlink ref="J45252" r:id="rId43445" xr:uid="{00000000-0004-0000-0200-0000B4A90000}"/>
    <hyperlink ref="J45253" r:id="rId43446" xr:uid="{00000000-0004-0000-0200-0000B5A90000}"/>
    <hyperlink ref="J45254" r:id="rId43447" xr:uid="{00000000-0004-0000-0200-0000B6A90000}"/>
    <hyperlink ref="J45255" r:id="rId43448" xr:uid="{00000000-0004-0000-0200-0000B7A90000}"/>
    <hyperlink ref="J45256" r:id="rId43449" xr:uid="{00000000-0004-0000-0200-0000B8A90000}"/>
    <hyperlink ref="J45257" r:id="rId43450" xr:uid="{00000000-0004-0000-0200-0000B9A90000}"/>
    <hyperlink ref="J45258" r:id="rId43451" xr:uid="{00000000-0004-0000-0200-0000BAA90000}"/>
    <hyperlink ref="J45259" r:id="rId43452" xr:uid="{00000000-0004-0000-0200-0000BBA90000}"/>
    <hyperlink ref="J45260" r:id="rId43453" xr:uid="{00000000-0004-0000-0200-0000BCA90000}"/>
    <hyperlink ref="J45261" r:id="rId43454" xr:uid="{00000000-0004-0000-0200-0000BDA90000}"/>
    <hyperlink ref="J45262" r:id="rId43455" xr:uid="{00000000-0004-0000-0200-0000BEA90000}"/>
    <hyperlink ref="J45263" r:id="rId43456" xr:uid="{00000000-0004-0000-0200-0000BFA90000}"/>
    <hyperlink ref="J45264" r:id="rId43457" xr:uid="{00000000-0004-0000-0200-0000C0A90000}"/>
    <hyperlink ref="J45265" r:id="rId43458" xr:uid="{00000000-0004-0000-0200-0000C1A90000}"/>
    <hyperlink ref="J45266" r:id="rId43459" xr:uid="{00000000-0004-0000-0200-0000C2A90000}"/>
    <hyperlink ref="J45267" r:id="rId43460" xr:uid="{00000000-0004-0000-0200-0000C3A90000}"/>
    <hyperlink ref="J45268" r:id="rId43461" xr:uid="{00000000-0004-0000-0200-0000C4A90000}"/>
    <hyperlink ref="J45269" r:id="rId43462" xr:uid="{00000000-0004-0000-0200-0000C5A90000}"/>
    <hyperlink ref="J45270" r:id="rId43463" xr:uid="{00000000-0004-0000-0200-0000C6A90000}"/>
    <hyperlink ref="J45271" r:id="rId43464" xr:uid="{00000000-0004-0000-0200-0000C7A90000}"/>
    <hyperlink ref="J45272" r:id="rId43465" xr:uid="{00000000-0004-0000-0200-0000C8A90000}"/>
    <hyperlink ref="J45273" r:id="rId43466" xr:uid="{00000000-0004-0000-0200-0000C9A90000}"/>
    <hyperlink ref="J45274" r:id="rId43467" xr:uid="{00000000-0004-0000-0200-0000CAA90000}"/>
    <hyperlink ref="J45276" r:id="rId43468" xr:uid="{00000000-0004-0000-0200-0000CBA90000}"/>
    <hyperlink ref="J45277" r:id="rId43469" xr:uid="{00000000-0004-0000-0200-0000CCA90000}"/>
    <hyperlink ref="J45278" r:id="rId43470" xr:uid="{00000000-0004-0000-0200-0000CDA90000}"/>
    <hyperlink ref="J45279" r:id="rId43471" xr:uid="{00000000-0004-0000-0200-0000CEA90000}"/>
    <hyperlink ref="J45280" r:id="rId43472" xr:uid="{00000000-0004-0000-0200-0000CFA90000}"/>
    <hyperlink ref="J45281" r:id="rId43473" xr:uid="{00000000-0004-0000-0200-0000D0A90000}"/>
    <hyperlink ref="J45284" r:id="rId43474" xr:uid="{00000000-0004-0000-0200-0000D1A90000}"/>
    <hyperlink ref="J45285" r:id="rId43475" xr:uid="{00000000-0004-0000-0200-0000D2A90000}"/>
    <hyperlink ref="J45287" r:id="rId43476" xr:uid="{00000000-0004-0000-0200-0000D3A90000}"/>
    <hyperlink ref="J45288" r:id="rId43477" xr:uid="{00000000-0004-0000-0200-0000D4A90000}"/>
    <hyperlink ref="J45289" r:id="rId43478" xr:uid="{00000000-0004-0000-0200-0000D5A90000}"/>
    <hyperlink ref="J45290" r:id="rId43479" xr:uid="{00000000-0004-0000-0200-0000D6A90000}"/>
    <hyperlink ref="J45292" r:id="rId43480" xr:uid="{00000000-0004-0000-0200-0000D7A90000}"/>
    <hyperlink ref="J45293" r:id="rId43481" xr:uid="{00000000-0004-0000-0200-0000D8A90000}"/>
    <hyperlink ref="J45294" r:id="rId43482" xr:uid="{00000000-0004-0000-0200-0000D9A90000}"/>
    <hyperlink ref="J45295" r:id="rId43483" xr:uid="{00000000-0004-0000-0200-0000DAA90000}"/>
    <hyperlink ref="J45296" r:id="rId43484" xr:uid="{00000000-0004-0000-0200-0000DBA90000}"/>
    <hyperlink ref="J45297" r:id="rId43485" xr:uid="{00000000-0004-0000-0200-0000DCA90000}"/>
    <hyperlink ref="J45298" r:id="rId43486" xr:uid="{00000000-0004-0000-0200-0000DDA90000}"/>
    <hyperlink ref="J45299" r:id="rId43487" xr:uid="{00000000-0004-0000-0200-0000DEA90000}"/>
    <hyperlink ref="J45300" r:id="rId43488" xr:uid="{00000000-0004-0000-0200-0000DFA90000}"/>
    <hyperlink ref="J45301" r:id="rId43489" xr:uid="{00000000-0004-0000-0200-0000E0A90000}"/>
    <hyperlink ref="J45302" r:id="rId43490" xr:uid="{00000000-0004-0000-0200-0000E1A90000}"/>
    <hyperlink ref="J45303" r:id="rId43491" xr:uid="{00000000-0004-0000-0200-0000E2A90000}"/>
    <hyperlink ref="J45304" r:id="rId43492" xr:uid="{00000000-0004-0000-0200-0000E3A90000}"/>
    <hyperlink ref="J45305" r:id="rId43493" xr:uid="{00000000-0004-0000-0200-0000E4A90000}"/>
    <hyperlink ref="J45307" r:id="rId43494" xr:uid="{00000000-0004-0000-0200-0000E5A90000}"/>
    <hyperlink ref="J45308" r:id="rId43495" xr:uid="{00000000-0004-0000-0200-0000E6A90000}"/>
    <hyperlink ref="J45311" r:id="rId43496" xr:uid="{00000000-0004-0000-0200-0000E7A90000}"/>
    <hyperlink ref="J45312" r:id="rId43497" xr:uid="{00000000-0004-0000-0200-0000E8A90000}"/>
    <hyperlink ref="J45313" r:id="rId43498" xr:uid="{00000000-0004-0000-0200-0000E9A90000}"/>
    <hyperlink ref="J45314" r:id="rId43499" xr:uid="{00000000-0004-0000-0200-0000EAA90000}"/>
    <hyperlink ref="J45315" r:id="rId43500" xr:uid="{00000000-0004-0000-0200-0000EBA90000}"/>
    <hyperlink ref="J45316" r:id="rId43501" xr:uid="{00000000-0004-0000-0200-0000ECA90000}"/>
    <hyperlink ref="J45317" r:id="rId43502" xr:uid="{00000000-0004-0000-0200-0000EDA90000}"/>
    <hyperlink ref="J45318" r:id="rId43503" xr:uid="{00000000-0004-0000-0200-0000EEA90000}"/>
    <hyperlink ref="J45319" r:id="rId43504" xr:uid="{00000000-0004-0000-0200-0000EFA90000}"/>
    <hyperlink ref="J45320" r:id="rId43505" xr:uid="{00000000-0004-0000-0200-0000F0A90000}"/>
    <hyperlink ref="J45321" r:id="rId43506" xr:uid="{00000000-0004-0000-0200-0000F1A90000}"/>
    <hyperlink ref="J45322" r:id="rId43507" xr:uid="{00000000-0004-0000-0200-0000F2A90000}"/>
    <hyperlink ref="J45323" r:id="rId43508" xr:uid="{00000000-0004-0000-0200-0000F3A90000}"/>
    <hyperlink ref="J45324" r:id="rId43509" xr:uid="{00000000-0004-0000-0200-0000F4A90000}"/>
    <hyperlink ref="J45325" r:id="rId43510" xr:uid="{00000000-0004-0000-0200-0000F5A90000}"/>
    <hyperlink ref="J45326" r:id="rId43511" xr:uid="{00000000-0004-0000-0200-0000F6A90000}"/>
    <hyperlink ref="J45327" r:id="rId43512" xr:uid="{00000000-0004-0000-0200-0000F7A90000}"/>
    <hyperlink ref="J45328" r:id="rId43513" xr:uid="{00000000-0004-0000-0200-0000F8A90000}"/>
    <hyperlink ref="J45329" r:id="rId43514" xr:uid="{00000000-0004-0000-0200-0000F9A90000}"/>
    <hyperlink ref="J45330" r:id="rId43515" xr:uid="{00000000-0004-0000-0200-0000FAA90000}"/>
    <hyperlink ref="J45331" r:id="rId43516" xr:uid="{00000000-0004-0000-0200-0000FBA90000}"/>
    <hyperlink ref="J45332" r:id="rId43517" xr:uid="{00000000-0004-0000-0200-0000FCA90000}"/>
    <hyperlink ref="J45333" r:id="rId43518" xr:uid="{00000000-0004-0000-0200-0000FDA90000}"/>
    <hyperlink ref="J45334" r:id="rId43519" xr:uid="{00000000-0004-0000-0200-0000FEA90000}"/>
    <hyperlink ref="J45335" r:id="rId43520" xr:uid="{00000000-0004-0000-0200-0000FFA90000}"/>
    <hyperlink ref="J45336" r:id="rId43521" xr:uid="{00000000-0004-0000-0200-000000AA0000}"/>
    <hyperlink ref="J45337" r:id="rId43522" xr:uid="{00000000-0004-0000-0200-000001AA0000}"/>
    <hyperlink ref="J45338" r:id="rId43523" xr:uid="{00000000-0004-0000-0200-000002AA0000}"/>
    <hyperlink ref="J45339" r:id="rId43524" xr:uid="{00000000-0004-0000-0200-000003AA0000}"/>
    <hyperlink ref="J45340" r:id="rId43525" xr:uid="{00000000-0004-0000-0200-000004AA0000}"/>
    <hyperlink ref="J45341" r:id="rId43526" xr:uid="{00000000-0004-0000-0200-000005AA0000}"/>
    <hyperlink ref="J45342" r:id="rId43527" xr:uid="{00000000-0004-0000-0200-000006AA0000}"/>
    <hyperlink ref="J45343" r:id="rId43528" xr:uid="{00000000-0004-0000-0200-000007AA0000}"/>
    <hyperlink ref="J45347" r:id="rId43529" xr:uid="{00000000-0004-0000-0200-000008AA0000}"/>
    <hyperlink ref="J45348" r:id="rId43530" xr:uid="{00000000-0004-0000-0200-000009AA0000}"/>
    <hyperlink ref="J45349" r:id="rId43531" xr:uid="{00000000-0004-0000-0200-00000AAA0000}"/>
    <hyperlink ref="J45350" r:id="rId43532" xr:uid="{00000000-0004-0000-0200-00000BAA0000}"/>
    <hyperlink ref="J45351" r:id="rId43533" xr:uid="{00000000-0004-0000-0200-00000CAA0000}"/>
    <hyperlink ref="J45352" r:id="rId43534" xr:uid="{00000000-0004-0000-0200-00000DAA0000}"/>
    <hyperlink ref="J45354" r:id="rId43535" xr:uid="{00000000-0004-0000-0200-00000EAA0000}"/>
    <hyperlink ref="J45355" r:id="rId43536" xr:uid="{00000000-0004-0000-0200-00000FAA0000}"/>
    <hyperlink ref="J45356" r:id="rId43537" xr:uid="{00000000-0004-0000-0200-000010AA0000}"/>
    <hyperlink ref="J45358" r:id="rId43538" xr:uid="{00000000-0004-0000-0200-000011AA0000}"/>
    <hyperlink ref="J45359" r:id="rId43539" xr:uid="{00000000-0004-0000-0200-000012AA0000}"/>
    <hyperlink ref="J45360" r:id="rId43540" xr:uid="{00000000-0004-0000-0200-000013AA0000}"/>
    <hyperlink ref="J45361" r:id="rId43541" xr:uid="{00000000-0004-0000-0200-000014AA0000}"/>
    <hyperlink ref="J45363" r:id="rId43542" xr:uid="{00000000-0004-0000-0200-000015AA0000}"/>
    <hyperlink ref="J45367" r:id="rId43543" xr:uid="{00000000-0004-0000-0200-000016AA0000}"/>
    <hyperlink ref="J45368" r:id="rId43544" xr:uid="{00000000-0004-0000-0200-000017AA0000}"/>
    <hyperlink ref="J45369" r:id="rId43545" xr:uid="{00000000-0004-0000-0200-000018AA0000}"/>
    <hyperlink ref="J45370" r:id="rId43546" xr:uid="{00000000-0004-0000-0200-000019AA0000}"/>
    <hyperlink ref="J45371" r:id="rId43547" xr:uid="{00000000-0004-0000-0200-00001AAA0000}"/>
    <hyperlink ref="J45372" r:id="rId43548" xr:uid="{00000000-0004-0000-0200-00001BAA0000}"/>
    <hyperlink ref="J45373" r:id="rId43549" xr:uid="{00000000-0004-0000-0200-00001CAA0000}"/>
    <hyperlink ref="J45374" r:id="rId43550" xr:uid="{00000000-0004-0000-0200-00001DAA0000}"/>
    <hyperlink ref="J45375" r:id="rId43551" xr:uid="{00000000-0004-0000-0200-00001EAA0000}"/>
    <hyperlink ref="J45376" r:id="rId43552" xr:uid="{00000000-0004-0000-0200-00001FAA0000}"/>
    <hyperlink ref="J45377" r:id="rId43553" xr:uid="{00000000-0004-0000-0200-000020AA0000}"/>
    <hyperlink ref="J45378" r:id="rId43554" xr:uid="{00000000-0004-0000-0200-000021AA0000}"/>
    <hyperlink ref="J45379" r:id="rId43555" xr:uid="{00000000-0004-0000-0200-000022AA0000}"/>
    <hyperlink ref="J45380" r:id="rId43556" xr:uid="{00000000-0004-0000-0200-000023AA0000}"/>
    <hyperlink ref="J45381" r:id="rId43557" xr:uid="{00000000-0004-0000-0200-000024AA0000}"/>
    <hyperlink ref="J45382" r:id="rId43558" xr:uid="{00000000-0004-0000-0200-000025AA0000}"/>
    <hyperlink ref="J45383" r:id="rId43559" xr:uid="{00000000-0004-0000-0200-000026AA0000}"/>
    <hyperlink ref="J45384" r:id="rId43560" xr:uid="{00000000-0004-0000-0200-000027AA0000}"/>
    <hyperlink ref="J45386" r:id="rId43561" xr:uid="{00000000-0004-0000-0200-000028AA0000}"/>
    <hyperlink ref="J45387" r:id="rId43562" xr:uid="{00000000-0004-0000-0200-000029AA0000}"/>
    <hyperlink ref="J45388" r:id="rId43563" xr:uid="{00000000-0004-0000-0200-00002AAA0000}"/>
    <hyperlink ref="J45389" r:id="rId43564" xr:uid="{00000000-0004-0000-0200-00002BAA0000}"/>
    <hyperlink ref="J45390" r:id="rId43565" xr:uid="{00000000-0004-0000-0200-00002CAA0000}"/>
    <hyperlink ref="J45391" r:id="rId43566" xr:uid="{00000000-0004-0000-0200-00002DAA0000}"/>
    <hyperlink ref="J45392" r:id="rId43567" xr:uid="{00000000-0004-0000-0200-00002EAA0000}"/>
    <hyperlink ref="J45393" r:id="rId43568" xr:uid="{00000000-0004-0000-0200-00002FAA0000}"/>
    <hyperlink ref="J45394" r:id="rId43569" xr:uid="{00000000-0004-0000-0200-000030AA0000}"/>
    <hyperlink ref="J45396" r:id="rId43570" xr:uid="{00000000-0004-0000-0200-000031AA0000}"/>
    <hyperlink ref="J45397" r:id="rId43571" xr:uid="{00000000-0004-0000-0200-000032AA0000}"/>
    <hyperlink ref="J45398" r:id="rId43572" xr:uid="{00000000-0004-0000-0200-000033AA0000}"/>
    <hyperlink ref="J45399" r:id="rId43573" xr:uid="{00000000-0004-0000-0200-000034AA0000}"/>
    <hyperlink ref="J45400" r:id="rId43574" xr:uid="{00000000-0004-0000-0200-000035AA0000}"/>
    <hyperlink ref="J45401" r:id="rId43575" xr:uid="{00000000-0004-0000-0200-000036AA0000}"/>
    <hyperlink ref="J45402" r:id="rId43576" xr:uid="{00000000-0004-0000-0200-000037AA0000}"/>
    <hyperlink ref="J45403" r:id="rId43577" xr:uid="{00000000-0004-0000-0200-000038AA0000}"/>
    <hyperlink ref="J45404" r:id="rId43578" xr:uid="{00000000-0004-0000-0200-000039AA0000}"/>
    <hyperlink ref="J45405" r:id="rId43579" xr:uid="{00000000-0004-0000-0200-00003AAA0000}"/>
    <hyperlink ref="J45406" r:id="rId43580" xr:uid="{00000000-0004-0000-0200-00003BAA0000}"/>
    <hyperlink ref="J45407" r:id="rId43581" xr:uid="{00000000-0004-0000-0200-00003CAA0000}"/>
    <hyperlink ref="J45408" r:id="rId43582" xr:uid="{00000000-0004-0000-0200-00003DAA0000}"/>
    <hyperlink ref="J45409" r:id="rId43583" xr:uid="{00000000-0004-0000-0200-00003EAA0000}"/>
    <hyperlink ref="J45410" r:id="rId43584" xr:uid="{00000000-0004-0000-0200-00003FAA0000}"/>
    <hyperlink ref="J45411" r:id="rId43585" xr:uid="{00000000-0004-0000-0200-000040AA0000}"/>
    <hyperlink ref="J45412" r:id="rId43586" xr:uid="{00000000-0004-0000-0200-000041AA0000}"/>
    <hyperlink ref="J45413" r:id="rId43587" xr:uid="{00000000-0004-0000-0200-000042AA0000}"/>
    <hyperlink ref="J45414" r:id="rId43588" xr:uid="{00000000-0004-0000-0200-000043AA0000}"/>
    <hyperlink ref="J45415" r:id="rId43589" xr:uid="{00000000-0004-0000-0200-000044AA0000}"/>
    <hyperlink ref="J45416" r:id="rId43590" xr:uid="{00000000-0004-0000-0200-000045AA0000}"/>
    <hyperlink ref="J45417" r:id="rId43591" xr:uid="{00000000-0004-0000-0200-000046AA0000}"/>
    <hyperlink ref="J45418" r:id="rId43592" xr:uid="{00000000-0004-0000-0200-000047AA0000}"/>
    <hyperlink ref="J45419" r:id="rId43593" xr:uid="{00000000-0004-0000-0200-000048AA0000}"/>
    <hyperlink ref="J45420" r:id="rId43594" xr:uid="{00000000-0004-0000-0200-000049AA0000}"/>
    <hyperlink ref="J45421" r:id="rId43595" xr:uid="{00000000-0004-0000-0200-00004AAA0000}"/>
    <hyperlink ref="J45423" r:id="rId43596" xr:uid="{00000000-0004-0000-0200-00004BAA0000}"/>
    <hyperlink ref="J45424" r:id="rId43597" xr:uid="{00000000-0004-0000-0200-00004CAA0000}"/>
    <hyperlink ref="J45426" r:id="rId43598" xr:uid="{00000000-0004-0000-0200-00004DAA0000}"/>
    <hyperlink ref="J45427" r:id="rId43599" xr:uid="{00000000-0004-0000-0200-00004EAA0000}"/>
    <hyperlink ref="J45428" r:id="rId43600" xr:uid="{00000000-0004-0000-0200-00004FAA0000}"/>
    <hyperlink ref="J45429" r:id="rId43601" xr:uid="{00000000-0004-0000-0200-000050AA0000}"/>
    <hyperlink ref="J45430" r:id="rId43602" xr:uid="{00000000-0004-0000-0200-000051AA0000}"/>
    <hyperlink ref="J45431" r:id="rId43603" xr:uid="{00000000-0004-0000-0200-000052AA0000}"/>
    <hyperlink ref="J45432" r:id="rId43604" xr:uid="{00000000-0004-0000-0200-000053AA0000}"/>
    <hyperlink ref="J45433" r:id="rId43605" xr:uid="{00000000-0004-0000-0200-000054AA0000}"/>
    <hyperlink ref="J45434" r:id="rId43606" xr:uid="{00000000-0004-0000-0200-000055AA0000}"/>
    <hyperlink ref="J45435" r:id="rId43607" xr:uid="{00000000-0004-0000-0200-000056AA0000}"/>
    <hyperlink ref="J45436" r:id="rId43608" xr:uid="{00000000-0004-0000-0200-000057AA0000}"/>
    <hyperlink ref="J45437" r:id="rId43609" xr:uid="{00000000-0004-0000-0200-000058AA0000}"/>
    <hyperlink ref="J45438" r:id="rId43610" xr:uid="{00000000-0004-0000-0200-000059AA0000}"/>
    <hyperlink ref="J45439" r:id="rId43611" xr:uid="{00000000-0004-0000-0200-00005AAA0000}"/>
    <hyperlink ref="J45440" r:id="rId43612" xr:uid="{00000000-0004-0000-0200-00005BAA0000}"/>
    <hyperlink ref="J45441" r:id="rId43613" xr:uid="{00000000-0004-0000-0200-00005CAA0000}"/>
    <hyperlink ref="J45442" r:id="rId43614" xr:uid="{00000000-0004-0000-0200-00005DAA0000}"/>
    <hyperlink ref="J45443" r:id="rId43615" xr:uid="{00000000-0004-0000-0200-00005EAA0000}"/>
    <hyperlink ref="J45444" r:id="rId43616" xr:uid="{00000000-0004-0000-0200-00005FAA0000}"/>
    <hyperlink ref="J45445" r:id="rId43617" xr:uid="{00000000-0004-0000-0200-000060AA0000}"/>
    <hyperlink ref="J45446" r:id="rId43618" xr:uid="{00000000-0004-0000-0200-000061AA0000}"/>
    <hyperlink ref="J45447" r:id="rId43619" xr:uid="{00000000-0004-0000-0200-000062AA0000}"/>
    <hyperlink ref="J45448" r:id="rId43620" xr:uid="{00000000-0004-0000-0200-000063AA0000}"/>
    <hyperlink ref="J45449" r:id="rId43621" xr:uid="{00000000-0004-0000-0200-000064AA0000}"/>
    <hyperlink ref="J45450" r:id="rId43622" xr:uid="{00000000-0004-0000-0200-000065AA0000}"/>
    <hyperlink ref="J45451" r:id="rId43623" xr:uid="{00000000-0004-0000-0200-000066AA0000}"/>
    <hyperlink ref="J45452" r:id="rId43624" xr:uid="{00000000-0004-0000-0200-000067AA0000}"/>
    <hyperlink ref="J45453" r:id="rId43625" xr:uid="{00000000-0004-0000-0200-000068AA0000}"/>
    <hyperlink ref="J45454" r:id="rId43626" xr:uid="{00000000-0004-0000-0200-000069AA0000}"/>
    <hyperlink ref="J45455" r:id="rId43627" xr:uid="{00000000-0004-0000-0200-00006AAA0000}"/>
    <hyperlink ref="J45456" r:id="rId43628" xr:uid="{00000000-0004-0000-0200-00006BAA0000}"/>
    <hyperlink ref="J45457" r:id="rId43629" xr:uid="{00000000-0004-0000-0200-00006CAA0000}"/>
    <hyperlink ref="J45458" r:id="rId43630" xr:uid="{00000000-0004-0000-0200-00006DAA0000}"/>
    <hyperlink ref="J45459" r:id="rId43631" xr:uid="{00000000-0004-0000-0200-00006EAA0000}"/>
    <hyperlink ref="J45460" r:id="rId43632" xr:uid="{00000000-0004-0000-0200-00006FAA0000}"/>
    <hyperlink ref="J45461" r:id="rId43633" xr:uid="{00000000-0004-0000-0200-000070AA0000}"/>
    <hyperlink ref="J45462" r:id="rId43634" xr:uid="{00000000-0004-0000-0200-000071AA0000}"/>
    <hyperlink ref="J45463" r:id="rId43635" xr:uid="{00000000-0004-0000-0200-000072AA0000}"/>
    <hyperlink ref="J45464" r:id="rId43636" xr:uid="{00000000-0004-0000-0200-000073AA0000}"/>
    <hyperlink ref="J45465" r:id="rId43637" xr:uid="{00000000-0004-0000-0200-000074AA0000}"/>
    <hyperlink ref="J45466" r:id="rId43638" xr:uid="{00000000-0004-0000-0200-000075AA0000}"/>
    <hyperlink ref="J45467" r:id="rId43639" xr:uid="{00000000-0004-0000-0200-000076AA0000}"/>
    <hyperlink ref="J45468" r:id="rId43640" xr:uid="{00000000-0004-0000-0200-000077AA0000}"/>
    <hyperlink ref="J45469" r:id="rId43641" xr:uid="{00000000-0004-0000-0200-000078AA0000}"/>
    <hyperlink ref="J45471" r:id="rId43642" xr:uid="{00000000-0004-0000-0200-000079AA0000}"/>
    <hyperlink ref="J45472" r:id="rId43643" xr:uid="{00000000-0004-0000-0200-00007AAA0000}"/>
    <hyperlink ref="J45473" r:id="rId43644" xr:uid="{00000000-0004-0000-0200-00007BAA0000}"/>
    <hyperlink ref="J45474" r:id="rId43645" xr:uid="{00000000-0004-0000-0200-00007CAA0000}"/>
    <hyperlink ref="J45475" r:id="rId43646" xr:uid="{00000000-0004-0000-0200-00007DAA0000}"/>
    <hyperlink ref="J45476" r:id="rId43647" xr:uid="{00000000-0004-0000-0200-00007EAA0000}"/>
    <hyperlink ref="J45477" r:id="rId43648" xr:uid="{00000000-0004-0000-0200-00007FAA0000}"/>
    <hyperlink ref="J45478" r:id="rId43649" xr:uid="{00000000-0004-0000-0200-000080AA0000}"/>
    <hyperlink ref="J45479" r:id="rId43650" xr:uid="{00000000-0004-0000-0200-000081AA0000}"/>
    <hyperlink ref="J45480" r:id="rId43651" xr:uid="{00000000-0004-0000-0200-000082AA0000}"/>
    <hyperlink ref="J45481" r:id="rId43652" xr:uid="{00000000-0004-0000-0200-000083AA0000}"/>
    <hyperlink ref="J45482" r:id="rId43653" xr:uid="{00000000-0004-0000-0200-000084AA0000}"/>
    <hyperlink ref="J45483" r:id="rId43654" xr:uid="{00000000-0004-0000-0200-000085AA0000}"/>
    <hyperlink ref="J45484" r:id="rId43655" xr:uid="{00000000-0004-0000-0200-000086AA0000}"/>
    <hyperlink ref="J45485" r:id="rId43656" xr:uid="{00000000-0004-0000-0200-000087AA0000}"/>
    <hyperlink ref="J45486" r:id="rId43657" xr:uid="{00000000-0004-0000-0200-000088AA0000}"/>
    <hyperlink ref="J45487" r:id="rId43658" xr:uid="{00000000-0004-0000-0200-000089AA0000}"/>
    <hyperlink ref="J45488" r:id="rId43659" xr:uid="{00000000-0004-0000-0200-00008AAA0000}"/>
    <hyperlink ref="J45489" r:id="rId43660" xr:uid="{00000000-0004-0000-0200-00008BAA0000}"/>
    <hyperlink ref="J45490" r:id="rId43661" xr:uid="{00000000-0004-0000-0200-00008CAA0000}"/>
    <hyperlink ref="J45491" r:id="rId43662" xr:uid="{00000000-0004-0000-0200-00008DAA0000}"/>
    <hyperlink ref="J45492" r:id="rId43663" xr:uid="{00000000-0004-0000-0200-00008EAA0000}"/>
    <hyperlink ref="J45493" r:id="rId43664" xr:uid="{00000000-0004-0000-0200-00008FAA0000}"/>
    <hyperlink ref="J45494" r:id="rId43665" xr:uid="{00000000-0004-0000-0200-000090AA0000}"/>
    <hyperlink ref="J45495" r:id="rId43666" xr:uid="{00000000-0004-0000-0200-000091AA0000}"/>
    <hyperlink ref="J45496" r:id="rId43667" xr:uid="{00000000-0004-0000-0200-000092AA0000}"/>
    <hyperlink ref="J45497" r:id="rId43668" xr:uid="{00000000-0004-0000-0200-000093AA0000}"/>
    <hyperlink ref="J45498" r:id="rId43669" xr:uid="{00000000-0004-0000-0200-000094AA0000}"/>
    <hyperlink ref="J45499" r:id="rId43670" xr:uid="{00000000-0004-0000-0200-000095AA0000}"/>
    <hyperlink ref="J45500" r:id="rId43671" xr:uid="{00000000-0004-0000-0200-000096AA0000}"/>
    <hyperlink ref="J45501" r:id="rId43672" xr:uid="{00000000-0004-0000-0200-000097AA0000}"/>
    <hyperlink ref="J45502" r:id="rId43673" xr:uid="{00000000-0004-0000-0200-000098AA0000}"/>
    <hyperlink ref="J45503" r:id="rId43674" xr:uid="{00000000-0004-0000-0200-000099AA0000}"/>
    <hyperlink ref="J45504" r:id="rId43675" xr:uid="{00000000-0004-0000-0200-00009AAA0000}"/>
    <hyperlink ref="J45505" r:id="rId43676" xr:uid="{00000000-0004-0000-0200-00009BAA0000}"/>
    <hyperlink ref="J45506" r:id="rId43677" xr:uid="{00000000-0004-0000-0200-00009CAA0000}"/>
    <hyperlink ref="J45507" r:id="rId43678" xr:uid="{00000000-0004-0000-0200-00009DAA0000}"/>
    <hyperlink ref="J45508" r:id="rId43679" xr:uid="{00000000-0004-0000-0200-00009EAA0000}"/>
    <hyperlink ref="J45509" r:id="rId43680" xr:uid="{00000000-0004-0000-0200-00009FAA0000}"/>
    <hyperlink ref="J45510" r:id="rId43681" xr:uid="{00000000-0004-0000-0200-0000A0AA0000}"/>
    <hyperlink ref="J45511" r:id="rId43682" xr:uid="{00000000-0004-0000-0200-0000A1AA0000}"/>
    <hyperlink ref="J45512" r:id="rId43683" xr:uid="{00000000-0004-0000-0200-0000A2AA0000}"/>
    <hyperlink ref="J45513" r:id="rId43684" xr:uid="{00000000-0004-0000-0200-0000A3AA0000}"/>
    <hyperlink ref="J45514" r:id="rId43685" xr:uid="{00000000-0004-0000-0200-0000A4AA0000}"/>
    <hyperlink ref="J45515" r:id="rId43686" xr:uid="{00000000-0004-0000-0200-0000A5AA0000}"/>
    <hyperlink ref="J45516" r:id="rId43687" xr:uid="{00000000-0004-0000-0200-0000A6AA0000}"/>
    <hyperlink ref="J45517" r:id="rId43688" xr:uid="{00000000-0004-0000-0200-0000A7AA0000}"/>
    <hyperlink ref="J45518" r:id="rId43689" xr:uid="{00000000-0004-0000-0200-0000A8AA0000}"/>
    <hyperlink ref="J45519" r:id="rId43690" xr:uid="{00000000-0004-0000-0200-0000A9AA0000}"/>
    <hyperlink ref="J45520" r:id="rId43691" xr:uid="{00000000-0004-0000-0200-0000AAAA0000}"/>
    <hyperlink ref="J45521" r:id="rId43692" xr:uid="{00000000-0004-0000-0200-0000ABAA0000}"/>
    <hyperlink ref="J45522" r:id="rId43693" xr:uid="{00000000-0004-0000-0200-0000ACAA0000}"/>
    <hyperlink ref="J45523" r:id="rId43694" xr:uid="{00000000-0004-0000-0200-0000ADAA0000}"/>
    <hyperlink ref="J45524" r:id="rId43695" xr:uid="{00000000-0004-0000-0200-0000AEAA0000}"/>
    <hyperlink ref="J45525" r:id="rId43696" xr:uid="{00000000-0004-0000-0200-0000AFAA0000}"/>
    <hyperlink ref="J45526" r:id="rId43697" xr:uid="{00000000-0004-0000-0200-0000B0AA0000}"/>
    <hyperlink ref="J45527" r:id="rId43698" xr:uid="{00000000-0004-0000-0200-0000B1AA0000}"/>
    <hyperlink ref="J45528" r:id="rId43699" xr:uid="{00000000-0004-0000-0200-0000B2AA0000}"/>
    <hyperlink ref="J45529" r:id="rId43700" xr:uid="{00000000-0004-0000-0200-0000B3AA0000}"/>
    <hyperlink ref="J45530" r:id="rId43701" xr:uid="{00000000-0004-0000-0200-0000B4AA0000}"/>
    <hyperlink ref="J45531" r:id="rId43702" xr:uid="{00000000-0004-0000-0200-0000B5AA0000}"/>
    <hyperlink ref="J45532" r:id="rId43703" xr:uid="{00000000-0004-0000-0200-0000B6AA0000}"/>
    <hyperlink ref="J45533" r:id="rId43704" xr:uid="{00000000-0004-0000-0200-0000B7AA0000}"/>
    <hyperlink ref="J45534" r:id="rId43705" xr:uid="{00000000-0004-0000-0200-0000B8AA0000}"/>
    <hyperlink ref="J45535" r:id="rId43706" xr:uid="{00000000-0004-0000-0200-0000B9AA0000}"/>
    <hyperlink ref="J45536" r:id="rId43707" xr:uid="{00000000-0004-0000-0200-0000BAAA0000}"/>
    <hyperlink ref="J45537" r:id="rId43708" xr:uid="{00000000-0004-0000-0200-0000BBAA0000}"/>
    <hyperlink ref="J45538" r:id="rId43709" xr:uid="{00000000-0004-0000-0200-0000BCAA0000}"/>
    <hyperlink ref="J45539" r:id="rId43710" xr:uid="{00000000-0004-0000-0200-0000BDAA0000}"/>
    <hyperlink ref="J45540" r:id="rId43711" xr:uid="{00000000-0004-0000-0200-0000BEAA0000}"/>
    <hyperlink ref="J45541" r:id="rId43712" xr:uid="{00000000-0004-0000-0200-0000BFAA0000}"/>
    <hyperlink ref="J45544" r:id="rId43713" xr:uid="{00000000-0004-0000-0200-0000C0AA0000}"/>
    <hyperlink ref="J45545" r:id="rId43714" xr:uid="{00000000-0004-0000-0200-0000C1AA0000}"/>
    <hyperlink ref="J45546" r:id="rId43715" xr:uid="{00000000-0004-0000-0200-0000C2AA0000}"/>
    <hyperlink ref="J45547" r:id="rId43716" xr:uid="{00000000-0004-0000-0200-0000C3AA0000}"/>
    <hyperlink ref="J45548" r:id="rId43717" xr:uid="{00000000-0004-0000-0200-0000C4AA0000}"/>
    <hyperlink ref="J45549" r:id="rId43718" xr:uid="{00000000-0004-0000-0200-0000C5AA0000}"/>
    <hyperlink ref="J45550" r:id="rId43719" xr:uid="{00000000-0004-0000-0200-0000C6AA0000}"/>
    <hyperlink ref="J45551" r:id="rId43720" xr:uid="{00000000-0004-0000-0200-0000C7AA0000}"/>
    <hyperlink ref="J45552" r:id="rId43721" xr:uid="{00000000-0004-0000-0200-0000C8AA0000}"/>
    <hyperlink ref="J45553" r:id="rId43722" xr:uid="{00000000-0004-0000-0200-0000C9AA0000}"/>
    <hyperlink ref="J45554" r:id="rId43723" xr:uid="{00000000-0004-0000-0200-0000CAAA0000}"/>
    <hyperlink ref="J45555" r:id="rId43724" xr:uid="{00000000-0004-0000-0200-0000CBAA0000}"/>
    <hyperlink ref="J45556" r:id="rId43725" xr:uid="{00000000-0004-0000-0200-0000CCAA0000}"/>
    <hyperlink ref="J45557" r:id="rId43726" xr:uid="{00000000-0004-0000-0200-0000CDAA0000}"/>
    <hyperlink ref="J45558" r:id="rId43727" xr:uid="{00000000-0004-0000-0200-0000CEAA0000}"/>
    <hyperlink ref="J45559" r:id="rId43728" xr:uid="{00000000-0004-0000-0200-0000CFAA0000}"/>
    <hyperlink ref="J45560" r:id="rId43729" xr:uid="{00000000-0004-0000-0200-0000D0AA0000}"/>
    <hyperlink ref="J45561" r:id="rId43730" xr:uid="{00000000-0004-0000-0200-0000D1AA0000}"/>
    <hyperlink ref="J45564" r:id="rId43731" xr:uid="{00000000-0004-0000-0200-0000D2AA0000}"/>
    <hyperlink ref="J45565" r:id="rId43732" xr:uid="{00000000-0004-0000-0200-0000D3AA0000}"/>
    <hyperlink ref="J45566" r:id="rId43733" xr:uid="{00000000-0004-0000-0200-0000D4AA0000}"/>
    <hyperlink ref="J45567" r:id="rId43734" xr:uid="{00000000-0004-0000-0200-0000D5AA0000}"/>
    <hyperlink ref="J45568" r:id="rId43735" xr:uid="{00000000-0004-0000-0200-0000D6AA0000}"/>
    <hyperlink ref="J45569" r:id="rId43736" xr:uid="{00000000-0004-0000-0200-0000D7AA0000}"/>
    <hyperlink ref="J45570" r:id="rId43737" xr:uid="{00000000-0004-0000-0200-0000D8AA0000}"/>
    <hyperlink ref="J45571" r:id="rId43738" xr:uid="{00000000-0004-0000-0200-0000D9AA0000}"/>
    <hyperlink ref="J45572" r:id="rId43739" xr:uid="{00000000-0004-0000-0200-0000DAAA0000}"/>
    <hyperlink ref="J45573" r:id="rId43740" xr:uid="{00000000-0004-0000-0200-0000DBAA0000}"/>
    <hyperlink ref="J45574" r:id="rId43741" xr:uid="{00000000-0004-0000-0200-0000DCAA0000}"/>
    <hyperlink ref="J45575" r:id="rId43742" xr:uid="{00000000-0004-0000-0200-0000DDAA0000}"/>
    <hyperlink ref="J45576" r:id="rId43743" xr:uid="{00000000-0004-0000-0200-0000DEAA0000}"/>
    <hyperlink ref="J45577" r:id="rId43744" xr:uid="{00000000-0004-0000-0200-0000DFAA0000}"/>
    <hyperlink ref="J45578" r:id="rId43745" xr:uid="{00000000-0004-0000-0200-0000E0AA0000}"/>
    <hyperlink ref="J45579" r:id="rId43746" xr:uid="{00000000-0004-0000-0200-0000E1AA0000}"/>
    <hyperlink ref="J45580" r:id="rId43747" xr:uid="{00000000-0004-0000-0200-0000E2AA0000}"/>
    <hyperlink ref="J45581" r:id="rId43748" xr:uid="{00000000-0004-0000-0200-0000E3AA0000}"/>
    <hyperlink ref="J45582" r:id="rId43749" xr:uid="{00000000-0004-0000-0200-0000E4AA0000}"/>
    <hyperlink ref="J45583" r:id="rId43750" xr:uid="{00000000-0004-0000-0200-0000E5AA0000}"/>
    <hyperlink ref="J45584" r:id="rId43751" xr:uid="{00000000-0004-0000-0200-0000E6AA0000}"/>
    <hyperlink ref="J45585" r:id="rId43752" xr:uid="{00000000-0004-0000-0200-0000E7AA0000}"/>
    <hyperlink ref="J45586" r:id="rId43753" xr:uid="{00000000-0004-0000-0200-0000E8AA0000}"/>
    <hyperlink ref="J45587" r:id="rId43754" xr:uid="{00000000-0004-0000-0200-0000E9AA0000}"/>
    <hyperlink ref="J45588" r:id="rId43755" xr:uid="{00000000-0004-0000-0200-0000EAAA0000}"/>
    <hyperlink ref="J45589" r:id="rId43756" xr:uid="{00000000-0004-0000-0200-0000EBAA0000}"/>
    <hyperlink ref="J45590" r:id="rId43757" xr:uid="{00000000-0004-0000-0200-0000ECAA0000}"/>
    <hyperlink ref="J45592" r:id="rId43758" xr:uid="{00000000-0004-0000-0200-0000EDAA0000}"/>
    <hyperlink ref="J45593" r:id="rId43759" xr:uid="{00000000-0004-0000-0200-0000EEAA0000}"/>
    <hyperlink ref="J45594" r:id="rId43760" xr:uid="{00000000-0004-0000-0200-0000EFAA0000}"/>
    <hyperlink ref="J45595" r:id="rId43761" xr:uid="{00000000-0004-0000-0200-0000F0AA0000}"/>
    <hyperlink ref="J45596" r:id="rId43762" xr:uid="{00000000-0004-0000-0200-0000F1AA0000}"/>
    <hyperlink ref="J45597" r:id="rId43763" xr:uid="{00000000-0004-0000-0200-0000F2AA0000}"/>
    <hyperlink ref="J45598" r:id="rId43764" xr:uid="{00000000-0004-0000-0200-0000F3AA0000}"/>
    <hyperlink ref="J45599" r:id="rId43765" xr:uid="{00000000-0004-0000-0200-0000F4AA0000}"/>
    <hyperlink ref="J45600" r:id="rId43766" xr:uid="{00000000-0004-0000-0200-0000F5AA0000}"/>
    <hyperlink ref="J45601" r:id="rId43767" xr:uid="{00000000-0004-0000-0200-0000F6AA0000}"/>
    <hyperlink ref="J45602" r:id="rId43768" xr:uid="{00000000-0004-0000-0200-0000F7AA0000}"/>
    <hyperlink ref="J45603" r:id="rId43769" xr:uid="{00000000-0004-0000-0200-0000F8AA0000}"/>
    <hyperlink ref="J45604" r:id="rId43770" xr:uid="{00000000-0004-0000-0200-0000F9AA0000}"/>
    <hyperlink ref="J45605" r:id="rId43771" xr:uid="{00000000-0004-0000-0200-0000FAAA0000}"/>
    <hyperlink ref="J45606" r:id="rId43772" xr:uid="{00000000-0004-0000-0200-0000FBAA0000}"/>
    <hyperlink ref="J45607" r:id="rId43773" xr:uid="{00000000-0004-0000-0200-0000FCAA0000}"/>
    <hyperlink ref="J45608" r:id="rId43774" xr:uid="{00000000-0004-0000-0200-0000FDAA0000}"/>
    <hyperlink ref="J45609" r:id="rId43775" xr:uid="{00000000-0004-0000-0200-0000FEAA0000}"/>
    <hyperlink ref="J45610" r:id="rId43776" xr:uid="{00000000-0004-0000-0200-0000FFAA0000}"/>
    <hyperlink ref="J45611" r:id="rId43777" xr:uid="{00000000-0004-0000-0200-000000AB0000}"/>
    <hyperlink ref="J45612" r:id="rId43778" xr:uid="{00000000-0004-0000-0200-000001AB0000}"/>
    <hyperlink ref="J45613" r:id="rId43779" xr:uid="{00000000-0004-0000-0200-000002AB0000}"/>
    <hyperlink ref="J45614" r:id="rId43780" xr:uid="{00000000-0004-0000-0200-000003AB0000}"/>
    <hyperlink ref="J45615" r:id="rId43781" xr:uid="{00000000-0004-0000-0200-000004AB0000}"/>
    <hyperlink ref="J45616" r:id="rId43782" xr:uid="{00000000-0004-0000-0200-000005AB0000}"/>
    <hyperlink ref="J45617" r:id="rId43783" xr:uid="{00000000-0004-0000-0200-000006AB0000}"/>
    <hyperlink ref="J45618" r:id="rId43784" xr:uid="{00000000-0004-0000-0200-000007AB0000}"/>
    <hyperlink ref="J45619" r:id="rId43785" xr:uid="{00000000-0004-0000-0200-000008AB0000}"/>
    <hyperlink ref="J45620" r:id="rId43786" xr:uid="{00000000-0004-0000-0200-000009AB0000}"/>
    <hyperlink ref="J45621" r:id="rId43787" xr:uid="{00000000-0004-0000-0200-00000AAB0000}"/>
    <hyperlink ref="J45622" r:id="rId43788" xr:uid="{00000000-0004-0000-0200-00000BAB0000}"/>
    <hyperlink ref="J45623" r:id="rId43789" xr:uid="{00000000-0004-0000-0200-00000CAB0000}"/>
    <hyperlink ref="J45624" r:id="rId43790" xr:uid="{00000000-0004-0000-0200-00000DAB0000}"/>
    <hyperlink ref="J45625" r:id="rId43791" xr:uid="{00000000-0004-0000-0200-00000EAB0000}"/>
    <hyperlink ref="J45626" r:id="rId43792" xr:uid="{00000000-0004-0000-0200-00000FAB0000}"/>
    <hyperlink ref="J45627" r:id="rId43793" xr:uid="{00000000-0004-0000-0200-000010AB0000}"/>
    <hyperlink ref="J45628" r:id="rId43794" xr:uid="{00000000-0004-0000-0200-000011AB0000}"/>
    <hyperlink ref="J45629" r:id="rId43795" xr:uid="{00000000-0004-0000-0200-000012AB0000}"/>
    <hyperlink ref="J45630" r:id="rId43796" xr:uid="{00000000-0004-0000-0200-000013AB0000}"/>
    <hyperlink ref="J45631" r:id="rId43797" xr:uid="{00000000-0004-0000-0200-000014AB0000}"/>
    <hyperlink ref="J45632" r:id="rId43798" xr:uid="{00000000-0004-0000-0200-000015AB0000}"/>
    <hyperlink ref="J45633" r:id="rId43799" xr:uid="{00000000-0004-0000-0200-000016AB0000}"/>
    <hyperlink ref="J45634" r:id="rId43800" xr:uid="{00000000-0004-0000-0200-000017AB0000}"/>
    <hyperlink ref="J45635" r:id="rId43801" xr:uid="{00000000-0004-0000-0200-000018AB0000}"/>
    <hyperlink ref="J45636" r:id="rId43802" xr:uid="{00000000-0004-0000-0200-000019AB0000}"/>
    <hyperlink ref="J45637" r:id="rId43803" xr:uid="{00000000-0004-0000-0200-00001AAB0000}"/>
    <hyperlink ref="J45638" r:id="rId43804" xr:uid="{00000000-0004-0000-0200-00001BAB0000}"/>
    <hyperlink ref="J45639" r:id="rId43805" xr:uid="{00000000-0004-0000-0200-00001CAB0000}"/>
    <hyperlink ref="J45640" r:id="rId43806" xr:uid="{00000000-0004-0000-0200-00001DAB0000}"/>
    <hyperlink ref="J45641" r:id="rId43807" xr:uid="{00000000-0004-0000-0200-00001EAB0000}"/>
    <hyperlink ref="J45642" r:id="rId43808" xr:uid="{00000000-0004-0000-0200-00001FAB0000}"/>
    <hyperlink ref="J45643" r:id="rId43809" xr:uid="{00000000-0004-0000-0200-000020AB0000}"/>
    <hyperlink ref="J45644" r:id="rId43810" xr:uid="{00000000-0004-0000-0200-000021AB0000}"/>
    <hyperlink ref="J45645" r:id="rId43811" xr:uid="{00000000-0004-0000-0200-000022AB0000}"/>
    <hyperlink ref="J45646" r:id="rId43812" xr:uid="{00000000-0004-0000-0200-000023AB0000}"/>
    <hyperlink ref="J45647" r:id="rId43813" xr:uid="{00000000-0004-0000-0200-000024AB0000}"/>
    <hyperlink ref="J45648" r:id="rId43814" xr:uid="{00000000-0004-0000-0200-000025AB0000}"/>
    <hyperlink ref="J45649" r:id="rId43815" xr:uid="{00000000-0004-0000-0200-000026AB0000}"/>
    <hyperlink ref="J45650" r:id="rId43816" xr:uid="{00000000-0004-0000-0200-000027AB0000}"/>
    <hyperlink ref="J45651" r:id="rId43817" xr:uid="{00000000-0004-0000-0200-000028AB0000}"/>
    <hyperlink ref="J45652" r:id="rId43818" xr:uid="{00000000-0004-0000-0200-000029AB0000}"/>
    <hyperlink ref="J45653" r:id="rId43819" xr:uid="{00000000-0004-0000-0200-00002AAB0000}"/>
    <hyperlink ref="J45654" r:id="rId43820" xr:uid="{00000000-0004-0000-0200-00002BAB0000}"/>
    <hyperlink ref="J45655" r:id="rId43821" xr:uid="{00000000-0004-0000-0200-00002CAB0000}"/>
    <hyperlink ref="J45656" r:id="rId43822" xr:uid="{00000000-0004-0000-0200-00002DAB0000}"/>
    <hyperlink ref="J45657" r:id="rId43823" xr:uid="{00000000-0004-0000-0200-00002EAB0000}"/>
    <hyperlink ref="J45658" r:id="rId43824" xr:uid="{00000000-0004-0000-0200-00002FAB0000}"/>
    <hyperlink ref="J45659" r:id="rId43825" xr:uid="{00000000-0004-0000-0200-000030AB0000}"/>
    <hyperlink ref="J45660" r:id="rId43826" xr:uid="{00000000-0004-0000-0200-000031AB0000}"/>
    <hyperlink ref="J45661" r:id="rId43827" xr:uid="{00000000-0004-0000-0200-000032AB0000}"/>
    <hyperlink ref="J45662" r:id="rId43828" xr:uid="{00000000-0004-0000-0200-000033AB0000}"/>
    <hyperlink ref="J45663" r:id="rId43829" xr:uid="{00000000-0004-0000-0200-000034AB0000}"/>
    <hyperlink ref="J45664" r:id="rId43830" xr:uid="{00000000-0004-0000-0200-000035AB0000}"/>
    <hyperlink ref="J45665" r:id="rId43831" xr:uid="{00000000-0004-0000-0200-000036AB0000}"/>
    <hyperlink ref="J45666" r:id="rId43832" xr:uid="{00000000-0004-0000-0200-000037AB0000}"/>
    <hyperlink ref="J45667" r:id="rId43833" xr:uid="{00000000-0004-0000-0200-000038AB0000}"/>
    <hyperlink ref="J45668" r:id="rId43834" xr:uid="{00000000-0004-0000-0200-000039AB0000}"/>
    <hyperlink ref="J45669" r:id="rId43835" xr:uid="{00000000-0004-0000-0200-00003AAB0000}"/>
    <hyperlink ref="J45670" r:id="rId43836" xr:uid="{00000000-0004-0000-0200-00003BAB0000}"/>
    <hyperlink ref="J45671" r:id="rId43837" xr:uid="{00000000-0004-0000-0200-00003CAB0000}"/>
    <hyperlink ref="J45672" r:id="rId43838" xr:uid="{00000000-0004-0000-0200-00003DAB0000}"/>
    <hyperlink ref="J45673" r:id="rId43839" xr:uid="{00000000-0004-0000-0200-00003EAB0000}"/>
    <hyperlink ref="J45674" r:id="rId43840" xr:uid="{00000000-0004-0000-0200-00003FAB0000}"/>
    <hyperlink ref="J45676" r:id="rId43841" xr:uid="{00000000-0004-0000-0200-000040AB0000}"/>
    <hyperlink ref="J45677" r:id="rId43842" xr:uid="{00000000-0004-0000-0200-000041AB0000}"/>
    <hyperlink ref="J45678" r:id="rId43843" xr:uid="{00000000-0004-0000-0200-000042AB0000}"/>
    <hyperlink ref="J45679" r:id="rId43844" xr:uid="{00000000-0004-0000-0200-000043AB0000}"/>
    <hyperlink ref="J45680" r:id="rId43845" xr:uid="{00000000-0004-0000-0200-000044AB0000}"/>
    <hyperlink ref="J45681" r:id="rId43846" xr:uid="{00000000-0004-0000-0200-000045AB0000}"/>
    <hyperlink ref="J45682" r:id="rId43847" xr:uid="{00000000-0004-0000-0200-000046AB0000}"/>
    <hyperlink ref="J45683" r:id="rId43848" xr:uid="{00000000-0004-0000-0200-000047AB0000}"/>
    <hyperlink ref="J45684" r:id="rId43849" xr:uid="{00000000-0004-0000-0200-000048AB0000}"/>
    <hyperlink ref="J45685" r:id="rId43850" xr:uid="{00000000-0004-0000-0200-000049AB0000}"/>
    <hyperlink ref="J45686" r:id="rId43851" xr:uid="{00000000-0004-0000-0200-00004AAB0000}"/>
    <hyperlink ref="J45687" r:id="rId43852" xr:uid="{00000000-0004-0000-0200-00004BAB0000}"/>
    <hyperlink ref="J45688" r:id="rId43853" xr:uid="{00000000-0004-0000-0200-00004CAB0000}"/>
    <hyperlink ref="J45689" r:id="rId43854" xr:uid="{00000000-0004-0000-0200-00004DAB0000}"/>
    <hyperlink ref="J45690" r:id="rId43855" xr:uid="{00000000-0004-0000-0200-00004EAB0000}"/>
    <hyperlink ref="J45695" r:id="rId43856" xr:uid="{00000000-0004-0000-0200-00004FAB0000}"/>
    <hyperlink ref="J45696" r:id="rId43857" xr:uid="{00000000-0004-0000-0200-000050AB0000}"/>
    <hyperlink ref="J45697" r:id="rId43858" xr:uid="{00000000-0004-0000-0200-000051AB0000}"/>
    <hyperlink ref="J45698" r:id="rId43859" xr:uid="{00000000-0004-0000-0200-000052AB0000}"/>
    <hyperlink ref="J45699" r:id="rId43860" xr:uid="{00000000-0004-0000-0200-000053AB0000}"/>
    <hyperlink ref="J45700" r:id="rId43861" xr:uid="{00000000-0004-0000-0200-000054AB0000}"/>
    <hyperlink ref="J45701" r:id="rId43862" xr:uid="{00000000-0004-0000-0200-000055AB0000}"/>
    <hyperlink ref="J45702" r:id="rId43863" xr:uid="{00000000-0004-0000-0200-000056AB0000}"/>
    <hyperlink ref="J45704" r:id="rId43864" xr:uid="{00000000-0004-0000-0200-000057AB0000}"/>
    <hyperlink ref="J45705" r:id="rId43865" xr:uid="{00000000-0004-0000-0200-000058AB0000}"/>
    <hyperlink ref="J45706" r:id="rId43866" xr:uid="{00000000-0004-0000-0200-000059AB0000}"/>
    <hyperlink ref="J45707" r:id="rId43867" xr:uid="{00000000-0004-0000-0200-00005AAB0000}"/>
    <hyperlink ref="J45708" r:id="rId43868" xr:uid="{00000000-0004-0000-0200-00005BAB0000}"/>
    <hyperlink ref="J45709" r:id="rId43869" xr:uid="{00000000-0004-0000-0200-00005CAB0000}"/>
    <hyperlink ref="J45710" r:id="rId43870" xr:uid="{00000000-0004-0000-0200-00005DAB0000}"/>
    <hyperlink ref="J45711" r:id="rId43871" xr:uid="{00000000-0004-0000-0200-00005EAB0000}"/>
    <hyperlink ref="J45712" r:id="rId43872" xr:uid="{00000000-0004-0000-0200-00005FAB0000}"/>
    <hyperlink ref="J45713" r:id="rId43873" xr:uid="{00000000-0004-0000-0200-000060AB0000}"/>
    <hyperlink ref="J45714" r:id="rId43874" xr:uid="{00000000-0004-0000-0200-000061AB0000}"/>
    <hyperlink ref="J45715" r:id="rId43875" xr:uid="{00000000-0004-0000-0200-000062AB0000}"/>
    <hyperlink ref="J45716" r:id="rId43876" xr:uid="{00000000-0004-0000-0200-000063AB0000}"/>
    <hyperlink ref="J45717" r:id="rId43877" xr:uid="{00000000-0004-0000-0200-000064AB0000}"/>
    <hyperlink ref="J45718" r:id="rId43878" xr:uid="{00000000-0004-0000-0200-000065AB0000}"/>
    <hyperlink ref="J45719" r:id="rId43879" xr:uid="{00000000-0004-0000-0200-000066AB0000}"/>
    <hyperlink ref="J45720" r:id="rId43880" xr:uid="{00000000-0004-0000-0200-000067AB0000}"/>
    <hyperlink ref="J45721" r:id="rId43881" xr:uid="{00000000-0004-0000-0200-000068AB0000}"/>
    <hyperlink ref="J45722" r:id="rId43882" xr:uid="{00000000-0004-0000-0200-000069AB0000}"/>
    <hyperlink ref="J45723" r:id="rId43883" xr:uid="{00000000-0004-0000-0200-00006AAB0000}"/>
    <hyperlink ref="J45724" r:id="rId43884" xr:uid="{00000000-0004-0000-0200-00006BAB0000}"/>
    <hyperlink ref="J45725" r:id="rId43885" xr:uid="{00000000-0004-0000-0200-00006CAB0000}"/>
    <hyperlink ref="J45726" r:id="rId43886" xr:uid="{00000000-0004-0000-0200-00006DAB0000}"/>
    <hyperlink ref="J45727" r:id="rId43887" xr:uid="{00000000-0004-0000-0200-00006EAB0000}"/>
    <hyperlink ref="J45728" r:id="rId43888" xr:uid="{00000000-0004-0000-0200-00006FAB0000}"/>
    <hyperlink ref="J45729" r:id="rId43889" xr:uid="{00000000-0004-0000-0200-000070AB0000}"/>
    <hyperlink ref="J45730" r:id="rId43890" xr:uid="{00000000-0004-0000-0200-000071AB0000}"/>
    <hyperlink ref="J45731" r:id="rId43891" xr:uid="{00000000-0004-0000-0200-000072AB0000}"/>
    <hyperlink ref="J45732" r:id="rId43892" xr:uid="{00000000-0004-0000-0200-000073AB0000}"/>
    <hyperlink ref="J45733" r:id="rId43893" xr:uid="{00000000-0004-0000-0200-000074AB0000}"/>
    <hyperlink ref="J45734" r:id="rId43894" xr:uid="{00000000-0004-0000-0200-000075AB0000}"/>
    <hyperlink ref="J45735" r:id="rId43895" xr:uid="{00000000-0004-0000-0200-000076AB0000}"/>
    <hyperlink ref="J45736" r:id="rId43896" xr:uid="{00000000-0004-0000-0200-000077AB0000}"/>
    <hyperlink ref="J45737" r:id="rId43897" xr:uid="{00000000-0004-0000-0200-000078AB0000}"/>
    <hyperlink ref="J45738" r:id="rId43898" xr:uid="{00000000-0004-0000-0200-000079AB0000}"/>
    <hyperlink ref="J45739" r:id="rId43899" xr:uid="{00000000-0004-0000-0200-00007AAB0000}"/>
    <hyperlink ref="J45740" r:id="rId43900" xr:uid="{00000000-0004-0000-0200-00007BAB0000}"/>
    <hyperlink ref="J45741" r:id="rId43901" xr:uid="{00000000-0004-0000-0200-00007CAB0000}"/>
    <hyperlink ref="J45743" r:id="rId43902" xr:uid="{00000000-0004-0000-0200-00007DAB0000}"/>
    <hyperlink ref="J45744" r:id="rId43903" xr:uid="{00000000-0004-0000-0200-00007EAB0000}"/>
    <hyperlink ref="J45745" r:id="rId43904" xr:uid="{00000000-0004-0000-0200-00007FAB0000}"/>
    <hyperlink ref="J45746" r:id="rId43905" xr:uid="{00000000-0004-0000-0200-000080AB0000}"/>
    <hyperlink ref="J45747" r:id="rId43906" xr:uid="{00000000-0004-0000-0200-000081AB0000}"/>
    <hyperlink ref="J45748" r:id="rId43907" xr:uid="{00000000-0004-0000-0200-000082AB0000}"/>
    <hyperlink ref="J45749" r:id="rId43908" xr:uid="{00000000-0004-0000-0200-000083AB0000}"/>
    <hyperlink ref="J45750" r:id="rId43909" xr:uid="{00000000-0004-0000-0200-000084AB0000}"/>
    <hyperlink ref="J45751" r:id="rId43910" xr:uid="{00000000-0004-0000-0200-000085AB0000}"/>
    <hyperlink ref="J45752" r:id="rId43911" xr:uid="{00000000-0004-0000-0200-000086AB0000}"/>
    <hyperlink ref="J45753" r:id="rId43912" xr:uid="{00000000-0004-0000-0200-000087AB0000}"/>
    <hyperlink ref="J45754" r:id="rId43913" xr:uid="{00000000-0004-0000-0200-000088AB0000}"/>
    <hyperlink ref="J45755" r:id="rId43914" xr:uid="{00000000-0004-0000-0200-000089AB0000}"/>
    <hyperlink ref="J45756" r:id="rId43915" xr:uid="{00000000-0004-0000-0200-00008AAB0000}"/>
    <hyperlink ref="J45757" r:id="rId43916" xr:uid="{00000000-0004-0000-0200-00008BAB0000}"/>
    <hyperlink ref="J45758" r:id="rId43917" xr:uid="{00000000-0004-0000-0200-00008CAB0000}"/>
    <hyperlink ref="J45759" r:id="rId43918" xr:uid="{00000000-0004-0000-0200-00008DAB0000}"/>
    <hyperlink ref="J45760" r:id="rId43919" xr:uid="{00000000-0004-0000-0200-00008EAB0000}"/>
    <hyperlink ref="J45761" r:id="rId43920" xr:uid="{00000000-0004-0000-0200-00008FAB0000}"/>
    <hyperlink ref="J45762" r:id="rId43921" xr:uid="{00000000-0004-0000-0200-000090AB0000}"/>
    <hyperlink ref="J45763" r:id="rId43922" xr:uid="{00000000-0004-0000-0200-000091AB0000}"/>
    <hyperlink ref="J45764" r:id="rId43923" xr:uid="{00000000-0004-0000-0200-000092AB0000}"/>
    <hyperlink ref="J45765" r:id="rId43924" xr:uid="{00000000-0004-0000-0200-000093AB0000}"/>
    <hyperlink ref="J45766" r:id="rId43925" xr:uid="{00000000-0004-0000-0200-000094AB0000}"/>
    <hyperlink ref="J45767" r:id="rId43926" xr:uid="{00000000-0004-0000-0200-000095AB0000}"/>
    <hyperlink ref="J45768" r:id="rId43927" xr:uid="{00000000-0004-0000-0200-000096AB0000}"/>
    <hyperlink ref="J45769" r:id="rId43928" xr:uid="{00000000-0004-0000-0200-000097AB0000}"/>
    <hyperlink ref="J45770" r:id="rId43929" xr:uid="{00000000-0004-0000-0200-000098AB0000}"/>
    <hyperlink ref="J45771" r:id="rId43930" xr:uid="{00000000-0004-0000-0200-000099AB0000}"/>
    <hyperlink ref="J45772" r:id="rId43931" xr:uid="{00000000-0004-0000-0200-00009AAB0000}"/>
    <hyperlink ref="J45773" r:id="rId43932" xr:uid="{00000000-0004-0000-0200-00009BAB0000}"/>
    <hyperlink ref="J45774" r:id="rId43933" xr:uid="{00000000-0004-0000-0200-00009CAB0000}"/>
    <hyperlink ref="J45775" r:id="rId43934" xr:uid="{00000000-0004-0000-0200-00009DAB0000}"/>
    <hyperlink ref="J45776" r:id="rId43935" xr:uid="{00000000-0004-0000-0200-00009EAB0000}"/>
    <hyperlink ref="J45777" r:id="rId43936" xr:uid="{00000000-0004-0000-0200-00009FAB0000}"/>
    <hyperlink ref="J45778" r:id="rId43937" xr:uid="{00000000-0004-0000-0200-0000A0AB0000}"/>
    <hyperlink ref="J45779" r:id="rId43938" xr:uid="{00000000-0004-0000-0200-0000A1AB0000}"/>
    <hyperlink ref="J45782" r:id="rId43939" xr:uid="{00000000-0004-0000-0200-0000A2AB0000}"/>
    <hyperlink ref="J45783" r:id="rId43940" xr:uid="{00000000-0004-0000-0200-0000A3AB0000}"/>
    <hyperlink ref="J45784" r:id="rId43941" xr:uid="{00000000-0004-0000-0200-0000A4AB0000}"/>
    <hyperlink ref="J45785" r:id="rId43942" xr:uid="{00000000-0004-0000-0200-0000A5AB0000}"/>
    <hyperlink ref="J45786" r:id="rId43943" xr:uid="{00000000-0004-0000-0200-0000A6AB0000}"/>
    <hyperlink ref="J45787" r:id="rId43944" xr:uid="{00000000-0004-0000-0200-0000A7AB0000}"/>
    <hyperlink ref="J45788" r:id="rId43945" xr:uid="{00000000-0004-0000-0200-0000A8AB0000}"/>
    <hyperlink ref="J45789" r:id="rId43946" xr:uid="{00000000-0004-0000-0200-0000A9AB0000}"/>
    <hyperlink ref="J45790" r:id="rId43947" xr:uid="{00000000-0004-0000-0200-0000AAAB0000}"/>
    <hyperlink ref="J45791" r:id="rId43948" xr:uid="{00000000-0004-0000-0200-0000ABAB0000}"/>
    <hyperlink ref="J45792" r:id="rId43949" xr:uid="{00000000-0004-0000-0200-0000ACAB0000}"/>
    <hyperlink ref="J45793" r:id="rId43950" xr:uid="{00000000-0004-0000-0200-0000ADAB0000}"/>
    <hyperlink ref="J45794" r:id="rId43951" xr:uid="{00000000-0004-0000-0200-0000AEAB0000}"/>
    <hyperlink ref="J45795" r:id="rId43952" xr:uid="{00000000-0004-0000-0200-0000AFAB0000}"/>
    <hyperlink ref="J45796" r:id="rId43953" xr:uid="{00000000-0004-0000-0200-0000B0AB0000}"/>
    <hyperlink ref="J45797" r:id="rId43954" xr:uid="{00000000-0004-0000-0200-0000B1AB0000}"/>
    <hyperlink ref="J45798" r:id="rId43955" xr:uid="{00000000-0004-0000-0200-0000B2AB0000}"/>
    <hyperlink ref="J45799" r:id="rId43956" xr:uid="{00000000-0004-0000-0200-0000B3AB0000}"/>
    <hyperlink ref="J45800" r:id="rId43957" xr:uid="{00000000-0004-0000-0200-0000B4AB0000}"/>
    <hyperlink ref="J45801" r:id="rId43958" xr:uid="{00000000-0004-0000-0200-0000B5AB0000}"/>
    <hyperlink ref="J45802" r:id="rId43959" xr:uid="{00000000-0004-0000-0200-0000B6AB0000}"/>
    <hyperlink ref="J45803" r:id="rId43960" xr:uid="{00000000-0004-0000-0200-0000B7AB0000}"/>
    <hyperlink ref="J45804" r:id="rId43961" xr:uid="{00000000-0004-0000-0200-0000B8AB0000}"/>
    <hyperlink ref="J45805" r:id="rId43962" xr:uid="{00000000-0004-0000-0200-0000B9AB0000}"/>
    <hyperlink ref="J45806" r:id="rId43963" xr:uid="{00000000-0004-0000-0200-0000BAAB0000}"/>
    <hyperlink ref="J45807" r:id="rId43964" xr:uid="{00000000-0004-0000-0200-0000BBAB0000}"/>
    <hyperlink ref="J45808" r:id="rId43965" xr:uid="{00000000-0004-0000-0200-0000BCAB0000}"/>
    <hyperlink ref="J45809" r:id="rId43966" xr:uid="{00000000-0004-0000-0200-0000BDAB0000}"/>
    <hyperlink ref="J45810" r:id="rId43967" xr:uid="{00000000-0004-0000-0200-0000BEAB0000}"/>
    <hyperlink ref="J45811" r:id="rId43968" xr:uid="{00000000-0004-0000-0200-0000BFAB0000}"/>
    <hyperlink ref="J45812" r:id="rId43969" xr:uid="{00000000-0004-0000-0200-0000C0AB0000}"/>
    <hyperlink ref="J45813" r:id="rId43970" xr:uid="{00000000-0004-0000-0200-0000C1AB0000}"/>
    <hyperlink ref="J45814" r:id="rId43971" xr:uid="{00000000-0004-0000-0200-0000C2AB0000}"/>
    <hyperlink ref="J45815" r:id="rId43972" xr:uid="{00000000-0004-0000-0200-0000C3AB0000}"/>
    <hyperlink ref="J45816" r:id="rId43973" xr:uid="{00000000-0004-0000-0200-0000C4AB0000}"/>
    <hyperlink ref="J45817" r:id="rId43974" xr:uid="{00000000-0004-0000-0200-0000C5AB0000}"/>
    <hyperlink ref="J45818" r:id="rId43975" xr:uid="{00000000-0004-0000-0200-0000C6AB0000}"/>
    <hyperlink ref="J45819" r:id="rId43976" xr:uid="{00000000-0004-0000-0200-0000C7AB0000}"/>
    <hyperlink ref="J45820" r:id="rId43977" xr:uid="{00000000-0004-0000-0200-0000C8AB0000}"/>
    <hyperlink ref="J45821" r:id="rId43978" xr:uid="{00000000-0004-0000-0200-0000C9AB0000}"/>
    <hyperlink ref="J45822" r:id="rId43979" xr:uid="{00000000-0004-0000-0200-0000CAAB0000}"/>
    <hyperlink ref="J45823" r:id="rId43980" xr:uid="{00000000-0004-0000-0200-0000CBAB0000}"/>
    <hyperlink ref="J45824" r:id="rId43981" xr:uid="{00000000-0004-0000-0200-0000CCAB0000}"/>
    <hyperlink ref="J45825" r:id="rId43982" xr:uid="{00000000-0004-0000-0200-0000CDAB0000}"/>
    <hyperlink ref="J45826" r:id="rId43983" xr:uid="{00000000-0004-0000-0200-0000CEAB0000}"/>
    <hyperlink ref="J45827" r:id="rId43984" xr:uid="{00000000-0004-0000-0200-0000CFAB0000}"/>
    <hyperlink ref="J45828" r:id="rId43985" xr:uid="{00000000-0004-0000-0200-0000D0AB0000}"/>
    <hyperlink ref="J45829" r:id="rId43986" xr:uid="{00000000-0004-0000-0200-0000D1AB0000}"/>
    <hyperlink ref="J45830" r:id="rId43987" xr:uid="{00000000-0004-0000-0200-0000D2AB0000}"/>
    <hyperlink ref="J45831" r:id="rId43988" xr:uid="{00000000-0004-0000-0200-0000D3AB0000}"/>
    <hyperlink ref="J45832" r:id="rId43989" xr:uid="{00000000-0004-0000-0200-0000D4AB0000}"/>
    <hyperlink ref="J45833" r:id="rId43990" xr:uid="{00000000-0004-0000-0200-0000D5AB0000}"/>
    <hyperlink ref="J45834" r:id="rId43991" xr:uid="{00000000-0004-0000-0200-0000D6AB0000}"/>
    <hyperlink ref="J45835" r:id="rId43992" xr:uid="{00000000-0004-0000-0200-0000D7AB0000}"/>
    <hyperlink ref="J45836" r:id="rId43993" xr:uid="{00000000-0004-0000-0200-0000D8AB0000}"/>
    <hyperlink ref="J45838" r:id="rId43994" xr:uid="{00000000-0004-0000-0200-0000D9AB0000}"/>
    <hyperlink ref="J45839" r:id="rId43995" xr:uid="{00000000-0004-0000-0200-0000DAAB0000}"/>
    <hyperlink ref="J45840" r:id="rId43996" xr:uid="{00000000-0004-0000-0200-0000DBAB0000}"/>
    <hyperlink ref="J45841" r:id="rId43997" xr:uid="{00000000-0004-0000-0200-0000DCAB0000}"/>
    <hyperlink ref="J45842" r:id="rId43998" xr:uid="{00000000-0004-0000-0200-0000DDAB0000}"/>
    <hyperlink ref="J45843" r:id="rId43999" xr:uid="{00000000-0004-0000-0200-0000DEAB0000}"/>
    <hyperlink ref="J45844" r:id="rId44000" xr:uid="{00000000-0004-0000-0200-0000DFAB0000}"/>
    <hyperlink ref="J45845" r:id="rId44001" xr:uid="{00000000-0004-0000-0200-0000E0AB0000}"/>
    <hyperlink ref="J45846" r:id="rId44002" xr:uid="{00000000-0004-0000-0200-0000E1AB0000}"/>
    <hyperlink ref="J45847" r:id="rId44003" xr:uid="{00000000-0004-0000-0200-0000E2AB0000}"/>
    <hyperlink ref="J45848" r:id="rId44004" xr:uid="{00000000-0004-0000-0200-0000E3AB0000}"/>
    <hyperlink ref="J45849" r:id="rId44005" xr:uid="{00000000-0004-0000-0200-0000E4AB0000}"/>
    <hyperlink ref="J45850" r:id="rId44006" xr:uid="{00000000-0004-0000-0200-0000E5AB0000}"/>
    <hyperlink ref="J45851" r:id="rId44007" xr:uid="{00000000-0004-0000-0200-0000E6AB0000}"/>
    <hyperlink ref="J45852" r:id="rId44008" xr:uid="{00000000-0004-0000-0200-0000E7AB0000}"/>
    <hyperlink ref="J45853" r:id="rId44009" xr:uid="{00000000-0004-0000-0200-0000E8AB0000}"/>
    <hyperlink ref="J45854" r:id="rId44010" xr:uid="{00000000-0004-0000-0200-0000E9AB0000}"/>
    <hyperlink ref="J45855" r:id="rId44011" xr:uid="{00000000-0004-0000-0200-0000EAAB0000}"/>
    <hyperlink ref="J45856" r:id="rId44012" xr:uid="{00000000-0004-0000-0200-0000EBAB0000}"/>
    <hyperlink ref="J45857" r:id="rId44013" xr:uid="{00000000-0004-0000-0200-0000ECAB0000}"/>
    <hyperlink ref="J45858" r:id="rId44014" xr:uid="{00000000-0004-0000-0200-0000EDAB0000}"/>
    <hyperlink ref="J45859" r:id="rId44015" xr:uid="{00000000-0004-0000-0200-0000EEAB0000}"/>
    <hyperlink ref="J45860" r:id="rId44016" xr:uid="{00000000-0004-0000-0200-0000EFAB0000}"/>
    <hyperlink ref="J45861" r:id="rId44017" xr:uid="{00000000-0004-0000-0200-0000F0AB0000}"/>
    <hyperlink ref="J45862" r:id="rId44018" xr:uid="{00000000-0004-0000-0200-0000F1AB0000}"/>
    <hyperlink ref="J45863" r:id="rId44019" xr:uid="{00000000-0004-0000-0200-0000F2AB0000}"/>
    <hyperlink ref="J45864" r:id="rId44020" xr:uid="{00000000-0004-0000-0200-0000F3AB0000}"/>
    <hyperlink ref="J45865" r:id="rId44021" xr:uid="{00000000-0004-0000-0200-0000F4AB0000}"/>
    <hyperlink ref="J45867" r:id="rId44022" xr:uid="{00000000-0004-0000-0200-0000F5AB0000}"/>
    <hyperlink ref="J45868" r:id="rId44023" xr:uid="{00000000-0004-0000-0200-0000F6AB0000}"/>
    <hyperlink ref="J45869" r:id="rId44024" xr:uid="{00000000-0004-0000-0200-0000F7AB0000}"/>
    <hyperlink ref="J45870" r:id="rId44025" xr:uid="{00000000-0004-0000-0200-0000F8AB0000}"/>
    <hyperlink ref="J45871" r:id="rId44026" xr:uid="{00000000-0004-0000-0200-0000F9AB0000}"/>
    <hyperlink ref="J45872" r:id="rId44027" xr:uid="{00000000-0004-0000-0200-0000FAAB0000}"/>
    <hyperlink ref="J45873" r:id="rId44028" xr:uid="{00000000-0004-0000-0200-0000FBAB0000}"/>
    <hyperlink ref="J45874" r:id="rId44029" xr:uid="{00000000-0004-0000-0200-0000FCAB0000}"/>
    <hyperlink ref="J45875" r:id="rId44030" xr:uid="{00000000-0004-0000-0200-0000FDAB0000}"/>
    <hyperlink ref="J45876" r:id="rId44031" xr:uid="{00000000-0004-0000-0200-0000FEAB0000}"/>
    <hyperlink ref="J45878" r:id="rId44032" xr:uid="{00000000-0004-0000-0200-0000FFAB0000}"/>
    <hyperlink ref="J45879" r:id="rId44033" xr:uid="{00000000-0004-0000-0200-000000AC0000}"/>
    <hyperlink ref="J45880" r:id="rId44034" xr:uid="{00000000-0004-0000-0200-000001AC0000}"/>
    <hyperlink ref="J45881" r:id="rId44035" xr:uid="{00000000-0004-0000-0200-000002AC0000}"/>
    <hyperlink ref="J45882" r:id="rId44036" xr:uid="{00000000-0004-0000-0200-000003AC0000}"/>
    <hyperlink ref="J45883" r:id="rId44037" xr:uid="{00000000-0004-0000-0200-000004AC0000}"/>
    <hyperlink ref="J45884" r:id="rId44038" xr:uid="{00000000-0004-0000-0200-000005AC0000}"/>
    <hyperlink ref="J45885" r:id="rId44039" xr:uid="{00000000-0004-0000-0200-000006AC0000}"/>
    <hyperlink ref="J45886" r:id="rId44040" xr:uid="{00000000-0004-0000-0200-000007AC0000}"/>
    <hyperlink ref="J45887" r:id="rId44041" xr:uid="{00000000-0004-0000-0200-000008AC0000}"/>
    <hyperlink ref="J45888" r:id="rId44042" xr:uid="{00000000-0004-0000-0200-000009AC0000}"/>
    <hyperlink ref="J45889" r:id="rId44043" xr:uid="{00000000-0004-0000-0200-00000AAC0000}"/>
    <hyperlink ref="J45890" r:id="rId44044" xr:uid="{00000000-0004-0000-0200-00000BAC0000}"/>
    <hyperlink ref="J45891" r:id="rId44045" xr:uid="{00000000-0004-0000-0200-00000CAC0000}"/>
    <hyperlink ref="J45892" r:id="rId44046" xr:uid="{00000000-0004-0000-0200-00000DAC0000}"/>
    <hyperlink ref="J45893" r:id="rId44047" xr:uid="{00000000-0004-0000-0200-00000EAC0000}"/>
    <hyperlink ref="J45894" r:id="rId44048" xr:uid="{00000000-0004-0000-0200-00000FAC0000}"/>
    <hyperlink ref="J45895" r:id="rId44049" xr:uid="{00000000-0004-0000-0200-000010AC0000}"/>
    <hyperlink ref="J45896" r:id="rId44050" xr:uid="{00000000-0004-0000-0200-000011AC0000}"/>
    <hyperlink ref="J45897" r:id="rId44051" xr:uid="{00000000-0004-0000-0200-000012AC0000}"/>
    <hyperlink ref="J45898" r:id="rId44052" xr:uid="{00000000-0004-0000-0200-000013AC0000}"/>
    <hyperlink ref="J45899" r:id="rId44053" xr:uid="{00000000-0004-0000-0200-000014AC0000}"/>
    <hyperlink ref="J45900" r:id="rId44054" xr:uid="{00000000-0004-0000-0200-000015AC0000}"/>
    <hyperlink ref="J45902" r:id="rId44055" xr:uid="{00000000-0004-0000-0200-000016AC0000}"/>
    <hyperlink ref="J45903" r:id="rId44056" xr:uid="{00000000-0004-0000-0200-000017AC0000}"/>
    <hyperlink ref="J45904" r:id="rId44057" xr:uid="{00000000-0004-0000-0200-000018AC0000}"/>
    <hyperlink ref="J45905" r:id="rId44058" xr:uid="{00000000-0004-0000-0200-000019AC0000}"/>
    <hyperlink ref="J45906" r:id="rId44059" xr:uid="{00000000-0004-0000-0200-00001AAC0000}"/>
    <hyperlink ref="J45908" r:id="rId44060" xr:uid="{00000000-0004-0000-0200-00001BAC0000}"/>
    <hyperlink ref="J45909" r:id="rId44061" xr:uid="{00000000-0004-0000-0200-00001CAC0000}"/>
    <hyperlink ref="J45910" r:id="rId44062" xr:uid="{00000000-0004-0000-0200-00001DAC0000}"/>
    <hyperlink ref="J45911" r:id="rId44063" xr:uid="{00000000-0004-0000-0200-00001EAC0000}"/>
    <hyperlink ref="J45912" r:id="rId44064" xr:uid="{00000000-0004-0000-0200-00001FAC0000}"/>
    <hyperlink ref="J45913" r:id="rId44065" xr:uid="{00000000-0004-0000-0200-000020AC0000}"/>
    <hyperlink ref="J45914" r:id="rId44066" xr:uid="{00000000-0004-0000-0200-000021AC0000}"/>
    <hyperlink ref="J45915" r:id="rId44067" xr:uid="{00000000-0004-0000-0200-000022AC0000}"/>
    <hyperlink ref="J45916" r:id="rId44068" xr:uid="{00000000-0004-0000-0200-000023AC0000}"/>
    <hyperlink ref="J45917" r:id="rId44069" xr:uid="{00000000-0004-0000-0200-000024AC0000}"/>
    <hyperlink ref="J45918" r:id="rId44070" xr:uid="{00000000-0004-0000-0200-000025AC0000}"/>
    <hyperlink ref="J45919" r:id="rId44071" xr:uid="{00000000-0004-0000-0200-000026AC0000}"/>
    <hyperlink ref="J45920" r:id="rId44072" xr:uid="{00000000-0004-0000-0200-000027AC0000}"/>
    <hyperlink ref="J45921" r:id="rId44073" xr:uid="{00000000-0004-0000-0200-000028AC0000}"/>
    <hyperlink ref="J45922" r:id="rId44074" xr:uid="{00000000-0004-0000-0200-000029AC0000}"/>
    <hyperlink ref="J45923" r:id="rId44075" xr:uid="{00000000-0004-0000-0200-00002AAC0000}"/>
    <hyperlink ref="J45924" r:id="rId44076" xr:uid="{00000000-0004-0000-0200-00002BAC0000}"/>
    <hyperlink ref="J45925" r:id="rId44077" xr:uid="{00000000-0004-0000-0200-00002CAC0000}"/>
    <hyperlink ref="J45926" r:id="rId44078" xr:uid="{00000000-0004-0000-0200-00002DAC0000}"/>
    <hyperlink ref="J45927" r:id="rId44079" xr:uid="{00000000-0004-0000-0200-00002EAC0000}"/>
    <hyperlink ref="J45928" r:id="rId44080" xr:uid="{00000000-0004-0000-0200-00002FAC0000}"/>
    <hyperlink ref="J45929" r:id="rId44081" xr:uid="{00000000-0004-0000-0200-000030AC0000}"/>
    <hyperlink ref="J45930" r:id="rId44082" xr:uid="{00000000-0004-0000-0200-000031AC0000}"/>
    <hyperlink ref="J45931" r:id="rId44083" xr:uid="{00000000-0004-0000-0200-000032AC0000}"/>
    <hyperlink ref="J45932" r:id="rId44084" xr:uid="{00000000-0004-0000-0200-000033AC0000}"/>
    <hyperlink ref="J45933" r:id="rId44085" xr:uid="{00000000-0004-0000-0200-000034AC0000}"/>
    <hyperlink ref="J45934" r:id="rId44086" xr:uid="{00000000-0004-0000-0200-000035AC0000}"/>
    <hyperlink ref="J45935" r:id="rId44087" xr:uid="{00000000-0004-0000-0200-000036AC0000}"/>
    <hyperlink ref="J45936" r:id="rId44088" xr:uid="{00000000-0004-0000-0200-000037AC0000}"/>
    <hyperlink ref="J45937" r:id="rId44089" xr:uid="{00000000-0004-0000-0200-000038AC0000}"/>
    <hyperlink ref="J45938" r:id="rId44090" xr:uid="{00000000-0004-0000-0200-000039AC0000}"/>
    <hyperlink ref="J45939" r:id="rId44091" xr:uid="{00000000-0004-0000-0200-00003AAC0000}"/>
    <hyperlink ref="J45942" r:id="rId44092" xr:uid="{00000000-0004-0000-0200-00003BAC0000}"/>
    <hyperlink ref="J45943" r:id="rId44093" xr:uid="{00000000-0004-0000-0200-00003CAC0000}"/>
    <hyperlink ref="J45944" r:id="rId44094" xr:uid="{00000000-0004-0000-0200-00003DAC0000}"/>
    <hyperlink ref="J45945" r:id="rId44095" xr:uid="{00000000-0004-0000-0200-00003EAC0000}"/>
    <hyperlink ref="J45946" r:id="rId44096" xr:uid="{00000000-0004-0000-0200-00003FAC0000}"/>
    <hyperlink ref="J45947" r:id="rId44097" xr:uid="{00000000-0004-0000-0200-000040AC0000}"/>
    <hyperlink ref="J45948" r:id="rId44098" xr:uid="{00000000-0004-0000-0200-000041AC0000}"/>
    <hyperlink ref="J45950" r:id="rId44099" xr:uid="{00000000-0004-0000-0200-000042AC0000}"/>
    <hyperlink ref="J45951" r:id="rId44100" xr:uid="{00000000-0004-0000-0200-000043AC0000}"/>
    <hyperlink ref="J45953" r:id="rId44101" xr:uid="{00000000-0004-0000-0200-000044AC0000}"/>
    <hyperlink ref="J45955" r:id="rId44102" xr:uid="{00000000-0004-0000-0200-000045AC0000}"/>
    <hyperlink ref="J45957" r:id="rId44103" xr:uid="{00000000-0004-0000-0200-000046AC0000}"/>
    <hyperlink ref="J45958" r:id="rId44104" xr:uid="{00000000-0004-0000-0200-000047AC0000}"/>
    <hyperlink ref="J45959" r:id="rId44105" xr:uid="{00000000-0004-0000-0200-000048AC0000}"/>
    <hyperlink ref="J45961" r:id="rId44106" xr:uid="{00000000-0004-0000-0200-000049AC0000}"/>
    <hyperlink ref="J45963" r:id="rId44107" xr:uid="{00000000-0004-0000-0200-00004AAC0000}"/>
    <hyperlink ref="J45964" r:id="rId44108" xr:uid="{00000000-0004-0000-0200-00004BAC0000}"/>
    <hyperlink ref="J45965" r:id="rId44109" xr:uid="{00000000-0004-0000-0200-00004CAC0000}"/>
    <hyperlink ref="J45966" r:id="rId44110" xr:uid="{00000000-0004-0000-0200-00004DAC0000}"/>
    <hyperlink ref="J45969" r:id="rId44111" xr:uid="{00000000-0004-0000-0200-00004EAC0000}"/>
    <hyperlink ref="J45970" r:id="rId44112" xr:uid="{00000000-0004-0000-0200-00004FAC0000}"/>
    <hyperlink ref="J45971" r:id="rId44113" xr:uid="{00000000-0004-0000-0200-000050AC0000}"/>
    <hyperlink ref="J45972" r:id="rId44114" xr:uid="{00000000-0004-0000-0200-000051AC0000}"/>
    <hyperlink ref="J45973" r:id="rId44115" xr:uid="{00000000-0004-0000-0200-000052AC0000}"/>
    <hyperlink ref="J45975" r:id="rId44116" xr:uid="{00000000-0004-0000-0200-000053AC0000}"/>
    <hyperlink ref="J45976" r:id="rId44117" xr:uid="{00000000-0004-0000-0200-000054AC0000}"/>
    <hyperlink ref="J45977" r:id="rId44118" xr:uid="{00000000-0004-0000-0200-000055AC0000}"/>
    <hyperlink ref="J45978" r:id="rId44119" xr:uid="{00000000-0004-0000-0200-000056AC0000}"/>
    <hyperlink ref="J45979" r:id="rId44120" xr:uid="{00000000-0004-0000-0200-000057AC0000}"/>
    <hyperlink ref="J45980" r:id="rId44121" xr:uid="{00000000-0004-0000-0200-000058AC0000}"/>
    <hyperlink ref="J45981" r:id="rId44122" xr:uid="{00000000-0004-0000-0200-000059AC0000}"/>
    <hyperlink ref="J45982" r:id="rId44123" xr:uid="{00000000-0004-0000-0200-00005AAC0000}"/>
    <hyperlink ref="J45984" r:id="rId44124" xr:uid="{00000000-0004-0000-0200-00005BAC0000}"/>
    <hyperlink ref="J45985" r:id="rId44125" xr:uid="{00000000-0004-0000-0200-00005CAC0000}"/>
    <hyperlink ref="J45986" r:id="rId44126" xr:uid="{00000000-0004-0000-0200-00005DAC0000}"/>
    <hyperlink ref="J45987" r:id="rId44127" xr:uid="{00000000-0004-0000-0200-00005EAC0000}"/>
    <hyperlink ref="J45988" r:id="rId44128" xr:uid="{00000000-0004-0000-0200-00005FAC0000}"/>
    <hyperlink ref="J45989" r:id="rId44129" xr:uid="{00000000-0004-0000-0200-000060AC0000}"/>
    <hyperlink ref="J45990" r:id="rId44130" xr:uid="{00000000-0004-0000-0200-000061AC0000}"/>
    <hyperlink ref="J45991" r:id="rId44131" xr:uid="{00000000-0004-0000-0200-000062AC0000}"/>
    <hyperlink ref="J45992" r:id="rId44132" xr:uid="{00000000-0004-0000-0200-000063AC0000}"/>
    <hyperlink ref="J45993" r:id="rId44133" xr:uid="{00000000-0004-0000-0200-000064AC0000}"/>
    <hyperlink ref="J45994" r:id="rId44134" xr:uid="{00000000-0004-0000-0200-000065AC0000}"/>
    <hyperlink ref="J45995" r:id="rId44135" xr:uid="{00000000-0004-0000-0200-000066AC0000}"/>
    <hyperlink ref="J45996" r:id="rId44136" xr:uid="{00000000-0004-0000-0200-000067AC0000}"/>
    <hyperlink ref="J45997" r:id="rId44137" xr:uid="{00000000-0004-0000-0200-000068AC0000}"/>
    <hyperlink ref="J45998" r:id="rId44138" xr:uid="{00000000-0004-0000-0200-000069AC0000}"/>
    <hyperlink ref="J45999" r:id="rId44139" xr:uid="{00000000-0004-0000-0200-00006AAC0000}"/>
    <hyperlink ref="J46002" r:id="rId44140" xr:uid="{00000000-0004-0000-0200-00006BAC0000}"/>
    <hyperlink ref="J46003" r:id="rId44141" xr:uid="{00000000-0004-0000-0200-00006CAC0000}"/>
    <hyperlink ref="J46005" r:id="rId44142" xr:uid="{00000000-0004-0000-0200-00006DAC0000}"/>
    <hyperlink ref="J46006" r:id="rId44143" xr:uid="{00000000-0004-0000-0200-00006EAC0000}"/>
    <hyperlink ref="J46007" r:id="rId44144" xr:uid="{00000000-0004-0000-0200-00006FAC0000}"/>
    <hyperlink ref="J46008" r:id="rId44145" xr:uid="{00000000-0004-0000-0200-000070AC0000}"/>
    <hyperlink ref="J46009" r:id="rId44146" xr:uid="{00000000-0004-0000-0200-000071AC0000}"/>
    <hyperlink ref="J46010" r:id="rId44147" xr:uid="{00000000-0004-0000-0200-000072AC0000}"/>
    <hyperlink ref="J46011" r:id="rId44148" xr:uid="{00000000-0004-0000-0200-000073AC0000}"/>
    <hyperlink ref="J46012" r:id="rId44149" xr:uid="{00000000-0004-0000-0200-000074AC0000}"/>
    <hyperlink ref="J46013" r:id="rId44150" xr:uid="{00000000-0004-0000-0200-000075AC0000}"/>
    <hyperlink ref="J46014" r:id="rId44151" xr:uid="{00000000-0004-0000-0200-000076AC0000}"/>
    <hyperlink ref="J46015" r:id="rId44152" xr:uid="{00000000-0004-0000-0200-000077AC0000}"/>
    <hyperlink ref="J46017" r:id="rId44153" xr:uid="{00000000-0004-0000-0200-000078AC0000}"/>
    <hyperlink ref="J46018" r:id="rId44154" xr:uid="{00000000-0004-0000-0200-000079AC0000}"/>
    <hyperlink ref="J46019" r:id="rId44155" xr:uid="{00000000-0004-0000-0200-00007AAC0000}"/>
    <hyperlink ref="J46020" r:id="rId44156" xr:uid="{00000000-0004-0000-0200-00007BAC0000}"/>
    <hyperlink ref="J46023" r:id="rId44157" xr:uid="{00000000-0004-0000-0200-00007CAC0000}"/>
    <hyperlink ref="J46024" r:id="rId44158" xr:uid="{00000000-0004-0000-0200-00007DAC0000}"/>
    <hyperlink ref="J46025" r:id="rId44159" xr:uid="{00000000-0004-0000-0200-00007EAC0000}"/>
    <hyperlink ref="J46026" r:id="rId44160" xr:uid="{00000000-0004-0000-0200-00007FAC0000}"/>
    <hyperlink ref="J46027" r:id="rId44161" xr:uid="{00000000-0004-0000-0200-000080AC0000}"/>
    <hyperlink ref="J46028" r:id="rId44162" xr:uid="{00000000-0004-0000-0200-000081AC0000}"/>
    <hyperlink ref="J46029" r:id="rId44163" xr:uid="{00000000-0004-0000-0200-000082AC0000}"/>
    <hyperlink ref="J46030" r:id="rId44164" xr:uid="{00000000-0004-0000-0200-000083AC0000}"/>
    <hyperlink ref="J46031" r:id="rId44165" xr:uid="{00000000-0004-0000-0200-000084AC0000}"/>
    <hyperlink ref="J46032" r:id="rId44166" xr:uid="{00000000-0004-0000-0200-000085AC0000}"/>
    <hyperlink ref="J46033" r:id="rId44167" xr:uid="{00000000-0004-0000-0200-000086AC0000}"/>
    <hyperlink ref="J46035" r:id="rId44168" xr:uid="{00000000-0004-0000-0200-000087AC0000}"/>
    <hyperlink ref="J46040" r:id="rId44169" xr:uid="{00000000-0004-0000-0200-000088AC0000}"/>
    <hyperlink ref="J46041" r:id="rId44170" xr:uid="{00000000-0004-0000-0200-000089AC0000}"/>
    <hyperlink ref="J46042" r:id="rId44171" xr:uid="{00000000-0004-0000-0200-00008AAC0000}"/>
    <hyperlink ref="J46043" r:id="rId44172" xr:uid="{00000000-0004-0000-0200-00008BAC0000}"/>
    <hyperlink ref="J46044" r:id="rId44173" xr:uid="{00000000-0004-0000-0200-00008CAC0000}"/>
    <hyperlink ref="J46045" r:id="rId44174" xr:uid="{00000000-0004-0000-0200-00008DAC0000}"/>
    <hyperlink ref="J46046" r:id="rId44175" xr:uid="{00000000-0004-0000-0200-00008EAC0000}"/>
    <hyperlink ref="J46047" r:id="rId44176" xr:uid="{00000000-0004-0000-0200-00008FAC0000}"/>
    <hyperlink ref="J46048" r:id="rId44177" xr:uid="{00000000-0004-0000-0200-000090AC0000}"/>
    <hyperlink ref="J46049" r:id="rId44178" xr:uid="{00000000-0004-0000-0200-000091AC0000}"/>
    <hyperlink ref="J46050" r:id="rId44179" xr:uid="{00000000-0004-0000-0200-000092AC0000}"/>
    <hyperlink ref="J46053" r:id="rId44180" xr:uid="{00000000-0004-0000-0200-000093AC0000}"/>
    <hyperlink ref="J46054" r:id="rId44181" xr:uid="{00000000-0004-0000-0200-000094AC0000}"/>
    <hyperlink ref="J46056" r:id="rId44182" xr:uid="{00000000-0004-0000-0200-000095AC0000}"/>
    <hyperlink ref="J46058" r:id="rId44183" xr:uid="{00000000-0004-0000-0200-000096AC0000}"/>
    <hyperlink ref="J46059" r:id="rId44184" xr:uid="{00000000-0004-0000-0200-000097AC0000}"/>
    <hyperlink ref="J46060" r:id="rId44185" xr:uid="{00000000-0004-0000-0200-000098AC0000}"/>
    <hyperlink ref="J46061" r:id="rId44186" xr:uid="{00000000-0004-0000-0200-000099AC0000}"/>
    <hyperlink ref="J46062" r:id="rId44187" xr:uid="{00000000-0004-0000-0200-00009AAC0000}"/>
    <hyperlink ref="J46063" r:id="rId44188" xr:uid="{00000000-0004-0000-0200-00009BAC0000}"/>
    <hyperlink ref="J46064" r:id="rId44189" xr:uid="{00000000-0004-0000-0200-00009CAC0000}"/>
    <hyperlink ref="J46065" r:id="rId44190" xr:uid="{00000000-0004-0000-0200-00009DAC0000}"/>
    <hyperlink ref="J46066" r:id="rId44191" xr:uid="{00000000-0004-0000-0200-00009EAC0000}"/>
    <hyperlink ref="J46067" r:id="rId44192" xr:uid="{00000000-0004-0000-0200-00009FAC0000}"/>
    <hyperlink ref="J46068" r:id="rId44193" xr:uid="{00000000-0004-0000-0200-0000A0AC0000}"/>
    <hyperlink ref="J46069" r:id="rId44194" xr:uid="{00000000-0004-0000-0200-0000A1AC0000}"/>
    <hyperlink ref="J46070" r:id="rId44195" xr:uid="{00000000-0004-0000-0200-0000A2AC0000}"/>
    <hyperlink ref="J46071" r:id="rId44196" xr:uid="{00000000-0004-0000-0200-0000A3AC0000}"/>
    <hyperlink ref="J46072" r:id="rId44197" xr:uid="{00000000-0004-0000-0200-0000A4AC0000}"/>
    <hyperlink ref="J46073" r:id="rId44198" xr:uid="{00000000-0004-0000-0200-0000A5AC0000}"/>
    <hyperlink ref="J46074" r:id="rId44199" xr:uid="{00000000-0004-0000-0200-0000A6AC0000}"/>
    <hyperlink ref="J46076" r:id="rId44200" xr:uid="{00000000-0004-0000-0200-0000A7AC0000}"/>
    <hyperlink ref="J46077" r:id="rId44201" xr:uid="{00000000-0004-0000-0200-0000A8AC0000}"/>
    <hyperlink ref="J46080" r:id="rId44202" xr:uid="{00000000-0004-0000-0200-0000A9AC0000}"/>
    <hyperlink ref="J46081" r:id="rId44203" xr:uid="{00000000-0004-0000-0200-0000AAAC0000}"/>
    <hyperlink ref="J46082" r:id="rId44204" xr:uid="{00000000-0004-0000-0200-0000ABAC0000}"/>
    <hyperlink ref="J46083" r:id="rId44205" xr:uid="{00000000-0004-0000-0200-0000ACAC0000}"/>
    <hyperlink ref="J46085" r:id="rId44206" xr:uid="{00000000-0004-0000-0200-0000ADAC0000}"/>
    <hyperlink ref="J46086" r:id="rId44207" xr:uid="{00000000-0004-0000-0200-0000AEAC0000}"/>
    <hyperlink ref="J46087" r:id="rId44208" xr:uid="{00000000-0004-0000-0200-0000AFAC0000}"/>
    <hyperlink ref="J46088" r:id="rId44209" xr:uid="{00000000-0004-0000-0200-0000B0AC0000}"/>
    <hyperlink ref="J46089" r:id="rId44210" xr:uid="{00000000-0004-0000-0200-0000B1AC0000}"/>
    <hyperlink ref="J46090" r:id="rId44211" xr:uid="{00000000-0004-0000-0200-0000B2AC0000}"/>
    <hyperlink ref="J46091" r:id="rId44212" xr:uid="{00000000-0004-0000-0200-0000B3AC0000}"/>
    <hyperlink ref="J46092" r:id="rId44213" xr:uid="{00000000-0004-0000-0200-0000B4AC0000}"/>
    <hyperlink ref="J46093" r:id="rId44214" xr:uid="{00000000-0004-0000-0200-0000B5AC0000}"/>
    <hyperlink ref="J46094" r:id="rId44215" xr:uid="{00000000-0004-0000-0200-0000B6AC0000}"/>
    <hyperlink ref="J46095" r:id="rId44216" xr:uid="{00000000-0004-0000-0200-0000B7AC0000}"/>
    <hyperlink ref="J46096" r:id="rId44217" xr:uid="{00000000-0004-0000-0200-0000B8AC0000}"/>
    <hyperlink ref="J46097" r:id="rId44218" xr:uid="{00000000-0004-0000-0200-0000B9AC0000}"/>
    <hyperlink ref="J46098" r:id="rId44219" xr:uid="{00000000-0004-0000-0200-0000BAAC0000}"/>
    <hyperlink ref="J46099" r:id="rId44220" xr:uid="{00000000-0004-0000-0200-0000BBAC0000}"/>
    <hyperlink ref="J46100" r:id="rId44221" xr:uid="{00000000-0004-0000-0200-0000BCAC0000}"/>
    <hyperlink ref="J46101" r:id="rId44222" xr:uid="{00000000-0004-0000-0200-0000BDAC0000}"/>
    <hyperlink ref="J46102" r:id="rId44223" xr:uid="{00000000-0004-0000-0200-0000BEAC0000}"/>
    <hyperlink ref="J46103" r:id="rId44224" xr:uid="{00000000-0004-0000-0200-0000BFAC0000}"/>
    <hyperlink ref="J46104" r:id="rId44225" xr:uid="{00000000-0004-0000-0200-0000C0AC0000}"/>
    <hyperlink ref="J46105" r:id="rId44226" xr:uid="{00000000-0004-0000-0200-0000C1AC0000}"/>
    <hyperlink ref="J46106" r:id="rId44227" xr:uid="{00000000-0004-0000-0200-0000C2AC0000}"/>
    <hyperlink ref="J46107" r:id="rId44228" xr:uid="{00000000-0004-0000-0200-0000C3AC0000}"/>
    <hyperlink ref="J46108" r:id="rId44229" xr:uid="{00000000-0004-0000-0200-0000C4AC0000}"/>
    <hyperlink ref="J46109" r:id="rId44230" xr:uid="{00000000-0004-0000-0200-0000C5AC0000}"/>
    <hyperlink ref="J46110" r:id="rId44231" xr:uid="{00000000-0004-0000-0200-0000C6AC0000}"/>
    <hyperlink ref="J46111" r:id="rId44232" xr:uid="{00000000-0004-0000-0200-0000C7AC0000}"/>
    <hyperlink ref="J46112" r:id="rId44233" xr:uid="{00000000-0004-0000-0200-0000C8AC0000}"/>
    <hyperlink ref="J46113" r:id="rId44234" xr:uid="{00000000-0004-0000-0200-0000C9AC0000}"/>
    <hyperlink ref="J46114" r:id="rId44235" xr:uid="{00000000-0004-0000-0200-0000CAAC0000}"/>
    <hyperlink ref="J46115" r:id="rId44236" xr:uid="{00000000-0004-0000-0200-0000CBAC0000}"/>
    <hyperlink ref="J46116" r:id="rId44237" xr:uid="{00000000-0004-0000-0200-0000CCAC0000}"/>
    <hyperlink ref="J46117" r:id="rId44238" xr:uid="{00000000-0004-0000-0200-0000CDAC0000}"/>
    <hyperlink ref="J46118" r:id="rId44239" xr:uid="{00000000-0004-0000-0200-0000CEAC0000}"/>
    <hyperlink ref="J46119" r:id="rId44240" xr:uid="{00000000-0004-0000-0200-0000CFAC0000}"/>
    <hyperlink ref="J46120" r:id="rId44241" xr:uid="{00000000-0004-0000-0200-0000D0AC0000}"/>
    <hyperlink ref="J46121" r:id="rId44242" xr:uid="{00000000-0004-0000-0200-0000D1AC0000}"/>
    <hyperlink ref="J46123" r:id="rId44243" xr:uid="{00000000-0004-0000-0200-0000D2AC0000}"/>
    <hyperlink ref="J46124" r:id="rId44244" xr:uid="{00000000-0004-0000-0200-0000D3AC0000}"/>
    <hyperlink ref="J46125" r:id="rId44245" xr:uid="{00000000-0004-0000-0200-0000D4AC0000}"/>
    <hyperlink ref="J46126" r:id="rId44246" xr:uid="{00000000-0004-0000-0200-0000D5AC0000}"/>
    <hyperlink ref="J46127" r:id="rId44247" xr:uid="{00000000-0004-0000-0200-0000D6AC0000}"/>
    <hyperlink ref="J46128" r:id="rId44248" xr:uid="{00000000-0004-0000-0200-0000D7AC0000}"/>
    <hyperlink ref="J46129" r:id="rId44249" xr:uid="{00000000-0004-0000-0200-0000D8AC0000}"/>
    <hyperlink ref="J46130" r:id="rId44250" xr:uid="{00000000-0004-0000-0200-0000D9AC0000}"/>
    <hyperlink ref="J46133" r:id="rId44251" xr:uid="{00000000-0004-0000-0200-0000DAAC0000}"/>
    <hyperlink ref="J46134" r:id="rId44252" xr:uid="{00000000-0004-0000-0200-0000DBAC0000}"/>
    <hyperlink ref="J46137" r:id="rId44253" xr:uid="{00000000-0004-0000-0200-0000DCAC0000}"/>
    <hyperlink ref="J46138" r:id="rId44254" xr:uid="{00000000-0004-0000-0200-0000DDAC0000}"/>
    <hyperlink ref="J46139" r:id="rId44255" xr:uid="{00000000-0004-0000-0200-0000DEAC0000}"/>
    <hyperlink ref="J46141" r:id="rId44256" xr:uid="{00000000-0004-0000-0200-0000DFAC0000}"/>
    <hyperlink ref="J46142" r:id="rId44257" xr:uid="{00000000-0004-0000-0200-0000E0AC0000}"/>
    <hyperlink ref="J46143" r:id="rId44258" xr:uid="{00000000-0004-0000-0200-0000E1AC0000}"/>
    <hyperlink ref="J46144" r:id="rId44259" xr:uid="{00000000-0004-0000-0200-0000E2AC0000}"/>
    <hyperlink ref="J46145" r:id="rId44260" xr:uid="{00000000-0004-0000-0200-0000E3AC0000}"/>
    <hyperlink ref="J46146" r:id="rId44261" xr:uid="{00000000-0004-0000-0200-0000E4AC0000}"/>
    <hyperlink ref="J46148" r:id="rId44262" xr:uid="{00000000-0004-0000-0200-0000E5AC0000}"/>
    <hyperlink ref="J46149" r:id="rId44263" xr:uid="{00000000-0004-0000-0200-0000E6AC0000}"/>
    <hyperlink ref="J46152" r:id="rId44264" xr:uid="{00000000-0004-0000-0200-0000E7AC0000}"/>
    <hyperlink ref="J46153" r:id="rId44265" xr:uid="{00000000-0004-0000-0200-0000E8AC0000}"/>
    <hyperlink ref="J46154" r:id="rId44266" xr:uid="{00000000-0004-0000-0200-0000E9AC0000}"/>
    <hyperlink ref="J46155" r:id="rId44267" xr:uid="{00000000-0004-0000-0200-0000EAAC0000}"/>
    <hyperlink ref="J46156" r:id="rId44268" xr:uid="{00000000-0004-0000-0200-0000EBAC0000}"/>
    <hyperlink ref="J46157" r:id="rId44269" xr:uid="{00000000-0004-0000-0200-0000ECAC0000}"/>
    <hyperlink ref="J46158" r:id="rId44270" xr:uid="{00000000-0004-0000-0200-0000EDAC0000}"/>
    <hyperlink ref="J46159" r:id="rId44271" xr:uid="{00000000-0004-0000-0200-0000EEAC0000}"/>
    <hyperlink ref="J46162" r:id="rId44272" xr:uid="{00000000-0004-0000-0200-0000EFAC0000}"/>
    <hyperlink ref="J46163" r:id="rId44273" xr:uid="{00000000-0004-0000-0200-0000F0AC0000}"/>
    <hyperlink ref="J46164" r:id="rId44274" xr:uid="{00000000-0004-0000-0200-0000F1AC0000}"/>
    <hyperlink ref="J46165" r:id="rId44275" xr:uid="{00000000-0004-0000-0200-0000F2AC0000}"/>
    <hyperlink ref="J46166" r:id="rId44276" xr:uid="{00000000-0004-0000-0200-0000F3AC0000}"/>
    <hyperlink ref="J46167" r:id="rId44277" xr:uid="{00000000-0004-0000-0200-0000F4AC0000}"/>
    <hyperlink ref="J46168" r:id="rId44278" xr:uid="{00000000-0004-0000-0200-0000F5AC0000}"/>
    <hyperlink ref="J46169" r:id="rId44279" xr:uid="{00000000-0004-0000-0200-0000F6AC0000}"/>
    <hyperlink ref="J46171" r:id="rId44280" xr:uid="{00000000-0004-0000-0200-0000F7AC0000}"/>
    <hyperlink ref="J46172" r:id="rId44281" xr:uid="{00000000-0004-0000-0200-0000F8AC0000}"/>
    <hyperlink ref="J46173" r:id="rId44282" xr:uid="{00000000-0004-0000-0200-0000F9AC0000}"/>
    <hyperlink ref="J46174" r:id="rId44283" xr:uid="{00000000-0004-0000-0200-0000FAAC0000}"/>
    <hyperlink ref="J46175" r:id="rId44284" xr:uid="{00000000-0004-0000-0200-0000FBAC0000}"/>
    <hyperlink ref="J46176" r:id="rId44285" xr:uid="{00000000-0004-0000-0200-0000FCAC0000}"/>
    <hyperlink ref="J46177" r:id="rId44286" xr:uid="{00000000-0004-0000-0200-0000FDAC0000}"/>
    <hyperlink ref="J46178" r:id="rId44287" xr:uid="{00000000-0004-0000-0200-0000FEAC0000}"/>
    <hyperlink ref="J46180" r:id="rId44288" xr:uid="{00000000-0004-0000-0200-0000FFAC0000}"/>
    <hyperlink ref="J46183" r:id="rId44289" xr:uid="{00000000-0004-0000-0200-000000AD0000}"/>
    <hyperlink ref="J46184" r:id="rId44290" xr:uid="{00000000-0004-0000-0200-000001AD0000}"/>
    <hyperlink ref="J46185" r:id="rId44291" xr:uid="{00000000-0004-0000-0200-000002AD0000}"/>
    <hyperlink ref="J46186" r:id="rId44292" xr:uid="{00000000-0004-0000-0200-000003AD0000}"/>
    <hyperlink ref="J46187" r:id="rId44293" xr:uid="{00000000-0004-0000-0200-000004AD0000}"/>
    <hyperlink ref="J46188" r:id="rId44294" xr:uid="{00000000-0004-0000-0200-000005AD0000}"/>
    <hyperlink ref="J46189" r:id="rId44295" xr:uid="{00000000-0004-0000-0200-000006AD0000}"/>
    <hyperlink ref="J46190" r:id="rId44296" xr:uid="{00000000-0004-0000-0200-000007AD0000}"/>
    <hyperlink ref="J46191" r:id="rId44297" xr:uid="{00000000-0004-0000-0200-000008AD0000}"/>
    <hyperlink ref="J46192" r:id="rId44298" xr:uid="{00000000-0004-0000-0200-000009AD0000}"/>
    <hyperlink ref="J46193" r:id="rId44299" xr:uid="{00000000-0004-0000-0200-00000AAD0000}"/>
    <hyperlink ref="J46194" r:id="rId44300" xr:uid="{00000000-0004-0000-0200-00000BAD0000}"/>
    <hyperlink ref="J46195" r:id="rId44301" xr:uid="{00000000-0004-0000-0200-00000CAD0000}"/>
    <hyperlink ref="J46196" r:id="rId44302" xr:uid="{00000000-0004-0000-0200-00000DAD0000}"/>
    <hyperlink ref="J46197" r:id="rId44303" xr:uid="{00000000-0004-0000-0200-00000EAD0000}"/>
    <hyperlink ref="J46198" r:id="rId44304" xr:uid="{00000000-0004-0000-0200-00000FAD0000}"/>
    <hyperlink ref="J46199" r:id="rId44305" xr:uid="{00000000-0004-0000-0200-000010AD0000}"/>
    <hyperlink ref="J46200" r:id="rId44306" xr:uid="{00000000-0004-0000-0200-000011AD0000}"/>
    <hyperlink ref="J46201" r:id="rId44307" xr:uid="{00000000-0004-0000-0200-000012AD0000}"/>
    <hyperlink ref="J46202" r:id="rId44308" xr:uid="{00000000-0004-0000-0200-000013AD0000}"/>
    <hyperlink ref="J46203" r:id="rId44309" xr:uid="{00000000-0004-0000-0200-000014AD0000}"/>
    <hyperlink ref="J46204" r:id="rId44310" xr:uid="{00000000-0004-0000-0200-000015AD0000}"/>
    <hyperlink ref="J46205" r:id="rId44311" xr:uid="{00000000-0004-0000-0200-000016AD0000}"/>
    <hyperlink ref="J46206" r:id="rId44312" xr:uid="{00000000-0004-0000-0200-000017AD0000}"/>
    <hyperlink ref="J46207" r:id="rId44313" xr:uid="{00000000-0004-0000-0200-000018AD0000}"/>
    <hyperlink ref="J46208" r:id="rId44314" xr:uid="{00000000-0004-0000-0200-000019AD0000}"/>
    <hyperlink ref="J46209" r:id="rId44315" xr:uid="{00000000-0004-0000-0200-00001AAD0000}"/>
    <hyperlink ref="J46210" r:id="rId44316" xr:uid="{00000000-0004-0000-0200-00001BAD0000}"/>
    <hyperlink ref="J46211" r:id="rId44317" xr:uid="{00000000-0004-0000-0200-00001CAD0000}"/>
    <hyperlink ref="J46212" r:id="rId44318" xr:uid="{00000000-0004-0000-0200-00001DAD0000}"/>
    <hyperlink ref="J46213" r:id="rId44319" xr:uid="{00000000-0004-0000-0200-00001EAD0000}"/>
    <hyperlink ref="J46214" r:id="rId44320" xr:uid="{00000000-0004-0000-0200-00001FAD0000}"/>
    <hyperlink ref="J46215" r:id="rId44321" xr:uid="{00000000-0004-0000-0200-000020AD0000}"/>
    <hyperlink ref="J46216" r:id="rId44322" xr:uid="{00000000-0004-0000-0200-000021AD0000}"/>
    <hyperlink ref="J46217" r:id="rId44323" xr:uid="{00000000-0004-0000-0200-000022AD0000}"/>
    <hyperlink ref="J46218" r:id="rId44324" xr:uid="{00000000-0004-0000-0200-000023AD0000}"/>
    <hyperlink ref="J46219" r:id="rId44325" xr:uid="{00000000-0004-0000-0200-000024AD0000}"/>
    <hyperlink ref="J46220" r:id="rId44326" xr:uid="{00000000-0004-0000-0200-000025AD0000}"/>
    <hyperlink ref="J46221" r:id="rId44327" xr:uid="{00000000-0004-0000-0200-000026AD0000}"/>
    <hyperlink ref="J46222" r:id="rId44328" xr:uid="{00000000-0004-0000-0200-000027AD0000}"/>
    <hyperlink ref="J46223" r:id="rId44329" xr:uid="{00000000-0004-0000-0200-000028AD0000}"/>
    <hyperlink ref="J46224" r:id="rId44330" xr:uid="{00000000-0004-0000-0200-000029AD0000}"/>
    <hyperlink ref="J46225" r:id="rId44331" xr:uid="{00000000-0004-0000-0200-00002AAD0000}"/>
    <hyperlink ref="J46226" r:id="rId44332" xr:uid="{00000000-0004-0000-0200-00002BAD0000}"/>
    <hyperlink ref="J46227" r:id="rId44333" xr:uid="{00000000-0004-0000-0200-00002CAD0000}"/>
    <hyperlink ref="J46228" r:id="rId44334" xr:uid="{00000000-0004-0000-0200-00002DAD0000}"/>
    <hyperlink ref="J46229" r:id="rId44335" xr:uid="{00000000-0004-0000-0200-00002EAD0000}"/>
    <hyperlink ref="J46230" r:id="rId44336" xr:uid="{00000000-0004-0000-0200-00002FAD0000}"/>
    <hyperlink ref="J46231" r:id="rId44337" xr:uid="{00000000-0004-0000-0200-000030AD0000}"/>
    <hyperlink ref="J46232" r:id="rId44338" xr:uid="{00000000-0004-0000-0200-000031AD0000}"/>
    <hyperlink ref="J46233" r:id="rId44339" xr:uid="{00000000-0004-0000-0200-000032AD0000}"/>
    <hyperlink ref="J46234" r:id="rId44340" xr:uid="{00000000-0004-0000-0200-000033AD0000}"/>
    <hyperlink ref="J46235" r:id="rId44341" xr:uid="{00000000-0004-0000-0200-000034AD0000}"/>
    <hyperlink ref="J46236" r:id="rId44342" xr:uid="{00000000-0004-0000-0200-000035AD0000}"/>
    <hyperlink ref="J46237" r:id="rId44343" xr:uid="{00000000-0004-0000-0200-000036AD0000}"/>
    <hyperlink ref="J46238" r:id="rId44344" xr:uid="{00000000-0004-0000-0200-000037AD0000}"/>
    <hyperlink ref="J46239" r:id="rId44345" xr:uid="{00000000-0004-0000-0200-000038AD0000}"/>
    <hyperlink ref="J46240" r:id="rId44346" xr:uid="{00000000-0004-0000-0200-000039AD0000}"/>
    <hyperlink ref="J46241" r:id="rId44347" xr:uid="{00000000-0004-0000-0200-00003AAD0000}"/>
    <hyperlink ref="J46242" r:id="rId44348" xr:uid="{00000000-0004-0000-0200-00003BAD0000}"/>
    <hyperlink ref="J46243" r:id="rId44349" xr:uid="{00000000-0004-0000-0200-00003CAD0000}"/>
    <hyperlink ref="J46244" r:id="rId44350" xr:uid="{00000000-0004-0000-0200-00003DAD0000}"/>
    <hyperlink ref="J46245" r:id="rId44351" xr:uid="{00000000-0004-0000-0200-00003EAD0000}"/>
    <hyperlink ref="J46246" r:id="rId44352" xr:uid="{00000000-0004-0000-0200-00003FAD0000}"/>
    <hyperlink ref="J46247" r:id="rId44353" xr:uid="{00000000-0004-0000-0200-000040AD0000}"/>
    <hyperlink ref="J46248" r:id="rId44354" xr:uid="{00000000-0004-0000-0200-000041AD0000}"/>
    <hyperlink ref="J46249" r:id="rId44355" xr:uid="{00000000-0004-0000-0200-000042AD0000}"/>
    <hyperlink ref="J46250" r:id="rId44356" xr:uid="{00000000-0004-0000-0200-000043AD0000}"/>
    <hyperlink ref="J46251" r:id="rId44357" xr:uid="{00000000-0004-0000-0200-000044AD0000}"/>
    <hyperlink ref="J46252" r:id="rId44358" xr:uid="{00000000-0004-0000-0200-000045AD0000}"/>
    <hyperlink ref="J46253" r:id="rId44359" xr:uid="{00000000-0004-0000-0200-000046AD0000}"/>
    <hyperlink ref="J46254" r:id="rId44360" xr:uid="{00000000-0004-0000-0200-000047AD0000}"/>
    <hyperlink ref="J46255" r:id="rId44361" xr:uid="{00000000-0004-0000-0200-000048AD0000}"/>
    <hyperlink ref="J46256" r:id="rId44362" xr:uid="{00000000-0004-0000-0200-000049AD0000}"/>
    <hyperlink ref="J46257" r:id="rId44363" xr:uid="{00000000-0004-0000-0200-00004AAD0000}"/>
    <hyperlink ref="J46258" r:id="rId44364" xr:uid="{00000000-0004-0000-0200-00004BAD0000}"/>
    <hyperlink ref="J46259" r:id="rId44365" xr:uid="{00000000-0004-0000-0200-00004CAD0000}"/>
    <hyperlink ref="J46260" r:id="rId44366" xr:uid="{00000000-0004-0000-0200-00004DAD0000}"/>
    <hyperlink ref="J46261" r:id="rId44367" xr:uid="{00000000-0004-0000-0200-00004EAD0000}"/>
    <hyperlink ref="J46262" r:id="rId44368" xr:uid="{00000000-0004-0000-0200-00004FAD0000}"/>
    <hyperlink ref="J46263" r:id="rId44369" xr:uid="{00000000-0004-0000-0200-000050AD0000}"/>
    <hyperlink ref="J46264" r:id="rId44370" xr:uid="{00000000-0004-0000-0200-000051AD0000}"/>
    <hyperlink ref="J46265" r:id="rId44371" xr:uid="{00000000-0004-0000-0200-000052AD0000}"/>
    <hyperlink ref="J46266" r:id="rId44372" xr:uid="{00000000-0004-0000-0200-000053AD0000}"/>
    <hyperlink ref="J46267" r:id="rId44373" xr:uid="{00000000-0004-0000-0200-000054AD0000}"/>
    <hyperlink ref="J46268" r:id="rId44374" xr:uid="{00000000-0004-0000-0200-000055AD0000}"/>
    <hyperlink ref="J46269" r:id="rId44375" location="/" xr:uid="{00000000-0004-0000-0200-000056AD0000}"/>
    <hyperlink ref="J46271" r:id="rId44376" xr:uid="{00000000-0004-0000-0200-000057AD0000}"/>
    <hyperlink ref="J46272" r:id="rId44377" xr:uid="{00000000-0004-0000-0200-000058AD0000}"/>
    <hyperlink ref="J46273" r:id="rId44378" xr:uid="{00000000-0004-0000-0200-000059AD0000}"/>
    <hyperlink ref="J46274" r:id="rId44379" xr:uid="{00000000-0004-0000-0200-00005AAD0000}"/>
    <hyperlink ref="J46275" r:id="rId44380" xr:uid="{00000000-0004-0000-0200-00005BAD0000}"/>
    <hyperlink ref="J46276" r:id="rId44381" xr:uid="{00000000-0004-0000-0200-00005CAD0000}"/>
    <hyperlink ref="J46277" r:id="rId44382" xr:uid="{00000000-0004-0000-0200-00005DAD0000}"/>
    <hyperlink ref="J46278" r:id="rId44383" xr:uid="{00000000-0004-0000-0200-00005EAD0000}"/>
    <hyperlink ref="J46279" r:id="rId44384" xr:uid="{00000000-0004-0000-0200-00005FAD0000}"/>
    <hyperlink ref="J46280" r:id="rId44385" xr:uid="{00000000-0004-0000-0200-000060AD0000}"/>
    <hyperlink ref="J46281" r:id="rId44386" xr:uid="{00000000-0004-0000-0200-000061AD0000}"/>
    <hyperlink ref="J46282" r:id="rId44387" xr:uid="{00000000-0004-0000-0200-000062AD0000}"/>
    <hyperlink ref="J46283" r:id="rId44388" xr:uid="{00000000-0004-0000-0200-000063AD0000}"/>
    <hyperlink ref="J46284" r:id="rId44389" xr:uid="{00000000-0004-0000-0200-000064AD0000}"/>
    <hyperlink ref="J46285" r:id="rId44390" xr:uid="{00000000-0004-0000-0200-000065AD0000}"/>
    <hyperlink ref="J46286" r:id="rId44391" xr:uid="{00000000-0004-0000-0200-000066AD0000}"/>
    <hyperlink ref="J46287" r:id="rId44392" xr:uid="{00000000-0004-0000-0200-000067AD0000}"/>
    <hyperlink ref="J46288" r:id="rId44393" xr:uid="{00000000-0004-0000-0200-000068AD0000}"/>
    <hyperlink ref="J46289" r:id="rId44394" xr:uid="{00000000-0004-0000-0200-000069AD0000}"/>
    <hyperlink ref="J46290" r:id="rId44395" xr:uid="{00000000-0004-0000-0200-00006AAD0000}"/>
    <hyperlink ref="J46291" r:id="rId44396" xr:uid="{00000000-0004-0000-0200-00006BAD0000}"/>
    <hyperlink ref="J46292" r:id="rId44397" xr:uid="{00000000-0004-0000-0200-00006CAD0000}"/>
    <hyperlink ref="J46293" r:id="rId44398" xr:uid="{00000000-0004-0000-0200-00006DAD0000}"/>
    <hyperlink ref="J46294" r:id="rId44399" xr:uid="{00000000-0004-0000-0200-00006EAD0000}"/>
    <hyperlink ref="J46295" r:id="rId44400" xr:uid="{00000000-0004-0000-0200-00006FAD0000}"/>
    <hyperlink ref="J46296" r:id="rId44401" xr:uid="{00000000-0004-0000-0200-000070AD0000}"/>
    <hyperlink ref="J46297" r:id="rId44402" xr:uid="{00000000-0004-0000-0200-000071AD0000}"/>
    <hyperlink ref="J46298" r:id="rId44403" xr:uid="{00000000-0004-0000-0200-000072AD0000}"/>
    <hyperlink ref="J46299" r:id="rId44404" xr:uid="{00000000-0004-0000-0200-000073AD0000}"/>
    <hyperlink ref="J46300" r:id="rId44405" xr:uid="{00000000-0004-0000-0200-000074AD0000}"/>
    <hyperlink ref="J46301" r:id="rId44406" xr:uid="{00000000-0004-0000-0200-000075AD0000}"/>
    <hyperlink ref="J46302" r:id="rId44407" xr:uid="{00000000-0004-0000-0200-000076AD0000}"/>
    <hyperlink ref="J46303" r:id="rId44408" xr:uid="{00000000-0004-0000-0200-000077AD0000}"/>
    <hyperlink ref="J46304" r:id="rId44409" xr:uid="{00000000-0004-0000-0200-000078AD0000}"/>
    <hyperlink ref="J46305" r:id="rId44410" xr:uid="{00000000-0004-0000-0200-000079AD0000}"/>
    <hyperlink ref="J46306" r:id="rId44411" xr:uid="{00000000-0004-0000-0200-00007AAD0000}"/>
    <hyperlink ref="J46307" r:id="rId44412" xr:uid="{00000000-0004-0000-0200-00007BAD0000}"/>
    <hyperlink ref="J46308" r:id="rId44413" xr:uid="{00000000-0004-0000-0200-00007CAD0000}"/>
    <hyperlink ref="J46309" r:id="rId44414" xr:uid="{00000000-0004-0000-0200-00007DAD0000}"/>
    <hyperlink ref="J46310" r:id="rId44415" xr:uid="{00000000-0004-0000-0200-00007EAD0000}"/>
    <hyperlink ref="J46311" r:id="rId44416" xr:uid="{00000000-0004-0000-0200-00007FAD0000}"/>
    <hyperlink ref="J46312" r:id="rId44417" xr:uid="{00000000-0004-0000-0200-000080AD0000}"/>
    <hyperlink ref="J46315" r:id="rId44418" xr:uid="{00000000-0004-0000-0200-000081AD0000}"/>
    <hyperlink ref="J46316" r:id="rId44419" xr:uid="{00000000-0004-0000-0200-000082AD0000}"/>
    <hyperlink ref="J46319" r:id="rId44420" xr:uid="{00000000-0004-0000-0200-000083AD0000}"/>
    <hyperlink ref="J46320" r:id="rId44421" xr:uid="{00000000-0004-0000-0200-000084AD0000}"/>
    <hyperlink ref="J46321" r:id="rId44422" xr:uid="{00000000-0004-0000-0200-000085AD0000}"/>
    <hyperlink ref="J46322" r:id="rId44423" xr:uid="{00000000-0004-0000-0200-000086AD0000}"/>
    <hyperlink ref="J46323" r:id="rId44424" xr:uid="{00000000-0004-0000-0200-000087AD0000}"/>
    <hyperlink ref="J46324" r:id="rId44425" xr:uid="{00000000-0004-0000-0200-000088AD0000}"/>
    <hyperlink ref="J46325" r:id="rId44426" xr:uid="{00000000-0004-0000-0200-000089AD0000}"/>
    <hyperlink ref="J46326" r:id="rId44427" xr:uid="{00000000-0004-0000-0200-00008AAD0000}"/>
    <hyperlink ref="J46327" r:id="rId44428" xr:uid="{00000000-0004-0000-0200-00008BAD0000}"/>
    <hyperlink ref="J46328" r:id="rId44429" xr:uid="{00000000-0004-0000-0200-00008CAD0000}"/>
    <hyperlink ref="J46329" r:id="rId44430" xr:uid="{00000000-0004-0000-0200-00008DAD0000}"/>
    <hyperlink ref="J46330" r:id="rId44431" xr:uid="{00000000-0004-0000-0200-00008EAD0000}"/>
    <hyperlink ref="J46331" r:id="rId44432" xr:uid="{00000000-0004-0000-0200-00008FAD0000}"/>
    <hyperlink ref="J46332" r:id="rId44433" xr:uid="{00000000-0004-0000-0200-000090AD0000}"/>
    <hyperlink ref="J46333" r:id="rId44434" xr:uid="{00000000-0004-0000-0200-000091AD0000}"/>
    <hyperlink ref="J46334" r:id="rId44435" xr:uid="{00000000-0004-0000-0200-000092AD0000}"/>
    <hyperlink ref="J46335" r:id="rId44436" xr:uid="{00000000-0004-0000-0200-000093AD0000}"/>
    <hyperlink ref="J46336" r:id="rId44437" xr:uid="{00000000-0004-0000-0200-000094AD0000}"/>
    <hyperlink ref="J46337" r:id="rId44438" xr:uid="{00000000-0004-0000-0200-000095AD0000}"/>
    <hyperlink ref="J46338" r:id="rId44439" xr:uid="{00000000-0004-0000-0200-000096AD0000}"/>
    <hyperlink ref="J46339" r:id="rId44440" xr:uid="{00000000-0004-0000-0200-000097AD0000}"/>
    <hyperlink ref="J46340" r:id="rId44441" xr:uid="{00000000-0004-0000-0200-000098AD0000}"/>
    <hyperlink ref="J46341" r:id="rId44442" xr:uid="{00000000-0004-0000-0200-000099AD0000}"/>
    <hyperlink ref="J46342" r:id="rId44443" xr:uid="{00000000-0004-0000-0200-00009AAD0000}"/>
    <hyperlink ref="J46343" r:id="rId44444" xr:uid="{00000000-0004-0000-0200-00009BAD0000}"/>
    <hyperlink ref="J46344" r:id="rId44445" xr:uid="{00000000-0004-0000-0200-00009CAD0000}"/>
    <hyperlink ref="J46345" r:id="rId44446" xr:uid="{00000000-0004-0000-0200-00009DAD0000}"/>
    <hyperlink ref="J46346" r:id="rId44447" xr:uid="{00000000-0004-0000-0200-00009EAD0000}"/>
    <hyperlink ref="J46347" r:id="rId44448" xr:uid="{00000000-0004-0000-0200-00009FAD0000}"/>
    <hyperlink ref="J46348" r:id="rId44449" xr:uid="{00000000-0004-0000-0200-0000A0AD0000}"/>
    <hyperlink ref="J46349" r:id="rId44450" xr:uid="{00000000-0004-0000-0200-0000A1AD0000}"/>
    <hyperlink ref="J46350" r:id="rId44451" xr:uid="{00000000-0004-0000-0200-0000A2AD0000}"/>
    <hyperlink ref="J46351" r:id="rId44452" xr:uid="{00000000-0004-0000-0200-0000A3AD0000}"/>
    <hyperlink ref="J46352" r:id="rId44453" xr:uid="{00000000-0004-0000-0200-0000A4AD0000}"/>
    <hyperlink ref="J46353" r:id="rId44454" xr:uid="{00000000-0004-0000-0200-0000A5AD0000}"/>
    <hyperlink ref="J46354" r:id="rId44455" xr:uid="{00000000-0004-0000-0200-0000A6AD0000}"/>
    <hyperlink ref="J46355" r:id="rId44456" xr:uid="{00000000-0004-0000-0200-0000A7AD0000}"/>
    <hyperlink ref="J46356" r:id="rId44457" xr:uid="{00000000-0004-0000-0200-0000A8AD0000}"/>
    <hyperlink ref="J46357" r:id="rId44458" xr:uid="{00000000-0004-0000-0200-0000A9AD0000}"/>
    <hyperlink ref="J46358" r:id="rId44459" xr:uid="{00000000-0004-0000-0200-0000AAAD0000}"/>
    <hyperlink ref="J46359" r:id="rId44460" xr:uid="{00000000-0004-0000-0200-0000ABAD0000}"/>
    <hyperlink ref="J46360" r:id="rId44461" xr:uid="{00000000-0004-0000-0200-0000ACAD0000}"/>
    <hyperlink ref="J46361" r:id="rId44462" xr:uid="{00000000-0004-0000-0200-0000ADAD0000}"/>
    <hyperlink ref="J46362" r:id="rId44463" xr:uid="{00000000-0004-0000-0200-0000AEAD0000}"/>
    <hyperlink ref="J46363" r:id="rId44464" xr:uid="{00000000-0004-0000-0200-0000AFAD0000}"/>
    <hyperlink ref="J46364" r:id="rId44465" xr:uid="{00000000-0004-0000-0200-0000B0AD0000}"/>
    <hyperlink ref="J46365" r:id="rId44466" xr:uid="{00000000-0004-0000-0200-0000B1AD0000}"/>
    <hyperlink ref="J46366" r:id="rId44467" xr:uid="{00000000-0004-0000-0200-0000B2AD0000}"/>
    <hyperlink ref="J46367" r:id="rId44468" xr:uid="{00000000-0004-0000-0200-0000B3AD0000}"/>
    <hyperlink ref="J46368" r:id="rId44469" xr:uid="{00000000-0004-0000-0200-0000B4AD0000}"/>
    <hyperlink ref="J46369" r:id="rId44470" xr:uid="{00000000-0004-0000-0200-0000B5AD0000}"/>
    <hyperlink ref="J46370" r:id="rId44471" xr:uid="{00000000-0004-0000-0200-0000B6AD0000}"/>
    <hyperlink ref="J46371" r:id="rId44472" xr:uid="{00000000-0004-0000-0200-0000B7AD0000}"/>
    <hyperlink ref="J46372" r:id="rId44473" xr:uid="{00000000-0004-0000-0200-0000B8AD0000}"/>
    <hyperlink ref="J46373" r:id="rId44474" xr:uid="{00000000-0004-0000-0200-0000B9AD0000}"/>
    <hyperlink ref="J46374" r:id="rId44475" xr:uid="{00000000-0004-0000-0200-0000BAAD0000}"/>
    <hyperlink ref="J46375" r:id="rId44476" xr:uid="{00000000-0004-0000-0200-0000BBAD0000}"/>
    <hyperlink ref="J46376" r:id="rId44477" xr:uid="{00000000-0004-0000-0200-0000BCAD0000}"/>
    <hyperlink ref="J46377" r:id="rId44478" xr:uid="{00000000-0004-0000-0200-0000BDAD0000}"/>
    <hyperlink ref="J46378" r:id="rId44479" xr:uid="{00000000-0004-0000-0200-0000BEAD0000}"/>
    <hyperlink ref="J46379" r:id="rId44480" xr:uid="{00000000-0004-0000-0200-0000BFAD0000}"/>
    <hyperlink ref="J46380" r:id="rId44481" xr:uid="{00000000-0004-0000-0200-0000C0AD0000}"/>
    <hyperlink ref="J46381" r:id="rId44482" xr:uid="{00000000-0004-0000-0200-0000C1AD0000}"/>
    <hyperlink ref="J46382" r:id="rId44483" xr:uid="{00000000-0004-0000-0200-0000C2AD0000}"/>
    <hyperlink ref="J46383" r:id="rId44484" xr:uid="{00000000-0004-0000-0200-0000C3AD0000}"/>
    <hyperlink ref="J46384" r:id="rId44485" xr:uid="{00000000-0004-0000-0200-0000C4AD0000}"/>
    <hyperlink ref="J46385" r:id="rId44486" xr:uid="{00000000-0004-0000-0200-0000C5AD0000}"/>
    <hyperlink ref="J46386" r:id="rId44487" xr:uid="{00000000-0004-0000-0200-0000C6AD0000}"/>
    <hyperlink ref="J46387" r:id="rId44488" xr:uid="{00000000-0004-0000-0200-0000C7AD0000}"/>
    <hyperlink ref="J46388" r:id="rId44489" xr:uid="{00000000-0004-0000-0200-0000C8AD0000}"/>
    <hyperlink ref="J46389" r:id="rId44490" xr:uid="{00000000-0004-0000-0200-0000C9AD0000}"/>
    <hyperlink ref="J46390" r:id="rId44491" xr:uid="{00000000-0004-0000-0200-0000CAAD0000}"/>
    <hyperlink ref="J46391" r:id="rId44492" xr:uid="{00000000-0004-0000-0200-0000CBAD0000}"/>
    <hyperlink ref="J46392" r:id="rId44493" xr:uid="{00000000-0004-0000-0200-0000CCAD0000}"/>
    <hyperlink ref="J46393" r:id="rId44494" xr:uid="{00000000-0004-0000-0200-0000CDAD0000}"/>
    <hyperlink ref="J46394" r:id="rId44495" xr:uid="{00000000-0004-0000-0200-0000CEAD0000}"/>
    <hyperlink ref="J46395" r:id="rId44496" xr:uid="{00000000-0004-0000-0200-0000CFAD0000}"/>
    <hyperlink ref="J46396" r:id="rId44497" xr:uid="{00000000-0004-0000-0200-0000D0AD0000}"/>
    <hyperlink ref="J46397" r:id="rId44498" xr:uid="{00000000-0004-0000-0200-0000D1AD0000}"/>
    <hyperlink ref="J46398" r:id="rId44499" xr:uid="{00000000-0004-0000-0200-0000D2AD0000}"/>
    <hyperlink ref="J46399" r:id="rId44500" xr:uid="{00000000-0004-0000-0200-0000D3AD0000}"/>
    <hyperlink ref="J46400" r:id="rId44501" xr:uid="{00000000-0004-0000-0200-0000D4AD0000}"/>
    <hyperlink ref="J46401" r:id="rId44502" xr:uid="{00000000-0004-0000-0200-0000D5AD0000}"/>
    <hyperlink ref="J46402" r:id="rId44503" xr:uid="{00000000-0004-0000-0200-0000D6AD0000}"/>
    <hyperlink ref="J46403" r:id="rId44504" xr:uid="{00000000-0004-0000-0200-0000D7AD0000}"/>
    <hyperlink ref="J46404" r:id="rId44505" xr:uid="{00000000-0004-0000-0200-0000D8AD0000}"/>
    <hyperlink ref="J46405" r:id="rId44506" xr:uid="{00000000-0004-0000-0200-0000D9AD0000}"/>
    <hyperlink ref="J46406" r:id="rId44507" xr:uid="{00000000-0004-0000-0200-0000DAAD0000}"/>
    <hyperlink ref="J46407" r:id="rId44508" xr:uid="{00000000-0004-0000-0200-0000DBAD0000}"/>
    <hyperlink ref="J46409" r:id="rId44509" xr:uid="{00000000-0004-0000-0200-0000DCAD0000}"/>
    <hyperlink ref="J46410" r:id="rId44510" xr:uid="{00000000-0004-0000-0200-0000DDAD0000}"/>
    <hyperlink ref="J46411" r:id="rId44511" xr:uid="{00000000-0004-0000-0200-0000DEAD0000}"/>
    <hyperlink ref="J46412" r:id="rId44512" xr:uid="{00000000-0004-0000-0200-0000DFAD0000}"/>
    <hyperlink ref="J46413" r:id="rId44513" xr:uid="{00000000-0004-0000-0200-0000E0AD0000}"/>
    <hyperlink ref="J46414" r:id="rId44514" xr:uid="{00000000-0004-0000-0200-0000E1AD0000}"/>
    <hyperlink ref="J46415" r:id="rId44515" xr:uid="{00000000-0004-0000-0200-0000E2AD0000}"/>
    <hyperlink ref="J46416" r:id="rId44516" xr:uid="{00000000-0004-0000-0200-0000E3AD0000}"/>
    <hyperlink ref="J46417" r:id="rId44517" xr:uid="{00000000-0004-0000-0200-0000E4AD0000}"/>
    <hyperlink ref="J46418" r:id="rId44518" xr:uid="{00000000-0004-0000-0200-0000E5AD0000}"/>
    <hyperlink ref="J46419" r:id="rId44519" xr:uid="{00000000-0004-0000-0200-0000E6AD0000}"/>
    <hyperlink ref="J46420" r:id="rId44520" xr:uid="{00000000-0004-0000-0200-0000E7AD0000}"/>
    <hyperlink ref="J46421" r:id="rId44521" xr:uid="{00000000-0004-0000-0200-0000E8AD0000}"/>
    <hyperlink ref="J46422" r:id="rId44522" xr:uid="{00000000-0004-0000-0200-0000E9AD0000}"/>
    <hyperlink ref="J46423" r:id="rId44523" xr:uid="{00000000-0004-0000-0200-0000EAAD0000}"/>
    <hyperlink ref="J46424" r:id="rId44524" xr:uid="{00000000-0004-0000-0200-0000EBAD0000}"/>
    <hyperlink ref="J46425" r:id="rId44525" xr:uid="{00000000-0004-0000-0200-0000ECAD0000}"/>
    <hyperlink ref="J46426" r:id="rId44526" xr:uid="{00000000-0004-0000-0200-0000EDAD0000}"/>
    <hyperlink ref="J46427" r:id="rId44527" xr:uid="{00000000-0004-0000-0200-0000EEAD0000}"/>
    <hyperlink ref="J46428" r:id="rId44528" xr:uid="{00000000-0004-0000-0200-0000EFAD0000}"/>
    <hyperlink ref="J46429" r:id="rId44529" xr:uid="{00000000-0004-0000-0200-0000F0AD0000}"/>
    <hyperlink ref="J46430" r:id="rId44530" xr:uid="{00000000-0004-0000-0200-0000F1AD0000}"/>
    <hyperlink ref="J46431" r:id="rId44531" xr:uid="{00000000-0004-0000-0200-0000F2AD0000}"/>
    <hyperlink ref="J46432" r:id="rId44532" xr:uid="{00000000-0004-0000-0200-0000F3AD0000}"/>
    <hyperlink ref="J46433" r:id="rId44533" xr:uid="{00000000-0004-0000-0200-0000F4AD0000}"/>
    <hyperlink ref="J46434" r:id="rId44534" xr:uid="{00000000-0004-0000-0200-0000F5AD0000}"/>
    <hyperlink ref="J46435" r:id="rId44535" xr:uid="{00000000-0004-0000-0200-0000F6AD0000}"/>
    <hyperlink ref="J46436" r:id="rId44536" xr:uid="{00000000-0004-0000-0200-0000F7AD0000}"/>
    <hyperlink ref="J46437" r:id="rId44537" xr:uid="{00000000-0004-0000-0200-0000F8AD0000}"/>
    <hyperlink ref="J46438" r:id="rId44538" xr:uid="{00000000-0004-0000-0200-0000F9AD0000}"/>
    <hyperlink ref="J46439" r:id="rId44539" xr:uid="{00000000-0004-0000-0200-0000FAAD0000}"/>
    <hyperlink ref="J46440" r:id="rId44540" xr:uid="{00000000-0004-0000-0200-0000FBAD0000}"/>
    <hyperlink ref="J46441" r:id="rId44541" xr:uid="{00000000-0004-0000-0200-0000FCAD0000}"/>
    <hyperlink ref="J46442" r:id="rId44542" xr:uid="{00000000-0004-0000-0200-0000FDAD0000}"/>
    <hyperlink ref="J46443" r:id="rId44543" xr:uid="{00000000-0004-0000-0200-0000FEAD0000}"/>
    <hyperlink ref="J46444" r:id="rId44544" xr:uid="{00000000-0004-0000-0200-0000FFAD0000}"/>
    <hyperlink ref="J46445" r:id="rId44545" xr:uid="{00000000-0004-0000-0200-000000AE0000}"/>
    <hyperlink ref="J46446" r:id="rId44546" xr:uid="{00000000-0004-0000-0200-000001AE0000}"/>
    <hyperlink ref="J46447" r:id="rId44547" xr:uid="{00000000-0004-0000-0200-000002AE0000}"/>
    <hyperlink ref="J46448" r:id="rId44548" xr:uid="{00000000-0004-0000-0200-000003AE0000}"/>
    <hyperlink ref="J46449" r:id="rId44549" xr:uid="{00000000-0004-0000-0200-000004AE0000}"/>
    <hyperlink ref="J46450" r:id="rId44550" xr:uid="{00000000-0004-0000-0200-000005AE0000}"/>
    <hyperlink ref="J46451" r:id="rId44551" xr:uid="{00000000-0004-0000-0200-000006AE0000}"/>
    <hyperlink ref="J46452" r:id="rId44552" xr:uid="{00000000-0004-0000-0200-000007AE0000}"/>
    <hyperlink ref="J46453" r:id="rId44553" xr:uid="{00000000-0004-0000-0200-000008AE0000}"/>
    <hyperlink ref="J46454" r:id="rId44554" xr:uid="{00000000-0004-0000-0200-000009AE0000}"/>
    <hyperlink ref="J46455" r:id="rId44555" xr:uid="{00000000-0004-0000-0200-00000AAE0000}"/>
    <hyperlink ref="J46456" r:id="rId44556" xr:uid="{00000000-0004-0000-0200-00000BAE0000}"/>
    <hyperlink ref="J46457" r:id="rId44557" xr:uid="{00000000-0004-0000-0200-00000CAE0000}"/>
    <hyperlink ref="J46458" r:id="rId44558" xr:uid="{00000000-0004-0000-0200-00000DAE0000}"/>
    <hyperlink ref="J46459" r:id="rId44559" xr:uid="{00000000-0004-0000-0200-00000EAE0000}"/>
    <hyperlink ref="J46460" r:id="rId44560" xr:uid="{00000000-0004-0000-0200-00000FAE0000}"/>
    <hyperlink ref="J46461" r:id="rId44561" xr:uid="{00000000-0004-0000-0200-000010AE0000}"/>
    <hyperlink ref="J46462" r:id="rId44562" xr:uid="{00000000-0004-0000-0200-000011AE0000}"/>
    <hyperlink ref="J46463" r:id="rId44563" xr:uid="{00000000-0004-0000-0200-000012AE0000}"/>
    <hyperlink ref="J46464" r:id="rId44564" xr:uid="{00000000-0004-0000-0200-000013AE0000}"/>
    <hyperlink ref="J46465" r:id="rId44565" xr:uid="{00000000-0004-0000-0200-000014AE0000}"/>
    <hyperlink ref="J46466" r:id="rId44566" xr:uid="{00000000-0004-0000-0200-000015AE0000}"/>
    <hyperlink ref="J46467" r:id="rId44567" xr:uid="{00000000-0004-0000-0200-000016AE0000}"/>
    <hyperlink ref="J46468" r:id="rId44568" xr:uid="{00000000-0004-0000-0200-000017AE0000}"/>
    <hyperlink ref="J46469" r:id="rId44569" xr:uid="{00000000-0004-0000-0200-000018AE0000}"/>
    <hyperlink ref="J46470" r:id="rId44570" xr:uid="{00000000-0004-0000-0200-000019AE0000}"/>
    <hyperlink ref="J46471" r:id="rId44571" xr:uid="{00000000-0004-0000-0200-00001AAE0000}"/>
    <hyperlink ref="J46472" r:id="rId44572" xr:uid="{00000000-0004-0000-0200-00001BAE0000}"/>
    <hyperlink ref="J46473" r:id="rId44573" xr:uid="{00000000-0004-0000-0200-00001CAE0000}"/>
    <hyperlink ref="J46474" r:id="rId44574" xr:uid="{00000000-0004-0000-0200-00001DAE0000}"/>
    <hyperlink ref="J46475" r:id="rId44575" xr:uid="{00000000-0004-0000-0200-00001EAE0000}"/>
    <hyperlink ref="J46476" r:id="rId44576" xr:uid="{00000000-0004-0000-0200-00001FAE0000}"/>
    <hyperlink ref="J46477" r:id="rId44577" xr:uid="{00000000-0004-0000-0200-000020AE0000}"/>
    <hyperlink ref="J46478" r:id="rId44578" xr:uid="{00000000-0004-0000-0200-000021AE0000}"/>
    <hyperlink ref="J46479" r:id="rId44579" xr:uid="{00000000-0004-0000-0200-000022AE0000}"/>
    <hyperlink ref="J46480" r:id="rId44580" xr:uid="{00000000-0004-0000-0200-000023AE0000}"/>
    <hyperlink ref="J46481" r:id="rId44581" xr:uid="{00000000-0004-0000-0200-000024AE0000}"/>
    <hyperlink ref="J46482" r:id="rId44582" xr:uid="{00000000-0004-0000-0200-000025AE0000}"/>
    <hyperlink ref="J46483" r:id="rId44583" xr:uid="{00000000-0004-0000-0200-000026AE0000}"/>
    <hyperlink ref="J46484" r:id="rId44584" xr:uid="{00000000-0004-0000-0200-000027AE0000}"/>
    <hyperlink ref="J46485" r:id="rId44585" xr:uid="{00000000-0004-0000-0200-000028AE0000}"/>
    <hyperlink ref="J46486" r:id="rId44586" xr:uid="{00000000-0004-0000-0200-000029AE0000}"/>
    <hyperlink ref="J46487" r:id="rId44587" xr:uid="{00000000-0004-0000-0200-00002AAE0000}"/>
    <hyperlink ref="J46488" r:id="rId44588" xr:uid="{00000000-0004-0000-0200-00002BAE0000}"/>
    <hyperlink ref="J46489" r:id="rId44589" xr:uid="{00000000-0004-0000-0200-00002CAE0000}"/>
    <hyperlink ref="J46490" r:id="rId44590" xr:uid="{00000000-0004-0000-0200-00002DAE0000}"/>
    <hyperlink ref="J46491" r:id="rId44591" xr:uid="{00000000-0004-0000-0200-00002EAE0000}"/>
    <hyperlink ref="J46492" r:id="rId44592" xr:uid="{00000000-0004-0000-0200-00002FAE0000}"/>
    <hyperlink ref="J46493" r:id="rId44593" xr:uid="{00000000-0004-0000-0200-000030AE0000}"/>
    <hyperlink ref="J46494" r:id="rId44594" xr:uid="{00000000-0004-0000-0200-000031AE0000}"/>
    <hyperlink ref="J46495" r:id="rId44595" xr:uid="{00000000-0004-0000-0200-000032AE0000}"/>
    <hyperlink ref="J46496" r:id="rId44596" xr:uid="{00000000-0004-0000-0200-000033AE0000}"/>
    <hyperlink ref="J46497" r:id="rId44597" xr:uid="{00000000-0004-0000-0200-000034AE0000}"/>
    <hyperlink ref="J46498" r:id="rId44598" xr:uid="{00000000-0004-0000-0200-000035AE0000}"/>
    <hyperlink ref="J46499" r:id="rId44599" xr:uid="{00000000-0004-0000-0200-000036AE0000}"/>
    <hyperlink ref="J46500" r:id="rId44600" xr:uid="{00000000-0004-0000-0200-000037AE0000}"/>
    <hyperlink ref="J46501" r:id="rId44601" xr:uid="{00000000-0004-0000-0200-000038AE0000}"/>
    <hyperlink ref="J46502" r:id="rId44602" xr:uid="{00000000-0004-0000-0200-000039AE0000}"/>
    <hyperlink ref="J46503" r:id="rId44603" xr:uid="{00000000-0004-0000-0200-00003AAE0000}"/>
    <hyperlink ref="J46504" r:id="rId44604" xr:uid="{00000000-0004-0000-0200-00003BAE0000}"/>
    <hyperlink ref="J46505" r:id="rId44605" xr:uid="{00000000-0004-0000-0200-00003CAE0000}"/>
    <hyperlink ref="J46506" r:id="rId44606" xr:uid="{00000000-0004-0000-0200-00003DAE0000}"/>
    <hyperlink ref="J46507" r:id="rId44607" xr:uid="{00000000-0004-0000-0200-00003EAE0000}"/>
    <hyperlink ref="J46508" r:id="rId44608" xr:uid="{00000000-0004-0000-0200-00003FAE0000}"/>
    <hyperlink ref="J46509" r:id="rId44609" xr:uid="{00000000-0004-0000-0200-000040AE0000}"/>
    <hyperlink ref="J46510" r:id="rId44610" xr:uid="{00000000-0004-0000-0200-000041AE0000}"/>
    <hyperlink ref="J46511" r:id="rId44611" xr:uid="{00000000-0004-0000-0200-000042AE0000}"/>
    <hyperlink ref="J46512" r:id="rId44612" xr:uid="{00000000-0004-0000-0200-000043AE0000}"/>
    <hyperlink ref="J46513" r:id="rId44613" xr:uid="{00000000-0004-0000-0200-000044AE0000}"/>
    <hyperlink ref="J46514" r:id="rId44614" xr:uid="{00000000-0004-0000-0200-000045AE0000}"/>
    <hyperlink ref="J46515" r:id="rId44615" xr:uid="{00000000-0004-0000-0200-000046AE0000}"/>
    <hyperlink ref="J46516" r:id="rId44616" xr:uid="{00000000-0004-0000-0200-000047AE0000}"/>
    <hyperlink ref="J46517" r:id="rId44617" xr:uid="{00000000-0004-0000-0200-000048AE0000}"/>
    <hyperlink ref="J46518" r:id="rId44618" xr:uid="{00000000-0004-0000-0200-000049AE0000}"/>
    <hyperlink ref="J46519" r:id="rId44619" xr:uid="{00000000-0004-0000-0200-00004AAE0000}"/>
    <hyperlink ref="J46520" r:id="rId44620" xr:uid="{00000000-0004-0000-0200-00004BAE0000}"/>
    <hyperlink ref="J46521" r:id="rId44621" xr:uid="{00000000-0004-0000-0200-00004CAE0000}"/>
    <hyperlink ref="J46522" r:id="rId44622" xr:uid="{00000000-0004-0000-0200-00004DAE0000}"/>
    <hyperlink ref="J46523" r:id="rId44623" xr:uid="{00000000-0004-0000-0200-00004EAE0000}"/>
    <hyperlink ref="J46524" r:id="rId44624" xr:uid="{00000000-0004-0000-0200-00004FAE0000}"/>
    <hyperlink ref="J46525" r:id="rId44625" xr:uid="{00000000-0004-0000-0200-000050AE0000}"/>
    <hyperlink ref="J46526" r:id="rId44626" xr:uid="{00000000-0004-0000-0200-000051AE0000}"/>
    <hyperlink ref="J46527" r:id="rId44627" xr:uid="{00000000-0004-0000-0200-000052AE0000}"/>
    <hyperlink ref="J46528" r:id="rId44628" xr:uid="{00000000-0004-0000-0200-000053AE0000}"/>
    <hyperlink ref="J46529" r:id="rId44629" xr:uid="{00000000-0004-0000-0200-000054AE0000}"/>
    <hyperlink ref="J46530" r:id="rId44630" xr:uid="{00000000-0004-0000-0200-000055AE0000}"/>
    <hyperlink ref="J46531" r:id="rId44631" xr:uid="{00000000-0004-0000-0200-000056AE0000}"/>
    <hyperlink ref="J46532" r:id="rId44632" xr:uid="{00000000-0004-0000-0200-000057AE0000}"/>
    <hyperlink ref="J46533" r:id="rId44633" xr:uid="{00000000-0004-0000-0200-000058AE0000}"/>
    <hyperlink ref="J46534" r:id="rId44634" xr:uid="{00000000-0004-0000-0200-000059AE0000}"/>
    <hyperlink ref="J46535" r:id="rId44635" xr:uid="{00000000-0004-0000-0200-00005AAE0000}"/>
    <hyperlink ref="J46536" r:id="rId44636" xr:uid="{00000000-0004-0000-0200-00005BAE0000}"/>
    <hyperlink ref="J46537" r:id="rId44637" xr:uid="{00000000-0004-0000-0200-00005CAE0000}"/>
    <hyperlink ref="J46538" r:id="rId44638" xr:uid="{00000000-0004-0000-0200-00005DAE0000}"/>
    <hyperlink ref="J46539" r:id="rId44639" xr:uid="{00000000-0004-0000-0200-00005EAE0000}"/>
    <hyperlink ref="J46540" r:id="rId44640" xr:uid="{00000000-0004-0000-0200-00005FAE0000}"/>
    <hyperlink ref="J46541" r:id="rId44641" xr:uid="{00000000-0004-0000-0200-000060AE0000}"/>
    <hyperlink ref="J46542" r:id="rId44642" xr:uid="{00000000-0004-0000-0200-000061AE0000}"/>
    <hyperlink ref="J46543" r:id="rId44643" xr:uid="{00000000-0004-0000-0200-000062AE0000}"/>
    <hyperlink ref="J46544" r:id="rId44644" xr:uid="{00000000-0004-0000-0200-000063AE0000}"/>
    <hyperlink ref="J46545" r:id="rId44645" xr:uid="{00000000-0004-0000-0200-000064AE0000}"/>
    <hyperlink ref="J46546" r:id="rId44646" xr:uid="{00000000-0004-0000-0200-000065AE0000}"/>
    <hyperlink ref="J46547" r:id="rId44647" xr:uid="{00000000-0004-0000-0200-000066AE0000}"/>
    <hyperlink ref="J46548" r:id="rId44648" xr:uid="{00000000-0004-0000-0200-000067AE0000}"/>
    <hyperlink ref="J46549" r:id="rId44649" xr:uid="{00000000-0004-0000-0200-000068AE0000}"/>
    <hyperlink ref="J46550" r:id="rId44650" xr:uid="{00000000-0004-0000-0200-000069AE0000}"/>
    <hyperlink ref="J46551" r:id="rId44651" xr:uid="{00000000-0004-0000-0200-00006AAE0000}"/>
    <hyperlink ref="J46552" r:id="rId44652" xr:uid="{00000000-0004-0000-0200-00006BAE0000}"/>
    <hyperlink ref="J46553" r:id="rId44653" xr:uid="{00000000-0004-0000-0200-00006CAE0000}"/>
    <hyperlink ref="J46554" r:id="rId44654" xr:uid="{00000000-0004-0000-0200-00006DAE0000}"/>
    <hyperlink ref="J46555" r:id="rId44655" xr:uid="{00000000-0004-0000-0200-00006EAE0000}"/>
    <hyperlink ref="J46556" r:id="rId44656" xr:uid="{00000000-0004-0000-0200-00006FAE0000}"/>
    <hyperlink ref="J46557" r:id="rId44657" xr:uid="{00000000-0004-0000-0200-000070AE0000}"/>
    <hyperlink ref="J46558" r:id="rId44658" xr:uid="{00000000-0004-0000-0200-000071AE0000}"/>
    <hyperlink ref="J46559" r:id="rId44659" xr:uid="{00000000-0004-0000-0200-000072AE0000}"/>
    <hyperlink ref="J46560" r:id="rId44660" xr:uid="{00000000-0004-0000-0200-000073AE0000}"/>
    <hyperlink ref="J46561" r:id="rId44661" xr:uid="{00000000-0004-0000-0200-000074AE0000}"/>
    <hyperlink ref="J46562" r:id="rId44662" xr:uid="{00000000-0004-0000-0200-000075AE0000}"/>
    <hyperlink ref="J46563" r:id="rId44663" xr:uid="{00000000-0004-0000-0200-000076AE0000}"/>
    <hyperlink ref="J46564" r:id="rId44664" xr:uid="{00000000-0004-0000-0200-000077AE0000}"/>
    <hyperlink ref="J46565" r:id="rId44665" xr:uid="{00000000-0004-0000-0200-000078AE0000}"/>
    <hyperlink ref="J46566" r:id="rId44666" xr:uid="{00000000-0004-0000-0200-000079AE0000}"/>
    <hyperlink ref="J46567" r:id="rId44667" xr:uid="{00000000-0004-0000-0200-00007AAE0000}"/>
    <hyperlink ref="J46568" r:id="rId44668" xr:uid="{00000000-0004-0000-0200-00007BAE0000}"/>
    <hyperlink ref="J46569" r:id="rId44669" xr:uid="{00000000-0004-0000-0200-00007CAE0000}"/>
    <hyperlink ref="J46570" r:id="rId44670" xr:uid="{00000000-0004-0000-0200-00007DAE0000}"/>
    <hyperlink ref="J46571" r:id="rId44671" xr:uid="{00000000-0004-0000-0200-00007EAE0000}"/>
    <hyperlink ref="J46572" r:id="rId44672" xr:uid="{00000000-0004-0000-0200-00007FAE0000}"/>
    <hyperlink ref="J46573" r:id="rId44673" xr:uid="{00000000-0004-0000-0200-000080AE0000}"/>
    <hyperlink ref="J46574" r:id="rId44674" xr:uid="{00000000-0004-0000-0200-000081AE0000}"/>
    <hyperlink ref="J46575" r:id="rId44675" xr:uid="{00000000-0004-0000-0200-000082AE0000}"/>
    <hyperlink ref="J46576" r:id="rId44676" xr:uid="{00000000-0004-0000-0200-000083AE0000}"/>
    <hyperlink ref="J46577" r:id="rId44677" xr:uid="{00000000-0004-0000-0200-000084AE0000}"/>
    <hyperlink ref="J46578" r:id="rId44678" xr:uid="{00000000-0004-0000-0200-000085AE0000}"/>
    <hyperlink ref="J46579" r:id="rId44679" xr:uid="{00000000-0004-0000-0200-000086AE0000}"/>
    <hyperlink ref="J46580" r:id="rId44680" xr:uid="{00000000-0004-0000-0200-000087AE0000}"/>
    <hyperlink ref="J46581" r:id="rId44681" xr:uid="{00000000-0004-0000-0200-000088AE0000}"/>
    <hyperlink ref="J46582" r:id="rId44682" xr:uid="{00000000-0004-0000-0200-000089AE0000}"/>
    <hyperlink ref="J46583" r:id="rId44683" xr:uid="{00000000-0004-0000-0200-00008AAE0000}"/>
    <hyperlink ref="J46584" r:id="rId44684" xr:uid="{00000000-0004-0000-0200-00008BAE0000}"/>
    <hyperlink ref="J46585" r:id="rId44685" xr:uid="{00000000-0004-0000-0200-00008CAE0000}"/>
    <hyperlink ref="J46586" r:id="rId44686" xr:uid="{00000000-0004-0000-0200-00008DAE0000}"/>
    <hyperlink ref="J46587" r:id="rId44687" xr:uid="{00000000-0004-0000-0200-00008EAE0000}"/>
    <hyperlink ref="J46588" r:id="rId44688" xr:uid="{00000000-0004-0000-0200-00008FAE0000}"/>
    <hyperlink ref="J46589" r:id="rId44689" xr:uid="{00000000-0004-0000-0200-000090AE0000}"/>
    <hyperlink ref="J46590" r:id="rId44690" xr:uid="{00000000-0004-0000-0200-000091AE0000}"/>
    <hyperlink ref="J46592" r:id="rId44691" xr:uid="{00000000-0004-0000-0200-000092AE0000}"/>
    <hyperlink ref="J46593" r:id="rId44692" xr:uid="{00000000-0004-0000-0200-000093AE0000}"/>
    <hyperlink ref="J46594" r:id="rId44693" xr:uid="{00000000-0004-0000-0200-000094AE0000}"/>
    <hyperlink ref="J46595" r:id="rId44694" xr:uid="{00000000-0004-0000-0200-000095AE0000}"/>
    <hyperlink ref="J46596" r:id="rId44695" xr:uid="{00000000-0004-0000-0200-000096AE0000}"/>
    <hyperlink ref="J46597" r:id="rId44696" xr:uid="{00000000-0004-0000-0200-000097AE0000}"/>
    <hyperlink ref="J46598" r:id="rId44697" xr:uid="{00000000-0004-0000-0200-000098AE0000}"/>
    <hyperlink ref="J46599" r:id="rId44698" xr:uid="{00000000-0004-0000-0200-000099AE0000}"/>
    <hyperlink ref="J46600" r:id="rId44699" xr:uid="{00000000-0004-0000-0200-00009AAE0000}"/>
    <hyperlink ref="J46601" r:id="rId44700" xr:uid="{00000000-0004-0000-0200-00009BAE0000}"/>
    <hyperlink ref="J46602" r:id="rId44701" xr:uid="{00000000-0004-0000-0200-00009CAE0000}"/>
    <hyperlink ref="J46603" r:id="rId44702" xr:uid="{00000000-0004-0000-0200-00009DAE0000}"/>
    <hyperlink ref="J46604" r:id="rId44703" xr:uid="{00000000-0004-0000-0200-00009EAE0000}"/>
    <hyperlink ref="J46605" r:id="rId44704" xr:uid="{00000000-0004-0000-0200-00009FAE0000}"/>
    <hyperlink ref="J46606" r:id="rId44705" xr:uid="{00000000-0004-0000-0200-0000A0AE0000}"/>
    <hyperlink ref="J46607" r:id="rId44706" xr:uid="{00000000-0004-0000-0200-0000A1AE0000}"/>
    <hyperlink ref="J46608" r:id="rId44707" xr:uid="{00000000-0004-0000-0200-0000A2AE0000}"/>
    <hyperlink ref="J46609" r:id="rId44708" xr:uid="{00000000-0004-0000-0200-0000A3AE0000}"/>
    <hyperlink ref="J46610" r:id="rId44709" xr:uid="{00000000-0004-0000-0200-0000A4AE0000}"/>
    <hyperlink ref="J46611" r:id="rId44710" xr:uid="{00000000-0004-0000-0200-0000A5AE0000}"/>
    <hyperlink ref="J46612" r:id="rId44711" xr:uid="{00000000-0004-0000-0200-0000A6AE0000}"/>
    <hyperlink ref="J46613" r:id="rId44712" xr:uid="{00000000-0004-0000-0200-0000A7AE0000}"/>
    <hyperlink ref="J46614" r:id="rId44713" xr:uid="{00000000-0004-0000-0200-0000A8AE0000}"/>
    <hyperlink ref="J46615" r:id="rId44714" xr:uid="{00000000-0004-0000-0200-0000A9AE0000}"/>
    <hyperlink ref="J46616" r:id="rId44715" xr:uid="{00000000-0004-0000-0200-0000AAAE0000}"/>
    <hyperlink ref="J46617" r:id="rId44716" xr:uid="{00000000-0004-0000-0200-0000ABAE0000}"/>
    <hyperlink ref="J46618" r:id="rId44717" xr:uid="{00000000-0004-0000-0200-0000ACAE0000}"/>
    <hyperlink ref="J46619" r:id="rId44718" xr:uid="{00000000-0004-0000-0200-0000ADAE0000}"/>
    <hyperlink ref="J46620" r:id="rId44719" xr:uid="{00000000-0004-0000-0200-0000AEAE0000}"/>
    <hyperlink ref="J46621" r:id="rId44720" xr:uid="{00000000-0004-0000-0200-0000AFAE0000}"/>
    <hyperlink ref="J46622" r:id="rId44721" xr:uid="{00000000-0004-0000-0200-0000B0AE0000}"/>
    <hyperlink ref="J46623" r:id="rId44722" xr:uid="{00000000-0004-0000-0200-0000B1AE0000}"/>
    <hyperlink ref="J46624" r:id="rId44723" xr:uid="{00000000-0004-0000-0200-0000B2AE0000}"/>
    <hyperlink ref="J46625" r:id="rId44724" xr:uid="{00000000-0004-0000-0200-0000B3AE0000}"/>
    <hyperlink ref="J46626" r:id="rId44725" xr:uid="{00000000-0004-0000-0200-0000B4AE0000}"/>
    <hyperlink ref="J46627" r:id="rId44726" xr:uid="{00000000-0004-0000-0200-0000B5AE0000}"/>
    <hyperlink ref="J46628" r:id="rId44727" xr:uid="{00000000-0004-0000-0200-0000B6AE0000}"/>
    <hyperlink ref="J46629" r:id="rId44728" xr:uid="{00000000-0004-0000-0200-0000B7AE0000}"/>
    <hyperlink ref="J46630" r:id="rId44729" xr:uid="{00000000-0004-0000-0200-0000B8AE0000}"/>
    <hyperlink ref="J46631" r:id="rId44730" xr:uid="{00000000-0004-0000-0200-0000B9AE0000}"/>
    <hyperlink ref="J46632" r:id="rId44731" xr:uid="{00000000-0004-0000-0200-0000BAAE0000}"/>
    <hyperlink ref="J46633" r:id="rId44732" xr:uid="{00000000-0004-0000-0200-0000BBAE0000}"/>
    <hyperlink ref="J46634" r:id="rId44733" xr:uid="{00000000-0004-0000-0200-0000BCAE0000}"/>
    <hyperlink ref="J46635" r:id="rId44734" xr:uid="{00000000-0004-0000-0200-0000BDAE0000}"/>
    <hyperlink ref="J46636" r:id="rId44735" xr:uid="{00000000-0004-0000-0200-0000BEAE0000}"/>
    <hyperlink ref="J46637" r:id="rId44736" xr:uid="{00000000-0004-0000-0200-0000BFAE0000}"/>
    <hyperlink ref="J46638" r:id="rId44737" xr:uid="{00000000-0004-0000-0200-0000C0AE0000}"/>
    <hyperlink ref="J46639" r:id="rId44738" xr:uid="{00000000-0004-0000-0200-0000C1AE0000}"/>
    <hyperlink ref="J46640" r:id="rId44739" xr:uid="{00000000-0004-0000-0200-0000C2AE0000}"/>
    <hyperlink ref="J46641" r:id="rId44740" xr:uid="{00000000-0004-0000-0200-0000C3AE0000}"/>
    <hyperlink ref="J46642" r:id="rId44741" xr:uid="{00000000-0004-0000-0200-0000C4AE0000}"/>
    <hyperlink ref="J46643" r:id="rId44742" xr:uid="{00000000-0004-0000-0200-0000C5AE0000}"/>
    <hyperlink ref="J46644" r:id="rId44743" xr:uid="{00000000-0004-0000-0200-0000C6AE0000}"/>
    <hyperlink ref="J46645" r:id="rId44744" xr:uid="{00000000-0004-0000-0200-0000C7AE0000}"/>
    <hyperlink ref="J46646" r:id="rId44745" xr:uid="{00000000-0004-0000-0200-0000C8AE0000}"/>
    <hyperlink ref="J46647" r:id="rId44746" xr:uid="{00000000-0004-0000-0200-0000C9AE0000}"/>
    <hyperlink ref="J46648" r:id="rId44747" xr:uid="{00000000-0004-0000-0200-0000CAAE0000}"/>
    <hyperlink ref="J46649" r:id="rId44748" xr:uid="{00000000-0004-0000-0200-0000CBAE0000}"/>
    <hyperlink ref="J46650" r:id="rId44749" xr:uid="{00000000-0004-0000-0200-0000CCAE0000}"/>
    <hyperlink ref="J46651" r:id="rId44750" xr:uid="{00000000-0004-0000-0200-0000CDAE0000}"/>
    <hyperlink ref="J46652" r:id="rId44751" xr:uid="{00000000-0004-0000-0200-0000CEAE0000}"/>
    <hyperlink ref="J46653" r:id="rId44752" xr:uid="{00000000-0004-0000-0200-0000CFAE0000}"/>
    <hyperlink ref="J46654" r:id="rId44753" xr:uid="{00000000-0004-0000-0200-0000D0AE0000}"/>
    <hyperlink ref="J46655" r:id="rId44754" xr:uid="{00000000-0004-0000-0200-0000D1AE0000}"/>
    <hyperlink ref="J46656" r:id="rId44755" xr:uid="{00000000-0004-0000-0200-0000D2AE0000}"/>
    <hyperlink ref="J46657" r:id="rId44756" xr:uid="{00000000-0004-0000-0200-0000D3AE0000}"/>
    <hyperlink ref="J46658" r:id="rId44757" xr:uid="{00000000-0004-0000-0200-0000D4AE0000}"/>
    <hyperlink ref="J46659" r:id="rId44758" xr:uid="{00000000-0004-0000-0200-0000D5AE0000}"/>
    <hyperlink ref="J46660" r:id="rId44759" xr:uid="{00000000-0004-0000-0200-0000D6AE0000}"/>
    <hyperlink ref="J46661" r:id="rId44760" xr:uid="{00000000-0004-0000-0200-0000D7AE0000}"/>
    <hyperlink ref="J46662" r:id="rId44761" xr:uid="{00000000-0004-0000-0200-0000D8AE0000}"/>
    <hyperlink ref="J46663" r:id="rId44762" xr:uid="{00000000-0004-0000-0200-0000D9AE0000}"/>
    <hyperlink ref="J46664" r:id="rId44763" xr:uid="{00000000-0004-0000-0200-0000DAAE0000}"/>
    <hyperlink ref="J46665" r:id="rId44764" xr:uid="{00000000-0004-0000-0200-0000DBAE0000}"/>
    <hyperlink ref="J46666" r:id="rId44765" xr:uid="{00000000-0004-0000-0200-0000DCAE0000}"/>
    <hyperlink ref="J46667" r:id="rId44766" xr:uid="{00000000-0004-0000-0200-0000DDAE0000}"/>
    <hyperlink ref="J46668" r:id="rId44767" xr:uid="{00000000-0004-0000-0200-0000DEAE0000}"/>
    <hyperlink ref="J46669" r:id="rId44768" xr:uid="{00000000-0004-0000-0200-0000DFAE0000}"/>
    <hyperlink ref="J46670" r:id="rId44769" xr:uid="{00000000-0004-0000-0200-0000E0AE0000}"/>
    <hyperlink ref="J46671" r:id="rId44770" xr:uid="{00000000-0004-0000-0200-0000E1AE0000}"/>
    <hyperlink ref="J46672" r:id="rId44771" xr:uid="{00000000-0004-0000-0200-0000E2AE0000}"/>
    <hyperlink ref="J46673" r:id="rId44772" xr:uid="{00000000-0004-0000-0200-0000E3AE0000}"/>
    <hyperlink ref="J46674" r:id="rId44773" xr:uid="{00000000-0004-0000-0200-0000E4AE0000}"/>
    <hyperlink ref="J46675" r:id="rId44774" xr:uid="{00000000-0004-0000-0200-0000E5AE0000}"/>
    <hyperlink ref="J46676" r:id="rId44775" xr:uid="{00000000-0004-0000-0200-0000E6AE0000}"/>
    <hyperlink ref="J46677" r:id="rId44776" xr:uid="{00000000-0004-0000-0200-0000E7AE0000}"/>
    <hyperlink ref="J46678" r:id="rId44777" xr:uid="{00000000-0004-0000-0200-0000E8AE0000}"/>
    <hyperlink ref="J46679" r:id="rId44778" xr:uid="{00000000-0004-0000-0200-0000E9AE0000}"/>
    <hyperlink ref="J46680" r:id="rId44779" xr:uid="{00000000-0004-0000-0200-0000EAAE0000}"/>
    <hyperlink ref="J46681" r:id="rId44780" xr:uid="{00000000-0004-0000-0200-0000EBAE0000}"/>
    <hyperlink ref="J46682" r:id="rId44781" xr:uid="{00000000-0004-0000-0200-0000ECAE0000}"/>
    <hyperlink ref="J46683" r:id="rId44782" xr:uid="{00000000-0004-0000-0200-0000EDAE0000}"/>
    <hyperlink ref="J46684" r:id="rId44783" xr:uid="{00000000-0004-0000-0200-0000EEAE0000}"/>
    <hyperlink ref="J46685" r:id="rId44784" xr:uid="{00000000-0004-0000-0200-0000EFAE0000}"/>
    <hyperlink ref="J46686" r:id="rId44785" xr:uid="{00000000-0004-0000-0200-0000F0AE0000}"/>
    <hyperlink ref="J46687" r:id="rId44786" xr:uid="{00000000-0004-0000-0200-0000F1AE0000}"/>
    <hyperlink ref="J46688" r:id="rId44787" xr:uid="{00000000-0004-0000-0200-0000F2AE0000}"/>
    <hyperlink ref="J46689" r:id="rId44788" xr:uid="{00000000-0004-0000-0200-0000F3AE0000}"/>
    <hyperlink ref="J46690" r:id="rId44789" xr:uid="{00000000-0004-0000-0200-0000F4AE0000}"/>
    <hyperlink ref="J46691" r:id="rId44790" xr:uid="{00000000-0004-0000-0200-0000F5AE0000}"/>
    <hyperlink ref="J46692" r:id="rId44791" xr:uid="{00000000-0004-0000-0200-0000F6AE0000}"/>
    <hyperlink ref="J46693" r:id="rId44792" xr:uid="{00000000-0004-0000-0200-0000F7AE0000}"/>
    <hyperlink ref="J46694" r:id="rId44793" xr:uid="{00000000-0004-0000-0200-0000F8AE0000}"/>
    <hyperlink ref="J46695" r:id="rId44794" xr:uid="{00000000-0004-0000-0200-0000F9AE0000}"/>
    <hyperlink ref="J46696" r:id="rId44795" xr:uid="{00000000-0004-0000-0200-0000FAAE0000}"/>
    <hyperlink ref="J46697" r:id="rId44796" xr:uid="{00000000-0004-0000-0200-0000FBAE0000}"/>
    <hyperlink ref="J46698" r:id="rId44797" xr:uid="{00000000-0004-0000-0200-0000FCAE0000}"/>
    <hyperlink ref="J46699" r:id="rId44798" xr:uid="{00000000-0004-0000-0200-0000FDAE0000}"/>
    <hyperlink ref="J46700" r:id="rId44799" xr:uid="{00000000-0004-0000-0200-0000FEAE0000}"/>
    <hyperlink ref="J46701" r:id="rId44800" xr:uid="{00000000-0004-0000-0200-0000FFAE0000}"/>
    <hyperlink ref="J46702" r:id="rId44801" xr:uid="{00000000-0004-0000-0200-000000AF0000}"/>
    <hyperlink ref="J46703" r:id="rId44802" xr:uid="{00000000-0004-0000-0200-000001AF0000}"/>
    <hyperlink ref="J46704" r:id="rId44803" xr:uid="{00000000-0004-0000-0200-000002AF0000}"/>
    <hyperlink ref="J46705" r:id="rId44804" xr:uid="{00000000-0004-0000-0200-000003AF0000}"/>
    <hyperlink ref="J46706" r:id="rId44805" xr:uid="{00000000-0004-0000-0200-000004AF0000}"/>
    <hyperlink ref="J46707" r:id="rId44806" xr:uid="{00000000-0004-0000-0200-000005AF0000}"/>
    <hyperlink ref="J46708" r:id="rId44807" xr:uid="{00000000-0004-0000-0200-000006AF0000}"/>
    <hyperlink ref="J46709" r:id="rId44808" xr:uid="{00000000-0004-0000-0200-000007AF0000}"/>
    <hyperlink ref="J46710" r:id="rId44809" xr:uid="{00000000-0004-0000-0200-000008AF0000}"/>
    <hyperlink ref="J46711" r:id="rId44810" xr:uid="{00000000-0004-0000-0200-000009AF0000}"/>
    <hyperlink ref="J46712" r:id="rId44811" xr:uid="{00000000-0004-0000-0200-00000AAF0000}"/>
    <hyperlink ref="J46713" r:id="rId44812" xr:uid="{00000000-0004-0000-0200-00000BAF0000}"/>
    <hyperlink ref="J46714" r:id="rId44813" xr:uid="{00000000-0004-0000-0200-00000CAF0000}"/>
    <hyperlink ref="J46715" r:id="rId44814" xr:uid="{00000000-0004-0000-0200-00000DAF0000}"/>
    <hyperlink ref="J46716" r:id="rId44815" xr:uid="{00000000-0004-0000-0200-00000EAF0000}"/>
    <hyperlink ref="J46718" r:id="rId44816" xr:uid="{00000000-0004-0000-0200-00000FAF0000}"/>
    <hyperlink ref="J46719" r:id="rId44817" xr:uid="{00000000-0004-0000-0200-000010AF0000}"/>
    <hyperlink ref="J46720" r:id="rId44818" xr:uid="{00000000-0004-0000-0200-000011AF0000}"/>
    <hyperlink ref="J46721" r:id="rId44819" xr:uid="{00000000-0004-0000-0200-000012AF0000}"/>
    <hyperlink ref="J46722" r:id="rId44820" xr:uid="{00000000-0004-0000-0200-000013AF0000}"/>
    <hyperlink ref="J46723" r:id="rId44821" xr:uid="{00000000-0004-0000-0200-000014AF0000}"/>
    <hyperlink ref="J46724" r:id="rId44822" xr:uid="{00000000-0004-0000-0200-000015AF0000}"/>
    <hyperlink ref="J46725" r:id="rId44823" xr:uid="{00000000-0004-0000-0200-000016AF0000}"/>
    <hyperlink ref="J46726" r:id="rId44824" xr:uid="{00000000-0004-0000-0200-000017AF0000}"/>
    <hyperlink ref="J46727" r:id="rId44825" xr:uid="{00000000-0004-0000-0200-000018AF0000}"/>
    <hyperlink ref="J46728" r:id="rId44826" xr:uid="{00000000-0004-0000-0200-000019AF0000}"/>
    <hyperlink ref="J46729" r:id="rId44827" xr:uid="{00000000-0004-0000-0200-00001AAF0000}"/>
    <hyperlink ref="J46730" r:id="rId44828" xr:uid="{00000000-0004-0000-0200-00001BAF0000}"/>
    <hyperlink ref="J46731" r:id="rId44829" xr:uid="{00000000-0004-0000-0200-00001CAF0000}"/>
    <hyperlink ref="J46732" r:id="rId44830" xr:uid="{00000000-0004-0000-0200-00001DAF0000}"/>
    <hyperlink ref="J46733" r:id="rId44831" xr:uid="{00000000-0004-0000-0200-00001EAF0000}"/>
    <hyperlink ref="J46734" r:id="rId44832" xr:uid="{00000000-0004-0000-0200-00001FAF0000}"/>
    <hyperlink ref="J46735" r:id="rId44833" xr:uid="{00000000-0004-0000-0200-000020AF0000}"/>
    <hyperlink ref="J46736" r:id="rId44834" xr:uid="{00000000-0004-0000-0200-000021AF0000}"/>
    <hyperlink ref="J46737" r:id="rId44835" xr:uid="{00000000-0004-0000-0200-000022AF0000}"/>
    <hyperlink ref="J46738" r:id="rId44836" xr:uid="{00000000-0004-0000-0200-000023AF0000}"/>
    <hyperlink ref="J46739" r:id="rId44837" xr:uid="{00000000-0004-0000-0200-000024AF0000}"/>
    <hyperlink ref="J46740" r:id="rId44838" xr:uid="{00000000-0004-0000-0200-000025AF0000}"/>
    <hyperlink ref="J46741" r:id="rId44839" xr:uid="{00000000-0004-0000-0200-000026AF0000}"/>
    <hyperlink ref="J46742" r:id="rId44840" xr:uid="{00000000-0004-0000-0200-000027AF0000}"/>
    <hyperlink ref="J46743" r:id="rId44841" xr:uid="{00000000-0004-0000-0200-000028AF0000}"/>
    <hyperlink ref="J46744" r:id="rId44842" xr:uid="{00000000-0004-0000-0200-000029AF0000}"/>
    <hyperlink ref="J46745" r:id="rId44843" xr:uid="{00000000-0004-0000-0200-00002AAF0000}"/>
    <hyperlink ref="J46746" r:id="rId44844" xr:uid="{00000000-0004-0000-0200-00002BAF0000}"/>
    <hyperlink ref="J46747" r:id="rId44845" xr:uid="{00000000-0004-0000-0200-00002CAF0000}"/>
    <hyperlink ref="J46748" r:id="rId44846" xr:uid="{00000000-0004-0000-0200-00002DAF0000}"/>
    <hyperlink ref="J46749" r:id="rId44847" xr:uid="{00000000-0004-0000-0200-00002EAF0000}"/>
    <hyperlink ref="J46750" r:id="rId44848" xr:uid="{00000000-0004-0000-0200-00002FAF0000}"/>
    <hyperlink ref="J46751" r:id="rId44849" xr:uid="{00000000-0004-0000-0200-000030AF0000}"/>
    <hyperlink ref="J46752" r:id="rId44850" xr:uid="{00000000-0004-0000-0200-000031AF0000}"/>
    <hyperlink ref="J46753" r:id="rId44851" xr:uid="{00000000-0004-0000-0200-000032AF0000}"/>
    <hyperlink ref="J46754" r:id="rId44852" xr:uid="{00000000-0004-0000-0200-000033AF0000}"/>
    <hyperlink ref="J46755" r:id="rId44853" xr:uid="{00000000-0004-0000-0200-000034AF0000}"/>
    <hyperlink ref="J46756" r:id="rId44854" xr:uid="{00000000-0004-0000-0200-000035AF0000}"/>
    <hyperlink ref="J46757" r:id="rId44855" xr:uid="{00000000-0004-0000-0200-000036AF0000}"/>
    <hyperlink ref="J46758" r:id="rId44856" xr:uid="{00000000-0004-0000-0200-000037AF0000}"/>
    <hyperlink ref="J46759" r:id="rId44857" xr:uid="{00000000-0004-0000-0200-000038AF0000}"/>
    <hyperlink ref="J46760" r:id="rId44858" xr:uid="{00000000-0004-0000-0200-000039AF0000}"/>
    <hyperlink ref="J46761" r:id="rId44859" xr:uid="{00000000-0004-0000-0200-00003AAF0000}"/>
    <hyperlink ref="J46762" r:id="rId44860" xr:uid="{00000000-0004-0000-0200-00003BAF0000}"/>
    <hyperlink ref="J46763" r:id="rId44861" xr:uid="{00000000-0004-0000-0200-00003CAF0000}"/>
    <hyperlink ref="J46764" r:id="rId44862" xr:uid="{00000000-0004-0000-0200-00003DAF0000}"/>
    <hyperlink ref="J46765" r:id="rId44863" xr:uid="{00000000-0004-0000-0200-00003EAF0000}"/>
    <hyperlink ref="J46766" r:id="rId44864" xr:uid="{00000000-0004-0000-0200-00003FAF0000}"/>
    <hyperlink ref="J46767" r:id="rId44865" xr:uid="{00000000-0004-0000-0200-000040AF0000}"/>
    <hyperlink ref="J46768" r:id="rId44866" xr:uid="{00000000-0004-0000-0200-000041AF0000}"/>
    <hyperlink ref="J46769" r:id="rId44867" xr:uid="{00000000-0004-0000-0200-000042AF0000}"/>
    <hyperlink ref="J46770" r:id="rId44868" xr:uid="{00000000-0004-0000-0200-000043AF0000}"/>
    <hyperlink ref="J46771" r:id="rId44869" xr:uid="{00000000-0004-0000-0200-000044AF0000}"/>
    <hyperlink ref="J46772" r:id="rId44870" xr:uid="{00000000-0004-0000-0200-000045AF0000}"/>
    <hyperlink ref="J46773" r:id="rId44871" xr:uid="{00000000-0004-0000-0200-000046AF0000}"/>
    <hyperlink ref="J46774" r:id="rId44872" xr:uid="{00000000-0004-0000-0200-000047AF0000}"/>
    <hyperlink ref="J46775" r:id="rId44873" xr:uid="{00000000-0004-0000-0200-000048AF0000}"/>
    <hyperlink ref="J46776" r:id="rId44874" xr:uid="{00000000-0004-0000-0200-000049AF0000}"/>
    <hyperlink ref="J46777" r:id="rId44875" xr:uid="{00000000-0004-0000-0200-00004AAF0000}"/>
    <hyperlink ref="J46778" r:id="rId44876" xr:uid="{00000000-0004-0000-0200-00004BAF0000}"/>
    <hyperlink ref="J46779" r:id="rId44877" xr:uid="{00000000-0004-0000-0200-00004CAF0000}"/>
    <hyperlink ref="J46780" r:id="rId44878" xr:uid="{00000000-0004-0000-0200-00004DAF0000}"/>
    <hyperlink ref="J46781" r:id="rId44879" xr:uid="{00000000-0004-0000-0200-00004EAF0000}"/>
    <hyperlink ref="J46782" r:id="rId44880" xr:uid="{00000000-0004-0000-0200-00004FAF0000}"/>
    <hyperlink ref="J46783" r:id="rId44881" xr:uid="{00000000-0004-0000-0200-000050AF0000}"/>
    <hyperlink ref="J46784" r:id="rId44882" xr:uid="{00000000-0004-0000-0200-000051AF0000}"/>
    <hyperlink ref="J46785" r:id="rId44883" xr:uid="{00000000-0004-0000-0200-000052AF0000}"/>
    <hyperlink ref="J46786" r:id="rId44884" xr:uid="{00000000-0004-0000-0200-000053AF0000}"/>
    <hyperlink ref="J46787" r:id="rId44885" xr:uid="{00000000-0004-0000-0200-000054AF0000}"/>
    <hyperlink ref="J46788" r:id="rId44886" xr:uid="{00000000-0004-0000-0200-000055AF0000}"/>
    <hyperlink ref="J46789" r:id="rId44887" xr:uid="{00000000-0004-0000-0200-000056AF0000}"/>
    <hyperlink ref="J46790" r:id="rId44888" xr:uid="{00000000-0004-0000-0200-000057AF0000}"/>
    <hyperlink ref="J46791" r:id="rId44889" xr:uid="{00000000-0004-0000-0200-000058AF0000}"/>
    <hyperlink ref="J46792" r:id="rId44890" xr:uid="{00000000-0004-0000-0200-000059AF0000}"/>
    <hyperlink ref="J46793" r:id="rId44891" xr:uid="{00000000-0004-0000-0200-00005AAF0000}"/>
    <hyperlink ref="J46794" r:id="rId44892" xr:uid="{00000000-0004-0000-0200-00005BAF0000}"/>
    <hyperlink ref="J46795" r:id="rId44893" xr:uid="{00000000-0004-0000-0200-00005CAF0000}"/>
    <hyperlink ref="J46796" r:id="rId44894" xr:uid="{00000000-0004-0000-0200-00005DAF0000}"/>
    <hyperlink ref="J46797" r:id="rId44895" xr:uid="{00000000-0004-0000-0200-00005EAF0000}"/>
    <hyperlink ref="J46798" r:id="rId44896" xr:uid="{00000000-0004-0000-0200-00005FAF0000}"/>
    <hyperlink ref="J46799" r:id="rId44897" xr:uid="{00000000-0004-0000-0200-000060AF0000}"/>
    <hyperlink ref="J46800" r:id="rId44898" xr:uid="{00000000-0004-0000-0200-000061AF0000}"/>
    <hyperlink ref="J46801" r:id="rId44899" xr:uid="{00000000-0004-0000-0200-000062AF0000}"/>
    <hyperlink ref="J46802" r:id="rId44900" xr:uid="{00000000-0004-0000-0200-000063AF0000}"/>
    <hyperlink ref="J46803" r:id="rId44901" xr:uid="{00000000-0004-0000-0200-000064AF0000}"/>
    <hyperlink ref="J46804" r:id="rId44902" xr:uid="{00000000-0004-0000-0200-000065AF0000}"/>
    <hyperlink ref="J46805" r:id="rId44903" xr:uid="{00000000-0004-0000-0200-000066AF0000}"/>
    <hyperlink ref="J46806" r:id="rId44904" xr:uid="{00000000-0004-0000-0200-000067AF0000}"/>
    <hyperlink ref="J46807" r:id="rId44905" xr:uid="{00000000-0004-0000-0200-000068AF0000}"/>
    <hyperlink ref="J46808" r:id="rId44906" xr:uid="{00000000-0004-0000-0200-000069AF0000}"/>
    <hyperlink ref="J46809" r:id="rId44907" xr:uid="{00000000-0004-0000-0200-00006AAF0000}"/>
    <hyperlink ref="J46810" r:id="rId44908" xr:uid="{00000000-0004-0000-0200-00006BAF0000}"/>
    <hyperlink ref="J46811" r:id="rId44909" xr:uid="{00000000-0004-0000-0200-00006CAF0000}"/>
    <hyperlink ref="J46812" r:id="rId44910" xr:uid="{00000000-0004-0000-0200-00006DAF0000}"/>
    <hyperlink ref="J46813" r:id="rId44911" xr:uid="{00000000-0004-0000-0200-00006EAF0000}"/>
    <hyperlink ref="J46814" r:id="rId44912" xr:uid="{00000000-0004-0000-0200-00006FAF0000}"/>
    <hyperlink ref="J46815" r:id="rId44913" xr:uid="{00000000-0004-0000-0200-000070AF0000}"/>
    <hyperlink ref="J46816" r:id="rId44914" xr:uid="{00000000-0004-0000-0200-000071AF0000}"/>
    <hyperlink ref="J46817" r:id="rId44915" xr:uid="{00000000-0004-0000-0200-000072AF0000}"/>
    <hyperlink ref="J46818" r:id="rId44916" xr:uid="{00000000-0004-0000-0200-000073AF0000}"/>
    <hyperlink ref="J46819" r:id="rId44917" xr:uid="{00000000-0004-0000-0200-000074AF0000}"/>
    <hyperlink ref="J46820" r:id="rId44918" xr:uid="{00000000-0004-0000-0200-000075AF0000}"/>
    <hyperlink ref="J46821" r:id="rId44919" xr:uid="{00000000-0004-0000-0200-000076AF0000}"/>
    <hyperlink ref="J46822" r:id="rId44920" xr:uid="{00000000-0004-0000-0200-000077AF0000}"/>
    <hyperlink ref="J46823" r:id="rId44921" xr:uid="{00000000-0004-0000-0200-000078AF0000}"/>
    <hyperlink ref="J46824" r:id="rId44922" xr:uid="{00000000-0004-0000-0200-000079AF0000}"/>
    <hyperlink ref="J46825" r:id="rId44923" xr:uid="{00000000-0004-0000-0200-00007AAF0000}"/>
    <hyperlink ref="J46826" r:id="rId44924" xr:uid="{00000000-0004-0000-0200-00007BAF0000}"/>
    <hyperlink ref="J46827" r:id="rId44925" xr:uid="{00000000-0004-0000-0200-00007CAF0000}"/>
    <hyperlink ref="J46828" r:id="rId44926" xr:uid="{00000000-0004-0000-0200-00007DAF0000}"/>
    <hyperlink ref="J46829" r:id="rId44927" xr:uid="{00000000-0004-0000-0200-00007EAF0000}"/>
    <hyperlink ref="J46830" r:id="rId44928" xr:uid="{00000000-0004-0000-0200-00007FAF0000}"/>
    <hyperlink ref="J46831" r:id="rId44929" xr:uid="{00000000-0004-0000-0200-000080AF0000}"/>
    <hyperlink ref="J46832" r:id="rId44930" xr:uid="{00000000-0004-0000-0200-000081AF0000}"/>
    <hyperlink ref="J46833" r:id="rId44931" xr:uid="{00000000-0004-0000-0200-000082AF0000}"/>
    <hyperlink ref="J46834" r:id="rId44932" xr:uid="{00000000-0004-0000-0200-000083AF0000}"/>
    <hyperlink ref="J46835" r:id="rId44933" xr:uid="{00000000-0004-0000-0200-000084AF0000}"/>
    <hyperlink ref="J46836" r:id="rId44934" xr:uid="{00000000-0004-0000-0200-000085AF0000}"/>
    <hyperlink ref="J46837" r:id="rId44935" xr:uid="{00000000-0004-0000-0200-000086AF0000}"/>
    <hyperlink ref="J46838" r:id="rId44936" xr:uid="{00000000-0004-0000-0200-000087AF0000}"/>
    <hyperlink ref="J46839" r:id="rId44937" xr:uid="{00000000-0004-0000-0200-000088AF0000}"/>
    <hyperlink ref="J46840" r:id="rId44938" xr:uid="{00000000-0004-0000-0200-000089AF0000}"/>
    <hyperlink ref="J46841" r:id="rId44939" xr:uid="{00000000-0004-0000-0200-00008AAF0000}"/>
    <hyperlink ref="J46842" r:id="rId44940" xr:uid="{00000000-0004-0000-0200-00008BAF0000}"/>
    <hyperlink ref="J46843" r:id="rId44941" xr:uid="{00000000-0004-0000-0200-00008CAF0000}"/>
    <hyperlink ref="J46844" r:id="rId44942" xr:uid="{00000000-0004-0000-0200-00008DAF0000}"/>
    <hyperlink ref="J46845" r:id="rId44943" xr:uid="{00000000-0004-0000-0200-00008EAF0000}"/>
    <hyperlink ref="J46846" r:id="rId44944" xr:uid="{00000000-0004-0000-0200-00008FAF0000}"/>
    <hyperlink ref="J46847" r:id="rId44945" xr:uid="{00000000-0004-0000-0200-000090AF0000}"/>
    <hyperlink ref="J46848" r:id="rId44946" xr:uid="{00000000-0004-0000-0200-000091AF0000}"/>
    <hyperlink ref="J46849" r:id="rId44947" xr:uid="{00000000-0004-0000-0200-000092AF0000}"/>
    <hyperlink ref="J46850" r:id="rId44948" xr:uid="{00000000-0004-0000-0200-000093AF0000}"/>
    <hyperlink ref="J46851" r:id="rId44949" xr:uid="{00000000-0004-0000-0200-000094AF0000}"/>
    <hyperlink ref="J46852" r:id="rId44950" xr:uid="{00000000-0004-0000-0200-000095AF0000}"/>
    <hyperlink ref="J46853" r:id="rId44951" xr:uid="{00000000-0004-0000-0200-000096AF0000}"/>
    <hyperlink ref="J46854" r:id="rId44952" xr:uid="{00000000-0004-0000-0200-000097AF0000}"/>
    <hyperlink ref="J46855" r:id="rId44953" xr:uid="{00000000-0004-0000-0200-000098AF0000}"/>
    <hyperlink ref="J46856" r:id="rId44954" xr:uid="{00000000-0004-0000-0200-000099AF0000}"/>
    <hyperlink ref="J46857" r:id="rId44955" xr:uid="{00000000-0004-0000-0200-00009AAF0000}"/>
    <hyperlink ref="J46858" r:id="rId44956" xr:uid="{00000000-0004-0000-0200-00009BAF0000}"/>
    <hyperlink ref="J46859" r:id="rId44957" xr:uid="{00000000-0004-0000-0200-00009CAF0000}"/>
    <hyperlink ref="J46860" r:id="rId44958" xr:uid="{00000000-0004-0000-0200-00009DAF0000}"/>
    <hyperlink ref="J46861" r:id="rId44959" xr:uid="{00000000-0004-0000-0200-00009EAF0000}"/>
    <hyperlink ref="J46862" r:id="rId44960" xr:uid="{00000000-0004-0000-0200-00009FAF0000}"/>
    <hyperlink ref="J46863" r:id="rId44961" xr:uid="{00000000-0004-0000-0200-0000A0AF0000}"/>
    <hyperlink ref="J46864" r:id="rId44962" xr:uid="{00000000-0004-0000-0200-0000A1AF0000}"/>
    <hyperlink ref="J46865" r:id="rId44963" xr:uid="{00000000-0004-0000-0200-0000A2AF0000}"/>
    <hyperlink ref="J46866" r:id="rId44964" xr:uid="{00000000-0004-0000-0200-0000A3AF0000}"/>
    <hyperlink ref="J46867" r:id="rId44965" xr:uid="{00000000-0004-0000-0200-0000A4AF0000}"/>
    <hyperlink ref="J46868" r:id="rId44966" xr:uid="{00000000-0004-0000-0200-0000A5AF0000}"/>
    <hyperlink ref="J46869" r:id="rId44967" xr:uid="{00000000-0004-0000-0200-0000A6AF0000}"/>
    <hyperlink ref="J46870" r:id="rId44968" xr:uid="{00000000-0004-0000-0200-0000A7AF0000}"/>
    <hyperlink ref="J46871" r:id="rId44969" xr:uid="{00000000-0004-0000-0200-0000A8AF0000}"/>
    <hyperlink ref="J46872" r:id="rId44970" xr:uid="{00000000-0004-0000-0200-0000A9AF0000}"/>
    <hyperlink ref="J46873" r:id="rId44971" xr:uid="{00000000-0004-0000-0200-0000AAAF0000}"/>
    <hyperlink ref="J46874" r:id="rId44972" xr:uid="{00000000-0004-0000-0200-0000ABAF0000}"/>
    <hyperlink ref="J46875" r:id="rId44973" xr:uid="{00000000-0004-0000-0200-0000ACAF0000}"/>
    <hyperlink ref="J46876" r:id="rId44974" xr:uid="{00000000-0004-0000-0200-0000ADAF0000}"/>
    <hyperlink ref="J46877" r:id="rId44975" xr:uid="{00000000-0004-0000-0200-0000AEAF0000}"/>
    <hyperlink ref="J46878" r:id="rId44976" xr:uid="{00000000-0004-0000-0200-0000AFAF0000}"/>
    <hyperlink ref="J46879" r:id="rId44977" xr:uid="{00000000-0004-0000-0200-0000B0AF0000}"/>
    <hyperlink ref="J46880" r:id="rId44978" xr:uid="{00000000-0004-0000-0200-0000B1AF0000}"/>
    <hyperlink ref="J46881" r:id="rId44979" xr:uid="{00000000-0004-0000-0200-0000B2AF0000}"/>
    <hyperlink ref="J46882" r:id="rId44980" xr:uid="{00000000-0004-0000-0200-0000B3AF0000}"/>
    <hyperlink ref="J46883" r:id="rId44981" xr:uid="{00000000-0004-0000-0200-0000B4AF0000}"/>
    <hyperlink ref="J46884" r:id="rId44982" xr:uid="{00000000-0004-0000-0200-0000B5AF0000}"/>
    <hyperlink ref="J46885" r:id="rId44983" xr:uid="{00000000-0004-0000-0200-0000B6AF0000}"/>
    <hyperlink ref="J46886" r:id="rId44984" xr:uid="{00000000-0004-0000-0200-0000B7AF0000}"/>
    <hyperlink ref="J46888" r:id="rId44985" xr:uid="{00000000-0004-0000-0200-0000B8AF0000}"/>
    <hyperlink ref="J46889" r:id="rId44986" xr:uid="{00000000-0004-0000-0200-0000B9AF0000}"/>
    <hyperlink ref="J46890" r:id="rId44987" xr:uid="{00000000-0004-0000-0200-0000BAAF0000}"/>
    <hyperlink ref="J46891" r:id="rId44988" xr:uid="{00000000-0004-0000-0200-0000BBAF0000}"/>
    <hyperlink ref="J46892" r:id="rId44989" xr:uid="{00000000-0004-0000-0200-0000BCAF0000}"/>
    <hyperlink ref="J46893" r:id="rId44990" xr:uid="{00000000-0004-0000-0200-0000BDAF0000}"/>
    <hyperlink ref="J46894" r:id="rId44991" xr:uid="{00000000-0004-0000-0200-0000BEAF0000}"/>
    <hyperlink ref="J46895" r:id="rId44992" xr:uid="{00000000-0004-0000-0200-0000BFAF0000}"/>
    <hyperlink ref="J46896" r:id="rId44993" xr:uid="{00000000-0004-0000-0200-0000C0AF0000}"/>
    <hyperlink ref="J46897" r:id="rId44994" xr:uid="{00000000-0004-0000-0200-0000C1AF0000}"/>
    <hyperlink ref="J46898" r:id="rId44995" xr:uid="{00000000-0004-0000-0200-0000C2AF0000}"/>
    <hyperlink ref="J46899" r:id="rId44996" xr:uid="{00000000-0004-0000-0200-0000C3AF0000}"/>
    <hyperlink ref="J46900" r:id="rId44997" xr:uid="{00000000-0004-0000-0200-0000C4AF0000}"/>
    <hyperlink ref="J46901" r:id="rId44998" xr:uid="{00000000-0004-0000-0200-0000C5AF0000}"/>
    <hyperlink ref="J46902" r:id="rId44999" xr:uid="{00000000-0004-0000-0200-0000C6AF0000}"/>
    <hyperlink ref="J46903" r:id="rId45000" xr:uid="{00000000-0004-0000-0200-0000C7AF0000}"/>
    <hyperlink ref="J46904" r:id="rId45001" xr:uid="{00000000-0004-0000-0200-0000C8AF0000}"/>
    <hyperlink ref="J46905" r:id="rId45002" xr:uid="{00000000-0004-0000-0200-0000C9AF0000}"/>
    <hyperlink ref="J46906" r:id="rId45003" xr:uid="{00000000-0004-0000-0200-0000CAAF0000}"/>
    <hyperlink ref="J46907" r:id="rId45004" xr:uid="{00000000-0004-0000-0200-0000CBAF0000}"/>
    <hyperlink ref="J46908" r:id="rId45005" xr:uid="{00000000-0004-0000-0200-0000CCAF0000}"/>
    <hyperlink ref="J46909" r:id="rId45006" xr:uid="{00000000-0004-0000-0200-0000CDAF0000}"/>
    <hyperlink ref="J46910" r:id="rId45007" xr:uid="{00000000-0004-0000-0200-0000CEAF0000}"/>
    <hyperlink ref="J46911" r:id="rId45008" xr:uid="{00000000-0004-0000-0200-0000CFAF0000}"/>
    <hyperlink ref="J46912" r:id="rId45009" xr:uid="{00000000-0004-0000-0200-0000D0AF0000}"/>
    <hyperlink ref="J46913" r:id="rId45010" xr:uid="{00000000-0004-0000-0200-0000D1AF0000}"/>
    <hyperlink ref="J46914" r:id="rId45011" xr:uid="{00000000-0004-0000-0200-0000D2AF0000}"/>
    <hyperlink ref="J46915" r:id="rId45012" xr:uid="{00000000-0004-0000-0200-0000D3AF0000}"/>
    <hyperlink ref="J46916" r:id="rId45013" xr:uid="{00000000-0004-0000-0200-0000D4AF0000}"/>
    <hyperlink ref="J46917" r:id="rId45014" xr:uid="{00000000-0004-0000-0200-0000D5AF0000}"/>
    <hyperlink ref="J46918" r:id="rId45015" xr:uid="{00000000-0004-0000-0200-0000D6AF0000}"/>
    <hyperlink ref="J46919" r:id="rId45016" xr:uid="{00000000-0004-0000-0200-0000D7AF0000}"/>
    <hyperlink ref="J46920" r:id="rId45017" xr:uid="{00000000-0004-0000-0200-0000D8AF0000}"/>
    <hyperlink ref="J46921" r:id="rId45018" xr:uid="{00000000-0004-0000-0200-0000D9AF0000}"/>
    <hyperlink ref="J46922" r:id="rId45019" xr:uid="{00000000-0004-0000-0200-0000DAAF0000}"/>
    <hyperlink ref="J46923" r:id="rId45020" xr:uid="{00000000-0004-0000-0200-0000DBAF0000}"/>
    <hyperlink ref="J46924" r:id="rId45021" xr:uid="{00000000-0004-0000-0200-0000DCAF0000}"/>
    <hyperlink ref="J46925" r:id="rId45022" xr:uid="{00000000-0004-0000-0200-0000DDAF0000}"/>
    <hyperlink ref="J46926" r:id="rId45023" xr:uid="{00000000-0004-0000-0200-0000DEAF0000}"/>
    <hyperlink ref="J46927" r:id="rId45024" xr:uid="{00000000-0004-0000-0200-0000DFAF0000}"/>
    <hyperlink ref="J46928" r:id="rId45025" xr:uid="{00000000-0004-0000-0200-0000E0AF0000}"/>
    <hyperlink ref="J46929" r:id="rId45026" xr:uid="{00000000-0004-0000-0200-0000E1AF0000}"/>
    <hyperlink ref="J46930" r:id="rId45027" xr:uid="{00000000-0004-0000-0200-0000E2AF0000}"/>
    <hyperlink ref="J46931" r:id="rId45028" xr:uid="{00000000-0004-0000-0200-0000E3AF0000}"/>
    <hyperlink ref="J46932" r:id="rId45029" xr:uid="{00000000-0004-0000-0200-0000E4AF0000}"/>
    <hyperlink ref="J46933" r:id="rId45030" xr:uid="{00000000-0004-0000-0200-0000E5AF0000}"/>
    <hyperlink ref="J46934" r:id="rId45031" xr:uid="{00000000-0004-0000-0200-0000E6AF0000}"/>
    <hyperlink ref="J46935" r:id="rId45032" xr:uid="{00000000-0004-0000-0200-0000E7AF0000}"/>
    <hyperlink ref="J46938" r:id="rId45033" xr:uid="{00000000-0004-0000-0200-0000E8AF0000}"/>
    <hyperlink ref="J46939" r:id="rId45034" xr:uid="{00000000-0004-0000-0200-0000E9AF0000}"/>
    <hyperlink ref="J46940" r:id="rId45035" xr:uid="{00000000-0004-0000-0200-0000EAAF0000}"/>
    <hyperlink ref="J46941" r:id="rId45036" xr:uid="{00000000-0004-0000-0200-0000EBAF0000}"/>
    <hyperlink ref="J46942" r:id="rId45037" xr:uid="{00000000-0004-0000-0200-0000ECAF0000}"/>
    <hyperlink ref="J46943" r:id="rId45038" xr:uid="{00000000-0004-0000-0200-0000EDAF0000}"/>
    <hyperlink ref="J46944" r:id="rId45039" xr:uid="{00000000-0004-0000-0200-0000EEAF0000}"/>
    <hyperlink ref="J46945" r:id="rId45040" xr:uid="{00000000-0004-0000-0200-0000EFAF0000}"/>
    <hyperlink ref="J46946" r:id="rId45041" xr:uid="{00000000-0004-0000-0200-0000F0AF0000}"/>
    <hyperlink ref="J46947" r:id="rId45042" xr:uid="{00000000-0004-0000-0200-0000F1AF0000}"/>
    <hyperlink ref="J46948" r:id="rId45043" xr:uid="{00000000-0004-0000-0200-0000F2AF0000}"/>
    <hyperlink ref="J46949" r:id="rId45044" xr:uid="{00000000-0004-0000-0200-0000F3AF0000}"/>
    <hyperlink ref="J46950" r:id="rId45045" xr:uid="{00000000-0004-0000-0200-0000F4AF0000}"/>
    <hyperlink ref="J46951" r:id="rId45046" xr:uid="{00000000-0004-0000-0200-0000F5AF0000}"/>
    <hyperlink ref="J46952" r:id="rId45047" xr:uid="{00000000-0004-0000-0200-0000F6AF0000}"/>
    <hyperlink ref="J46953" r:id="rId45048" xr:uid="{00000000-0004-0000-0200-0000F7AF0000}"/>
    <hyperlink ref="J46954" r:id="rId45049" xr:uid="{00000000-0004-0000-0200-0000F8AF0000}"/>
    <hyperlink ref="J46955" r:id="rId45050" xr:uid="{00000000-0004-0000-0200-0000F9AF0000}"/>
    <hyperlink ref="J46956" r:id="rId45051" xr:uid="{00000000-0004-0000-0200-0000FAAF0000}"/>
    <hyperlink ref="J46957" r:id="rId45052" xr:uid="{00000000-0004-0000-0200-0000FBAF0000}"/>
    <hyperlink ref="J46958" r:id="rId45053" xr:uid="{00000000-0004-0000-0200-0000FCAF0000}"/>
    <hyperlink ref="J46959" r:id="rId45054" xr:uid="{00000000-0004-0000-0200-0000FDAF0000}"/>
    <hyperlink ref="J46960" r:id="rId45055" xr:uid="{00000000-0004-0000-0200-0000FEAF0000}"/>
    <hyperlink ref="J46961" r:id="rId45056" xr:uid="{00000000-0004-0000-0200-0000FFAF0000}"/>
    <hyperlink ref="J46962" r:id="rId45057" xr:uid="{00000000-0004-0000-0200-000000B00000}"/>
    <hyperlink ref="J46963" r:id="rId45058" xr:uid="{00000000-0004-0000-0200-000001B00000}"/>
    <hyperlink ref="J46964" r:id="rId45059" xr:uid="{00000000-0004-0000-0200-000002B00000}"/>
    <hyperlink ref="J46965" r:id="rId45060" xr:uid="{00000000-0004-0000-0200-000003B00000}"/>
    <hyperlink ref="J46966" r:id="rId45061" xr:uid="{00000000-0004-0000-0200-000004B00000}"/>
    <hyperlink ref="J46967" r:id="rId45062" xr:uid="{00000000-0004-0000-0200-000005B00000}"/>
    <hyperlink ref="J46968" r:id="rId45063" xr:uid="{00000000-0004-0000-0200-000006B00000}"/>
    <hyperlink ref="J46969" r:id="rId45064" xr:uid="{00000000-0004-0000-0200-000007B00000}"/>
    <hyperlink ref="J46970" r:id="rId45065" xr:uid="{00000000-0004-0000-0200-000008B00000}"/>
    <hyperlink ref="J46971" r:id="rId45066" xr:uid="{00000000-0004-0000-0200-000009B00000}"/>
    <hyperlink ref="J46972" r:id="rId45067" xr:uid="{00000000-0004-0000-0200-00000AB00000}"/>
    <hyperlink ref="J46973" r:id="rId45068" xr:uid="{00000000-0004-0000-0200-00000BB00000}"/>
    <hyperlink ref="J46974" r:id="rId45069" xr:uid="{00000000-0004-0000-0200-00000CB00000}"/>
    <hyperlink ref="J46975" r:id="rId45070" xr:uid="{00000000-0004-0000-0200-00000DB00000}"/>
    <hyperlink ref="J46976" r:id="rId45071" xr:uid="{00000000-0004-0000-0200-00000EB00000}"/>
    <hyperlink ref="J46977" r:id="rId45072" xr:uid="{00000000-0004-0000-0200-00000FB00000}"/>
    <hyperlink ref="J46978" r:id="rId45073" xr:uid="{00000000-0004-0000-0200-000010B00000}"/>
    <hyperlink ref="J46979" r:id="rId45074" xr:uid="{00000000-0004-0000-0200-000011B00000}"/>
    <hyperlink ref="J46980" r:id="rId45075" xr:uid="{00000000-0004-0000-0200-000012B00000}"/>
    <hyperlink ref="J46981" r:id="rId45076" xr:uid="{00000000-0004-0000-0200-000013B00000}"/>
    <hyperlink ref="J46982" r:id="rId45077" xr:uid="{00000000-0004-0000-0200-000014B00000}"/>
    <hyperlink ref="J46983" r:id="rId45078" xr:uid="{00000000-0004-0000-0200-000015B00000}"/>
    <hyperlink ref="J46984" r:id="rId45079" xr:uid="{00000000-0004-0000-0200-000016B00000}"/>
    <hyperlink ref="J46985" r:id="rId45080" xr:uid="{00000000-0004-0000-0200-000017B00000}"/>
    <hyperlink ref="J46986" r:id="rId45081" xr:uid="{00000000-0004-0000-0200-000018B00000}"/>
    <hyperlink ref="J46987" r:id="rId45082" xr:uid="{00000000-0004-0000-0200-000019B00000}"/>
    <hyperlink ref="J46988" r:id="rId45083" xr:uid="{00000000-0004-0000-0200-00001AB00000}"/>
    <hyperlink ref="J46989" r:id="rId45084" xr:uid="{00000000-0004-0000-0200-00001BB00000}"/>
    <hyperlink ref="J46990" r:id="rId45085" xr:uid="{00000000-0004-0000-0200-00001CB00000}"/>
    <hyperlink ref="J46991" r:id="rId45086" xr:uid="{00000000-0004-0000-0200-00001DB00000}"/>
    <hyperlink ref="J46992" r:id="rId45087" xr:uid="{00000000-0004-0000-0200-00001EB00000}"/>
    <hyperlink ref="J46993" r:id="rId45088" xr:uid="{00000000-0004-0000-0200-00001FB00000}"/>
    <hyperlink ref="J46994" r:id="rId45089" xr:uid="{00000000-0004-0000-0200-000020B00000}"/>
    <hyperlink ref="J46995" r:id="rId45090" xr:uid="{00000000-0004-0000-0200-000021B00000}"/>
    <hyperlink ref="J46996" r:id="rId45091" xr:uid="{00000000-0004-0000-0200-000022B00000}"/>
    <hyperlink ref="J46997" r:id="rId45092" xr:uid="{00000000-0004-0000-0200-000023B00000}"/>
    <hyperlink ref="J46998" r:id="rId45093" xr:uid="{00000000-0004-0000-0200-000024B00000}"/>
    <hyperlink ref="J46999" r:id="rId45094" xr:uid="{00000000-0004-0000-0200-000025B00000}"/>
    <hyperlink ref="J47000" r:id="rId45095" xr:uid="{00000000-0004-0000-0200-000026B00000}"/>
    <hyperlink ref="J47001" r:id="rId45096" xr:uid="{00000000-0004-0000-0200-000027B00000}"/>
    <hyperlink ref="J47002" r:id="rId45097" xr:uid="{00000000-0004-0000-0200-000028B00000}"/>
    <hyperlink ref="J47003" r:id="rId45098" xr:uid="{00000000-0004-0000-0200-000029B00000}"/>
    <hyperlink ref="J47004" r:id="rId45099" xr:uid="{00000000-0004-0000-0200-00002AB00000}"/>
    <hyperlink ref="J47005" r:id="rId45100" xr:uid="{00000000-0004-0000-0200-00002BB00000}"/>
    <hyperlink ref="J47006" r:id="rId45101" xr:uid="{00000000-0004-0000-0200-00002CB00000}"/>
    <hyperlink ref="J47007" r:id="rId45102" xr:uid="{00000000-0004-0000-0200-00002DB00000}"/>
    <hyperlink ref="J47008" r:id="rId45103" xr:uid="{00000000-0004-0000-0200-00002EB00000}"/>
    <hyperlink ref="J47009" r:id="rId45104" xr:uid="{00000000-0004-0000-0200-00002FB00000}"/>
    <hyperlink ref="J47010" r:id="rId45105" xr:uid="{00000000-0004-0000-0200-000030B00000}"/>
    <hyperlink ref="J47011" r:id="rId45106" xr:uid="{00000000-0004-0000-0200-000031B00000}"/>
    <hyperlink ref="J47012" r:id="rId45107" xr:uid="{00000000-0004-0000-0200-000032B00000}"/>
    <hyperlink ref="J47013" r:id="rId45108" xr:uid="{00000000-0004-0000-0200-000033B00000}"/>
    <hyperlink ref="J47014" r:id="rId45109" xr:uid="{00000000-0004-0000-0200-000034B00000}"/>
    <hyperlink ref="J47015" r:id="rId45110" xr:uid="{00000000-0004-0000-0200-000035B00000}"/>
    <hyperlink ref="J47016" r:id="rId45111" xr:uid="{00000000-0004-0000-0200-000036B00000}"/>
    <hyperlink ref="J47017" r:id="rId45112" xr:uid="{00000000-0004-0000-0200-000037B00000}"/>
    <hyperlink ref="J47018" r:id="rId45113" xr:uid="{00000000-0004-0000-0200-000038B00000}"/>
    <hyperlink ref="J47019" r:id="rId45114" xr:uid="{00000000-0004-0000-0200-000039B00000}"/>
    <hyperlink ref="J47020" r:id="rId45115" xr:uid="{00000000-0004-0000-0200-00003AB00000}"/>
    <hyperlink ref="J47021" r:id="rId45116" xr:uid="{00000000-0004-0000-0200-00003BB00000}"/>
    <hyperlink ref="J47022" r:id="rId45117" xr:uid="{00000000-0004-0000-0200-00003CB00000}"/>
    <hyperlink ref="J47023" r:id="rId45118" xr:uid="{00000000-0004-0000-0200-00003DB00000}"/>
    <hyperlink ref="J47024" r:id="rId45119" xr:uid="{00000000-0004-0000-0200-00003EB00000}"/>
    <hyperlink ref="J47025" r:id="rId45120" xr:uid="{00000000-0004-0000-0200-00003FB00000}"/>
    <hyperlink ref="J47026" r:id="rId45121" xr:uid="{00000000-0004-0000-0200-000040B00000}"/>
    <hyperlink ref="J47027" r:id="rId45122" xr:uid="{00000000-0004-0000-0200-000041B00000}"/>
    <hyperlink ref="J47028" r:id="rId45123" xr:uid="{00000000-0004-0000-0200-000042B00000}"/>
    <hyperlink ref="J47029" r:id="rId45124" xr:uid="{00000000-0004-0000-0200-000043B00000}"/>
    <hyperlink ref="J47030" r:id="rId45125" xr:uid="{00000000-0004-0000-0200-000044B00000}"/>
    <hyperlink ref="J47031" r:id="rId45126" xr:uid="{00000000-0004-0000-0200-000045B00000}"/>
    <hyperlink ref="J47032" r:id="rId45127" xr:uid="{00000000-0004-0000-0200-000046B00000}"/>
    <hyperlink ref="J47033" r:id="rId45128" xr:uid="{00000000-0004-0000-0200-000047B00000}"/>
    <hyperlink ref="J47034" r:id="rId45129" xr:uid="{00000000-0004-0000-0200-000048B00000}"/>
    <hyperlink ref="J47035" r:id="rId45130" xr:uid="{00000000-0004-0000-0200-000049B00000}"/>
    <hyperlink ref="J47036" r:id="rId45131" xr:uid="{00000000-0004-0000-0200-00004AB00000}"/>
    <hyperlink ref="J47037" r:id="rId45132" xr:uid="{00000000-0004-0000-0200-00004BB00000}"/>
    <hyperlink ref="J47038" r:id="rId45133" xr:uid="{00000000-0004-0000-0200-00004CB00000}"/>
    <hyperlink ref="J47039" r:id="rId45134" xr:uid="{00000000-0004-0000-0200-00004DB00000}"/>
    <hyperlink ref="J47040" r:id="rId45135" xr:uid="{00000000-0004-0000-0200-00004EB00000}"/>
    <hyperlink ref="J47041" r:id="rId45136" xr:uid="{00000000-0004-0000-0200-00004FB00000}"/>
    <hyperlink ref="J47042" r:id="rId45137" xr:uid="{00000000-0004-0000-0200-000050B00000}"/>
    <hyperlink ref="J47043" r:id="rId45138" xr:uid="{00000000-0004-0000-0200-000051B00000}"/>
    <hyperlink ref="J47044" r:id="rId45139" xr:uid="{00000000-0004-0000-0200-000052B00000}"/>
    <hyperlink ref="J47045" r:id="rId45140" xr:uid="{00000000-0004-0000-0200-000053B00000}"/>
    <hyperlink ref="J47046" r:id="rId45141" xr:uid="{00000000-0004-0000-0200-000054B00000}"/>
    <hyperlink ref="J47047" r:id="rId45142" xr:uid="{00000000-0004-0000-0200-000055B00000}"/>
    <hyperlink ref="J47048" r:id="rId45143" xr:uid="{00000000-0004-0000-0200-000056B00000}"/>
    <hyperlink ref="J47049" r:id="rId45144" xr:uid="{00000000-0004-0000-0200-000057B00000}"/>
    <hyperlink ref="J47050" r:id="rId45145" xr:uid="{00000000-0004-0000-0200-000058B00000}"/>
    <hyperlink ref="J47051" r:id="rId45146" xr:uid="{00000000-0004-0000-0200-000059B00000}"/>
    <hyperlink ref="J47052" r:id="rId45147" xr:uid="{00000000-0004-0000-0200-00005AB00000}"/>
    <hyperlink ref="J47053" r:id="rId45148" xr:uid="{00000000-0004-0000-0200-00005BB00000}"/>
    <hyperlink ref="J47054" r:id="rId45149" xr:uid="{00000000-0004-0000-0200-00005CB00000}"/>
    <hyperlink ref="J47055" r:id="rId45150" xr:uid="{00000000-0004-0000-0200-00005DB00000}"/>
    <hyperlink ref="J47056" r:id="rId45151" xr:uid="{00000000-0004-0000-0200-00005EB00000}"/>
    <hyperlink ref="J47057" r:id="rId45152" xr:uid="{00000000-0004-0000-0200-00005FB00000}"/>
    <hyperlink ref="J47058" r:id="rId45153" xr:uid="{00000000-0004-0000-0200-000060B00000}"/>
    <hyperlink ref="J47059" r:id="rId45154" xr:uid="{00000000-0004-0000-0200-000061B00000}"/>
    <hyperlink ref="J47060" r:id="rId45155" xr:uid="{00000000-0004-0000-0200-000062B00000}"/>
    <hyperlink ref="J47061" r:id="rId45156" xr:uid="{00000000-0004-0000-0200-000063B00000}"/>
    <hyperlink ref="J47062" r:id="rId45157" xr:uid="{00000000-0004-0000-0200-000064B00000}"/>
    <hyperlink ref="J47063" r:id="rId45158" xr:uid="{00000000-0004-0000-0200-000065B00000}"/>
    <hyperlink ref="J47064" r:id="rId45159" xr:uid="{00000000-0004-0000-0200-000066B00000}"/>
    <hyperlink ref="J47065" r:id="rId45160" xr:uid="{00000000-0004-0000-0200-000067B00000}"/>
    <hyperlink ref="J47066" r:id="rId45161" xr:uid="{00000000-0004-0000-0200-000068B00000}"/>
    <hyperlink ref="J47067" r:id="rId45162" xr:uid="{00000000-0004-0000-0200-000069B00000}"/>
    <hyperlink ref="J47068" r:id="rId45163" xr:uid="{00000000-0004-0000-0200-00006AB00000}"/>
    <hyperlink ref="J47069" r:id="rId45164" xr:uid="{00000000-0004-0000-0200-00006BB00000}"/>
    <hyperlink ref="J47070" r:id="rId45165" xr:uid="{00000000-0004-0000-0200-00006CB00000}"/>
    <hyperlink ref="J47071" r:id="rId45166" xr:uid="{00000000-0004-0000-0200-00006DB00000}"/>
    <hyperlink ref="J47072" r:id="rId45167" xr:uid="{00000000-0004-0000-0200-00006EB00000}"/>
    <hyperlink ref="J47073" r:id="rId45168" xr:uid="{00000000-0004-0000-0200-00006FB00000}"/>
    <hyperlink ref="J47074" r:id="rId45169" xr:uid="{00000000-0004-0000-0200-000070B00000}"/>
    <hyperlink ref="J47075" r:id="rId45170" xr:uid="{00000000-0004-0000-0200-000071B00000}"/>
    <hyperlink ref="J47076" r:id="rId45171" xr:uid="{00000000-0004-0000-0200-000072B00000}"/>
    <hyperlink ref="J47077" r:id="rId45172" xr:uid="{00000000-0004-0000-0200-000073B00000}"/>
    <hyperlink ref="J47078" r:id="rId45173" xr:uid="{00000000-0004-0000-0200-000074B00000}"/>
    <hyperlink ref="J47079" r:id="rId45174" xr:uid="{00000000-0004-0000-0200-000075B00000}"/>
    <hyperlink ref="J47080" r:id="rId45175" xr:uid="{00000000-0004-0000-0200-000076B00000}"/>
    <hyperlink ref="J47081" r:id="rId45176" xr:uid="{00000000-0004-0000-0200-000077B00000}"/>
    <hyperlink ref="J47082" r:id="rId45177" xr:uid="{00000000-0004-0000-0200-000078B00000}"/>
    <hyperlink ref="J47083" r:id="rId45178" xr:uid="{00000000-0004-0000-0200-000079B00000}"/>
    <hyperlink ref="J47084" r:id="rId45179" xr:uid="{00000000-0004-0000-0200-00007AB00000}"/>
    <hyperlink ref="J47085" r:id="rId45180" xr:uid="{00000000-0004-0000-0200-00007BB00000}"/>
    <hyperlink ref="J47086" r:id="rId45181" xr:uid="{00000000-0004-0000-0200-00007CB00000}"/>
    <hyperlink ref="J47087" r:id="rId45182" xr:uid="{00000000-0004-0000-0200-00007DB00000}"/>
    <hyperlink ref="J47088" r:id="rId45183" xr:uid="{00000000-0004-0000-0200-00007EB00000}"/>
    <hyperlink ref="J47089" r:id="rId45184" xr:uid="{00000000-0004-0000-0200-00007FB00000}"/>
    <hyperlink ref="J47090" r:id="rId45185" xr:uid="{00000000-0004-0000-0200-000080B00000}"/>
    <hyperlink ref="J47091" r:id="rId45186" xr:uid="{00000000-0004-0000-0200-000081B00000}"/>
    <hyperlink ref="J47092" r:id="rId45187" xr:uid="{00000000-0004-0000-0200-000082B00000}"/>
    <hyperlink ref="J47093" r:id="rId45188" xr:uid="{00000000-0004-0000-0200-000083B00000}"/>
    <hyperlink ref="J47094" r:id="rId45189" xr:uid="{00000000-0004-0000-0200-000084B00000}"/>
    <hyperlink ref="J47095" r:id="rId45190" xr:uid="{00000000-0004-0000-0200-000085B00000}"/>
    <hyperlink ref="J47096" r:id="rId45191" xr:uid="{00000000-0004-0000-0200-000086B00000}"/>
    <hyperlink ref="J47097" r:id="rId45192" xr:uid="{00000000-0004-0000-0200-000087B00000}"/>
    <hyperlink ref="J47098" r:id="rId45193" xr:uid="{00000000-0004-0000-0200-000088B00000}"/>
    <hyperlink ref="J47099" r:id="rId45194" xr:uid="{00000000-0004-0000-0200-000089B00000}"/>
    <hyperlink ref="J47100" r:id="rId45195" xr:uid="{00000000-0004-0000-0200-00008AB00000}"/>
    <hyperlink ref="J47101" r:id="rId45196" xr:uid="{00000000-0004-0000-0200-00008BB00000}"/>
    <hyperlink ref="J47102" r:id="rId45197" xr:uid="{00000000-0004-0000-0200-00008CB00000}"/>
    <hyperlink ref="J47103" r:id="rId45198" xr:uid="{00000000-0004-0000-0200-00008DB00000}"/>
    <hyperlink ref="J47104" r:id="rId45199" xr:uid="{00000000-0004-0000-0200-00008EB00000}"/>
    <hyperlink ref="J47105" r:id="rId45200" xr:uid="{00000000-0004-0000-0200-00008FB00000}"/>
    <hyperlink ref="J47106" r:id="rId45201" xr:uid="{00000000-0004-0000-0200-000090B00000}"/>
    <hyperlink ref="J47107" r:id="rId45202" xr:uid="{00000000-0004-0000-0200-000091B00000}"/>
    <hyperlink ref="J47108" r:id="rId45203" xr:uid="{00000000-0004-0000-0200-000092B00000}"/>
    <hyperlink ref="J47109" r:id="rId45204" xr:uid="{00000000-0004-0000-0200-000093B00000}"/>
    <hyperlink ref="J47110" r:id="rId45205" xr:uid="{00000000-0004-0000-0200-000094B00000}"/>
    <hyperlink ref="J47111" r:id="rId45206" xr:uid="{00000000-0004-0000-0200-000095B00000}"/>
    <hyperlink ref="J47112" r:id="rId45207" xr:uid="{00000000-0004-0000-0200-000096B00000}"/>
    <hyperlink ref="J47113" r:id="rId45208" xr:uid="{00000000-0004-0000-0200-000097B00000}"/>
    <hyperlink ref="J47114" r:id="rId45209" xr:uid="{00000000-0004-0000-0200-000098B00000}"/>
    <hyperlink ref="J47115" r:id="rId45210" xr:uid="{00000000-0004-0000-0200-000099B00000}"/>
    <hyperlink ref="J47116" r:id="rId45211" xr:uid="{00000000-0004-0000-0200-00009AB00000}"/>
    <hyperlink ref="J47117" r:id="rId45212" xr:uid="{00000000-0004-0000-0200-00009BB00000}"/>
    <hyperlink ref="J47118" r:id="rId45213" xr:uid="{00000000-0004-0000-0200-00009CB00000}"/>
    <hyperlink ref="J47119" r:id="rId45214" xr:uid="{00000000-0004-0000-0200-00009DB00000}"/>
    <hyperlink ref="J47120" r:id="rId45215" xr:uid="{00000000-0004-0000-0200-00009EB00000}"/>
    <hyperlink ref="J47121" r:id="rId45216" xr:uid="{00000000-0004-0000-0200-00009FB00000}"/>
    <hyperlink ref="J47122" r:id="rId45217" xr:uid="{00000000-0004-0000-0200-0000A0B00000}"/>
    <hyperlink ref="J47123" r:id="rId45218" xr:uid="{00000000-0004-0000-0200-0000A1B00000}"/>
    <hyperlink ref="J47124" r:id="rId45219" xr:uid="{00000000-0004-0000-0200-0000A2B00000}"/>
    <hyperlink ref="J47125" r:id="rId45220" xr:uid="{00000000-0004-0000-0200-0000A3B00000}"/>
    <hyperlink ref="J47126" r:id="rId45221" xr:uid="{00000000-0004-0000-0200-0000A4B00000}"/>
    <hyperlink ref="J47127" r:id="rId45222" xr:uid="{00000000-0004-0000-0200-0000A5B00000}"/>
    <hyperlink ref="J47128" r:id="rId45223" xr:uid="{00000000-0004-0000-0200-0000A6B00000}"/>
    <hyperlink ref="J47129" r:id="rId45224" xr:uid="{00000000-0004-0000-0200-0000A7B00000}"/>
    <hyperlink ref="J47132" r:id="rId45225" xr:uid="{00000000-0004-0000-0200-0000A8B00000}"/>
    <hyperlink ref="J47133" r:id="rId45226" xr:uid="{00000000-0004-0000-0200-0000A9B00000}"/>
    <hyperlink ref="J47134" r:id="rId45227" xr:uid="{00000000-0004-0000-0200-0000AAB00000}"/>
    <hyperlink ref="J47135" r:id="rId45228" xr:uid="{00000000-0004-0000-0200-0000ABB00000}"/>
    <hyperlink ref="J47136" r:id="rId45229" xr:uid="{00000000-0004-0000-0200-0000ACB00000}"/>
    <hyperlink ref="J47137" r:id="rId45230" xr:uid="{00000000-0004-0000-0200-0000ADB00000}"/>
    <hyperlink ref="J47138" r:id="rId45231" xr:uid="{00000000-0004-0000-0200-0000AEB00000}"/>
    <hyperlink ref="J47139" r:id="rId45232" xr:uid="{00000000-0004-0000-0200-0000AFB00000}"/>
    <hyperlink ref="J47140" r:id="rId45233" xr:uid="{00000000-0004-0000-0200-0000B0B00000}"/>
    <hyperlink ref="J47141" r:id="rId45234" xr:uid="{00000000-0004-0000-0200-0000B1B00000}"/>
    <hyperlink ref="J47142" r:id="rId45235" xr:uid="{00000000-0004-0000-0200-0000B2B00000}"/>
    <hyperlink ref="J47143" r:id="rId45236" xr:uid="{00000000-0004-0000-0200-0000B3B00000}"/>
    <hyperlink ref="J47144" r:id="rId45237" xr:uid="{00000000-0004-0000-0200-0000B4B00000}"/>
    <hyperlink ref="J47145" r:id="rId45238" xr:uid="{00000000-0004-0000-0200-0000B5B00000}"/>
    <hyperlink ref="J47146" r:id="rId45239" xr:uid="{00000000-0004-0000-0200-0000B6B00000}"/>
    <hyperlink ref="J47147" r:id="rId45240" xr:uid="{00000000-0004-0000-0200-0000B7B00000}"/>
    <hyperlink ref="J47148" r:id="rId45241" xr:uid="{00000000-0004-0000-0200-0000B8B00000}"/>
    <hyperlink ref="J47149" r:id="rId45242" xr:uid="{00000000-0004-0000-0200-0000B9B00000}"/>
    <hyperlink ref="J47150" r:id="rId45243" xr:uid="{00000000-0004-0000-0200-0000BAB00000}"/>
    <hyperlink ref="J47151" r:id="rId45244" xr:uid="{00000000-0004-0000-0200-0000BBB00000}"/>
    <hyperlink ref="J47152" r:id="rId45245" xr:uid="{00000000-0004-0000-0200-0000BCB00000}"/>
    <hyperlink ref="J47153" r:id="rId45246" xr:uid="{00000000-0004-0000-0200-0000BDB00000}"/>
    <hyperlink ref="J47154" r:id="rId45247" xr:uid="{00000000-0004-0000-0200-0000BEB00000}"/>
    <hyperlink ref="J47155" r:id="rId45248" xr:uid="{00000000-0004-0000-0200-0000BFB00000}"/>
    <hyperlink ref="J47156" r:id="rId45249" xr:uid="{00000000-0004-0000-0200-0000C0B00000}"/>
    <hyperlink ref="J47157" r:id="rId45250" xr:uid="{00000000-0004-0000-0200-0000C1B00000}"/>
    <hyperlink ref="J47158" r:id="rId45251" xr:uid="{00000000-0004-0000-0200-0000C2B00000}"/>
    <hyperlink ref="J47159" r:id="rId45252" xr:uid="{00000000-0004-0000-0200-0000C3B00000}"/>
    <hyperlink ref="J47160" r:id="rId45253" xr:uid="{00000000-0004-0000-0200-0000C4B00000}"/>
    <hyperlink ref="J47161" r:id="rId45254" xr:uid="{00000000-0004-0000-0200-0000C5B00000}"/>
    <hyperlink ref="J47162" r:id="rId45255" xr:uid="{00000000-0004-0000-0200-0000C6B00000}"/>
    <hyperlink ref="J47163" r:id="rId45256" xr:uid="{00000000-0004-0000-0200-0000C7B00000}"/>
    <hyperlink ref="J47164" r:id="rId45257" xr:uid="{00000000-0004-0000-0200-0000C8B00000}"/>
    <hyperlink ref="J47165" r:id="rId45258" xr:uid="{00000000-0004-0000-0200-0000C9B00000}"/>
    <hyperlink ref="J47166" r:id="rId45259" xr:uid="{00000000-0004-0000-0200-0000CAB00000}"/>
    <hyperlink ref="J47167" r:id="rId45260" xr:uid="{00000000-0004-0000-0200-0000CBB00000}"/>
    <hyperlink ref="J47168" r:id="rId45261" xr:uid="{00000000-0004-0000-0200-0000CCB00000}"/>
    <hyperlink ref="J47169" r:id="rId45262" xr:uid="{00000000-0004-0000-0200-0000CDB00000}"/>
    <hyperlink ref="J47170" r:id="rId45263" xr:uid="{00000000-0004-0000-0200-0000CEB00000}"/>
    <hyperlink ref="J47171" r:id="rId45264" xr:uid="{00000000-0004-0000-0200-0000CFB00000}"/>
    <hyperlink ref="J47172" r:id="rId45265" xr:uid="{00000000-0004-0000-0200-0000D0B00000}"/>
    <hyperlink ref="J47173" r:id="rId45266" xr:uid="{00000000-0004-0000-0200-0000D1B00000}"/>
    <hyperlink ref="J47174" r:id="rId45267" xr:uid="{00000000-0004-0000-0200-0000D2B00000}"/>
    <hyperlink ref="J47175" r:id="rId45268" xr:uid="{00000000-0004-0000-0200-0000D3B00000}"/>
    <hyperlink ref="J47176" r:id="rId45269" xr:uid="{00000000-0004-0000-0200-0000D4B00000}"/>
    <hyperlink ref="J47177" r:id="rId45270" xr:uid="{00000000-0004-0000-0200-0000D5B00000}"/>
    <hyperlink ref="J47178" r:id="rId45271" xr:uid="{00000000-0004-0000-0200-0000D6B00000}"/>
    <hyperlink ref="J47179" r:id="rId45272" xr:uid="{00000000-0004-0000-0200-0000D7B00000}"/>
    <hyperlink ref="J47180" r:id="rId45273" xr:uid="{00000000-0004-0000-0200-0000D8B00000}"/>
    <hyperlink ref="J47181" r:id="rId45274" xr:uid="{00000000-0004-0000-0200-0000D9B00000}"/>
    <hyperlink ref="J47182" r:id="rId45275" xr:uid="{00000000-0004-0000-0200-0000DAB00000}"/>
    <hyperlink ref="J47183" r:id="rId45276" xr:uid="{00000000-0004-0000-0200-0000DBB00000}"/>
    <hyperlink ref="J47184" r:id="rId45277" xr:uid="{00000000-0004-0000-0200-0000DCB00000}"/>
    <hyperlink ref="J47185" r:id="rId45278" xr:uid="{00000000-0004-0000-0200-0000DDB00000}"/>
    <hyperlink ref="J47186" r:id="rId45279" xr:uid="{00000000-0004-0000-0200-0000DEB00000}"/>
    <hyperlink ref="J47187" r:id="rId45280" xr:uid="{00000000-0004-0000-0200-0000DFB00000}"/>
    <hyperlink ref="J47188" r:id="rId45281" xr:uid="{00000000-0004-0000-0200-0000E0B00000}"/>
    <hyperlink ref="J47189" r:id="rId45282" xr:uid="{00000000-0004-0000-0200-0000E1B00000}"/>
    <hyperlink ref="J47190" r:id="rId45283" xr:uid="{00000000-0004-0000-0200-0000E2B00000}"/>
    <hyperlink ref="J47191" r:id="rId45284" xr:uid="{00000000-0004-0000-0200-0000E3B00000}"/>
    <hyperlink ref="J47192" r:id="rId45285" xr:uid="{00000000-0004-0000-0200-0000E4B00000}"/>
    <hyperlink ref="J47193" r:id="rId45286" xr:uid="{00000000-0004-0000-0200-0000E5B00000}"/>
    <hyperlink ref="J47194" r:id="rId45287" xr:uid="{00000000-0004-0000-0200-0000E6B00000}"/>
    <hyperlink ref="J47195" r:id="rId45288" xr:uid="{00000000-0004-0000-0200-0000E7B00000}"/>
    <hyperlink ref="J47196" r:id="rId45289" xr:uid="{00000000-0004-0000-0200-0000E8B00000}"/>
    <hyperlink ref="J47197" r:id="rId45290" xr:uid="{00000000-0004-0000-0200-0000E9B00000}"/>
    <hyperlink ref="J47198" r:id="rId45291" xr:uid="{00000000-0004-0000-0200-0000EAB00000}"/>
    <hyperlink ref="J47199" r:id="rId45292" xr:uid="{00000000-0004-0000-0200-0000EBB00000}"/>
    <hyperlink ref="J47200" r:id="rId45293" xr:uid="{00000000-0004-0000-0200-0000ECB00000}"/>
    <hyperlink ref="J47201" r:id="rId45294" xr:uid="{00000000-0004-0000-0200-0000EDB00000}"/>
    <hyperlink ref="J47202" r:id="rId45295" xr:uid="{00000000-0004-0000-0200-0000EEB00000}"/>
    <hyperlink ref="J47203" r:id="rId45296" xr:uid="{00000000-0004-0000-0200-0000EFB00000}"/>
    <hyperlink ref="J47204" r:id="rId45297" xr:uid="{00000000-0004-0000-0200-0000F0B00000}"/>
    <hyperlink ref="J47205" r:id="rId45298" xr:uid="{00000000-0004-0000-0200-0000F1B00000}"/>
    <hyperlink ref="J47206" r:id="rId45299" xr:uid="{00000000-0004-0000-0200-0000F2B00000}"/>
    <hyperlink ref="J47207" r:id="rId45300" xr:uid="{00000000-0004-0000-0200-0000F3B00000}"/>
    <hyperlink ref="J47208" r:id="rId45301" xr:uid="{00000000-0004-0000-0200-0000F4B00000}"/>
    <hyperlink ref="J47209" r:id="rId45302" xr:uid="{00000000-0004-0000-0200-0000F5B00000}"/>
    <hyperlink ref="J47210" r:id="rId45303" xr:uid="{00000000-0004-0000-0200-0000F6B00000}"/>
    <hyperlink ref="J47211" r:id="rId45304" xr:uid="{00000000-0004-0000-0200-0000F7B00000}"/>
    <hyperlink ref="J47212" r:id="rId45305" xr:uid="{00000000-0004-0000-0200-0000F8B00000}"/>
    <hyperlink ref="J47213" r:id="rId45306" xr:uid="{00000000-0004-0000-0200-0000F9B00000}"/>
    <hyperlink ref="J47214" r:id="rId45307" xr:uid="{00000000-0004-0000-0200-0000FAB00000}"/>
    <hyperlink ref="J47215" r:id="rId45308" xr:uid="{00000000-0004-0000-0200-0000FBB00000}"/>
    <hyperlink ref="J47216" r:id="rId45309" xr:uid="{00000000-0004-0000-0200-0000FCB00000}"/>
    <hyperlink ref="J47217" r:id="rId45310" xr:uid="{00000000-0004-0000-0200-0000FDB00000}"/>
    <hyperlink ref="J47218" r:id="rId45311" xr:uid="{00000000-0004-0000-0200-0000FEB00000}"/>
    <hyperlink ref="J47219" r:id="rId45312" xr:uid="{00000000-0004-0000-0200-0000FFB00000}"/>
    <hyperlink ref="J47220" r:id="rId45313" xr:uid="{00000000-0004-0000-0200-000000B10000}"/>
    <hyperlink ref="J47221" r:id="rId45314" xr:uid="{00000000-0004-0000-0200-000001B10000}"/>
    <hyperlink ref="J47222" r:id="rId45315" xr:uid="{00000000-0004-0000-0200-000002B10000}"/>
    <hyperlink ref="J47223" r:id="rId45316" xr:uid="{00000000-0004-0000-0200-000003B10000}"/>
    <hyperlink ref="J47224" r:id="rId45317" xr:uid="{00000000-0004-0000-0200-000004B10000}"/>
    <hyperlink ref="J47225" r:id="rId45318" xr:uid="{00000000-0004-0000-0200-000005B10000}"/>
    <hyperlink ref="J47226" r:id="rId45319" xr:uid="{00000000-0004-0000-0200-000006B10000}"/>
    <hyperlink ref="J47227" r:id="rId45320" xr:uid="{00000000-0004-0000-0200-000007B10000}"/>
    <hyperlink ref="J47228" r:id="rId45321" xr:uid="{00000000-0004-0000-0200-000008B10000}"/>
    <hyperlink ref="J47229" r:id="rId45322" xr:uid="{00000000-0004-0000-0200-000009B10000}"/>
    <hyperlink ref="J47230" r:id="rId45323" xr:uid="{00000000-0004-0000-0200-00000AB10000}"/>
    <hyperlink ref="J47231" r:id="rId45324" xr:uid="{00000000-0004-0000-0200-00000BB10000}"/>
    <hyperlink ref="J47232" r:id="rId45325" xr:uid="{00000000-0004-0000-0200-00000CB10000}"/>
    <hyperlink ref="J47233" r:id="rId45326" xr:uid="{00000000-0004-0000-0200-00000DB10000}"/>
    <hyperlink ref="J47234" r:id="rId45327" xr:uid="{00000000-0004-0000-0200-00000EB10000}"/>
    <hyperlink ref="J47235" r:id="rId45328" xr:uid="{00000000-0004-0000-0200-00000FB10000}"/>
    <hyperlink ref="J47236" r:id="rId45329" xr:uid="{00000000-0004-0000-0200-000010B10000}"/>
    <hyperlink ref="J47237" r:id="rId45330" xr:uid="{00000000-0004-0000-0200-000011B10000}"/>
    <hyperlink ref="J47238" r:id="rId45331" xr:uid="{00000000-0004-0000-0200-000012B10000}"/>
    <hyperlink ref="J47239" r:id="rId45332" xr:uid="{00000000-0004-0000-0200-000013B10000}"/>
    <hyperlink ref="J47240" r:id="rId45333" xr:uid="{00000000-0004-0000-0200-000014B10000}"/>
    <hyperlink ref="J47241" r:id="rId45334" xr:uid="{00000000-0004-0000-0200-000015B10000}"/>
    <hyperlink ref="J47242" r:id="rId45335" xr:uid="{00000000-0004-0000-0200-000016B10000}"/>
    <hyperlink ref="J47243" r:id="rId45336" xr:uid="{00000000-0004-0000-0200-000017B10000}"/>
    <hyperlink ref="J47244" r:id="rId45337" xr:uid="{00000000-0004-0000-0200-000018B10000}"/>
    <hyperlink ref="J47245" r:id="rId45338" xr:uid="{00000000-0004-0000-0200-000019B10000}"/>
    <hyperlink ref="J47246" r:id="rId45339" xr:uid="{00000000-0004-0000-0200-00001AB10000}"/>
    <hyperlink ref="J47247" r:id="rId45340" xr:uid="{00000000-0004-0000-0200-00001BB10000}"/>
    <hyperlink ref="J47248" r:id="rId45341" xr:uid="{00000000-0004-0000-0200-00001CB10000}"/>
    <hyperlink ref="J47249" r:id="rId45342" xr:uid="{00000000-0004-0000-0200-00001DB10000}"/>
    <hyperlink ref="J47250" r:id="rId45343" xr:uid="{00000000-0004-0000-0200-00001EB10000}"/>
    <hyperlink ref="J47251" r:id="rId45344" xr:uid="{00000000-0004-0000-0200-00001FB10000}"/>
    <hyperlink ref="J47252" r:id="rId45345" xr:uid="{00000000-0004-0000-0200-000020B10000}"/>
    <hyperlink ref="J47253" r:id="rId45346" xr:uid="{00000000-0004-0000-0200-000021B10000}"/>
    <hyperlink ref="J47254" r:id="rId45347" xr:uid="{00000000-0004-0000-0200-000022B10000}"/>
    <hyperlink ref="J47255" r:id="rId45348" xr:uid="{00000000-0004-0000-0200-000023B10000}"/>
    <hyperlink ref="J47256" r:id="rId45349" xr:uid="{00000000-0004-0000-0200-000024B10000}"/>
    <hyperlink ref="J47257" r:id="rId45350" xr:uid="{00000000-0004-0000-0200-000025B10000}"/>
    <hyperlink ref="J47258" r:id="rId45351" xr:uid="{00000000-0004-0000-0200-000026B10000}"/>
    <hyperlink ref="J47259" r:id="rId45352" xr:uid="{00000000-0004-0000-0200-000027B10000}"/>
    <hyperlink ref="J47260" r:id="rId45353" xr:uid="{00000000-0004-0000-0200-000028B10000}"/>
    <hyperlink ref="J47261" r:id="rId45354" xr:uid="{00000000-0004-0000-0200-000029B10000}"/>
    <hyperlink ref="J47262" r:id="rId45355" xr:uid="{00000000-0004-0000-0200-00002AB10000}"/>
    <hyperlink ref="J47263" r:id="rId45356" xr:uid="{00000000-0004-0000-0200-00002BB10000}"/>
    <hyperlink ref="J47264" r:id="rId45357" xr:uid="{00000000-0004-0000-0200-00002CB10000}"/>
    <hyperlink ref="J47265" r:id="rId45358" xr:uid="{00000000-0004-0000-0200-00002DB10000}"/>
    <hyperlink ref="J47266" r:id="rId45359" xr:uid="{00000000-0004-0000-0200-00002EB10000}"/>
    <hyperlink ref="J47267" r:id="rId45360" xr:uid="{00000000-0004-0000-0200-00002FB10000}"/>
    <hyperlink ref="J47268" r:id="rId45361" xr:uid="{00000000-0004-0000-0200-000030B10000}"/>
    <hyperlink ref="J47269" r:id="rId45362" xr:uid="{00000000-0004-0000-0200-000031B10000}"/>
    <hyperlink ref="J47270" r:id="rId45363" xr:uid="{00000000-0004-0000-0200-000032B10000}"/>
    <hyperlink ref="J47271" r:id="rId45364" xr:uid="{00000000-0004-0000-0200-000033B10000}"/>
    <hyperlink ref="J47272" r:id="rId45365" xr:uid="{00000000-0004-0000-0200-000034B10000}"/>
    <hyperlink ref="J47273" r:id="rId45366" xr:uid="{00000000-0004-0000-0200-000035B10000}"/>
    <hyperlink ref="J47274" r:id="rId45367" xr:uid="{00000000-0004-0000-0200-000036B10000}"/>
    <hyperlink ref="J47275" r:id="rId45368" xr:uid="{00000000-0004-0000-0200-000037B10000}"/>
    <hyperlink ref="J47276" r:id="rId45369" xr:uid="{00000000-0004-0000-0200-000038B10000}"/>
    <hyperlink ref="J47277" r:id="rId45370" xr:uid="{00000000-0004-0000-0200-000039B10000}"/>
    <hyperlink ref="J47278" r:id="rId45371" xr:uid="{00000000-0004-0000-0200-00003AB10000}"/>
    <hyperlink ref="J47280" r:id="rId45372" xr:uid="{00000000-0004-0000-0200-00003BB10000}"/>
    <hyperlink ref="J47281" r:id="rId45373" xr:uid="{00000000-0004-0000-0200-00003CB10000}"/>
    <hyperlink ref="J47282" r:id="rId45374" xr:uid="{00000000-0004-0000-0200-00003DB10000}"/>
    <hyperlink ref="J47283" r:id="rId45375" xr:uid="{00000000-0004-0000-0200-00003EB10000}"/>
    <hyperlink ref="J47284" r:id="rId45376" xr:uid="{00000000-0004-0000-0200-00003FB10000}"/>
    <hyperlink ref="J47285" r:id="rId45377" xr:uid="{00000000-0004-0000-0200-000040B10000}"/>
    <hyperlink ref="J47286" r:id="rId45378" xr:uid="{00000000-0004-0000-0200-000041B10000}"/>
    <hyperlink ref="J47287" r:id="rId45379" xr:uid="{00000000-0004-0000-0200-000042B10000}"/>
    <hyperlink ref="J47288" r:id="rId45380" xr:uid="{00000000-0004-0000-0200-000043B10000}"/>
    <hyperlink ref="J47289" r:id="rId45381" xr:uid="{00000000-0004-0000-0200-000044B10000}"/>
    <hyperlink ref="J47290" r:id="rId45382" xr:uid="{00000000-0004-0000-0200-000045B10000}"/>
    <hyperlink ref="J47291" r:id="rId45383" xr:uid="{00000000-0004-0000-0200-000046B10000}"/>
    <hyperlink ref="J47292" r:id="rId45384" xr:uid="{00000000-0004-0000-0200-000047B10000}"/>
    <hyperlink ref="J47293" r:id="rId45385" xr:uid="{00000000-0004-0000-0200-000048B10000}"/>
    <hyperlink ref="J47294" r:id="rId45386" xr:uid="{00000000-0004-0000-0200-000049B10000}"/>
    <hyperlink ref="J47295" r:id="rId45387" xr:uid="{00000000-0004-0000-0200-00004AB10000}"/>
    <hyperlink ref="J47296" r:id="rId45388" xr:uid="{00000000-0004-0000-0200-00004BB10000}"/>
    <hyperlink ref="J47297" r:id="rId45389" xr:uid="{00000000-0004-0000-0200-00004CB10000}"/>
    <hyperlink ref="J47298" r:id="rId45390" xr:uid="{00000000-0004-0000-0200-00004DB10000}"/>
    <hyperlink ref="J47299" r:id="rId45391" xr:uid="{00000000-0004-0000-0200-00004EB10000}"/>
    <hyperlink ref="J47300" r:id="rId45392" xr:uid="{00000000-0004-0000-0200-00004FB10000}"/>
    <hyperlink ref="J47301" r:id="rId45393" xr:uid="{00000000-0004-0000-0200-000050B10000}"/>
    <hyperlink ref="J47302" r:id="rId45394" xr:uid="{00000000-0004-0000-0200-000051B10000}"/>
    <hyperlink ref="J47303" r:id="rId45395" xr:uid="{00000000-0004-0000-0200-000052B10000}"/>
    <hyperlink ref="J47304" r:id="rId45396" xr:uid="{00000000-0004-0000-0200-000053B10000}"/>
    <hyperlink ref="J47305" r:id="rId45397" xr:uid="{00000000-0004-0000-0200-000054B10000}"/>
    <hyperlink ref="J47306" r:id="rId45398" xr:uid="{00000000-0004-0000-0200-000055B10000}"/>
    <hyperlink ref="J47307" r:id="rId45399" xr:uid="{00000000-0004-0000-0200-000056B10000}"/>
    <hyperlink ref="J47308" r:id="rId45400" xr:uid="{00000000-0004-0000-0200-000057B10000}"/>
    <hyperlink ref="J47309" r:id="rId45401" xr:uid="{00000000-0004-0000-0200-000058B10000}"/>
    <hyperlink ref="J47310" r:id="rId45402" xr:uid="{00000000-0004-0000-0200-000059B10000}"/>
    <hyperlink ref="J47311" r:id="rId45403" xr:uid="{00000000-0004-0000-0200-00005AB10000}"/>
    <hyperlink ref="J47312" r:id="rId45404" xr:uid="{00000000-0004-0000-0200-00005BB10000}"/>
    <hyperlink ref="J47313" r:id="rId45405" xr:uid="{00000000-0004-0000-0200-00005CB10000}"/>
    <hyperlink ref="J47314" r:id="rId45406" xr:uid="{00000000-0004-0000-0200-00005DB10000}"/>
    <hyperlink ref="J47315" r:id="rId45407" xr:uid="{00000000-0004-0000-0200-00005EB10000}"/>
    <hyperlink ref="J47316" r:id="rId45408" xr:uid="{00000000-0004-0000-0200-00005FB10000}"/>
    <hyperlink ref="J47317" r:id="rId45409" xr:uid="{00000000-0004-0000-0200-000060B10000}"/>
    <hyperlink ref="J47318" r:id="rId45410" xr:uid="{00000000-0004-0000-0200-000061B10000}"/>
    <hyperlink ref="J47319" r:id="rId45411" xr:uid="{00000000-0004-0000-0200-000062B10000}"/>
    <hyperlink ref="J47320" r:id="rId45412" xr:uid="{00000000-0004-0000-0200-000063B10000}"/>
    <hyperlink ref="J47321" r:id="rId45413" xr:uid="{00000000-0004-0000-0200-000064B10000}"/>
    <hyperlink ref="J47322" r:id="rId45414" xr:uid="{00000000-0004-0000-0200-000065B10000}"/>
    <hyperlink ref="J47323" r:id="rId45415" xr:uid="{00000000-0004-0000-0200-000066B10000}"/>
    <hyperlink ref="J47324" r:id="rId45416" xr:uid="{00000000-0004-0000-0200-000067B10000}"/>
    <hyperlink ref="J47325" r:id="rId45417" xr:uid="{00000000-0004-0000-0200-000068B10000}"/>
    <hyperlink ref="J47326" r:id="rId45418" xr:uid="{00000000-0004-0000-0200-000069B10000}"/>
    <hyperlink ref="J47327" r:id="rId45419" xr:uid="{00000000-0004-0000-0200-00006AB10000}"/>
    <hyperlink ref="J47328" r:id="rId45420" xr:uid="{00000000-0004-0000-0200-00006BB10000}"/>
    <hyperlink ref="J47329" r:id="rId45421" xr:uid="{00000000-0004-0000-0200-00006CB10000}"/>
    <hyperlink ref="J47330" r:id="rId45422" xr:uid="{00000000-0004-0000-0200-00006DB10000}"/>
    <hyperlink ref="J47332" r:id="rId45423" xr:uid="{00000000-0004-0000-0200-00006EB10000}"/>
    <hyperlink ref="J47333" r:id="rId45424" xr:uid="{00000000-0004-0000-0200-00006FB10000}"/>
    <hyperlink ref="J47334" r:id="rId45425" xr:uid="{00000000-0004-0000-0200-000070B10000}"/>
    <hyperlink ref="J47335" r:id="rId45426" xr:uid="{00000000-0004-0000-0200-000071B10000}"/>
    <hyperlink ref="J47336" r:id="rId45427" xr:uid="{00000000-0004-0000-0200-000072B10000}"/>
    <hyperlink ref="J47337" r:id="rId45428" xr:uid="{00000000-0004-0000-0200-000073B10000}"/>
    <hyperlink ref="J47338" r:id="rId45429" xr:uid="{00000000-0004-0000-0200-000074B10000}"/>
    <hyperlink ref="J47339" r:id="rId45430" xr:uid="{00000000-0004-0000-0200-000075B10000}"/>
    <hyperlink ref="J47341" r:id="rId45431" xr:uid="{00000000-0004-0000-0200-000076B10000}"/>
    <hyperlink ref="J47342" r:id="rId45432" xr:uid="{00000000-0004-0000-0200-000077B10000}"/>
    <hyperlink ref="J47343" r:id="rId45433" xr:uid="{00000000-0004-0000-0200-000078B10000}"/>
    <hyperlink ref="J47344" r:id="rId45434" xr:uid="{00000000-0004-0000-0200-000079B10000}"/>
    <hyperlink ref="J47345" r:id="rId45435" xr:uid="{00000000-0004-0000-0200-00007AB10000}"/>
    <hyperlink ref="J47346" r:id="rId45436" xr:uid="{00000000-0004-0000-0200-00007BB10000}"/>
    <hyperlink ref="J47347" r:id="rId45437" xr:uid="{00000000-0004-0000-0200-00007CB10000}"/>
    <hyperlink ref="J47348" r:id="rId45438" xr:uid="{00000000-0004-0000-0200-00007DB10000}"/>
    <hyperlink ref="J47349" r:id="rId45439" xr:uid="{00000000-0004-0000-0200-00007EB10000}"/>
    <hyperlink ref="J47350" r:id="rId45440" xr:uid="{00000000-0004-0000-0200-00007FB10000}"/>
    <hyperlink ref="J47351" r:id="rId45441" xr:uid="{00000000-0004-0000-0200-000080B10000}"/>
    <hyperlink ref="J47352" r:id="rId45442" xr:uid="{00000000-0004-0000-0200-000081B10000}"/>
    <hyperlink ref="J47353" r:id="rId45443" xr:uid="{00000000-0004-0000-0200-000082B10000}"/>
    <hyperlink ref="J47354" r:id="rId45444" xr:uid="{00000000-0004-0000-0200-000083B10000}"/>
    <hyperlink ref="J47355" r:id="rId45445" xr:uid="{00000000-0004-0000-0200-000084B10000}"/>
    <hyperlink ref="J47356" r:id="rId45446" xr:uid="{00000000-0004-0000-0200-000085B10000}"/>
    <hyperlink ref="J47357" r:id="rId45447" xr:uid="{00000000-0004-0000-0200-000086B10000}"/>
    <hyperlink ref="J47358" r:id="rId45448" xr:uid="{00000000-0004-0000-0200-000087B10000}"/>
    <hyperlink ref="J47359" r:id="rId45449" xr:uid="{00000000-0004-0000-0200-000088B10000}"/>
    <hyperlink ref="J47360" r:id="rId45450" xr:uid="{00000000-0004-0000-0200-000089B10000}"/>
    <hyperlink ref="J47361" r:id="rId45451" xr:uid="{00000000-0004-0000-0200-00008AB10000}"/>
    <hyperlink ref="J47362" r:id="rId45452" xr:uid="{00000000-0004-0000-0200-00008BB10000}"/>
    <hyperlink ref="J47363" r:id="rId45453" xr:uid="{00000000-0004-0000-0200-00008CB10000}"/>
    <hyperlink ref="J47364" r:id="rId45454" xr:uid="{00000000-0004-0000-0200-00008DB10000}"/>
    <hyperlink ref="J47365" r:id="rId45455" xr:uid="{00000000-0004-0000-0200-00008EB10000}"/>
    <hyperlink ref="J47366" r:id="rId45456" xr:uid="{00000000-0004-0000-0200-00008FB10000}"/>
    <hyperlink ref="J47367" r:id="rId45457" xr:uid="{00000000-0004-0000-0200-000090B10000}"/>
    <hyperlink ref="J47368" r:id="rId45458" xr:uid="{00000000-0004-0000-0200-000091B10000}"/>
    <hyperlink ref="J47369" r:id="rId45459" xr:uid="{00000000-0004-0000-0200-000092B10000}"/>
    <hyperlink ref="J47370" r:id="rId45460" xr:uid="{00000000-0004-0000-0200-000093B10000}"/>
    <hyperlink ref="J47371" r:id="rId45461" xr:uid="{00000000-0004-0000-0200-000094B10000}"/>
    <hyperlink ref="J47372" r:id="rId45462" xr:uid="{00000000-0004-0000-0200-000095B10000}"/>
    <hyperlink ref="J47373" r:id="rId45463" xr:uid="{00000000-0004-0000-0200-000096B10000}"/>
    <hyperlink ref="J47374" r:id="rId45464" xr:uid="{00000000-0004-0000-0200-000097B10000}"/>
    <hyperlink ref="J47375" r:id="rId45465" xr:uid="{00000000-0004-0000-0200-000098B10000}"/>
    <hyperlink ref="J47376" r:id="rId45466" xr:uid="{00000000-0004-0000-0200-000099B10000}"/>
    <hyperlink ref="J47377" r:id="rId45467" xr:uid="{00000000-0004-0000-0200-00009AB10000}"/>
    <hyperlink ref="J47378" r:id="rId45468" xr:uid="{00000000-0004-0000-0200-00009BB10000}"/>
    <hyperlink ref="J47379" r:id="rId45469" xr:uid="{00000000-0004-0000-0200-00009CB10000}"/>
    <hyperlink ref="J47380" r:id="rId45470" xr:uid="{00000000-0004-0000-0200-00009DB10000}"/>
    <hyperlink ref="J47381" r:id="rId45471" xr:uid="{00000000-0004-0000-0200-00009EB10000}"/>
    <hyperlink ref="J47382" r:id="rId45472" xr:uid="{00000000-0004-0000-0200-00009FB10000}"/>
    <hyperlink ref="J47383" r:id="rId45473" xr:uid="{00000000-0004-0000-0200-0000A0B10000}"/>
    <hyperlink ref="J47384" r:id="rId45474" xr:uid="{00000000-0004-0000-0200-0000A1B10000}"/>
    <hyperlink ref="J47385" r:id="rId45475" xr:uid="{00000000-0004-0000-0200-0000A2B10000}"/>
    <hyperlink ref="J47386" r:id="rId45476" xr:uid="{00000000-0004-0000-0200-0000A3B10000}"/>
    <hyperlink ref="J47387" r:id="rId45477" xr:uid="{00000000-0004-0000-0200-0000A4B10000}"/>
    <hyperlink ref="J47388" r:id="rId45478" xr:uid="{00000000-0004-0000-0200-0000A5B10000}"/>
    <hyperlink ref="J47389" r:id="rId45479" xr:uid="{00000000-0004-0000-0200-0000A6B10000}"/>
    <hyperlink ref="J47390" r:id="rId45480" xr:uid="{00000000-0004-0000-0200-0000A7B10000}"/>
    <hyperlink ref="J47391" r:id="rId45481" xr:uid="{00000000-0004-0000-0200-0000A8B10000}"/>
    <hyperlink ref="J47392" r:id="rId45482" xr:uid="{00000000-0004-0000-0200-0000A9B10000}"/>
    <hyperlink ref="J47393" r:id="rId45483" xr:uid="{00000000-0004-0000-0200-0000AAB10000}"/>
    <hyperlink ref="J47394" r:id="rId45484" xr:uid="{00000000-0004-0000-0200-0000ABB10000}"/>
    <hyperlink ref="J47395" r:id="rId45485" xr:uid="{00000000-0004-0000-0200-0000ACB10000}"/>
    <hyperlink ref="J47396" r:id="rId45486" xr:uid="{00000000-0004-0000-0200-0000ADB10000}"/>
    <hyperlink ref="J47397" r:id="rId45487" xr:uid="{00000000-0004-0000-0200-0000AEB10000}"/>
    <hyperlink ref="J47398" r:id="rId45488" xr:uid="{00000000-0004-0000-0200-0000AFB10000}"/>
    <hyperlink ref="J47399" r:id="rId45489" xr:uid="{00000000-0004-0000-0200-0000B0B10000}"/>
    <hyperlink ref="J47400" r:id="rId45490" xr:uid="{00000000-0004-0000-0200-0000B1B10000}"/>
    <hyperlink ref="J47401" r:id="rId45491" xr:uid="{00000000-0004-0000-0200-0000B2B10000}"/>
    <hyperlink ref="J47402" r:id="rId45492" xr:uid="{00000000-0004-0000-0200-0000B3B10000}"/>
    <hyperlink ref="J47403" r:id="rId45493" xr:uid="{00000000-0004-0000-0200-0000B4B10000}"/>
    <hyperlink ref="J47404" r:id="rId45494" xr:uid="{00000000-0004-0000-0200-0000B5B10000}"/>
    <hyperlink ref="J47405" r:id="rId45495" xr:uid="{00000000-0004-0000-0200-0000B6B10000}"/>
    <hyperlink ref="J47406" r:id="rId45496" xr:uid="{00000000-0004-0000-0200-0000B7B10000}"/>
    <hyperlink ref="J47407" r:id="rId45497" xr:uid="{00000000-0004-0000-0200-0000B8B10000}"/>
    <hyperlink ref="J47408" r:id="rId45498" xr:uid="{00000000-0004-0000-0200-0000B9B10000}"/>
    <hyperlink ref="J47409" r:id="rId45499" xr:uid="{00000000-0004-0000-0200-0000BAB10000}"/>
    <hyperlink ref="J47410" r:id="rId45500" xr:uid="{00000000-0004-0000-0200-0000BBB10000}"/>
    <hyperlink ref="J47411" r:id="rId45501" xr:uid="{00000000-0004-0000-0200-0000BCB10000}"/>
    <hyperlink ref="J47412" r:id="rId45502" xr:uid="{00000000-0004-0000-0200-0000BDB10000}"/>
    <hyperlink ref="J47413" r:id="rId45503" xr:uid="{00000000-0004-0000-0200-0000BEB10000}"/>
    <hyperlink ref="J47414" r:id="rId45504" xr:uid="{00000000-0004-0000-0200-0000BFB10000}"/>
    <hyperlink ref="J47415" r:id="rId45505" xr:uid="{00000000-0004-0000-0200-0000C0B10000}"/>
    <hyperlink ref="J47416" r:id="rId45506" xr:uid="{00000000-0004-0000-0200-0000C1B10000}"/>
    <hyperlink ref="J47417" r:id="rId45507" xr:uid="{00000000-0004-0000-0200-0000C2B10000}"/>
    <hyperlink ref="J47418" r:id="rId45508" xr:uid="{00000000-0004-0000-0200-0000C3B10000}"/>
    <hyperlink ref="J47419" r:id="rId45509" xr:uid="{00000000-0004-0000-0200-0000C4B10000}"/>
    <hyperlink ref="J47420" r:id="rId45510" xr:uid="{00000000-0004-0000-0200-0000C5B10000}"/>
    <hyperlink ref="J47421" r:id="rId45511" xr:uid="{00000000-0004-0000-0200-0000C6B10000}"/>
    <hyperlink ref="J47422" r:id="rId45512" xr:uid="{00000000-0004-0000-0200-0000C7B10000}"/>
    <hyperlink ref="J47423" r:id="rId45513" xr:uid="{00000000-0004-0000-0200-0000C8B10000}"/>
    <hyperlink ref="J47424" r:id="rId45514" xr:uid="{00000000-0004-0000-0200-0000C9B10000}"/>
    <hyperlink ref="J47425" r:id="rId45515" xr:uid="{00000000-0004-0000-0200-0000CAB10000}"/>
    <hyperlink ref="J47426" r:id="rId45516" xr:uid="{00000000-0004-0000-0200-0000CBB10000}"/>
    <hyperlink ref="J47427" r:id="rId45517" xr:uid="{00000000-0004-0000-0200-0000CCB10000}"/>
    <hyperlink ref="J47428" r:id="rId45518" xr:uid="{00000000-0004-0000-0200-0000CDB10000}"/>
    <hyperlink ref="J47429" r:id="rId45519" xr:uid="{00000000-0004-0000-0200-0000CEB10000}"/>
    <hyperlink ref="J47430" r:id="rId45520" xr:uid="{00000000-0004-0000-0200-0000CFB10000}"/>
    <hyperlink ref="J47431" r:id="rId45521" xr:uid="{00000000-0004-0000-0200-0000D0B10000}"/>
    <hyperlink ref="J47432" r:id="rId45522" xr:uid="{00000000-0004-0000-0200-0000D1B10000}"/>
    <hyperlink ref="J47433" r:id="rId45523" xr:uid="{00000000-0004-0000-0200-0000D2B10000}"/>
    <hyperlink ref="J47434" r:id="rId45524" xr:uid="{00000000-0004-0000-0200-0000D3B10000}"/>
    <hyperlink ref="J47435" r:id="rId45525" xr:uid="{00000000-0004-0000-0200-0000D4B10000}"/>
    <hyperlink ref="J47436" r:id="rId45526" xr:uid="{00000000-0004-0000-0200-0000D5B10000}"/>
    <hyperlink ref="J47437" r:id="rId45527" xr:uid="{00000000-0004-0000-0200-0000D6B10000}"/>
    <hyperlink ref="J47438" r:id="rId45528" xr:uid="{00000000-0004-0000-0200-0000D7B10000}"/>
    <hyperlink ref="J47439" r:id="rId45529" xr:uid="{00000000-0004-0000-0200-0000D8B10000}"/>
    <hyperlink ref="J47440" r:id="rId45530" xr:uid="{00000000-0004-0000-0200-0000D9B10000}"/>
    <hyperlink ref="J47441" r:id="rId45531" xr:uid="{00000000-0004-0000-0200-0000DAB10000}"/>
    <hyperlink ref="J47442" r:id="rId45532" xr:uid="{00000000-0004-0000-0200-0000DBB10000}"/>
    <hyperlink ref="J47443" r:id="rId45533" xr:uid="{00000000-0004-0000-0200-0000DCB10000}"/>
    <hyperlink ref="J47444" r:id="rId45534" xr:uid="{00000000-0004-0000-0200-0000DDB10000}"/>
    <hyperlink ref="J47445" r:id="rId45535" xr:uid="{00000000-0004-0000-0200-0000DEB10000}"/>
    <hyperlink ref="J47446" r:id="rId45536" xr:uid="{00000000-0004-0000-0200-0000DFB10000}"/>
    <hyperlink ref="J47447" r:id="rId45537" xr:uid="{00000000-0004-0000-0200-0000E0B10000}"/>
    <hyperlink ref="J47448" r:id="rId45538" xr:uid="{00000000-0004-0000-0200-0000E1B10000}"/>
    <hyperlink ref="J47449" r:id="rId45539" xr:uid="{00000000-0004-0000-0200-0000E2B10000}"/>
    <hyperlink ref="J47450" r:id="rId45540" xr:uid="{00000000-0004-0000-0200-0000E3B10000}"/>
    <hyperlink ref="J47451" r:id="rId45541" xr:uid="{00000000-0004-0000-0200-0000E4B10000}"/>
    <hyperlink ref="J47452" r:id="rId45542" xr:uid="{00000000-0004-0000-0200-0000E5B10000}"/>
    <hyperlink ref="J47453" r:id="rId45543" xr:uid="{00000000-0004-0000-0200-0000E6B10000}"/>
    <hyperlink ref="J47454" r:id="rId45544" xr:uid="{00000000-0004-0000-0200-0000E7B10000}"/>
    <hyperlink ref="J47455" r:id="rId45545" xr:uid="{00000000-0004-0000-0200-0000E8B10000}"/>
    <hyperlink ref="J47456" r:id="rId45546" xr:uid="{00000000-0004-0000-0200-0000E9B10000}"/>
    <hyperlink ref="J47457" r:id="rId45547" xr:uid="{00000000-0004-0000-0200-0000EAB10000}"/>
    <hyperlink ref="J47458" r:id="rId45548" xr:uid="{00000000-0004-0000-0200-0000EBB10000}"/>
    <hyperlink ref="J47459" r:id="rId45549" xr:uid="{00000000-0004-0000-0200-0000ECB10000}"/>
    <hyperlink ref="J47460" r:id="rId45550" xr:uid="{00000000-0004-0000-0200-0000EDB10000}"/>
    <hyperlink ref="J47461" r:id="rId45551" xr:uid="{00000000-0004-0000-0200-0000EEB10000}"/>
    <hyperlink ref="J47462" r:id="rId45552" xr:uid="{00000000-0004-0000-0200-0000EFB10000}"/>
    <hyperlink ref="J47463" r:id="rId45553" xr:uid="{00000000-0004-0000-0200-0000F0B10000}"/>
    <hyperlink ref="J47464" r:id="rId45554" xr:uid="{00000000-0004-0000-0200-0000F1B10000}"/>
    <hyperlink ref="J47465" r:id="rId45555" xr:uid="{00000000-0004-0000-0200-0000F2B10000}"/>
    <hyperlink ref="J47466" r:id="rId45556" xr:uid="{00000000-0004-0000-0200-0000F3B10000}"/>
    <hyperlink ref="J47467" r:id="rId45557" xr:uid="{00000000-0004-0000-0200-0000F4B10000}"/>
    <hyperlink ref="J47468" r:id="rId45558" xr:uid="{00000000-0004-0000-0200-0000F5B10000}"/>
    <hyperlink ref="J47469" r:id="rId45559" xr:uid="{00000000-0004-0000-0200-0000F6B10000}"/>
    <hyperlink ref="J47470" r:id="rId45560" xr:uid="{00000000-0004-0000-0200-0000F7B10000}"/>
    <hyperlink ref="J47471" r:id="rId45561" xr:uid="{00000000-0004-0000-0200-0000F8B10000}"/>
    <hyperlink ref="J47472" r:id="rId45562" xr:uid="{00000000-0004-0000-0200-0000F9B10000}"/>
    <hyperlink ref="J47473" r:id="rId45563" xr:uid="{00000000-0004-0000-0200-0000FAB10000}"/>
    <hyperlink ref="J47474" r:id="rId45564" xr:uid="{00000000-0004-0000-0200-0000FBB10000}"/>
    <hyperlink ref="J47475" r:id="rId45565" xr:uid="{00000000-0004-0000-0200-0000FCB10000}"/>
    <hyperlink ref="J47476" r:id="rId45566" xr:uid="{00000000-0004-0000-0200-0000FDB10000}"/>
    <hyperlink ref="J47477" r:id="rId45567" xr:uid="{00000000-0004-0000-0200-0000FEB10000}"/>
    <hyperlink ref="J47478" r:id="rId45568" xr:uid="{00000000-0004-0000-0200-0000FFB10000}"/>
    <hyperlink ref="J47479" r:id="rId45569" xr:uid="{00000000-0004-0000-0200-000000B20000}"/>
    <hyperlink ref="J47480" r:id="rId45570" xr:uid="{00000000-0004-0000-0200-000001B20000}"/>
    <hyperlink ref="J47481" r:id="rId45571" xr:uid="{00000000-0004-0000-0200-000002B20000}"/>
    <hyperlink ref="J47482" r:id="rId45572" xr:uid="{00000000-0004-0000-0200-000003B20000}"/>
    <hyperlink ref="J47483" r:id="rId45573" xr:uid="{00000000-0004-0000-0200-000004B20000}"/>
    <hyperlink ref="J47484" r:id="rId45574" xr:uid="{00000000-0004-0000-0200-000005B20000}"/>
    <hyperlink ref="J47485" r:id="rId45575" xr:uid="{00000000-0004-0000-0200-000006B20000}"/>
    <hyperlink ref="J47486" r:id="rId45576" xr:uid="{00000000-0004-0000-0200-000007B20000}"/>
    <hyperlink ref="J47487" r:id="rId45577" xr:uid="{00000000-0004-0000-0200-000008B20000}"/>
    <hyperlink ref="J47488" r:id="rId45578" xr:uid="{00000000-0004-0000-0200-000009B20000}"/>
    <hyperlink ref="J47489" r:id="rId45579" xr:uid="{00000000-0004-0000-0200-00000AB20000}"/>
    <hyperlink ref="J47490" r:id="rId45580" xr:uid="{00000000-0004-0000-0200-00000BB20000}"/>
    <hyperlink ref="J47491" r:id="rId45581" xr:uid="{00000000-0004-0000-0200-00000CB20000}"/>
    <hyperlink ref="J47492" r:id="rId45582" xr:uid="{00000000-0004-0000-0200-00000DB20000}"/>
    <hyperlink ref="J47493" r:id="rId45583" xr:uid="{00000000-0004-0000-0200-00000EB20000}"/>
    <hyperlink ref="J47494" r:id="rId45584" xr:uid="{00000000-0004-0000-0200-00000FB20000}"/>
    <hyperlink ref="J47495" r:id="rId45585" xr:uid="{00000000-0004-0000-0200-000010B20000}"/>
    <hyperlink ref="J47496" r:id="rId45586" xr:uid="{00000000-0004-0000-0200-000011B20000}"/>
    <hyperlink ref="J47497" r:id="rId45587" xr:uid="{00000000-0004-0000-0200-000012B20000}"/>
    <hyperlink ref="J47498" r:id="rId45588" xr:uid="{00000000-0004-0000-0200-000013B20000}"/>
    <hyperlink ref="J47499" r:id="rId45589" xr:uid="{00000000-0004-0000-0200-000014B20000}"/>
    <hyperlink ref="J47500" r:id="rId45590" xr:uid="{00000000-0004-0000-0200-000015B20000}"/>
    <hyperlink ref="J47501" r:id="rId45591" xr:uid="{00000000-0004-0000-0200-000016B20000}"/>
    <hyperlink ref="J47502" r:id="rId45592" xr:uid="{00000000-0004-0000-0200-000017B20000}"/>
    <hyperlink ref="J47503" r:id="rId45593" xr:uid="{00000000-0004-0000-0200-000018B20000}"/>
    <hyperlink ref="J47504" r:id="rId45594" xr:uid="{00000000-0004-0000-0200-000019B20000}"/>
    <hyperlink ref="J47505" r:id="rId45595" xr:uid="{00000000-0004-0000-0200-00001AB20000}"/>
    <hyperlink ref="J47506" r:id="rId45596" xr:uid="{00000000-0004-0000-0200-00001BB20000}"/>
    <hyperlink ref="J47507" r:id="rId45597" xr:uid="{00000000-0004-0000-0200-00001CB20000}"/>
    <hyperlink ref="J47508" r:id="rId45598" xr:uid="{00000000-0004-0000-0200-00001DB20000}"/>
    <hyperlink ref="J47509" r:id="rId45599" xr:uid="{00000000-0004-0000-0200-00001EB20000}"/>
    <hyperlink ref="J47510" r:id="rId45600" xr:uid="{00000000-0004-0000-0200-00001FB20000}"/>
    <hyperlink ref="J47511" r:id="rId45601" xr:uid="{00000000-0004-0000-0200-000020B20000}"/>
    <hyperlink ref="J47512" r:id="rId45602" xr:uid="{00000000-0004-0000-0200-000021B20000}"/>
    <hyperlink ref="J47513" r:id="rId45603" xr:uid="{00000000-0004-0000-0200-000022B20000}"/>
    <hyperlink ref="J47514" r:id="rId45604" xr:uid="{00000000-0004-0000-0200-000023B20000}"/>
    <hyperlink ref="J47515" r:id="rId45605" xr:uid="{00000000-0004-0000-0200-000024B20000}"/>
    <hyperlink ref="J47516" r:id="rId45606" xr:uid="{00000000-0004-0000-0200-000025B20000}"/>
    <hyperlink ref="J47517" r:id="rId45607" xr:uid="{00000000-0004-0000-0200-000026B20000}"/>
    <hyperlink ref="J47518" r:id="rId45608" xr:uid="{00000000-0004-0000-0200-000027B20000}"/>
    <hyperlink ref="J47519" r:id="rId45609" xr:uid="{00000000-0004-0000-0200-000028B20000}"/>
    <hyperlink ref="J47520" r:id="rId45610" xr:uid="{00000000-0004-0000-0200-000029B20000}"/>
    <hyperlink ref="J47521" r:id="rId45611" xr:uid="{00000000-0004-0000-0200-00002AB20000}"/>
    <hyperlink ref="J47522" r:id="rId45612" xr:uid="{00000000-0004-0000-0200-00002BB20000}"/>
    <hyperlink ref="J47523" r:id="rId45613" xr:uid="{00000000-0004-0000-0200-00002CB20000}"/>
    <hyperlink ref="J47524" r:id="rId45614" xr:uid="{00000000-0004-0000-0200-00002DB20000}"/>
    <hyperlink ref="J47525" r:id="rId45615" xr:uid="{00000000-0004-0000-0200-00002EB20000}"/>
    <hyperlink ref="J47526" r:id="rId45616" xr:uid="{00000000-0004-0000-0200-00002FB20000}"/>
    <hyperlink ref="J47527" r:id="rId45617" xr:uid="{00000000-0004-0000-0200-000030B20000}"/>
    <hyperlink ref="J47528" r:id="rId45618" xr:uid="{00000000-0004-0000-0200-000031B20000}"/>
    <hyperlink ref="J47529" r:id="rId45619" xr:uid="{00000000-0004-0000-0200-000032B20000}"/>
    <hyperlink ref="J47530" r:id="rId45620" xr:uid="{00000000-0004-0000-0200-000033B20000}"/>
    <hyperlink ref="J47531" r:id="rId45621" xr:uid="{00000000-0004-0000-0200-000034B20000}"/>
    <hyperlink ref="J47532" r:id="rId45622" xr:uid="{00000000-0004-0000-0200-000035B20000}"/>
    <hyperlink ref="J47533" r:id="rId45623" xr:uid="{00000000-0004-0000-0200-000036B20000}"/>
    <hyperlink ref="J47534" r:id="rId45624" xr:uid="{00000000-0004-0000-0200-000037B20000}"/>
    <hyperlink ref="J47535" r:id="rId45625" xr:uid="{00000000-0004-0000-0200-000038B20000}"/>
    <hyperlink ref="J47536" r:id="rId45626" xr:uid="{00000000-0004-0000-0200-000039B20000}"/>
    <hyperlink ref="J47537" r:id="rId45627" xr:uid="{00000000-0004-0000-0200-00003AB20000}"/>
    <hyperlink ref="J47538" r:id="rId45628" xr:uid="{00000000-0004-0000-0200-00003BB20000}"/>
    <hyperlink ref="J47539" r:id="rId45629" xr:uid="{00000000-0004-0000-0200-00003CB20000}"/>
    <hyperlink ref="J47540" r:id="rId45630" xr:uid="{00000000-0004-0000-0200-00003DB20000}"/>
    <hyperlink ref="J47541" r:id="rId45631" xr:uid="{00000000-0004-0000-0200-00003EB20000}"/>
    <hyperlink ref="J47542" r:id="rId45632" xr:uid="{00000000-0004-0000-0200-00003FB20000}"/>
    <hyperlink ref="J47543" r:id="rId45633" xr:uid="{00000000-0004-0000-0200-000040B20000}"/>
    <hyperlink ref="J47544" r:id="rId45634" xr:uid="{00000000-0004-0000-0200-000041B20000}"/>
    <hyperlink ref="J47545" r:id="rId45635" xr:uid="{00000000-0004-0000-0200-000042B20000}"/>
    <hyperlink ref="J47546" r:id="rId45636" xr:uid="{00000000-0004-0000-0200-000043B20000}"/>
    <hyperlink ref="J47547" r:id="rId45637" xr:uid="{00000000-0004-0000-0200-000044B20000}"/>
    <hyperlink ref="J47548" r:id="rId45638" xr:uid="{00000000-0004-0000-0200-000045B20000}"/>
    <hyperlink ref="J47549" r:id="rId45639" xr:uid="{00000000-0004-0000-0200-000046B20000}"/>
    <hyperlink ref="J47550" r:id="rId45640" xr:uid="{00000000-0004-0000-0200-000047B20000}"/>
    <hyperlink ref="J47551" r:id="rId45641" xr:uid="{00000000-0004-0000-0200-000048B20000}"/>
    <hyperlink ref="J47552" r:id="rId45642" xr:uid="{00000000-0004-0000-0200-000049B20000}"/>
    <hyperlink ref="J47553" r:id="rId45643" xr:uid="{00000000-0004-0000-0200-00004AB20000}"/>
    <hyperlink ref="J47554" r:id="rId45644" xr:uid="{00000000-0004-0000-0200-00004BB20000}"/>
    <hyperlink ref="J47555" r:id="rId45645" xr:uid="{00000000-0004-0000-0200-00004CB20000}"/>
    <hyperlink ref="J47556" r:id="rId45646" xr:uid="{00000000-0004-0000-0200-00004DB20000}"/>
    <hyperlink ref="J47557" r:id="rId45647" xr:uid="{00000000-0004-0000-0200-00004EB20000}"/>
    <hyperlink ref="J47558" r:id="rId45648" xr:uid="{00000000-0004-0000-0200-00004FB20000}"/>
    <hyperlink ref="J47559" r:id="rId45649" xr:uid="{00000000-0004-0000-0200-000050B20000}"/>
    <hyperlink ref="J47560" r:id="rId45650" xr:uid="{00000000-0004-0000-0200-000051B20000}"/>
    <hyperlink ref="J47561" r:id="rId45651" xr:uid="{00000000-0004-0000-0200-000052B20000}"/>
    <hyperlink ref="J47563" r:id="rId45652" xr:uid="{00000000-0004-0000-0200-000053B20000}"/>
    <hyperlink ref="J47564" r:id="rId45653" xr:uid="{00000000-0004-0000-0200-000054B20000}"/>
    <hyperlink ref="J47565" r:id="rId45654" xr:uid="{00000000-0004-0000-0200-000055B20000}"/>
    <hyperlink ref="J47566" r:id="rId45655" xr:uid="{00000000-0004-0000-0200-000056B20000}"/>
    <hyperlink ref="J47567" r:id="rId45656" xr:uid="{00000000-0004-0000-0200-000057B20000}"/>
    <hyperlink ref="J47568" r:id="rId45657" xr:uid="{00000000-0004-0000-0200-000058B20000}"/>
    <hyperlink ref="J47569" r:id="rId45658" xr:uid="{00000000-0004-0000-0200-000059B20000}"/>
    <hyperlink ref="J47570" r:id="rId45659" xr:uid="{00000000-0004-0000-0200-00005AB20000}"/>
    <hyperlink ref="J47571" r:id="rId45660" xr:uid="{00000000-0004-0000-0200-00005BB20000}"/>
    <hyperlink ref="J47572" r:id="rId45661" xr:uid="{00000000-0004-0000-0200-00005CB20000}"/>
    <hyperlink ref="J47573" r:id="rId45662" xr:uid="{00000000-0004-0000-0200-00005DB20000}"/>
    <hyperlink ref="J47574" r:id="rId45663" xr:uid="{00000000-0004-0000-0200-00005EB20000}"/>
    <hyperlink ref="J47575" r:id="rId45664" xr:uid="{00000000-0004-0000-0200-00005FB20000}"/>
    <hyperlink ref="J47576" r:id="rId45665" xr:uid="{00000000-0004-0000-0200-000060B20000}"/>
    <hyperlink ref="J47577" r:id="rId45666" xr:uid="{00000000-0004-0000-0200-000061B20000}"/>
    <hyperlink ref="J47578" r:id="rId45667" xr:uid="{00000000-0004-0000-0200-000062B20000}"/>
    <hyperlink ref="J47579" r:id="rId45668" xr:uid="{00000000-0004-0000-0200-000063B20000}"/>
    <hyperlink ref="J47580" r:id="rId45669" xr:uid="{00000000-0004-0000-0200-000064B20000}"/>
    <hyperlink ref="J47581" r:id="rId45670" xr:uid="{00000000-0004-0000-0200-000065B20000}"/>
    <hyperlink ref="J47582" r:id="rId45671" xr:uid="{00000000-0004-0000-0200-000066B20000}"/>
    <hyperlink ref="J47583" r:id="rId45672" xr:uid="{00000000-0004-0000-0200-000067B20000}"/>
    <hyperlink ref="J47584" r:id="rId45673" xr:uid="{00000000-0004-0000-0200-000068B20000}"/>
    <hyperlink ref="J47585" r:id="rId45674" xr:uid="{00000000-0004-0000-0200-000069B20000}"/>
    <hyperlink ref="J47586" r:id="rId45675" xr:uid="{00000000-0004-0000-0200-00006AB20000}"/>
    <hyperlink ref="J47587" r:id="rId45676" xr:uid="{00000000-0004-0000-0200-00006BB20000}"/>
    <hyperlink ref="J47588" r:id="rId45677" xr:uid="{00000000-0004-0000-0200-00006CB20000}"/>
    <hyperlink ref="J47589" r:id="rId45678" xr:uid="{00000000-0004-0000-0200-00006DB20000}"/>
    <hyperlink ref="J47590" r:id="rId45679" xr:uid="{00000000-0004-0000-0200-00006EB20000}"/>
    <hyperlink ref="J47591" r:id="rId45680" xr:uid="{00000000-0004-0000-0200-00006FB20000}"/>
    <hyperlink ref="J47592" r:id="rId45681" xr:uid="{00000000-0004-0000-0200-000070B20000}"/>
    <hyperlink ref="J47593" r:id="rId45682" xr:uid="{00000000-0004-0000-0200-000071B20000}"/>
    <hyperlink ref="J47594" r:id="rId45683" xr:uid="{00000000-0004-0000-0200-000072B20000}"/>
    <hyperlink ref="J47595" r:id="rId45684" xr:uid="{00000000-0004-0000-0200-000073B20000}"/>
    <hyperlink ref="J47596" r:id="rId45685" xr:uid="{00000000-0004-0000-0200-000074B20000}"/>
    <hyperlink ref="J47597" r:id="rId45686" xr:uid="{00000000-0004-0000-0200-000075B20000}"/>
    <hyperlink ref="J47598" r:id="rId45687" xr:uid="{00000000-0004-0000-0200-000076B20000}"/>
    <hyperlink ref="J47599" r:id="rId45688" xr:uid="{00000000-0004-0000-0200-000077B20000}"/>
    <hyperlink ref="J47600" r:id="rId45689" xr:uid="{00000000-0004-0000-0200-000078B20000}"/>
    <hyperlink ref="J47601" r:id="rId45690" xr:uid="{00000000-0004-0000-0200-000079B20000}"/>
    <hyperlink ref="J47602" r:id="rId45691" xr:uid="{00000000-0004-0000-0200-00007AB20000}"/>
    <hyperlink ref="J47603" r:id="rId45692" xr:uid="{00000000-0004-0000-0200-00007BB20000}"/>
    <hyperlink ref="J47604" r:id="rId45693" xr:uid="{00000000-0004-0000-0200-00007CB20000}"/>
    <hyperlink ref="J47605" r:id="rId45694" xr:uid="{00000000-0004-0000-0200-00007DB20000}"/>
    <hyperlink ref="J47606" r:id="rId45695" xr:uid="{00000000-0004-0000-0200-00007EB20000}"/>
    <hyperlink ref="J47607" r:id="rId45696" xr:uid="{00000000-0004-0000-0200-00007FB20000}"/>
    <hyperlink ref="J47608" r:id="rId45697" xr:uid="{00000000-0004-0000-0200-000080B20000}"/>
    <hyperlink ref="J47609" r:id="rId45698" xr:uid="{00000000-0004-0000-0200-000081B20000}"/>
    <hyperlink ref="J47610" r:id="rId45699" xr:uid="{00000000-0004-0000-0200-000082B20000}"/>
    <hyperlink ref="J47611" r:id="rId45700" xr:uid="{00000000-0004-0000-0200-000083B20000}"/>
    <hyperlink ref="J47612" r:id="rId45701" xr:uid="{00000000-0004-0000-0200-000084B20000}"/>
    <hyperlink ref="J47613" r:id="rId45702" xr:uid="{00000000-0004-0000-0200-000085B20000}"/>
    <hyperlink ref="J47614" r:id="rId45703" xr:uid="{00000000-0004-0000-0200-000086B20000}"/>
    <hyperlink ref="J47615" r:id="rId45704" xr:uid="{00000000-0004-0000-0200-000087B20000}"/>
    <hyperlink ref="J47616" r:id="rId45705" xr:uid="{00000000-0004-0000-0200-000088B20000}"/>
    <hyperlink ref="J47617" r:id="rId45706" xr:uid="{00000000-0004-0000-0200-000089B20000}"/>
    <hyperlink ref="J47618" r:id="rId45707" xr:uid="{00000000-0004-0000-0200-00008AB20000}"/>
    <hyperlink ref="J47619" r:id="rId45708" xr:uid="{00000000-0004-0000-0200-00008BB20000}"/>
    <hyperlink ref="J47620" r:id="rId45709" xr:uid="{00000000-0004-0000-0200-00008CB20000}"/>
    <hyperlink ref="J47621" r:id="rId45710" xr:uid="{00000000-0004-0000-0200-00008DB20000}"/>
    <hyperlink ref="J47622" r:id="rId45711" xr:uid="{00000000-0004-0000-0200-00008EB20000}"/>
    <hyperlink ref="J47623" r:id="rId45712" xr:uid="{00000000-0004-0000-0200-00008FB20000}"/>
    <hyperlink ref="J47624" r:id="rId45713" xr:uid="{00000000-0004-0000-0200-000090B20000}"/>
    <hyperlink ref="J47625" r:id="rId45714" xr:uid="{00000000-0004-0000-0200-000091B20000}"/>
    <hyperlink ref="J47626" r:id="rId45715" xr:uid="{00000000-0004-0000-0200-000092B20000}"/>
    <hyperlink ref="J47627" r:id="rId45716" xr:uid="{00000000-0004-0000-0200-000093B20000}"/>
    <hyperlink ref="J47628" r:id="rId45717" xr:uid="{00000000-0004-0000-0200-000094B20000}"/>
    <hyperlink ref="J47629" r:id="rId45718" xr:uid="{00000000-0004-0000-0200-000095B20000}"/>
    <hyperlink ref="J47630" r:id="rId45719" xr:uid="{00000000-0004-0000-0200-000096B20000}"/>
    <hyperlink ref="J47631" r:id="rId45720" xr:uid="{00000000-0004-0000-0200-000097B20000}"/>
    <hyperlink ref="J47632" r:id="rId45721" xr:uid="{00000000-0004-0000-0200-000098B20000}"/>
    <hyperlink ref="J47633" r:id="rId45722" xr:uid="{00000000-0004-0000-0200-000099B20000}"/>
    <hyperlink ref="J47634" r:id="rId45723" xr:uid="{00000000-0004-0000-0200-00009AB20000}"/>
    <hyperlink ref="J47635" r:id="rId45724" xr:uid="{00000000-0004-0000-0200-00009BB20000}"/>
    <hyperlink ref="J47636" r:id="rId45725" xr:uid="{00000000-0004-0000-0200-00009CB20000}"/>
    <hyperlink ref="J47637" r:id="rId45726" xr:uid="{00000000-0004-0000-0200-00009DB20000}"/>
    <hyperlink ref="J47638" r:id="rId45727" xr:uid="{00000000-0004-0000-0200-00009EB20000}"/>
    <hyperlink ref="J47639" r:id="rId45728" xr:uid="{00000000-0004-0000-0200-00009FB20000}"/>
    <hyperlink ref="J47640" r:id="rId45729" xr:uid="{00000000-0004-0000-0200-0000A0B20000}"/>
    <hyperlink ref="J47641" r:id="rId45730" xr:uid="{00000000-0004-0000-0200-0000A1B20000}"/>
    <hyperlink ref="J47642" r:id="rId45731" xr:uid="{00000000-0004-0000-0200-0000A2B20000}"/>
    <hyperlink ref="J47643" r:id="rId45732" xr:uid="{00000000-0004-0000-0200-0000A3B20000}"/>
    <hyperlink ref="J47644" r:id="rId45733" xr:uid="{00000000-0004-0000-0200-0000A4B20000}"/>
    <hyperlink ref="J47645" r:id="rId45734" xr:uid="{00000000-0004-0000-0200-0000A5B20000}"/>
    <hyperlink ref="J47646" r:id="rId45735" xr:uid="{00000000-0004-0000-0200-0000A6B20000}"/>
    <hyperlink ref="J47647" r:id="rId45736" xr:uid="{00000000-0004-0000-0200-0000A7B20000}"/>
    <hyperlink ref="J47648" r:id="rId45737" xr:uid="{00000000-0004-0000-0200-0000A8B20000}"/>
    <hyperlink ref="J47649" r:id="rId45738" xr:uid="{00000000-0004-0000-0200-0000A9B20000}"/>
    <hyperlink ref="J47650" r:id="rId45739" xr:uid="{00000000-0004-0000-0200-0000AAB20000}"/>
    <hyperlink ref="J47651" r:id="rId45740" xr:uid="{00000000-0004-0000-0200-0000ABB20000}"/>
    <hyperlink ref="J47652" r:id="rId45741" xr:uid="{00000000-0004-0000-0200-0000ACB20000}"/>
    <hyperlink ref="J47653" r:id="rId45742" xr:uid="{00000000-0004-0000-0200-0000ADB20000}"/>
    <hyperlink ref="J47654" r:id="rId45743" xr:uid="{00000000-0004-0000-0200-0000AEB20000}"/>
    <hyperlink ref="J47655" r:id="rId45744" xr:uid="{00000000-0004-0000-0200-0000AFB20000}"/>
    <hyperlink ref="J47656" r:id="rId45745" xr:uid="{00000000-0004-0000-0200-0000B0B20000}"/>
    <hyperlink ref="J47657" r:id="rId45746" xr:uid="{00000000-0004-0000-0200-0000B1B20000}"/>
    <hyperlink ref="J47658" r:id="rId45747" xr:uid="{00000000-0004-0000-0200-0000B2B20000}"/>
    <hyperlink ref="J47659" r:id="rId45748" xr:uid="{00000000-0004-0000-0200-0000B3B20000}"/>
    <hyperlink ref="J47660" r:id="rId45749" xr:uid="{00000000-0004-0000-0200-0000B4B20000}"/>
    <hyperlink ref="J47661" r:id="rId45750" xr:uid="{00000000-0004-0000-0200-0000B5B20000}"/>
    <hyperlink ref="J47662" r:id="rId45751" xr:uid="{00000000-0004-0000-0200-0000B6B20000}"/>
    <hyperlink ref="J47663" r:id="rId45752" xr:uid="{00000000-0004-0000-0200-0000B7B20000}"/>
    <hyperlink ref="J47664" r:id="rId45753" xr:uid="{00000000-0004-0000-0200-0000B8B20000}"/>
    <hyperlink ref="J47665" r:id="rId45754" xr:uid="{00000000-0004-0000-0200-0000B9B20000}"/>
    <hyperlink ref="J47666" r:id="rId45755" xr:uid="{00000000-0004-0000-0200-0000BAB20000}"/>
    <hyperlink ref="J47668" r:id="rId45756" xr:uid="{00000000-0004-0000-0200-0000BBB20000}"/>
    <hyperlink ref="J47669" r:id="rId45757" xr:uid="{00000000-0004-0000-0200-0000BCB20000}"/>
    <hyperlink ref="J47670" r:id="rId45758" xr:uid="{00000000-0004-0000-0200-0000BDB20000}"/>
    <hyperlink ref="J47671" r:id="rId45759" xr:uid="{00000000-0004-0000-0200-0000BEB20000}"/>
    <hyperlink ref="J47672" r:id="rId45760" xr:uid="{00000000-0004-0000-0200-0000BFB20000}"/>
    <hyperlink ref="J47673" r:id="rId45761" xr:uid="{00000000-0004-0000-0200-0000C0B20000}"/>
    <hyperlink ref="J47674" r:id="rId45762" xr:uid="{00000000-0004-0000-0200-0000C1B20000}"/>
    <hyperlink ref="J47675" r:id="rId45763" xr:uid="{00000000-0004-0000-0200-0000C2B20000}"/>
    <hyperlink ref="J47676" r:id="rId45764" xr:uid="{00000000-0004-0000-0200-0000C3B20000}"/>
    <hyperlink ref="J47677" r:id="rId45765" xr:uid="{00000000-0004-0000-0200-0000C4B20000}"/>
    <hyperlink ref="J47678" r:id="rId45766" xr:uid="{00000000-0004-0000-0200-0000C5B20000}"/>
    <hyperlink ref="J47679" r:id="rId45767" xr:uid="{00000000-0004-0000-0200-0000C6B20000}"/>
    <hyperlink ref="J47680" r:id="rId45768" xr:uid="{00000000-0004-0000-0200-0000C7B20000}"/>
    <hyperlink ref="J47681" r:id="rId45769" xr:uid="{00000000-0004-0000-0200-0000C8B20000}"/>
    <hyperlink ref="J47682" r:id="rId45770" xr:uid="{00000000-0004-0000-0200-0000C9B20000}"/>
    <hyperlink ref="J47683" r:id="rId45771" xr:uid="{00000000-0004-0000-0200-0000CAB20000}"/>
    <hyperlink ref="J47684" r:id="rId45772" xr:uid="{00000000-0004-0000-0200-0000CBB20000}"/>
    <hyperlink ref="J47685" r:id="rId45773" xr:uid="{00000000-0004-0000-0200-0000CCB20000}"/>
    <hyperlink ref="J47686" r:id="rId45774" xr:uid="{00000000-0004-0000-0200-0000CDB20000}"/>
    <hyperlink ref="J47687" r:id="rId45775" xr:uid="{00000000-0004-0000-0200-0000CEB20000}"/>
    <hyperlink ref="J47688" r:id="rId45776" xr:uid="{00000000-0004-0000-0200-0000CFB20000}"/>
    <hyperlink ref="J47689" r:id="rId45777" xr:uid="{00000000-0004-0000-0200-0000D0B20000}"/>
    <hyperlink ref="J47690" r:id="rId45778" xr:uid="{00000000-0004-0000-0200-0000D1B20000}"/>
    <hyperlink ref="J47691" r:id="rId45779" xr:uid="{00000000-0004-0000-0200-0000D2B20000}"/>
    <hyperlink ref="J47692" r:id="rId45780" xr:uid="{00000000-0004-0000-0200-0000D3B20000}"/>
    <hyperlink ref="J47693" r:id="rId45781" xr:uid="{00000000-0004-0000-0200-0000D4B20000}"/>
    <hyperlink ref="J47694" r:id="rId45782" xr:uid="{00000000-0004-0000-0200-0000D5B20000}"/>
    <hyperlink ref="J47695" r:id="rId45783" xr:uid="{00000000-0004-0000-0200-0000D6B20000}"/>
    <hyperlink ref="J47696" r:id="rId45784" xr:uid="{00000000-0004-0000-0200-0000D7B20000}"/>
    <hyperlink ref="J47697" r:id="rId45785" xr:uid="{00000000-0004-0000-0200-0000D8B20000}"/>
    <hyperlink ref="J47698" r:id="rId45786" xr:uid="{00000000-0004-0000-0200-0000D9B20000}"/>
    <hyperlink ref="J47699" r:id="rId45787" xr:uid="{00000000-0004-0000-0200-0000DAB20000}"/>
    <hyperlink ref="J47700" r:id="rId45788" xr:uid="{00000000-0004-0000-0200-0000DBB20000}"/>
    <hyperlink ref="J47701" r:id="rId45789" xr:uid="{00000000-0004-0000-0200-0000DCB20000}"/>
    <hyperlink ref="J47702" r:id="rId45790" xr:uid="{00000000-0004-0000-0200-0000DDB20000}"/>
    <hyperlink ref="J47703" r:id="rId45791" xr:uid="{00000000-0004-0000-0200-0000DEB20000}"/>
    <hyperlink ref="J47704" r:id="rId45792" xr:uid="{00000000-0004-0000-0200-0000DFB20000}"/>
    <hyperlink ref="J47705" r:id="rId45793" xr:uid="{00000000-0004-0000-0200-0000E0B20000}"/>
    <hyperlink ref="J47706" r:id="rId45794" xr:uid="{00000000-0004-0000-0200-0000E1B20000}"/>
    <hyperlink ref="J47707" r:id="rId45795" xr:uid="{00000000-0004-0000-0200-0000E2B20000}"/>
    <hyperlink ref="J47708" r:id="rId45796" xr:uid="{00000000-0004-0000-0200-0000E3B20000}"/>
    <hyperlink ref="J47709" r:id="rId45797" xr:uid="{00000000-0004-0000-0200-0000E4B20000}"/>
    <hyperlink ref="J47710" r:id="rId45798" xr:uid="{00000000-0004-0000-0200-0000E5B20000}"/>
    <hyperlink ref="J47711" r:id="rId45799" xr:uid="{00000000-0004-0000-0200-0000E6B20000}"/>
    <hyperlink ref="J47712" r:id="rId45800" xr:uid="{00000000-0004-0000-0200-0000E7B20000}"/>
    <hyperlink ref="J47713" r:id="rId45801" xr:uid="{00000000-0004-0000-0200-0000E8B20000}"/>
    <hyperlink ref="J47714" r:id="rId45802" xr:uid="{00000000-0004-0000-0200-0000E9B20000}"/>
    <hyperlink ref="J47715" r:id="rId45803" xr:uid="{00000000-0004-0000-0200-0000EAB20000}"/>
    <hyperlink ref="J47716" r:id="rId45804" xr:uid="{00000000-0004-0000-0200-0000EBB20000}"/>
    <hyperlink ref="J47717" r:id="rId45805" xr:uid="{00000000-0004-0000-0200-0000ECB20000}"/>
    <hyperlink ref="J47718" r:id="rId45806" xr:uid="{00000000-0004-0000-0200-0000EDB20000}"/>
    <hyperlink ref="J47719" r:id="rId45807" xr:uid="{00000000-0004-0000-0200-0000EEB20000}"/>
    <hyperlink ref="J47720" r:id="rId45808" xr:uid="{00000000-0004-0000-0200-0000EFB20000}"/>
    <hyperlink ref="J47721" r:id="rId45809" xr:uid="{00000000-0004-0000-0200-0000F0B20000}"/>
    <hyperlink ref="J47722" r:id="rId45810" xr:uid="{00000000-0004-0000-0200-0000F1B20000}"/>
    <hyperlink ref="J47723" r:id="rId45811" xr:uid="{00000000-0004-0000-0200-0000F2B20000}"/>
    <hyperlink ref="J47724" r:id="rId45812" xr:uid="{00000000-0004-0000-0200-0000F3B20000}"/>
    <hyperlink ref="J47725" r:id="rId45813" xr:uid="{00000000-0004-0000-0200-0000F4B20000}"/>
    <hyperlink ref="J47726" r:id="rId45814" xr:uid="{00000000-0004-0000-0200-0000F5B20000}"/>
    <hyperlink ref="J47727" r:id="rId45815" xr:uid="{00000000-0004-0000-0200-0000F6B20000}"/>
    <hyperlink ref="J47728" r:id="rId45816" xr:uid="{00000000-0004-0000-0200-0000F7B20000}"/>
    <hyperlink ref="J47729" r:id="rId45817" xr:uid="{00000000-0004-0000-0200-0000F8B20000}"/>
    <hyperlink ref="J47730" r:id="rId45818" xr:uid="{00000000-0004-0000-0200-0000F9B20000}"/>
    <hyperlink ref="J47731" r:id="rId45819" xr:uid="{00000000-0004-0000-0200-0000FAB20000}"/>
    <hyperlink ref="J47732" r:id="rId45820" xr:uid="{00000000-0004-0000-0200-0000FBB20000}"/>
    <hyperlink ref="J47733" r:id="rId45821" xr:uid="{00000000-0004-0000-0200-0000FCB20000}"/>
    <hyperlink ref="J47734" r:id="rId45822" xr:uid="{00000000-0004-0000-0200-0000FDB20000}"/>
    <hyperlink ref="J47735" r:id="rId45823" xr:uid="{00000000-0004-0000-0200-0000FEB20000}"/>
    <hyperlink ref="J47736" r:id="rId45824" xr:uid="{00000000-0004-0000-0200-0000FFB20000}"/>
    <hyperlink ref="J47737" r:id="rId45825" xr:uid="{00000000-0004-0000-0200-000000B30000}"/>
    <hyperlink ref="J47739" r:id="rId45826" xr:uid="{00000000-0004-0000-0200-000001B30000}"/>
    <hyperlink ref="J47740" r:id="rId45827" xr:uid="{00000000-0004-0000-0200-000002B30000}"/>
    <hyperlink ref="J47741" r:id="rId45828" xr:uid="{00000000-0004-0000-0200-000003B30000}"/>
    <hyperlink ref="J47742" r:id="rId45829" xr:uid="{00000000-0004-0000-0200-000004B30000}"/>
    <hyperlink ref="J47743" r:id="rId45830" xr:uid="{00000000-0004-0000-0200-000005B30000}"/>
    <hyperlink ref="J47744" r:id="rId45831" xr:uid="{00000000-0004-0000-0200-000006B30000}"/>
    <hyperlink ref="J47745" r:id="rId45832" xr:uid="{00000000-0004-0000-0200-000007B30000}"/>
    <hyperlink ref="J47746" r:id="rId45833" xr:uid="{00000000-0004-0000-0200-000008B30000}"/>
    <hyperlink ref="J47747" r:id="rId45834" xr:uid="{00000000-0004-0000-0200-000009B30000}"/>
    <hyperlink ref="J47748" r:id="rId45835" xr:uid="{00000000-0004-0000-0200-00000AB30000}"/>
    <hyperlink ref="J47749" r:id="rId45836" xr:uid="{00000000-0004-0000-0200-00000BB30000}"/>
    <hyperlink ref="J47750" r:id="rId45837" xr:uid="{00000000-0004-0000-0200-00000CB30000}"/>
    <hyperlink ref="J47752" r:id="rId45838" xr:uid="{00000000-0004-0000-0200-00000DB30000}"/>
    <hyperlink ref="J47753" r:id="rId45839" xr:uid="{00000000-0004-0000-0200-00000EB30000}"/>
    <hyperlink ref="J47754" r:id="rId45840" xr:uid="{00000000-0004-0000-0200-00000FB30000}"/>
    <hyperlink ref="J47755" r:id="rId45841" xr:uid="{00000000-0004-0000-0200-000010B30000}"/>
    <hyperlink ref="J47756" r:id="rId45842" xr:uid="{00000000-0004-0000-0200-000011B30000}"/>
    <hyperlink ref="J47757" r:id="rId45843" xr:uid="{00000000-0004-0000-0200-000012B30000}"/>
    <hyperlink ref="J47758" r:id="rId45844" xr:uid="{00000000-0004-0000-0200-000013B30000}"/>
    <hyperlink ref="J47759" r:id="rId45845" xr:uid="{00000000-0004-0000-0200-000014B30000}"/>
    <hyperlink ref="J47760" r:id="rId45846" xr:uid="{00000000-0004-0000-0200-000015B30000}"/>
    <hyperlink ref="J47761" r:id="rId45847" xr:uid="{00000000-0004-0000-0200-000016B30000}"/>
    <hyperlink ref="J47762" r:id="rId45848" xr:uid="{00000000-0004-0000-0200-000017B30000}"/>
    <hyperlink ref="J47763" r:id="rId45849" xr:uid="{00000000-0004-0000-0200-000018B30000}"/>
    <hyperlink ref="J47764" r:id="rId45850" xr:uid="{00000000-0004-0000-0200-000019B30000}"/>
    <hyperlink ref="J47765" r:id="rId45851" xr:uid="{00000000-0004-0000-0200-00001AB30000}"/>
    <hyperlink ref="J47766" r:id="rId45852" xr:uid="{00000000-0004-0000-0200-00001BB30000}"/>
    <hyperlink ref="J47767" r:id="rId45853" xr:uid="{00000000-0004-0000-0200-00001CB30000}"/>
    <hyperlink ref="J47768" r:id="rId45854" xr:uid="{00000000-0004-0000-0200-00001DB30000}"/>
    <hyperlink ref="J47769" r:id="rId45855" xr:uid="{00000000-0004-0000-0200-00001EB30000}"/>
    <hyperlink ref="J47770" r:id="rId45856" xr:uid="{00000000-0004-0000-0200-00001FB30000}"/>
    <hyperlink ref="J47771" r:id="rId45857" xr:uid="{00000000-0004-0000-0200-000020B30000}"/>
    <hyperlink ref="J47772" r:id="rId45858" xr:uid="{00000000-0004-0000-0200-000021B30000}"/>
    <hyperlink ref="J47773" r:id="rId45859" xr:uid="{00000000-0004-0000-0200-000022B30000}"/>
    <hyperlink ref="J47774" r:id="rId45860" xr:uid="{00000000-0004-0000-0200-000023B30000}"/>
    <hyperlink ref="J47775" r:id="rId45861" xr:uid="{00000000-0004-0000-0200-000024B30000}"/>
    <hyperlink ref="J47776" r:id="rId45862" xr:uid="{00000000-0004-0000-0200-000025B30000}"/>
    <hyperlink ref="J47777" r:id="rId45863" xr:uid="{00000000-0004-0000-0200-000026B30000}"/>
    <hyperlink ref="J47778" r:id="rId45864" xr:uid="{00000000-0004-0000-0200-000027B30000}"/>
    <hyperlink ref="J47779" r:id="rId45865" xr:uid="{00000000-0004-0000-0200-000028B30000}"/>
    <hyperlink ref="J47780" r:id="rId45866" xr:uid="{00000000-0004-0000-0200-000029B30000}"/>
    <hyperlink ref="J47781" r:id="rId45867" xr:uid="{00000000-0004-0000-0200-00002AB30000}"/>
    <hyperlink ref="J47782" r:id="rId45868" xr:uid="{00000000-0004-0000-0200-00002BB30000}"/>
    <hyperlink ref="J47783" r:id="rId45869" xr:uid="{00000000-0004-0000-0200-00002CB30000}"/>
    <hyperlink ref="J47784" r:id="rId45870" xr:uid="{00000000-0004-0000-0200-00002DB30000}"/>
    <hyperlink ref="J47785" r:id="rId45871" xr:uid="{00000000-0004-0000-0200-00002EB30000}"/>
    <hyperlink ref="J47786" r:id="rId45872" xr:uid="{00000000-0004-0000-0200-00002FB30000}"/>
    <hyperlink ref="J47787" r:id="rId45873" xr:uid="{00000000-0004-0000-0200-000030B30000}"/>
    <hyperlink ref="J47788" r:id="rId45874" xr:uid="{00000000-0004-0000-0200-000031B30000}"/>
    <hyperlink ref="J47789" r:id="rId45875" xr:uid="{00000000-0004-0000-0200-000032B30000}"/>
    <hyperlink ref="J47790" r:id="rId45876" xr:uid="{00000000-0004-0000-0200-000033B30000}"/>
    <hyperlink ref="J47791" r:id="rId45877" xr:uid="{00000000-0004-0000-0200-000034B30000}"/>
    <hyperlink ref="J47792" r:id="rId45878" xr:uid="{00000000-0004-0000-0200-000035B30000}"/>
    <hyperlink ref="J47793" r:id="rId45879" xr:uid="{00000000-0004-0000-0200-000036B30000}"/>
    <hyperlink ref="J47794" r:id="rId45880" xr:uid="{00000000-0004-0000-0200-000037B30000}"/>
    <hyperlink ref="J47795" r:id="rId45881" xr:uid="{00000000-0004-0000-0200-000038B30000}"/>
    <hyperlink ref="J47796" r:id="rId45882" xr:uid="{00000000-0004-0000-0200-000039B30000}"/>
    <hyperlink ref="J47797" r:id="rId45883" xr:uid="{00000000-0004-0000-0200-00003AB30000}"/>
    <hyperlink ref="J47798" r:id="rId45884" xr:uid="{00000000-0004-0000-0200-00003BB30000}"/>
    <hyperlink ref="J47799" r:id="rId45885" xr:uid="{00000000-0004-0000-0200-00003CB30000}"/>
    <hyperlink ref="J47800" r:id="rId45886" xr:uid="{00000000-0004-0000-0200-00003DB30000}"/>
    <hyperlink ref="J47801" r:id="rId45887" xr:uid="{00000000-0004-0000-0200-00003EB30000}"/>
    <hyperlink ref="J47802" r:id="rId45888" xr:uid="{00000000-0004-0000-0200-00003FB30000}"/>
    <hyperlink ref="J47803" r:id="rId45889" xr:uid="{00000000-0004-0000-0200-000040B30000}"/>
    <hyperlink ref="J47804" r:id="rId45890" xr:uid="{00000000-0004-0000-0200-000041B30000}"/>
    <hyperlink ref="J47805" r:id="rId45891" xr:uid="{00000000-0004-0000-0200-000042B30000}"/>
    <hyperlink ref="J47806" r:id="rId45892" xr:uid="{00000000-0004-0000-0200-000043B30000}"/>
    <hyperlink ref="J47807" r:id="rId45893" xr:uid="{00000000-0004-0000-0200-000044B30000}"/>
    <hyperlink ref="J47808" r:id="rId45894" xr:uid="{00000000-0004-0000-0200-000045B30000}"/>
    <hyperlink ref="J47809" r:id="rId45895" xr:uid="{00000000-0004-0000-0200-000046B30000}"/>
    <hyperlink ref="J47810" r:id="rId45896" xr:uid="{00000000-0004-0000-0200-000047B30000}"/>
    <hyperlink ref="J47811" r:id="rId45897" xr:uid="{00000000-0004-0000-0200-000048B30000}"/>
    <hyperlink ref="J47812" r:id="rId45898" xr:uid="{00000000-0004-0000-0200-000049B30000}"/>
    <hyperlink ref="J47813" r:id="rId45899" xr:uid="{00000000-0004-0000-0200-00004AB30000}"/>
    <hyperlink ref="J47814" r:id="rId45900" xr:uid="{00000000-0004-0000-0200-00004BB30000}"/>
    <hyperlink ref="J47815" r:id="rId45901" xr:uid="{00000000-0004-0000-0200-00004CB30000}"/>
    <hyperlink ref="J47816" r:id="rId45902" xr:uid="{00000000-0004-0000-0200-00004DB30000}"/>
    <hyperlink ref="J47817" r:id="rId45903" xr:uid="{00000000-0004-0000-0200-00004EB30000}"/>
    <hyperlink ref="J47818" r:id="rId45904" xr:uid="{00000000-0004-0000-0200-00004FB30000}"/>
    <hyperlink ref="J47819" r:id="rId45905" xr:uid="{00000000-0004-0000-0200-000050B30000}"/>
    <hyperlink ref="J47820" r:id="rId45906" xr:uid="{00000000-0004-0000-0200-000051B30000}"/>
    <hyperlink ref="J47821" r:id="rId45907" xr:uid="{00000000-0004-0000-0200-000052B30000}"/>
    <hyperlink ref="J47822" r:id="rId45908" xr:uid="{00000000-0004-0000-0200-000053B30000}"/>
    <hyperlink ref="J47823" r:id="rId45909" xr:uid="{00000000-0004-0000-0200-000054B30000}"/>
    <hyperlink ref="J47824" r:id="rId45910" xr:uid="{00000000-0004-0000-0200-000055B30000}"/>
    <hyperlink ref="J47825" r:id="rId45911" xr:uid="{00000000-0004-0000-0200-000056B30000}"/>
    <hyperlink ref="J47826" r:id="rId45912" xr:uid="{00000000-0004-0000-0200-000057B30000}"/>
    <hyperlink ref="J47827" r:id="rId45913" xr:uid="{00000000-0004-0000-0200-000058B30000}"/>
    <hyperlink ref="J47828" r:id="rId45914" xr:uid="{00000000-0004-0000-0200-000059B30000}"/>
    <hyperlink ref="J47829" r:id="rId45915" xr:uid="{00000000-0004-0000-0200-00005AB30000}"/>
    <hyperlink ref="J47830" r:id="rId45916" xr:uid="{00000000-0004-0000-0200-00005BB30000}"/>
    <hyperlink ref="J47831" r:id="rId45917" xr:uid="{00000000-0004-0000-0200-00005CB30000}"/>
    <hyperlink ref="J47832" r:id="rId45918" xr:uid="{00000000-0004-0000-0200-00005DB30000}"/>
    <hyperlink ref="J47833" r:id="rId45919" xr:uid="{00000000-0004-0000-0200-00005EB30000}"/>
    <hyperlink ref="J47834" r:id="rId45920" xr:uid="{00000000-0004-0000-0200-00005FB30000}"/>
    <hyperlink ref="J47835" r:id="rId45921" xr:uid="{00000000-0004-0000-0200-000060B30000}"/>
    <hyperlink ref="J47836" r:id="rId45922" xr:uid="{00000000-0004-0000-0200-000061B30000}"/>
    <hyperlink ref="J47837" r:id="rId45923" xr:uid="{00000000-0004-0000-0200-000062B30000}"/>
    <hyperlink ref="J47838" r:id="rId45924" xr:uid="{00000000-0004-0000-0200-000063B30000}"/>
    <hyperlink ref="J47839" r:id="rId45925" xr:uid="{00000000-0004-0000-0200-000064B30000}"/>
    <hyperlink ref="J47840" r:id="rId45926" xr:uid="{00000000-0004-0000-0200-000065B30000}"/>
    <hyperlink ref="J47841" r:id="rId45927" xr:uid="{00000000-0004-0000-0200-000066B30000}"/>
    <hyperlink ref="J47842" r:id="rId45928" xr:uid="{00000000-0004-0000-0200-000067B30000}"/>
    <hyperlink ref="J47843" r:id="rId45929" xr:uid="{00000000-0004-0000-0200-000068B30000}"/>
    <hyperlink ref="J47844" r:id="rId45930" xr:uid="{00000000-0004-0000-0200-000069B30000}"/>
    <hyperlink ref="J47845" r:id="rId45931" xr:uid="{00000000-0004-0000-0200-00006AB30000}"/>
    <hyperlink ref="J47846" r:id="rId45932" xr:uid="{00000000-0004-0000-0200-00006BB30000}"/>
    <hyperlink ref="J47847" r:id="rId45933" xr:uid="{00000000-0004-0000-0200-00006CB30000}"/>
    <hyperlink ref="J47848" r:id="rId45934" xr:uid="{00000000-0004-0000-0200-00006DB30000}"/>
    <hyperlink ref="J47849" r:id="rId45935" xr:uid="{00000000-0004-0000-0200-00006EB30000}"/>
    <hyperlink ref="J47850" r:id="rId45936" xr:uid="{00000000-0004-0000-0200-00006FB30000}"/>
    <hyperlink ref="J47851" r:id="rId45937" xr:uid="{00000000-0004-0000-0200-000070B30000}"/>
    <hyperlink ref="J47852" r:id="rId45938" xr:uid="{00000000-0004-0000-0200-000071B30000}"/>
    <hyperlink ref="J47853" r:id="rId45939" xr:uid="{00000000-0004-0000-0200-000072B30000}"/>
    <hyperlink ref="J47854" r:id="rId45940" xr:uid="{00000000-0004-0000-0200-000073B30000}"/>
    <hyperlink ref="J47855" r:id="rId45941" xr:uid="{00000000-0004-0000-0200-000074B30000}"/>
    <hyperlink ref="J47856" r:id="rId45942" xr:uid="{00000000-0004-0000-0200-000075B30000}"/>
    <hyperlink ref="J47857" r:id="rId45943" xr:uid="{00000000-0004-0000-0200-000076B30000}"/>
    <hyperlink ref="J47858" r:id="rId45944" xr:uid="{00000000-0004-0000-0200-000077B30000}"/>
    <hyperlink ref="J47859" r:id="rId45945" xr:uid="{00000000-0004-0000-0200-000078B30000}"/>
    <hyperlink ref="J47860" r:id="rId45946" xr:uid="{00000000-0004-0000-0200-000079B30000}"/>
    <hyperlink ref="J47861" r:id="rId45947" xr:uid="{00000000-0004-0000-0200-00007AB30000}"/>
    <hyperlink ref="J47862" r:id="rId45948" xr:uid="{00000000-0004-0000-0200-00007BB30000}"/>
    <hyperlink ref="J47863" r:id="rId45949" xr:uid="{00000000-0004-0000-0200-00007CB30000}"/>
    <hyperlink ref="J47864" r:id="rId45950" xr:uid="{00000000-0004-0000-0200-00007DB30000}"/>
    <hyperlink ref="J47865" r:id="rId45951" xr:uid="{00000000-0004-0000-0200-00007EB30000}"/>
    <hyperlink ref="J47866" r:id="rId45952" xr:uid="{00000000-0004-0000-0200-00007FB30000}"/>
    <hyperlink ref="J47867" r:id="rId45953" xr:uid="{00000000-0004-0000-0200-000080B30000}"/>
    <hyperlink ref="J47868" r:id="rId45954" xr:uid="{00000000-0004-0000-0200-000081B30000}"/>
    <hyperlink ref="J47869" r:id="rId45955" xr:uid="{00000000-0004-0000-0200-000082B30000}"/>
    <hyperlink ref="J47870" r:id="rId45956" xr:uid="{00000000-0004-0000-0200-000083B30000}"/>
    <hyperlink ref="J47871" r:id="rId45957" xr:uid="{00000000-0004-0000-0200-000084B30000}"/>
    <hyperlink ref="J47872" r:id="rId45958" xr:uid="{00000000-0004-0000-0200-000085B30000}"/>
    <hyperlink ref="J47873" r:id="rId45959" xr:uid="{00000000-0004-0000-0200-000086B30000}"/>
    <hyperlink ref="J47874" r:id="rId45960" xr:uid="{00000000-0004-0000-0200-000087B30000}"/>
    <hyperlink ref="J47875" r:id="rId45961" xr:uid="{00000000-0004-0000-0200-000088B30000}"/>
    <hyperlink ref="J47876" r:id="rId45962" xr:uid="{00000000-0004-0000-0200-000089B30000}"/>
    <hyperlink ref="J47877" r:id="rId45963" xr:uid="{00000000-0004-0000-0200-00008AB30000}"/>
    <hyperlink ref="J47878" r:id="rId45964" xr:uid="{00000000-0004-0000-0200-00008BB30000}"/>
    <hyperlink ref="J47879" r:id="rId45965" xr:uid="{00000000-0004-0000-0200-00008CB30000}"/>
    <hyperlink ref="J47880" r:id="rId45966" xr:uid="{00000000-0004-0000-0200-00008DB30000}"/>
    <hyperlink ref="J47881" r:id="rId45967" xr:uid="{00000000-0004-0000-0200-00008EB30000}"/>
    <hyperlink ref="J47882" r:id="rId45968" xr:uid="{00000000-0004-0000-0200-00008FB30000}"/>
    <hyperlink ref="J47883" r:id="rId45969" xr:uid="{00000000-0004-0000-0200-000090B30000}"/>
    <hyperlink ref="J47884" r:id="rId45970" xr:uid="{00000000-0004-0000-0200-000091B30000}"/>
    <hyperlink ref="J47885" r:id="rId45971" xr:uid="{00000000-0004-0000-0200-000092B30000}"/>
    <hyperlink ref="J47886" r:id="rId45972" xr:uid="{00000000-0004-0000-0200-000093B30000}"/>
    <hyperlink ref="J47887" r:id="rId45973" xr:uid="{00000000-0004-0000-0200-000094B30000}"/>
    <hyperlink ref="J47888" r:id="rId45974" xr:uid="{00000000-0004-0000-0200-000095B30000}"/>
    <hyperlink ref="J47889" r:id="rId45975" xr:uid="{00000000-0004-0000-0200-000096B30000}"/>
    <hyperlink ref="J47890" r:id="rId45976" xr:uid="{00000000-0004-0000-0200-000097B30000}"/>
    <hyperlink ref="J47891" r:id="rId45977" xr:uid="{00000000-0004-0000-0200-000098B30000}"/>
    <hyperlink ref="J47892" r:id="rId45978" xr:uid="{00000000-0004-0000-0200-000099B30000}"/>
    <hyperlink ref="J47893" r:id="rId45979" xr:uid="{00000000-0004-0000-0200-00009AB30000}"/>
    <hyperlink ref="J47894" r:id="rId45980" xr:uid="{00000000-0004-0000-0200-00009BB30000}"/>
    <hyperlink ref="J47895" r:id="rId45981" xr:uid="{00000000-0004-0000-0200-00009CB30000}"/>
    <hyperlink ref="J47896" r:id="rId45982" xr:uid="{00000000-0004-0000-0200-00009DB30000}"/>
    <hyperlink ref="J47897" r:id="rId45983" xr:uid="{00000000-0004-0000-0200-00009EB30000}"/>
    <hyperlink ref="J47898" r:id="rId45984" xr:uid="{00000000-0004-0000-0200-00009FB30000}"/>
    <hyperlink ref="J47899" r:id="rId45985" xr:uid="{00000000-0004-0000-0200-0000A0B30000}"/>
    <hyperlink ref="J47900" r:id="rId45986" xr:uid="{00000000-0004-0000-0200-0000A1B30000}"/>
    <hyperlink ref="J47901" r:id="rId45987" xr:uid="{00000000-0004-0000-0200-0000A2B30000}"/>
    <hyperlink ref="J47902" r:id="rId45988" xr:uid="{00000000-0004-0000-0200-0000A3B30000}"/>
    <hyperlink ref="J47903" r:id="rId45989" xr:uid="{00000000-0004-0000-0200-0000A4B30000}"/>
    <hyperlink ref="J47904" r:id="rId45990" xr:uid="{00000000-0004-0000-0200-0000A5B30000}"/>
    <hyperlink ref="J47905" r:id="rId45991" xr:uid="{00000000-0004-0000-0200-0000A6B30000}"/>
    <hyperlink ref="J47906" r:id="rId45992" xr:uid="{00000000-0004-0000-0200-0000A7B30000}"/>
    <hyperlink ref="J47907" r:id="rId45993" xr:uid="{00000000-0004-0000-0200-0000A8B30000}"/>
    <hyperlink ref="J47908" r:id="rId45994" xr:uid="{00000000-0004-0000-0200-0000A9B30000}"/>
    <hyperlink ref="J47909" r:id="rId45995" xr:uid="{00000000-0004-0000-0200-0000AAB30000}"/>
    <hyperlink ref="J47910" r:id="rId45996" xr:uid="{00000000-0004-0000-0200-0000ABB30000}"/>
    <hyperlink ref="J47911" r:id="rId45997" xr:uid="{00000000-0004-0000-0200-0000ACB30000}"/>
    <hyperlink ref="J47912" r:id="rId45998" xr:uid="{00000000-0004-0000-0200-0000ADB30000}"/>
    <hyperlink ref="J47913" r:id="rId45999" xr:uid="{00000000-0004-0000-0200-0000AEB30000}"/>
    <hyperlink ref="J47914" r:id="rId46000" xr:uid="{00000000-0004-0000-0200-0000AFB30000}"/>
    <hyperlink ref="J47915" r:id="rId46001" xr:uid="{00000000-0004-0000-0200-0000B0B30000}"/>
    <hyperlink ref="J47916" r:id="rId46002" xr:uid="{00000000-0004-0000-0200-0000B1B30000}"/>
    <hyperlink ref="J47917" r:id="rId46003" xr:uid="{00000000-0004-0000-0200-0000B2B30000}"/>
    <hyperlink ref="J47918" r:id="rId46004" xr:uid="{00000000-0004-0000-0200-0000B3B30000}"/>
    <hyperlink ref="J47919" r:id="rId46005" xr:uid="{00000000-0004-0000-0200-0000B4B30000}"/>
    <hyperlink ref="J47920" r:id="rId46006" xr:uid="{00000000-0004-0000-0200-0000B5B30000}"/>
    <hyperlink ref="J47921" r:id="rId46007" xr:uid="{00000000-0004-0000-0200-0000B6B30000}"/>
    <hyperlink ref="J47922" r:id="rId46008" xr:uid="{00000000-0004-0000-0200-0000B7B30000}"/>
    <hyperlink ref="J47923" r:id="rId46009" xr:uid="{00000000-0004-0000-0200-0000B8B30000}"/>
    <hyperlink ref="J47924" r:id="rId46010" xr:uid="{00000000-0004-0000-0200-0000B9B30000}"/>
    <hyperlink ref="J47925" r:id="rId46011" xr:uid="{00000000-0004-0000-0200-0000BAB30000}"/>
    <hyperlink ref="J47926" r:id="rId46012" xr:uid="{00000000-0004-0000-0200-0000BBB30000}"/>
    <hyperlink ref="J47927" r:id="rId46013" xr:uid="{00000000-0004-0000-0200-0000BCB30000}"/>
    <hyperlink ref="J47928" r:id="rId46014" xr:uid="{00000000-0004-0000-0200-0000BDB30000}"/>
    <hyperlink ref="J47929" r:id="rId46015" xr:uid="{00000000-0004-0000-0200-0000BEB30000}"/>
    <hyperlink ref="J47930" r:id="rId46016" xr:uid="{00000000-0004-0000-0200-0000BFB30000}"/>
    <hyperlink ref="J47931" r:id="rId46017" xr:uid="{00000000-0004-0000-0200-0000C0B30000}"/>
    <hyperlink ref="J47932" r:id="rId46018" xr:uid="{00000000-0004-0000-0200-0000C1B30000}"/>
    <hyperlink ref="J47933" r:id="rId46019" xr:uid="{00000000-0004-0000-0200-0000C2B30000}"/>
    <hyperlink ref="J47934" r:id="rId46020" xr:uid="{00000000-0004-0000-0200-0000C3B30000}"/>
    <hyperlink ref="J47935" r:id="rId46021" xr:uid="{00000000-0004-0000-0200-0000C4B30000}"/>
    <hyperlink ref="J47936" r:id="rId46022" xr:uid="{00000000-0004-0000-0200-0000C5B30000}"/>
    <hyperlink ref="J47937" r:id="rId46023" xr:uid="{00000000-0004-0000-0200-0000C6B30000}"/>
    <hyperlink ref="J47938" r:id="rId46024" xr:uid="{00000000-0004-0000-0200-0000C7B30000}"/>
    <hyperlink ref="J47939" r:id="rId46025" xr:uid="{00000000-0004-0000-0200-0000C8B30000}"/>
    <hyperlink ref="J47940" r:id="rId46026" xr:uid="{00000000-0004-0000-0200-0000C9B30000}"/>
    <hyperlink ref="J47941" r:id="rId46027" xr:uid="{00000000-0004-0000-0200-0000CAB30000}"/>
    <hyperlink ref="J47942" r:id="rId46028" xr:uid="{00000000-0004-0000-0200-0000CBB30000}"/>
    <hyperlink ref="J47943" r:id="rId46029" xr:uid="{00000000-0004-0000-0200-0000CCB30000}"/>
    <hyperlink ref="J47944" r:id="rId46030" xr:uid="{00000000-0004-0000-0200-0000CDB30000}"/>
    <hyperlink ref="J47945" r:id="rId46031" xr:uid="{00000000-0004-0000-0200-0000CEB30000}"/>
    <hyperlink ref="J47946" r:id="rId46032" xr:uid="{00000000-0004-0000-0200-0000CFB30000}"/>
    <hyperlink ref="J47947" r:id="rId46033" xr:uid="{00000000-0004-0000-0200-0000D0B30000}"/>
    <hyperlink ref="J47948" r:id="rId46034" xr:uid="{00000000-0004-0000-0200-0000D1B30000}"/>
    <hyperlink ref="J47949" r:id="rId46035" xr:uid="{00000000-0004-0000-0200-0000D2B30000}"/>
    <hyperlink ref="J47950" r:id="rId46036" xr:uid="{00000000-0004-0000-0200-0000D3B30000}"/>
    <hyperlink ref="J47951" r:id="rId46037" xr:uid="{00000000-0004-0000-0200-0000D4B30000}"/>
    <hyperlink ref="J47952" r:id="rId46038" xr:uid="{00000000-0004-0000-0200-0000D5B30000}"/>
    <hyperlink ref="J47953" r:id="rId46039" xr:uid="{00000000-0004-0000-0200-0000D6B30000}"/>
    <hyperlink ref="J47954" r:id="rId46040" xr:uid="{00000000-0004-0000-0200-0000D7B30000}"/>
    <hyperlink ref="J47955" r:id="rId46041" xr:uid="{00000000-0004-0000-0200-0000D8B30000}"/>
    <hyperlink ref="J47956" r:id="rId46042" xr:uid="{00000000-0004-0000-0200-0000D9B30000}"/>
    <hyperlink ref="J47957" r:id="rId46043" xr:uid="{00000000-0004-0000-0200-0000DAB30000}"/>
    <hyperlink ref="J47958" r:id="rId46044" xr:uid="{00000000-0004-0000-0200-0000DBB30000}"/>
    <hyperlink ref="J47959" r:id="rId46045" xr:uid="{00000000-0004-0000-0200-0000DCB30000}"/>
    <hyperlink ref="J47960" r:id="rId46046" xr:uid="{00000000-0004-0000-0200-0000DDB30000}"/>
    <hyperlink ref="J47961" r:id="rId46047" xr:uid="{00000000-0004-0000-0200-0000DEB30000}"/>
    <hyperlink ref="J47962" r:id="rId46048" xr:uid="{00000000-0004-0000-0200-0000DFB30000}"/>
    <hyperlink ref="J47963" r:id="rId46049" xr:uid="{00000000-0004-0000-0200-0000E0B30000}"/>
    <hyperlink ref="J47964" r:id="rId46050" xr:uid="{00000000-0004-0000-0200-0000E1B30000}"/>
    <hyperlink ref="J47965" r:id="rId46051" xr:uid="{00000000-0004-0000-0200-0000E2B30000}"/>
    <hyperlink ref="J47966" r:id="rId46052" xr:uid="{00000000-0004-0000-0200-0000E3B30000}"/>
    <hyperlink ref="J47967" r:id="rId46053" xr:uid="{00000000-0004-0000-0200-0000E4B30000}"/>
    <hyperlink ref="J47968" r:id="rId46054" xr:uid="{00000000-0004-0000-0200-0000E5B30000}"/>
    <hyperlink ref="J47969" r:id="rId46055" xr:uid="{00000000-0004-0000-0200-0000E6B30000}"/>
    <hyperlink ref="J47970" r:id="rId46056" xr:uid="{00000000-0004-0000-0200-0000E7B30000}"/>
    <hyperlink ref="J47971" r:id="rId46057" xr:uid="{00000000-0004-0000-0200-0000E8B30000}"/>
    <hyperlink ref="J47972" r:id="rId46058" xr:uid="{00000000-0004-0000-0200-0000E9B30000}"/>
    <hyperlink ref="J47973" r:id="rId46059" xr:uid="{00000000-0004-0000-0200-0000EAB30000}"/>
    <hyperlink ref="J47974" r:id="rId46060" xr:uid="{00000000-0004-0000-0200-0000EBB30000}"/>
    <hyperlink ref="J47975" r:id="rId46061" xr:uid="{00000000-0004-0000-0200-0000ECB30000}"/>
    <hyperlink ref="J47976" r:id="rId46062" xr:uid="{00000000-0004-0000-0200-0000EDB30000}"/>
    <hyperlink ref="J47977" r:id="rId46063" xr:uid="{00000000-0004-0000-0200-0000EEB30000}"/>
    <hyperlink ref="J47978" r:id="rId46064" xr:uid="{00000000-0004-0000-0200-0000EFB30000}"/>
    <hyperlink ref="J47979" r:id="rId46065" xr:uid="{00000000-0004-0000-0200-0000F0B30000}"/>
    <hyperlink ref="J47980" r:id="rId46066" xr:uid="{00000000-0004-0000-0200-0000F1B30000}"/>
    <hyperlink ref="J47981" r:id="rId46067" xr:uid="{00000000-0004-0000-0200-0000F2B30000}"/>
    <hyperlink ref="J47982" r:id="rId46068" xr:uid="{00000000-0004-0000-0200-0000F3B30000}"/>
    <hyperlink ref="J47983" r:id="rId46069" xr:uid="{00000000-0004-0000-0200-0000F4B30000}"/>
    <hyperlink ref="J47984" r:id="rId46070" xr:uid="{00000000-0004-0000-0200-0000F5B30000}"/>
    <hyperlink ref="J47985" r:id="rId46071" xr:uid="{00000000-0004-0000-0200-0000F6B30000}"/>
    <hyperlink ref="J47986" r:id="rId46072" xr:uid="{00000000-0004-0000-0200-0000F7B30000}"/>
    <hyperlink ref="J47987" r:id="rId46073" xr:uid="{00000000-0004-0000-0200-0000F8B30000}"/>
    <hyperlink ref="J47988" r:id="rId46074" xr:uid="{00000000-0004-0000-0200-0000F9B30000}"/>
    <hyperlink ref="J47989" r:id="rId46075" xr:uid="{00000000-0004-0000-0200-0000FAB30000}"/>
    <hyperlink ref="J47990" r:id="rId46076" xr:uid="{00000000-0004-0000-0200-0000FBB30000}"/>
    <hyperlink ref="J47991" r:id="rId46077" xr:uid="{00000000-0004-0000-0200-0000FCB30000}"/>
    <hyperlink ref="J47992" r:id="rId46078" xr:uid="{00000000-0004-0000-0200-0000FDB30000}"/>
    <hyperlink ref="J47993" r:id="rId46079" xr:uid="{00000000-0004-0000-0200-0000FEB30000}"/>
    <hyperlink ref="J47994" r:id="rId46080" xr:uid="{00000000-0004-0000-0200-0000FFB30000}"/>
    <hyperlink ref="J47995" r:id="rId46081" xr:uid="{00000000-0004-0000-0200-000000B40000}"/>
    <hyperlink ref="J47996" r:id="rId46082" xr:uid="{00000000-0004-0000-0200-000001B40000}"/>
    <hyperlink ref="J47997" r:id="rId46083" xr:uid="{00000000-0004-0000-0200-000002B40000}"/>
    <hyperlink ref="J47998" r:id="rId46084" xr:uid="{00000000-0004-0000-0200-000003B40000}"/>
    <hyperlink ref="J47999" r:id="rId46085" xr:uid="{00000000-0004-0000-0200-000004B40000}"/>
    <hyperlink ref="J48000" r:id="rId46086" xr:uid="{00000000-0004-0000-0200-000005B40000}"/>
    <hyperlink ref="J48001" r:id="rId46087" xr:uid="{00000000-0004-0000-0200-000006B40000}"/>
    <hyperlink ref="J48002" r:id="rId46088" xr:uid="{00000000-0004-0000-0200-000007B40000}"/>
    <hyperlink ref="J48003" r:id="rId46089" xr:uid="{00000000-0004-0000-0200-000008B40000}"/>
    <hyperlink ref="J48005" r:id="rId46090" xr:uid="{00000000-0004-0000-0200-000009B40000}"/>
    <hyperlink ref="J48006" r:id="rId46091" xr:uid="{00000000-0004-0000-0200-00000AB40000}"/>
    <hyperlink ref="J48007" r:id="rId46092" xr:uid="{00000000-0004-0000-0200-00000BB40000}"/>
    <hyperlink ref="J48008" r:id="rId46093" xr:uid="{00000000-0004-0000-0200-00000CB40000}"/>
    <hyperlink ref="J48009" r:id="rId46094" xr:uid="{00000000-0004-0000-0200-00000DB40000}"/>
    <hyperlink ref="J48010" r:id="rId46095" xr:uid="{00000000-0004-0000-0200-00000EB40000}"/>
    <hyperlink ref="J48011" r:id="rId46096" xr:uid="{00000000-0004-0000-0200-00000FB40000}"/>
    <hyperlink ref="J48012" r:id="rId46097" xr:uid="{00000000-0004-0000-0200-000010B40000}"/>
    <hyperlink ref="J48013" r:id="rId46098" xr:uid="{00000000-0004-0000-0200-000011B40000}"/>
    <hyperlink ref="J48014" r:id="rId46099" xr:uid="{00000000-0004-0000-0200-000012B40000}"/>
    <hyperlink ref="J48015" r:id="rId46100" xr:uid="{00000000-0004-0000-0200-000013B40000}"/>
    <hyperlink ref="J48016" r:id="rId46101" xr:uid="{00000000-0004-0000-0200-000014B40000}"/>
    <hyperlink ref="J48017" r:id="rId46102" xr:uid="{00000000-0004-0000-0200-000015B40000}"/>
    <hyperlink ref="J48018" r:id="rId46103" xr:uid="{00000000-0004-0000-0200-000016B40000}"/>
    <hyperlink ref="J48019" r:id="rId46104" xr:uid="{00000000-0004-0000-0200-000017B40000}"/>
    <hyperlink ref="J48020" r:id="rId46105" xr:uid="{00000000-0004-0000-0200-000018B40000}"/>
    <hyperlink ref="J48021" r:id="rId46106" xr:uid="{00000000-0004-0000-0200-000019B40000}"/>
    <hyperlink ref="J48022" r:id="rId46107" xr:uid="{00000000-0004-0000-0200-00001AB40000}"/>
    <hyperlink ref="J48023" r:id="rId46108" xr:uid="{00000000-0004-0000-0200-00001BB40000}"/>
    <hyperlink ref="J48024" r:id="rId46109" xr:uid="{00000000-0004-0000-0200-00001CB40000}"/>
    <hyperlink ref="J48025" r:id="rId46110" xr:uid="{00000000-0004-0000-0200-00001DB40000}"/>
    <hyperlink ref="J48026" r:id="rId46111" xr:uid="{00000000-0004-0000-0200-00001EB40000}"/>
    <hyperlink ref="J48027" r:id="rId46112" xr:uid="{00000000-0004-0000-0200-00001FB40000}"/>
    <hyperlink ref="J48028" r:id="rId46113" xr:uid="{00000000-0004-0000-0200-000020B40000}"/>
    <hyperlink ref="J48029" r:id="rId46114" xr:uid="{00000000-0004-0000-0200-000021B40000}"/>
    <hyperlink ref="J48030" r:id="rId46115" xr:uid="{00000000-0004-0000-0200-000022B40000}"/>
    <hyperlink ref="J48031" r:id="rId46116" xr:uid="{00000000-0004-0000-0200-000023B40000}"/>
    <hyperlink ref="J48032" r:id="rId46117" xr:uid="{00000000-0004-0000-0200-000024B40000}"/>
    <hyperlink ref="J48033" r:id="rId46118" xr:uid="{00000000-0004-0000-0200-000025B40000}"/>
    <hyperlink ref="J48034" r:id="rId46119" xr:uid="{00000000-0004-0000-0200-000026B40000}"/>
    <hyperlink ref="J48035" r:id="rId46120" xr:uid="{00000000-0004-0000-0200-000027B40000}"/>
    <hyperlink ref="J48036" r:id="rId46121" xr:uid="{00000000-0004-0000-0200-000028B40000}"/>
    <hyperlink ref="J48037" r:id="rId46122" xr:uid="{00000000-0004-0000-0200-000029B40000}"/>
    <hyperlink ref="J48038" r:id="rId46123" xr:uid="{00000000-0004-0000-0200-00002AB40000}"/>
    <hyperlink ref="J48039" r:id="rId46124" xr:uid="{00000000-0004-0000-0200-00002BB40000}"/>
    <hyperlink ref="J48040" r:id="rId46125" xr:uid="{00000000-0004-0000-0200-00002CB40000}"/>
    <hyperlink ref="J48041" r:id="rId46126" xr:uid="{00000000-0004-0000-0200-00002DB40000}"/>
    <hyperlink ref="J48042" r:id="rId46127" xr:uid="{00000000-0004-0000-0200-00002EB40000}"/>
    <hyperlink ref="J48043" r:id="rId46128" xr:uid="{00000000-0004-0000-0200-00002FB40000}"/>
    <hyperlink ref="J48044" r:id="rId46129" xr:uid="{00000000-0004-0000-0200-000030B40000}"/>
    <hyperlink ref="J48045" r:id="rId46130" xr:uid="{00000000-0004-0000-0200-000031B40000}"/>
    <hyperlink ref="J48046" r:id="rId46131" xr:uid="{00000000-0004-0000-0200-000032B40000}"/>
    <hyperlink ref="J48047" r:id="rId46132" xr:uid="{00000000-0004-0000-0200-000033B40000}"/>
    <hyperlink ref="J48048" r:id="rId46133" xr:uid="{00000000-0004-0000-0200-000034B40000}"/>
    <hyperlink ref="J48049" r:id="rId46134" xr:uid="{00000000-0004-0000-0200-000035B40000}"/>
    <hyperlink ref="J48050" r:id="rId46135" xr:uid="{00000000-0004-0000-0200-000036B40000}"/>
    <hyperlink ref="J48051" r:id="rId46136" xr:uid="{00000000-0004-0000-0200-000037B40000}"/>
    <hyperlink ref="J48052" r:id="rId46137" xr:uid="{00000000-0004-0000-0200-000038B40000}"/>
    <hyperlink ref="J48053" r:id="rId46138" xr:uid="{00000000-0004-0000-0200-000039B40000}"/>
    <hyperlink ref="J48054" r:id="rId46139" xr:uid="{00000000-0004-0000-0200-00003AB40000}"/>
    <hyperlink ref="J48055" r:id="rId46140" xr:uid="{00000000-0004-0000-0200-00003BB40000}"/>
    <hyperlink ref="J48056" r:id="rId46141" xr:uid="{00000000-0004-0000-0200-00003CB40000}"/>
    <hyperlink ref="J48057" r:id="rId46142" xr:uid="{00000000-0004-0000-0200-00003DB40000}"/>
    <hyperlink ref="J48058" r:id="rId46143" xr:uid="{00000000-0004-0000-0200-00003EB40000}"/>
    <hyperlink ref="J48059" r:id="rId46144" xr:uid="{00000000-0004-0000-0200-00003FB40000}"/>
    <hyperlink ref="J48060" r:id="rId46145" xr:uid="{00000000-0004-0000-0200-000040B40000}"/>
    <hyperlink ref="J48061" r:id="rId46146" xr:uid="{00000000-0004-0000-0200-000041B40000}"/>
    <hyperlink ref="J48062" r:id="rId46147" xr:uid="{00000000-0004-0000-0200-000042B40000}"/>
    <hyperlink ref="J48063" r:id="rId46148" xr:uid="{00000000-0004-0000-0200-000043B40000}"/>
    <hyperlink ref="J48064" r:id="rId46149" xr:uid="{00000000-0004-0000-0200-000044B40000}"/>
    <hyperlink ref="J48065" r:id="rId46150" xr:uid="{00000000-0004-0000-0200-000045B40000}"/>
    <hyperlink ref="J48066" r:id="rId46151" xr:uid="{00000000-0004-0000-0200-000046B40000}"/>
    <hyperlink ref="J48067" r:id="rId46152" xr:uid="{00000000-0004-0000-0200-000047B40000}"/>
    <hyperlink ref="J48068" r:id="rId46153" xr:uid="{00000000-0004-0000-0200-000048B40000}"/>
    <hyperlink ref="J48069" r:id="rId46154" xr:uid="{00000000-0004-0000-0200-000049B40000}"/>
    <hyperlink ref="J48070" r:id="rId46155" xr:uid="{00000000-0004-0000-0200-00004AB40000}"/>
    <hyperlink ref="J48071" r:id="rId46156" xr:uid="{00000000-0004-0000-0200-00004BB40000}"/>
    <hyperlink ref="J48072" r:id="rId46157" xr:uid="{00000000-0004-0000-0200-00004CB40000}"/>
    <hyperlink ref="J48073" r:id="rId46158" xr:uid="{00000000-0004-0000-0200-00004DB40000}"/>
    <hyperlink ref="J48074" r:id="rId46159" xr:uid="{00000000-0004-0000-0200-00004EB40000}"/>
    <hyperlink ref="J48075" r:id="rId46160" xr:uid="{00000000-0004-0000-0200-00004FB40000}"/>
    <hyperlink ref="J48076" r:id="rId46161" xr:uid="{00000000-0004-0000-0200-000050B40000}"/>
    <hyperlink ref="J48077" r:id="rId46162" xr:uid="{00000000-0004-0000-0200-000051B40000}"/>
    <hyperlink ref="J48078" r:id="rId46163" xr:uid="{00000000-0004-0000-0200-000052B40000}"/>
    <hyperlink ref="J48079" r:id="rId46164" xr:uid="{00000000-0004-0000-0200-000053B40000}"/>
    <hyperlink ref="J48080" r:id="rId46165" xr:uid="{00000000-0004-0000-0200-000054B40000}"/>
    <hyperlink ref="J48081" r:id="rId46166" xr:uid="{00000000-0004-0000-0200-000055B40000}"/>
    <hyperlink ref="J48082" r:id="rId46167" xr:uid="{00000000-0004-0000-0200-000056B40000}"/>
    <hyperlink ref="J48083" r:id="rId46168" xr:uid="{00000000-0004-0000-0200-000057B40000}"/>
    <hyperlink ref="J48084" r:id="rId46169" xr:uid="{00000000-0004-0000-0200-000058B40000}"/>
    <hyperlink ref="J48085" r:id="rId46170" xr:uid="{00000000-0004-0000-0200-000059B40000}"/>
    <hyperlink ref="J48086" r:id="rId46171" xr:uid="{00000000-0004-0000-0200-00005AB40000}"/>
    <hyperlink ref="J48087" r:id="rId46172" xr:uid="{00000000-0004-0000-0200-00005BB40000}"/>
    <hyperlink ref="J48088" r:id="rId46173" xr:uid="{00000000-0004-0000-0200-00005CB40000}"/>
    <hyperlink ref="J48089" r:id="rId46174" xr:uid="{00000000-0004-0000-0200-00005DB40000}"/>
    <hyperlink ref="J48090" r:id="rId46175" xr:uid="{00000000-0004-0000-0200-00005EB40000}"/>
    <hyperlink ref="J48091" r:id="rId46176" xr:uid="{00000000-0004-0000-0200-00005FB40000}"/>
    <hyperlink ref="J48092" r:id="rId46177" xr:uid="{00000000-0004-0000-0200-000060B40000}"/>
    <hyperlink ref="J48093" r:id="rId46178" xr:uid="{00000000-0004-0000-0200-000061B40000}"/>
    <hyperlink ref="J48094" r:id="rId46179" xr:uid="{00000000-0004-0000-0200-000062B40000}"/>
    <hyperlink ref="J48095" r:id="rId46180" xr:uid="{00000000-0004-0000-0200-000063B40000}"/>
    <hyperlink ref="J48096" r:id="rId46181" xr:uid="{00000000-0004-0000-0200-000064B40000}"/>
    <hyperlink ref="J48097" r:id="rId46182" xr:uid="{00000000-0004-0000-0200-000065B40000}"/>
    <hyperlink ref="J48098" r:id="rId46183" xr:uid="{00000000-0004-0000-0200-000066B40000}"/>
    <hyperlink ref="J48099" r:id="rId46184" xr:uid="{00000000-0004-0000-0200-000067B40000}"/>
    <hyperlink ref="J48100" r:id="rId46185" xr:uid="{00000000-0004-0000-0200-000068B40000}"/>
    <hyperlink ref="J48101" r:id="rId46186" xr:uid="{00000000-0004-0000-0200-000069B40000}"/>
    <hyperlink ref="J48102" r:id="rId46187" xr:uid="{00000000-0004-0000-0200-00006AB40000}"/>
    <hyperlink ref="J48103" r:id="rId46188" xr:uid="{00000000-0004-0000-0200-00006BB40000}"/>
    <hyperlink ref="J48104" r:id="rId46189" xr:uid="{00000000-0004-0000-0200-00006CB40000}"/>
    <hyperlink ref="J48105" r:id="rId46190" xr:uid="{00000000-0004-0000-0200-00006DB40000}"/>
    <hyperlink ref="J48106" r:id="rId46191" xr:uid="{00000000-0004-0000-0200-00006EB40000}"/>
    <hyperlink ref="J48107" r:id="rId46192" xr:uid="{00000000-0004-0000-0200-00006FB40000}"/>
    <hyperlink ref="J48108" r:id="rId46193" xr:uid="{00000000-0004-0000-0200-000070B40000}"/>
    <hyperlink ref="J48109" r:id="rId46194" xr:uid="{00000000-0004-0000-0200-000071B40000}"/>
    <hyperlink ref="J48110" r:id="rId46195" xr:uid="{00000000-0004-0000-0200-000072B40000}"/>
    <hyperlink ref="J48111" r:id="rId46196" xr:uid="{00000000-0004-0000-0200-000073B40000}"/>
    <hyperlink ref="J48112" r:id="rId46197" xr:uid="{00000000-0004-0000-0200-000074B40000}"/>
    <hyperlink ref="J48113" r:id="rId46198" xr:uid="{00000000-0004-0000-0200-000075B40000}"/>
    <hyperlink ref="J48114" r:id="rId46199" xr:uid="{00000000-0004-0000-0200-000076B40000}"/>
    <hyperlink ref="J48115" r:id="rId46200" xr:uid="{00000000-0004-0000-0200-000077B40000}"/>
    <hyperlink ref="J48116" r:id="rId46201" xr:uid="{00000000-0004-0000-0200-000078B40000}"/>
    <hyperlink ref="J48117" r:id="rId46202" xr:uid="{00000000-0004-0000-0200-000079B40000}"/>
    <hyperlink ref="J48118" r:id="rId46203" xr:uid="{00000000-0004-0000-0200-00007AB40000}"/>
    <hyperlink ref="J48119" r:id="rId46204" xr:uid="{00000000-0004-0000-0200-00007BB40000}"/>
    <hyperlink ref="J48120" r:id="rId46205" xr:uid="{00000000-0004-0000-0200-00007CB40000}"/>
    <hyperlink ref="J48121" r:id="rId46206" xr:uid="{00000000-0004-0000-0200-00007DB40000}"/>
    <hyperlink ref="J48122" r:id="rId46207" xr:uid="{00000000-0004-0000-0200-00007EB40000}"/>
    <hyperlink ref="J48124" r:id="rId46208" xr:uid="{00000000-0004-0000-0200-00007FB40000}"/>
    <hyperlink ref="J48125" r:id="rId46209" xr:uid="{00000000-0004-0000-0200-000080B40000}"/>
    <hyperlink ref="J48126" r:id="rId46210" xr:uid="{00000000-0004-0000-0200-000081B40000}"/>
    <hyperlink ref="J48127" r:id="rId46211" xr:uid="{00000000-0004-0000-0200-000082B40000}"/>
    <hyperlink ref="J48128" r:id="rId46212" xr:uid="{00000000-0004-0000-0200-000083B40000}"/>
    <hyperlink ref="J48129" r:id="rId46213" xr:uid="{00000000-0004-0000-0200-000084B40000}"/>
    <hyperlink ref="J48130" r:id="rId46214" xr:uid="{00000000-0004-0000-0200-000085B40000}"/>
    <hyperlink ref="J48131" r:id="rId46215" xr:uid="{00000000-0004-0000-0200-000086B40000}"/>
    <hyperlink ref="J48132" r:id="rId46216" xr:uid="{00000000-0004-0000-0200-000087B40000}"/>
    <hyperlink ref="J48133" r:id="rId46217" xr:uid="{00000000-0004-0000-0200-000088B40000}"/>
    <hyperlink ref="J48134" r:id="rId46218" xr:uid="{00000000-0004-0000-0200-000089B40000}"/>
    <hyperlink ref="J48135" r:id="rId46219" xr:uid="{00000000-0004-0000-0200-00008AB40000}"/>
    <hyperlink ref="J48136" r:id="rId46220" xr:uid="{00000000-0004-0000-0200-00008BB40000}"/>
    <hyperlink ref="J48137" r:id="rId46221" xr:uid="{00000000-0004-0000-0200-00008CB40000}"/>
    <hyperlink ref="J48138" r:id="rId46222" xr:uid="{00000000-0004-0000-0200-00008DB40000}"/>
    <hyperlink ref="J48139" r:id="rId46223" xr:uid="{00000000-0004-0000-0200-00008EB40000}"/>
    <hyperlink ref="J48140" r:id="rId46224" xr:uid="{00000000-0004-0000-0200-00008FB40000}"/>
    <hyperlink ref="J48141" r:id="rId46225" xr:uid="{00000000-0004-0000-0200-000090B40000}"/>
    <hyperlink ref="J48142" r:id="rId46226" xr:uid="{00000000-0004-0000-0200-000091B40000}"/>
    <hyperlink ref="J48143" r:id="rId46227" xr:uid="{00000000-0004-0000-0200-000092B40000}"/>
    <hyperlink ref="J48144" r:id="rId46228" xr:uid="{00000000-0004-0000-0200-000093B40000}"/>
    <hyperlink ref="J48145" r:id="rId46229" xr:uid="{00000000-0004-0000-0200-000094B40000}"/>
    <hyperlink ref="J48146" r:id="rId46230" xr:uid="{00000000-0004-0000-0200-000095B40000}"/>
    <hyperlink ref="J48147" r:id="rId46231" xr:uid="{00000000-0004-0000-0200-000096B40000}"/>
    <hyperlink ref="J48148" r:id="rId46232" xr:uid="{00000000-0004-0000-0200-000097B40000}"/>
    <hyperlink ref="J48149" r:id="rId46233" xr:uid="{00000000-0004-0000-0200-000098B40000}"/>
    <hyperlink ref="J48150" r:id="rId46234" xr:uid="{00000000-0004-0000-0200-000099B40000}"/>
    <hyperlink ref="J48151" r:id="rId46235" xr:uid="{00000000-0004-0000-0200-00009AB40000}"/>
    <hyperlink ref="J48152" r:id="rId46236" xr:uid="{00000000-0004-0000-0200-00009BB40000}"/>
    <hyperlink ref="J48153" r:id="rId46237" xr:uid="{00000000-0004-0000-0200-00009CB40000}"/>
    <hyperlink ref="J48154" r:id="rId46238" xr:uid="{00000000-0004-0000-0200-00009DB40000}"/>
    <hyperlink ref="J48155" r:id="rId46239" xr:uid="{00000000-0004-0000-0200-00009EB40000}"/>
    <hyperlink ref="J48156" r:id="rId46240" xr:uid="{00000000-0004-0000-0200-00009FB40000}"/>
    <hyperlink ref="J48157" r:id="rId46241" xr:uid="{00000000-0004-0000-0200-0000A0B40000}"/>
    <hyperlink ref="J48158" r:id="rId46242" xr:uid="{00000000-0004-0000-0200-0000A1B40000}"/>
    <hyperlink ref="J48159" r:id="rId46243" xr:uid="{00000000-0004-0000-0200-0000A2B40000}"/>
    <hyperlink ref="J48160" r:id="rId46244" xr:uid="{00000000-0004-0000-0200-0000A3B40000}"/>
    <hyperlink ref="J48161" r:id="rId46245" xr:uid="{00000000-0004-0000-0200-0000A4B40000}"/>
    <hyperlink ref="J48162" r:id="rId46246" xr:uid="{00000000-0004-0000-0200-0000A5B40000}"/>
    <hyperlink ref="J48163" r:id="rId46247" xr:uid="{00000000-0004-0000-0200-0000A6B40000}"/>
    <hyperlink ref="J48164" r:id="rId46248" xr:uid="{00000000-0004-0000-0200-0000A7B40000}"/>
    <hyperlink ref="J48165" r:id="rId46249" xr:uid="{00000000-0004-0000-0200-0000A8B40000}"/>
    <hyperlink ref="J48166" r:id="rId46250" xr:uid="{00000000-0004-0000-0200-0000A9B40000}"/>
    <hyperlink ref="J48167" r:id="rId46251" xr:uid="{00000000-0004-0000-0200-0000AAB40000}"/>
    <hyperlink ref="J48168" r:id="rId46252" xr:uid="{00000000-0004-0000-0200-0000ABB40000}"/>
    <hyperlink ref="J48169" r:id="rId46253" xr:uid="{00000000-0004-0000-0200-0000ACB40000}"/>
    <hyperlink ref="J48170" r:id="rId46254" xr:uid="{00000000-0004-0000-0200-0000ADB40000}"/>
    <hyperlink ref="J48171" r:id="rId46255" xr:uid="{00000000-0004-0000-0200-0000AEB40000}"/>
    <hyperlink ref="J48172" r:id="rId46256" xr:uid="{00000000-0004-0000-0200-0000AFB40000}"/>
    <hyperlink ref="J48173" r:id="rId46257" xr:uid="{00000000-0004-0000-0200-0000B0B40000}"/>
    <hyperlink ref="J48174" r:id="rId46258" xr:uid="{00000000-0004-0000-0200-0000B1B40000}"/>
    <hyperlink ref="J48175" r:id="rId46259" xr:uid="{00000000-0004-0000-0200-0000B2B40000}"/>
    <hyperlink ref="J48176" r:id="rId46260" xr:uid="{00000000-0004-0000-0200-0000B3B40000}"/>
    <hyperlink ref="J48177" r:id="rId46261" xr:uid="{00000000-0004-0000-0200-0000B4B40000}"/>
    <hyperlink ref="J48178" r:id="rId46262" xr:uid="{00000000-0004-0000-0200-0000B5B40000}"/>
    <hyperlink ref="J48179" r:id="rId46263" xr:uid="{00000000-0004-0000-0200-0000B6B40000}"/>
    <hyperlink ref="J48180" r:id="rId46264" xr:uid="{00000000-0004-0000-0200-0000B7B40000}"/>
    <hyperlink ref="J48181" r:id="rId46265" xr:uid="{00000000-0004-0000-0200-0000B8B40000}"/>
    <hyperlink ref="J48182" r:id="rId46266" xr:uid="{00000000-0004-0000-0200-0000B9B40000}"/>
    <hyperlink ref="J48183" r:id="rId46267" xr:uid="{00000000-0004-0000-0200-0000BAB40000}"/>
    <hyperlink ref="J48184" r:id="rId46268" xr:uid="{00000000-0004-0000-0200-0000BBB40000}"/>
    <hyperlink ref="J48185" r:id="rId46269" xr:uid="{00000000-0004-0000-0200-0000BCB40000}"/>
    <hyperlink ref="J48186" r:id="rId46270" xr:uid="{00000000-0004-0000-0200-0000BDB40000}"/>
    <hyperlink ref="J48187" r:id="rId46271" xr:uid="{00000000-0004-0000-0200-0000BEB40000}"/>
    <hyperlink ref="J48188" r:id="rId46272" xr:uid="{00000000-0004-0000-0200-0000BFB40000}"/>
    <hyperlink ref="J48189" r:id="rId46273" xr:uid="{00000000-0004-0000-0200-0000C0B40000}"/>
    <hyperlink ref="J48190" r:id="rId46274" xr:uid="{00000000-0004-0000-0200-0000C1B40000}"/>
    <hyperlink ref="J48191" r:id="rId46275" xr:uid="{00000000-0004-0000-0200-0000C2B40000}"/>
    <hyperlink ref="J48192" r:id="rId46276" xr:uid="{00000000-0004-0000-0200-0000C3B40000}"/>
    <hyperlink ref="J48193" r:id="rId46277" xr:uid="{00000000-0004-0000-0200-0000C4B40000}"/>
    <hyperlink ref="J48194" r:id="rId46278" xr:uid="{00000000-0004-0000-0200-0000C5B40000}"/>
    <hyperlink ref="J48195" r:id="rId46279" xr:uid="{00000000-0004-0000-0200-0000C6B40000}"/>
    <hyperlink ref="J48196" r:id="rId46280" xr:uid="{00000000-0004-0000-0200-0000C7B40000}"/>
    <hyperlink ref="J48197" r:id="rId46281" xr:uid="{00000000-0004-0000-0200-0000C8B40000}"/>
    <hyperlink ref="J48198" r:id="rId46282" xr:uid="{00000000-0004-0000-0200-0000C9B40000}"/>
    <hyperlink ref="J48199" r:id="rId46283" xr:uid="{00000000-0004-0000-0200-0000CAB40000}"/>
    <hyperlink ref="J48200" r:id="rId46284" xr:uid="{00000000-0004-0000-0200-0000CBB40000}"/>
    <hyperlink ref="J48201" r:id="rId46285" xr:uid="{00000000-0004-0000-0200-0000CCB40000}"/>
    <hyperlink ref="J48202" r:id="rId46286" xr:uid="{00000000-0004-0000-0200-0000CDB40000}"/>
    <hyperlink ref="J48204" r:id="rId46287" xr:uid="{00000000-0004-0000-0200-0000CEB40000}"/>
    <hyperlink ref="J48205" r:id="rId46288" xr:uid="{00000000-0004-0000-0200-0000CFB40000}"/>
    <hyperlink ref="J48206" r:id="rId46289" xr:uid="{00000000-0004-0000-0200-0000D0B40000}"/>
    <hyperlink ref="J48207" r:id="rId46290" xr:uid="{00000000-0004-0000-0200-0000D1B40000}"/>
    <hyperlink ref="J48208" r:id="rId46291" xr:uid="{00000000-0004-0000-0200-0000D2B40000}"/>
    <hyperlink ref="J48209" r:id="rId46292" xr:uid="{00000000-0004-0000-0200-0000D3B40000}"/>
    <hyperlink ref="J48210" r:id="rId46293" xr:uid="{00000000-0004-0000-0200-0000D4B40000}"/>
    <hyperlink ref="J48211" r:id="rId46294" xr:uid="{00000000-0004-0000-0200-0000D5B40000}"/>
    <hyperlink ref="J48212" r:id="rId46295" xr:uid="{00000000-0004-0000-0200-0000D6B40000}"/>
    <hyperlink ref="J48213" r:id="rId46296" xr:uid="{00000000-0004-0000-0200-0000D7B40000}"/>
    <hyperlink ref="J48214" r:id="rId46297" xr:uid="{00000000-0004-0000-0200-0000D8B40000}"/>
    <hyperlink ref="J48215" r:id="rId46298" xr:uid="{00000000-0004-0000-0200-0000D9B40000}"/>
    <hyperlink ref="J48216" r:id="rId46299" xr:uid="{00000000-0004-0000-0200-0000DAB40000}"/>
    <hyperlink ref="J48217" r:id="rId46300" xr:uid="{00000000-0004-0000-0200-0000DBB40000}"/>
    <hyperlink ref="J48218" r:id="rId46301" xr:uid="{00000000-0004-0000-0200-0000DCB40000}"/>
    <hyperlink ref="J48219" r:id="rId46302" xr:uid="{00000000-0004-0000-0200-0000DDB40000}"/>
    <hyperlink ref="J48220" r:id="rId46303" xr:uid="{00000000-0004-0000-0200-0000DEB40000}"/>
    <hyperlink ref="J48221" r:id="rId46304" xr:uid="{00000000-0004-0000-0200-0000DFB40000}"/>
    <hyperlink ref="J48222" r:id="rId46305" xr:uid="{00000000-0004-0000-0200-0000E0B40000}"/>
    <hyperlink ref="J48223" r:id="rId46306" xr:uid="{00000000-0004-0000-0200-0000E1B40000}"/>
    <hyperlink ref="J48224" r:id="rId46307" xr:uid="{00000000-0004-0000-0200-0000E2B40000}"/>
    <hyperlink ref="J48225" r:id="rId46308" xr:uid="{00000000-0004-0000-0200-0000E3B40000}"/>
    <hyperlink ref="J48226" r:id="rId46309" xr:uid="{00000000-0004-0000-0200-0000E4B40000}"/>
    <hyperlink ref="J48227" r:id="rId46310" xr:uid="{00000000-0004-0000-0200-0000E5B40000}"/>
    <hyperlink ref="J48228" r:id="rId46311" xr:uid="{00000000-0004-0000-0200-0000E6B40000}"/>
    <hyperlink ref="J48229" r:id="rId46312" xr:uid="{00000000-0004-0000-0200-0000E7B40000}"/>
    <hyperlink ref="J48230" r:id="rId46313" xr:uid="{00000000-0004-0000-0200-0000E8B40000}"/>
    <hyperlink ref="J48231" r:id="rId46314" xr:uid="{00000000-0004-0000-0200-0000E9B40000}"/>
    <hyperlink ref="J48232" r:id="rId46315" xr:uid="{00000000-0004-0000-0200-0000EAB40000}"/>
    <hyperlink ref="J48233" r:id="rId46316" xr:uid="{00000000-0004-0000-0200-0000EBB40000}"/>
    <hyperlink ref="J48234" r:id="rId46317" xr:uid="{00000000-0004-0000-0200-0000ECB40000}"/>
    <hyperlink ref="J48235" r:id="rId46318" xr:uid="{00000000-0004-0000-0200-0000EDB40000}"/>
    <hyperlink ref="J48236" r:id="rId46319" xr:uid="{00000000-0004-0000-0200-0000EEB40000}"/>
    <hyperlink ref="J48239" r:id="rId46320" xr:uid="{00000000-0004-0000-0200-0000EFB40000}"/>
    <hyperlink ref="J48240" r:id="rId46321" xr:uid="{00000000-0004-0000-0200-0000F0B40000}"/>
    <hyperlink ref="J48241" r:id="rId46322" xr:uid="{00000000-0004-0000-0200-0000F1B40000}"/>
    <hyperlink ref="J48242" r:id="rId46323" xr:uid="{00000000-0004-0000-0200-0000F2B40000}"/>
    <hyperlink ref="J48243" r:id="rId46324" xr:uid="{00000000-0004-0000-0200-0000F3B40000}"/>
    <hyperlink ref="J48244" r:id="rId46325" xr:uid="{00000000-0004-0000-0200-0000F4B40000}"/>
    <hyperlink ref="J48245" r:id="rId46326" xr:uid="{00000000-0004-0000-0200-0000F5B40000}"/>
    <hyperlink ref="J48246" r:id="rId46327" xr:uid="{00000000-0004-0000-0200-0000F6B40000}"/>
    <hyperlink ref="J48247" r:id="rId46328" xr:uid="{00000000-0004-0000-0200-0000F7B40000}"/>
    <hyperlink ref="J48248" r:id="rId46329" xr:uid="{00000000-0004-0000-0200-0000F8B40000}"/>
    <hyperlink ref="J48249" r:id="rId46330" xr:uid="{00000000-0004-0000-0200-0000F9B40000}"/>
    <hyperlink ref="J48250" r:id="rId46331" xr:uid="{00000000-0004-0000-0200-0000FAB40000}"/>
    <hyperlink ref="J48251" r:id="rId46332" xr:uid="{00000000-0004-0000-0200-0000FBB40000}"/>
    <hyperlink ref="J48252" r:id="rId46333" xr:uid="{00000000-0004-0000-0200-0000FCB40000}"/>
    <hyperlink ref="J48253" r:id="rId46334" xr:uid="{00000000-0004-0000-0200-0000FDB40000}"/>
    <hyperlink ref="J48254" r:id="rId46335" xr:uid="{00000000-0004-0000-0200-0000FEB40000}"/>
    <hyperlink ref="J48255" r:id="rId46336" xr:uid="{00000000-0004-0000-0200-0000FFB40000}"/>
    <hyperlink ref="J48256" r:id="rId46337" xr:uid="{00000000-0004-0000-0200-000000B50000}"/>
    <hyperlink ref="J48257" r:id="rId46338" xr:uid="{00000000-0004-0000-0200-000001B50000}"/>
    <hyperlink ref="J48258" r:id="rId46339" xr:uid="{00000000-0004-0000-0200-000002B50000}"/>
    <hyperlink ref="J48259" r:id="rId46340" xr:uid="{00000000-0004-0000-0200-000003B50000}"/>
    <hyperlink ref="J48260" r:id="rId46341" xr:uid="{00000000-0004-0000-0200-000004B50000}"/>
    <hyperlink ref="J48261" r:id="rId46342" xr:uid="{00000000-0004-0000-0200-000005B50000}"/>
    <hyperlink ref="J48262" r:id="rId46343" xr:uid="{00000000-0004-0000-0200-000006B50000}"/>
    <hyperlink ref="J48263" r:id="rId46344" xr:uid="{00000000-0004-0000-0200-000007B50000}"/>
    <hyperlink ref="J48264" r:id="rId46345" xr:uid="{00000000-0004-0000-0200-000008B50000}"/>
    <hyperlink ref="J48265" r:id="rId46346" xr:uid="{00000000-0004-0000-0200-000009B50000}"/>
    <hyperlink ref="J48266" r:id="rId46347" xr:uid="{00000000-0004-0000-0200-00000AB50000}"/>
    <hyperlink ref="J48267" r:id="rId46348" xr:uid="{00000000-0004-0000-0200-00000BB50000}"/>
    <hyperlink ref="J48268" r:id="rId46349" xr:uid="{00000000-0004-0000-0200-00000CB50000}"/>
    <hyperlink ref="J48269" r:id="rId46350" xr:uid="{00000000-0004-0000-0200-00000DB50000}"/>
    <hyperlink ref="J48270" r:id="rId46351" xr:uid="{00000000-0004-0000-0200-00000EB50000}"/>
    <hyperlink ref="J48271" r:id="rId46352" xr:uid="{00000000-0004-0000-0200-00000FB50000}"/>
    <hyperlink ref="J48272" r:id="rId46353" xr:uid="{00000000-0004-0000-0200-000010B50000}"/>
    <hyperlink ref="J48273" r:id="rId46354" xr:uid="{00000000-0004-0000-0200-000011B50000}"/>
    <hyperlink ref="J48274" r:id="rId46355" xr:uid="{00000000-0004-0000-0200-000012B50000}"/>
    <hyperlink ref="J48275" r:id="rId46356" xr:uid="{00000000-0004-0000-0200-000013B50000}"/>
    <hyperlink ref="J48276" r:id="rId46357" xr:uid="{00000000-0004-0000-0200-000014B50000}"/>
    <hyperlink ref="J48277" r:id="rId46358" xr:uid="{00000000-0004-0000-0200-000015B50000}"/>
    <hyperlink ref="J48278" r:id="rId46359" xr:uid="{00000000-0004-0000-0200-000016B50000}"/>
    <hyperlink ref="J48279" r:id="rId46360" xr:uid="{00000000-0004-0000-0200-000017B50000}"/>
    <hyperlink ref="J48280" r:id="rId46361" xr:uid="{00000000-0004-0000-0200-000018B50000}"/>
    <hyperlink ref="J48281" r:id="rId46362" xr:uid="{00000000-0004-0000-0200-000019B50000}"/>
    <hyperlink ref="J48282" r:id="rId46363" xr:uid="{00000000-0004-0000-0200-00001AB50000}"/>
    <hyperlink ref="J48283" r:id="rId46364" xr:uid="{00000000-0004-0000-0200-00001BB50000}"/>
    <hyperlink ref="J48284" r:id="rId46365" xr:uid="{00000000-0004-0000-0200-00001CB50000}"/>
    <hyperlink ref="J48285" r:id="rId46366" xr:uid="{00000000-0004-0000-0200-00001DB50000}"/>
    <hyperlink ref="J48286" r:id="rId46367" xr:uid="{00000000-0004-0000-0200-00001EB50000}"/>
    <hyperlink ref="J48287" r:id="rId46368" xr:uid="{00000000-0004-0000-0200-00001FB50000}"/>
    <hyperlink ref="J48288" r:id="rId46369" xr:uid="{00000000-0004-0000-0200-000020B50000}"/>
    <hyperlink ref="J48289" r:id="rId46370" xr:uid="{00000000-0004-0000-0200-000021B50000}"/>
    <hyperlink ref="J48290" r:id="rId46371" xr:uid="{00000000-0004-0000-0200-000022B50000}"/>
    <hyperlink ref="J48291" r:id="rId46372" xr:uid="{00000000-0004-0000-0200-000023B50000}"/>
    <hyperlink ref="J48292" r:id="rId46373" xr:uid="{00000000-0004-0000-0200-000024B50000}"/>
    <hyperlink ref="J48293" r:id="rId46374" xr:uid="{00000000-0004-0000-0200-000025B50000}"/>
    <hyperlink ref="J48294" r:id="rId46375" xr:uid="{00000000-0004-0000-0200-000026B50000}"/>
    <hyperlink ref="J48295" r:id="rId46376" xr:uid="{00000000-0004-0000-0200-000027B50000}"/>
    <hyperlink ref="J48297" r:id="rId46377" xr:uid="{00000000-0004-0000-0200-000028B50000}"/>
    <hyperlink ref="J48299" r:id="rId46378" xr:uid="{00000000-0004-0000-0200-000029B50000}"/>
    <hyperlink ref="J48300" r:id="rId46379" xr:uid="{00000000-0004-0000-0200-00002AB50000}"/>
    <hyperlink ref="J48301" r:id="rId46380" xr:uid="{00000000-0004-0000-0200-00002BB50000}"/>
    <hyperlink ref="J48302" r:id="rId46381" xr:uid="{00000000-0004-0000-0200-00002CB50000}"/>
    <hyperlink ref="J48303" r:id="rId46382" xr:uid="{00000000-0004-0000-0200-00002DB50000}"/>
    <hyperlink ref="J48304" r:id="rId46383" xr:uid="{00000000-0004-0000-0200-00002EB50000}"/>
    <hyperlink ref="J48305" r:id="rId46384" xr:uid="{00000000-0004-0000-0200-00002FB50000}"/>
    <hyperlink ref="J48306" r:id="rId46385" xr:uid="{00000000-0004-0000-0200-000030B50000}"/>
    <hyperlink ref="J48307" r:id="rId46386" xr:uid="{00000000-0004-0000-0200-000031B50000}"/>
    <hyperlink ref="J48308" r:id="rId46387" xr:uid="{00000000-0004-0000-0200-000032B50000}"/>
    <hyperlink ref="J48309" r:id="rId46388" xr:uid="{00000000-0004-0000-0200-000033B50000}"/>
    <hyperlink ref="J48310" r:id="rId46389" xr:uid="{00000000-0004-0000-0200-000034B50000}"/>
    <hyperlink ref="J48311" r:id="rId46390" xr:uid="{00000000-0004-0000-0200-000035B50000}"/>
    <hyperlink ref="J48312" r:id="rId46391" xr:uid="{00000000-0004-0000-0200-000036B50000}"/>
    <hyperlink ref="J48313" r:id="rId46392" xr:uid="{00000000-0004-0000-0200-000037B50000}"/>
    <hyperlink ref="J48314" r:id="rId46393" xr:uid="{00000000-0004-0000-0200-000038B50000}"/>
    <hyperlink ref="J48315" r:id="rId46394" xr:uid="{00000000-0004-0000-0200-000039B50000}"/>
    <hyperlink ref="J48316" r:id="rId46395" xr:uid="{00000000-0004-0000-0200-00003AB50000}"/>
    <hyperlink ref="J48317" r:id="rId46396" xr:uid="{00000000-0004-0000-0200-00003BB50000}"/>
    <hyperlink ref="J48318" r:id="rId46397" xr:uid="{00000000-0004-0000-0200-00003CB50000}"/>
    <hyperlink ref="J48319" r:id="rId46398" xr:uid="{00000000-0004-0000-0200-00003DB50000}"/>
    <hyperlink ref="J48320" r:id="rId46399" xr:uid="{00000000-0004-0000-0200-00003EB50000}"/>
    <hyperlink ref="J48321" r:id="rId46400" xr:uid="{00000000-0004-0000-0200-00003FB50000}"/>
    <hyperlink ref="J48322" r:id="rId46401" xr:uid="{00000000-0004-0000-0200-000040B50000}"/>
    <hyperlink ref="J48323" r:id="rId46402" xr:uid="{00000000-0004-0000-0200-000041B50000}"/>
    <hyperlink ref="J48324" r:id="rId46403" xr:uid="{00000000-0004-0000-0200-000042B50000}"/>
    <hyperlink ref="J48325" r:id="rId46404" xr:uid="{00000000-0004-0000-0200-000043B50000}"/>
    <hyperlink ref="J48326" r:id="rId46405" xr:uid="{00000000-0004-0000-0200-000044B50000}"/>
    <hyperlink ref="J48327" r:id="rId46406" xr:uid="{00000000-0004-0000-0200-000045B50000}"/>
    <hyperlink ref="J48328" r:id="rId46407" xr:uid="{00000000-0004-0000-0200-000046B50000}"/>
    <hyperlink ref="J48329" r:id="rId46408" xr:uid="{00000000-0004-0000-0200-000047B50000}"/>
    <hyperlink ref="J48330" r:id="rId46409" xr:uid="{00000000-0004-0000-0200-000048B50000}"/>
    <hyperlink ref="J48331" r:id="rId46410" xr:uid="{00000000-0004-0000-0200-000049B50000}"/>
    <hyperlink ref="J48332" r:id="rId46411" xr:uid="{00000000-0004-0000-0200-00004AB50000}"/>
    <hyperlink ref="J48333" r:id="rId46412" xr:uid="{00000000-0004-0000-0200-00004BB50000}"/>
    <hyperlink ref="J48334" r:id="rId46413" xr:uid="{00000000-0004-0000-0200-00004CB50000}"/>
    <hyperlink ref="J48335" r:id="rId46414" xr:uid="{00000000-0004-0000-0200-00004DB50000}"/>
    <hyperlink ref="J48336" r:id="rId46415" xr:uid="{00000000-0004-0000-0200-00004EB50000}"/>
    <hyperlink ref="J48337" r:id="rId46416" xr:uid="{00000000-0004-0000-0200-00004FB50000}"/>
    <hyperlink ref="J48338" r:id="rId46417" xr:uid="{00000000-0004-0000-0200-000050B50000}"/>
    <hyperlink ref="J48339" r:id="rId46418" xr:uid="{00000000-0004-0000-0200-000051B50000}"/>
    <hyperlink ref="J48340" r:id="rId46419" xr:uid="{00000000-0004-0000-0200-000052B50000}"/>
    <hyperlink ref="J48341" r:id="rId46420" xr:uid="{00000000-0004-0000-0200-000053B50000}"/>
    <hyperlink ref="J48342" r:id="rId46421" xr:uid="{00000000-0004-0000-0200-000054B50000}"/>
    <hyperlink ref="J48343" r:id="rId46422" xr:uid="{00000000-0004-0000-0200-000055B50000}"/>
    <hyperlink ref="J48344" r:id="rId46423" xr:uid="{00000000-0004-0000-0200-000056B50000}"/>
    <hyperlink ref="J48345" r:id="rId46424" xr:uid="{00000000-0004-0000-0200-000057B50000}"/>
    <hyperlink ref="J48346" r:id="rId46425" xr:uid="{00000000-0004-0000-0200-000058B50000}"/>
    <hyperlink ref="J48347" r:id="rId46426" xr:uid="{00000000-0004-0000-0200-000059B50000}"/>
    <hyperlink ref="J48348" r:id="rId46427" xr:uid="{00000000-0004-0000-0200-00005AB50000}"/>
    <hyperlink ref="J48349" r:id="rId46428" xr:uid="{00000000-0004-0000-0200-00005BB50000}"/>
    <hyperlink ref="J48350" r:id="rId46429" xr:uid="{00000000-0004-0000-0200-00005CB50000}"/>
    <hyperlink ref="J48351" r:id="rId46430" xr:uid="{00000000-0004-0000-0200-00005DB50000}"/>
    <hyperlink ref="J48352" r:id="rId46431" xr:uid="{00000000-0004-0000-0200-00005EB50000}"/>
    <hyperlink ref="J48353" r:id="rId46432" xr:uid="{00000000-0004-0000-0200-00005FB50000}"/>
    <hyperlink ref="J48354" r:id="rId46433" xr:uid="{00000000-0004-0000-0200-000060B50000}"/>
    <hyperlink ref="J48355" r:id="rId46434" xr:uid="{00000000-0004-0000-0200-000061B50000}"/>
    <hyperlink ref="J48356" r:id="rId46435" xr:uid="{00000000-0004-0000-0200-000062B50000}"/>
    <hyperlink ref="J48357" r:id="rId46436" xr:uid="{00000000-0004-0000-0200-000063B50000}"/>
    <hyperlink ref="J48358" r:id="rId46437" xr:uid="{00000000-0004-0000-0200-000064B50000}"/>
    <hyperlink ref="J48359" r:id="rId46438" xr:uid="{00000000-0004-0000-0200-000065B50000}"/>
    <hyperlink ref="J48360" r:id="rId46439" xr:uid="{00000000-0004-0000-0200-000066B50000}"/>
    <hyperlink ref="J48361" r:id="rId46440" xr:uid="{00000000-0004-0000-0200-000067B50000}"/>
    <hyperlink ref="J48362" r:id="rId46441" xr:uid="{00000000-0004-0000-0200-000068B50000}"/>
    <hyperlink ref="J48363" r:id="rId46442" xr:uid="{00000000-0004-0000-0200-000069B50000}"/>
    <hyperlink ref="J48364" r:id="rId46443" xr:uid="{00000000-0004-0000-0200-00006AB50000}"/>
    <hyperlink ref="J48365" r:id="rId46444" xr:uid="{00000000-0004-0000-0200-00006BB50000}"/>
    <hyperlink ref="J48366" r:id="rId46445" xr:uid="{00000000-0004-0000-0200-00006CB50000}"/>
    <hyperlink ref="J48367" r:id="rId46446" xr:uid="{00000000-0004-0000-0200-00006DB50000}"/>
    <hyperlink ref="J48368" r:id="rId46447" xr:uid="{00000000-0004-0000-0200-00006EB50000}"/>
    <hyperlink ref="J48369" r:id="rId46448" xr:uid="{00000000-0004-0000-0200-00006FB50000}"/>
    <hyperlink ref="J48370" r:id="rId46449" xr:uid="{00000000-0004-0000-0200-000070B50000}"/>
    <hyperlink ref="J48371" r:id="rId46450" xr:uid="{00000000-0004-0000-0200-000071B50000}"/>
    <hyperlink ref="J48372" r:id="rId46451" xr:uid="{00000000-0004-0000-0200-000072B50000}"/>
    <hyperlink ref="J48373" r:id="rId46452" xr:uid="{00000000-0004-0000-0200-000073B50000}"/>
    <hyperlink ref="J48374" r:id="rId46453" xr:uid="{00000000-0004-0000-0200-000074B50000}"/>
    <hyperlink ref="J48375" r:id="rId46454" xr:uid="{00000000-0004-0000-0200-000075B50000}"/>
    <hyperlink ref="J48376" r:id="rId46455" xr:uid="{00000000-0004-0000-0200-000076B50000}"/>
    <hyperlink ref="J48377" r:id="rId46456" xr:uid="{00000000-0004-0000-0200-000077B50000}"/>
    <hyperlink ref="J48378" r:id="rId46457" xr:uid="{00000000-0004-0000-0200-000078B50000}"/>
    <hyperlink ref="J48379" r:id="rId46458" xr:uid="{00000000-0004-0000-0200-000079B50000}"/>
    <hyperlink ref="J48380" r:id="rId46459" xr:uid="{00000000-0004-0000-0200-00007AB50000}"/>
    <hyperlink ref="J48381" r:id="rId46460" xr:uid="{00000000-0004-0000-0200-00007BB50000}"/>
    <hyperlink ref="J48382" r:id="rId46461" xr:uid="{00000000-0004-0000-0200-00007CB50000}"/>
    <hyperlink ref="J48383" r:id="rId46462" xr:uid="{00000000-0004-0000-0200-00007DB50000}"/>
    <hyperlink ref="J48384" r:id="rId46463" xr:uid="{00000000-0004-0000-0200-00007EB50000}"/>
    <hyperlink ref="J48385" r:id="rId46464" xr:uid="{00000000-0004-0000-0200-00007FB50000}"/>
    <hyperlink ref="J48386" r:id="rId46465" xr:uid="{00000000-0004-0000-0200-000080B50000}"/>
    <hyperlink ref="J48387" r:id="rId46466" xr:uid="{00000000-0004-0000-0200-000081B50000}"/>
    <hyperlink ref="J48388" r:id="rId46467" xr:uid="{00000000-0004-0000-0200-000082B50000}"/>
    <hyperlink ref="J48389" r:id="rId46468" xr:uid="{00000000-0004-0000-0200-000083B50000}"/>
    <hyperlink ref="J48390" r:id="rId46469" xr:uid="{00000000-0004-0000-0200-000084B50000}"/>
    <hyperlink ref="J48391" r:id="rId46470" xr:uid="{00000000-0004-0000-0200-000085B50000}"/>
    <hyperlink ref="J48392" r:id="rId46471" xr:uid="{00000000-0004-0000-0200-000086B50000}"/>
    <hyperlink ref="J48393" r:id="rId46472" xr:uid="{00000000-0004-0000-0200-000087B50000}"/>
    <hyperlink ref="J48394" r:id="rId46473" xr:uid="{00000000-0004-0000-0200-000088B50000}"/>
    <hyperlink ref="J48395" r:id="rId46474" xr:uid="{00000000-0004-0000-0200-000089B50000}"/>
    <hyperlink ref="J48396" r:id="rId46475" xr:uid="{00000000-0004-0000-0200-00008AB50000}"/>
    <hyperlink ref="J48397" r:id="rId46476" xr:uid="{00000000-0004-0000-0200-00008BB50000}"/>
    <hyperlink ref="J48398" r:id="rId46477" xr:uid="{00000000-0004-0000-0200-00008CB50000}"/>
    <hyperlink ref="J48399" r:id="rId46478" xr:uid="{00000000-0004-0000-0200-00008DB50000}"/>
    <hyperlink ref="J48400" r:id="rId46479" xr:uid="{00000000-0004-0000-0200-00008EB50000}"/>
    <hyperlink ref="J48401" r:id="rId46480" xr:uid="{00000000-0004-0000-0200-00008FB50000}"/>
    <hyperlink ref="J48402" r:id="rId46481" xr:uid="{00000000-0004-0000-0200-000090B50000}"/>
    <hyperlink ref="J48403" r:id="rId46482" xr:uid="{00000000-0004-0000-0200-000091B50000}"/>
    <hyperlink ref="J48404" r:id="rId46483" xr:uid="{00000000-0004-0000-0200-000092B50000}"/>
    <hyperlink ref="J48405" r:id="rId46484" xr:uid="{00000000-0004-0000-0200-000093B50000}"/>
    <hyperlink ref="J48406" r:id="rId46485" xr:uid="{00000000-0004-0000-0200-000094B50000}"/>
    <hyperlink ref="J48407" r:id="rId46486" xr:uid="{00000000-0004-0000-0200-000095B50000}"/>
    <hyperlink ref="J48408" r:id="rId46487" xr:uid="{00000000-0004-0000-0200-000096B50000}"/>
    <hyperlink ref="J48409" r:id="rId46488" xr:uid="{00000000-0004-0000-0200-000097B50000}"/>
    <hyperlink ref="J48410" r:id="rId46489" xr:uid="{00000000-0004-0000-0200-000098B50000}"/>
    <hyperlink ref="J48411" r:id="rId46490" xr:uid="{00000000-0004-0000-0200-000099B50000}"/>
    <hyperlink ref="J48412" r:id="rId46491" xr:uid="{00000000-0004-0000-0200-00009AB50000}"/>
    <hyperlink ref="J48413" r:id="rId46492" xr:uid="{00000000-0004-0000-0200-00009BB50000}"/>
    <hyperlink ref="J48414" r:id="rId46493" xr:uid="{00000000-0004-0000-0200-00009CB50000}"/>
    <hyperlink ref="J48415" r:id="rId46494" xr:uid="{00000000-0004-0000-0200-00009DB50000}"/>
    <hyperlink ref="J48416" r:id="rId46495" xr:uid="{00000000-0004-0000-0200-00009EB50000}"/>
    <hyperlink ref="J48417" r:id="rId46496" xr:uid="{00000000-0004-0000-0200-00009FB50000}"/>
    <hyperlink ref="J48418" r:id="rId46497" xr:uid="{00000000-0004-0000-0200-0000A0B50000}"/>
    <hyperlink ref="J48419" r:id="rId46498" xr:uid="{00000000-0004-0000-0200-0000A1B50000}"/>
    <hyperlink ref="J48420" r:id="rId46499" xr:uid="{00000000-0004-0000-0200-0000A2B50000}"/>
    <hyperlink ref="J48421" r:id="rId46500" xr:uid="{00000000-0004-0000-0200-0000A3B50000}"/>
    <hyperlink ref="J48422" r:id="rId46501" xr:uid="{00000000-0004-0000-0200-0000A4B50000}"/>
    <hyperlink ref="J48423" r:id="rId46502" xr:uid="{00000000-0004-0000-0200-0000A5B50000}"/>
    <hyperlink ref="J48424" r:id="rId46503" xr:uid="{00000000-0004-0000-0200-0000A6B50000}"/>
    <hyperlink ref="J48425" r:id="rId46504" xr:uid="{00000000-0004-0000-0200-0000A7B50000}"/>
    <hyperlink ref="J48426" r:id="rId46505" xr:uid="{00000000-0004-0000-0200-0000A8B50000}"/>
    <hyperlink ref="J48427" r:id="rId46506" xr:uid="{00000000-0004-0000-0200-0000A9B50000}"/>
    <hyperlink ref="J48428" r:id="rId46507" xr:uid="{00000000-0004-0000-0200-0000AAB50000}"/>
    <hyperlink ref="J48429" r:id="rId46508" xr:uid="{00000000-0004-0000-0200-0000ABB50000}"/>
    <hyperlink ref="J48430" r:id="rId46509" xr:uid="{00000000-0004-0000-0200-0000ACB50000}"/>
    <hyperlink ref="J48431" r:id="rId46510" xr:uid="{00000000-0004-0000-0200-0000ADB50000}"/>
    <hyperlink ref="J48432" r:id="rId46511" xr:uid="{00000000-0004-0000-0200-0000AEB50000}"/>
    <hyperlink ref="J48433" r:id="rId46512" xr:uid="{00000000-0004-0000-0200-0000AFB50000}"/>
    <hyperlink ref="J48434" r:id="rId46513" xr:uid="{00000000-0004-0000-0200-0000B0B50000}"/>
    <hyperlink ref="J48435" r:id="rId46514" xr:uid="{00000000-0004-0000-0200-0000B1B50000}"/>
    <hyperlink ref="J48436" r:id="rId46515" xr:uid="{00000000-0004-0000-0200-0000B2B50000}"/>
    <hyperlink ref="J48437" r:id="rId46516" xr:uid="{00000000-0004-0000-0200-0000B3B50000}"/>
    <hyperlink ref="J48438" r:id="rId46517" xr:uid="{00000000-0004-0000-0200-0000B4B50000}"/>
    <hyperlink ref="J48439" r:id="rId46518" xr:uid="{00000000-0004-0000-0200-0000B5B50000}"/>
    <hyperlink ref="J48440" r:id="rId46519" xr:uid="{00000000-0004-0000-0200-0000B6B50000}"/>
    <hyperlink ref="J48441" r:id="rId46520" xr:uid="{00000000-0004-0000-0200-0000B7B50000}"/>
    <hyperlink ref="J48442" r:id="rId46521" xr:uid="{00000000-0004-0000-0200-0000B8B50000}"/>
    <hyperlink ref="J48443" r:id="rId46522" xr:uid="{00000000-0004-0000-0200-0000B9B50000}"/>
    <hyperlink ref="J48444" r:id="rId46523" xr:uid="{00000000-0004-0000-0200-0000BAB50000}"/>
    <hyperlink ref="J48445" r:id="rId46524" xr:uid="{00000000-0004-0000-0200-0000BBB50000}"/>
    <hyperlink ref="J48446" r:id="rId46525" xr:uid="{00000000-0004-0000-0200-0000BCB50000}"/>
    <hyperlink ref="J48447" r:id="rId46526" xr:uid="{00000000-0004-0000-0200-0000BDB50000}"/>
    <hyperlink ref="J48448" r:id="rId46527" xr:uid="{00000000-0004-0000-0200-0000BEB50000}"/>
    <hyperlink ref="J48449" r:id="rId46528" xr:uid="{00000000-0004-0000-0200-0000BFB50000}"/>
    <hyperlink ref="J48450" r:id="rId46529" xr:uid="{00000000-0004-0000-0200-0000C0B50000}"/>
    <hyperlink ref="J48451" r:id="rId46530" xr:uid="{00000000-0004-0000-0200-0000C1B50000}"/>
    <hyperlink ref="J48452" r:id="rId46531" xr:uid="{00000000-0004-0000-0200-0000C2B50000}"/>
    <hyperlink ref="J48453" r:id="rId46532" xr:uid="{00000000-0004-0000-0200-0000C3B50000}"/>
    <hyperlink ref="J48454" r:id="rId46533" xr:uid="{00000000-0004-0000-0200-0000C4B50000}"/>
    <hyperlink ref="J48456" r:id="rId46534" xr:uid="{00000000-0004-0000-0200-0000C5B50000}"/>
    <hyperlink ref="J48457" r:id="rId46535" xr:uid="{00000000-0004-0000-0200-0000C6B50000}"/>
    <hyperlink ref="J48458" r:id="rId46536" xr:uid="{00000000-0004-0000-0200-0000C7B50000}"/>
    <hyperlink ref="J48459" r:id="rId46537" xr:uid="{00000000-0004-0000-0200-0000C8B50000}"/>
    <hyperlink ref="J48460" r:id="rId46538" xr:uid="{00000000-0004-0000-0200-0000C9B50000}"/>
    <hyperlink ref="J48461" r:id="rId46539" xr:uid="{00000000-0004-0000-0200-0000CAB50000}"/>
    <hyperlink ref="J48462" r:id="rId46540" xr:uid="{00000000-0004-0000-0200-0000CBB50000}"/>
    <hyperlink ref="J48463" r:id="rId46541" xr:uid="{00000000-0004-0000-0200-0000CCB50000}"/>
    <hyperlink ref="J48464" r:id="rId46542" xr:uid="{00000000-0004-0000-0200-0000CDB50000}"/>
    <hyperlink ref="J48465" r:id="rId46543" xr:uid="{00000000-0004-0000-0200-0000CEB50000}"/>
    <hyperlink ref="J48466" r:id="rId46544" xr:uid="{00000000-0004-0000-0200-0000CFB50000}"/>
    <hyperlink ref="J48467" r:id="rId46545" xr:uid="{00000000-0004-0000-0200-0000D0B50000}"/>
    <hyperlink ref="J48468" r:id="rId46546" xr:uid="{00000000-0004-0000-0200-0000D1B50000}"/>
    <hyperlink ref="J48469" r:id="rId46547" xr:uid="{00000000-0004-0000-0200-0000D2B50000}"/>
    <hyperlink ref="J48470" r:id="rId46548" xr:uid="{00000000-0004-0000-0200-0000D3B50000}"/>
    <hyperlink ref="J48471" r:id="rId46549" xr:uid="{00000000-0004-0000-0200-0000D4B50000}"/>
    <hyperlink ref="J48472" r:id="rId46550" xr:uid="{00000000-0004-0000-0200-0000D5B50000}"/>
    <hyperlink ref="J48473" r:id="rId46551" xr:uid="{00000000-0004-0000-0200-0000D6B50000}"/>
    <hyperlink ref="J48474" r:id="rId46552" xr:uid="{00000000-0004-0000-0200-0000D7B50000}"/>
    <hyperlink ref="J48475" r:id="rId46553" xr:uid="{00000000-0004-0000-0200-0000D8B50000}"/>
    <hyperlink ref="J48476" r:id="rId46554" xr:uid="{00000000-0004-0000-0200-0000D9B50000}"/>
    <hyperlink ref="J48477" r:id="rId46555" xr:uid="{00000000-0004-0000-0200-0000DAB50000}"/>
    <hyperlink ref="J48478" r:id="rId46556" xr:uid="{00000000-0004-0000-0200-0000DBB50000}"/>
    <hyperlink ref="J48479" r:id="rId46557" xr:uid="{00000000-0004-0000-0200-0000DCB50000}"/>
    <hyperlink ref="J48480" r:id="rId46558" xr:uid="{00000000-0004-0000-0200-0000DDB50000}"/>
    <hyperlink ref="J48481" r:id="rId46559" xr:uid="{00000000-0004-0000-0200-0000DEB50000}"/>
    <hyperlink ref="J48482" r:id="rId46560" xr:uid="{00000000-0004-0000-0200-0000DFB50000}"/>
    <hyperlink ref="J48483" r:id="rId46561" xr:uid="{00000000-0004-0000-0200-0000E0B50000}"/>
    <hyperlink ref="J48484" r:id="rId46562" xr:uid="{00000000-0004-0000-0200-0000E1B50000}"/>
    <hyperlink ref="J48485" r:id="rId46563" xr:uid="{00000000-0004-0000-0200-0000E2B50000}"/>
    <hyperlink ref="J48487" r:id="rId46564" xr:uid="{00000000-0004-0000-0200-0000E3B50000}"/>
    <hyperlink ref="J48488" r:id="rId46565" xr:uid="{00000000-0004-0000-0200-0000E4B50000}"/>
    <hyperlink ref="J48490" r:id="rId46566" xr:uid="{00000000-0004-0000-0200-0000E5B50000}"/>
    <hyperlink ref="J48491" r:id="rId46567" xr:uid="{00000000-0004-0000-0200-0000E6B50000}"/>
    <hyperlink ref="J48492" r:id="rId46568" xr:uid="{00000000-0004-0000-0200-0000E7B50000}"/>
    <hyperlink ref="J48493" r:id="rId46569" xr:uid="{00000000-0004-0000-0200-0000E8B50000}"/>
    <hyperlink ref="J48494" r:id="rId46570" xr:uid="{00000000-0004-0000-0200-0000E9B50000}"/>
    <hyperlink ref="J48495" r:id="rId46571" xr:uid="{00000000-0004-0000-0200-0000EAB50000}"/>
    <hyperlink ref="J48496" r:id="rId46572" xr:uid="{00000000-0004-0000-0200-0000EBB50000}"/>
    <hyperlink ref="J48497" r:id="rId46573" xr:uid="{00000000-0004-0000-0200-0000ECB50000}"/>
    <hyperlink ref="J48498" r:id="rId46574" xr:uid="{00000000-0004-0000-0200-0000EDB50000}"/>
    <hyperlink ref="J48499" r:id="rId46575" xr:uid="{00000000-0004-0000-0200-0000EEB50000}"/>
    <hyperlink ref="J48500" r:id="rId46576" xr:uid="{00000000-0004-0000-0200-0000EFB50000}"/>
    <hyperlink ref="J48501" r:id="rId46577" xr:uid="{00000000-0004-0000-0200-0000F0B50000}"/>
    <hyperlink ref="J48502" r:id="rId46578" xr:uid="{00000000-0004-0000-0200-0000F1B50000}"/>
    <hyperlink ref="J48503" r:id="rId46579" xr:uid="{00000000-0004-0000-0200-0000F2B50000}"/>
    <hyperlink ref="J48504" r:id="rId46580" xr:uid="{00000000-0004-0000-0200-0000F3B50000}"/>
    <hyperlink ref="J48505" r:id="rId46581" xr:uid="{00000000-0004-0000-0200-0000F4B50000}"/>
    <hyperlink ref="J48506" r:id="rId46582" xr:uid="{00000000-0004-0000-0200-0000F5B50000}"/>
    <hyperlink ref="J48507" r:id="rId46583" xr:uid="{00000000-0004-0000-0200-0000F6B50000}"/>
    <hyperlink ref="J48508" r:id="rId46584" xr:uid="{00000000-0004-0000-0200-0000F7B50000}"/>
    <hyperlink ref="J48509" r:id="rId46585" xr:uid="{00000000-0004-0000-0200-0000F8B50000}"/>
    <hyperlink ref="J48510" r:id="rId46586" xr:uid="{00000000-0004-0000-0200-0000F9B50000}"/>
    <hyperlink ref="J48511" r:id="rId46587" xr:uid="{00000000-0004-0000-0200-0000FAB50000}"/>
    <hyperlink ref="J48512" r:id="rId46588" xr:uid="{00000000-0004-0000-0200-0000FBB50000}"/>
    <hyperlink ref="J48513" r:id="rId46589" xr:uid="{00000000-0004-0000-0200-0000FCB50000}"/>
    <hyperlink ref="J48514" r:id="rId46590" xr:uid="{00000000-0004-0000-0200-0000FDB50000}"/>
    <hyperlink ref="J48515" r:id="rId46591" xr:uid="{00000000-0004-0000-0200-0000FEB50000}"/>
    <hyperlink ref="J48516" r:id="rId46592" xr:uid="{00000000-0004-0000-0200-0000FFB50000}"/>
    <hyperlink ref="J48517" r:id="rId46593" xr:uid="{00000000-0004-0000-0200-000000B60000}"/>
    <hyperlink ref="J48518" r:id="rId46594" xr:uid="{00000000-0004-0000-0200-000001B60000}"/>
    <hyperlink ref="J48519" r:id="rId46595" xr:uid="{00000000-0004-0000-0200-000002B60000}"/>
    <hyperlink ref="J48520" r:id="rId46596" xr:uid="{00000000-0004-0000-0200-000003B60000}"/>
    <hyperlink ref="J48521" r:id="rId46597" xr:uid="{00000000-0004-0000-0200-000004B60000}"/>
    <hyperlink ref="J48522" r:id="rId46598" xr:uid="{00000000-0004-0000-0200-000005B60000}"/>
    <hyperlink ref="J48523" r:id="rId46599" xr:uid="{00000000-0004-0000-0200-000006B60000}"/>
    <hyperlink ref="J48524" r:id="rId46600" xr:uid="{00000000-0004-0000-0200-000007B60000}"/>
    <hyperlink ref="J48525" r:id="rId46601" xr:uid="{00000000-0004-0000-0200-000008B60000}"/>
    <hyperlink ref="J48526" r:id="rId46602" xr:uid="{00000000-0004-0000-0200-000009B60000}"/>
    <hyperlink ref="J48527" r:id="rId46603" xr:uid="{00000000-0004-0000-0200-00000AB60000}"/>
    <hyperlink ref="J48528" r:id="rId46604" xr:uid="{00000000-0004-0000-0200-00000BB60000}"/>
    <hyperlink ref="J48529" r:id="rId46605" xr:uid="{00000000-0004-0000-0200-00000CB60000}"/>
    <hyperlink ref="J48530" r:id="rId46606" xr:uid="{00000000-0004-0000-0200-00000DB60000}"/>
    <hyperlink ref="J48531" r:id="rId46607" xr:uid="{00000000-0004-0000-0200-00000EB60000}"/>
    <hyperlink ref="J48533" r:id="rId46608" xr:uid="{00000000-0004-0000-0200-00000FB60000}"/>
    <hyperlink ref="J48534" r:id="rId46609" xr:uid="{00000000-0004-0000-0200-000010B60000}"/>
    <hyperlink ref="J48535" r:id="rId46610" xr:uid="{00000000-0004-0000-0200-000011B60000}"/>
    <hyperlink ref="J48536" r:id="rId46611" xr:uid="{00000000-0004-0000-0200-000012B60000}"/>
    <hyperlink ref="J48537" r:id="rId46612" xr:uid="{00000000-0004-0000-0200-000013B60000}"/>
    <hyperlink ref="J48538" r:id="rId46613" xr:uid="{00000000-0004-0000-0200-000014B60000}"/>
    <hyperlink ref="J48540" r:id="rId46614" xr:uid="{00000000-0004-0000-0200-000015B60000}"/>
    <hyperlink ref="J48541" r:id="rId46615" xr:uid="{00000000-0004-0000-0200-000016B60000}"/>
    <hyperlink ref="J48542" r:id="rId46616" xr:uid="{00000000-0004-0000-0200-000017B60000}"/>
    <hyperlink ref="J48543" r:id="rId46617" xr:uid="{00000000-0004-0000-0200-000018B60000}"/>
    <hyperlink ref="J48544" r:id="rId46618" xr:uid="{00000000-0004-0000-0200-000019B60000}"/>
    <hyperlink ref="J48545" r:id="rId46619" xr:uid="{00000000-0004-0000-0200-00001AB60000}"/>
    <hyperlink ref="J48546" r:id="rId46620" xr:uid="{00000000-0004-0000-0200-00001BB60000}"/>
    <hyperlink ref="J48547" r:id="rId46621" xr:uid="{00000000-0004-0000-0200-00001CB60000}"/>
    <hyperlink ref="J48548" r:id="rId46622" xr:uid="{00000000-0004-0000-0200-00001DB60000}"/>
    <hyperlink ref="J48549" r:id="rId46623" xr:uid="{00000000-0004-0000-0200-00001EB60000}"/>
    <hyperlink ref="J48550" r:id="rId46624" xr:uid="{00000000-0004-0000-0200-00001FB60000}"/>
    <hyperlink ref="J48551" r:id="rId46625" xr:uid="{00000000-0004-0000-0200-000020B60000}"/>
    <hyperlink ref="J48552" r:id="rId46626" xr:uid="{00000000-0004-0000-0200-000021B60000}"/>
    <hyperlink ref="J48553" r:id="rId46627" xr:uid="{00000000-0004-0000-0200-000022B60000}"/>
    <hyperlink ref="J48554" r:id="rId46628" xr:uid="{00000000-0004-0000-0200-000023B60000}"/>
    <hyperlink ref="J48555" r:id="rId46629" xr:uid="{00000000-0004-0000-0200-000024B60000}"/>
    <hyperlink ref="J48556" r:id="rId46630" xr:uid="{00000000-0004-0000-0200-000025B60000}"/>
    <hyperlink ref="J48557" r:id="rId46631" xr:uid="{00000000-0004-0000-0200-000026B60000}"/>
    <hyperlink ref="J48558" r:id="rId46632" xr:uid="{00000000-0004-0000-0200-000027B60000}"/>
    <hyperlink ref="J48559" r:id="rId46633" xr:uid="{00000000-0004-0000-0200-000028B60000}"/>
    <hyperlink ref="J48560" r:id="rId46634" xr:uid="{00000000-0004-0000-0200-000029B60000}"/>
    <hyperlink ref="J48561" r:id="rId46635" xr:uid="{00000000-0004-0000-0200-00002AB60000}"/>
    <hyperlink ref="J48562" r:id="rId46636" xr:uid="{00000000-0004-0000-0200-00002BB60000}"/>
    <hyperlink ref="J48563" r:id="rId46637" xr:uid="{00000000-0004-0000-0200-00002CB60000}"/>
    <hyperlink ref="J48564" r:id="rId46638" xr:uid="{00000000-0004-0000-0200-00002DB60000}"/>
    <hyperlink ref="J48565" r:id="rId46639" xr:uid="{00000000-0004-0000-0200-00002EB60000}"/>
    <hyperlink ref="J48566" r:id="rId46640" xr:uid="{00000000-0004-0000-0200-00002FB60000}"/>
    <hyperlink ref="J48567" r:id="rId46641" xr:uid="{00000000-0004-0000-0200-000030B60000}"/>
    <hyperlink ref="J48568" r:id="rId46642" xr:uid="{00000000-0004-0000-0200-000031B60000}"/>
    <hyperlink ref="J48569" r:id="rId46643" xr:uid="{00000000-0004-0000-0200-000032B60000}"/>
    <hyperlink ref="J48570" r:id="rId46644" xr:uid="{00000000-0004-0000-0200-000033B60000}"/>
    <hyperlink ref="J48571" r:id="rId46645" xr:uid="{00000000-0004-0000-0200-000034B60000}"/>
    <hyperlink ref="J48572" r:id="rId46646" xr:uid="{00000000-0004-0000-0200-000035B60000}"/>
    <hyperlink ref="J48573" r:id="rId46647" xr:uid="{00000000-0004-0000-0200-000036B60000}"/>
    <hyperlink ref="J48574" r:id="rId46648" xr:uid="{00000000-0004-0000-0200-000037B60000}"/>
    <hyperlink ref="J48575" r:id="rId46649" xr:uid="{00000000-0004-0000-0200-000038B60000}"/>
    <hyperlink ref="J48576" r:id="rId46650" xr:uid="{00000000-0004-0000-0200-000039B60000}"/>
    <hyperlink ref="J48577" r:id="rId46651" xr:uid="{00000000-0004-0000-0200-00003AB60000}"/>
    <hyperlink ref="J48578" r:id="rId46652" xr:uid="{00000000-0004-0000-0200-00003BB60000}"/>
    <hyperlink ref="J48579" r:id="rId46653" xr:uid="{00000000-0004-0000-0200-00003CB60000}"/>
    <hyperlink ref="J48580" r:id="rId46654" xr:uid="{00000000-0004-0000-0200-00003DB60000}"/>
    <hyperlink ref="J48581" r:id="rId46655" xr:uid="{00000000-0004-0000-0200-00003EB60000}"/>
    <hyperlink ref="J48582" r:id="rId46656" xr:uid="{00000000-0004-0000-0200-00003FB60000}"/>
    <hyperlink ref="J48583" r:id="rId46657" xr:uid="{00000000-0004-0000-0200-000040B60000}"/>
    <hyperlink ref="J48584" r:id="rId46658" xr:uid="{00000000-0004-0000-0200-000041B60000}"/>
    <hyperlink ref="J48585" r:id="rId46659" xr:uid="{00000000-0004-0000-0200-000042B60000}"/>
    <hyperlink ref="J48586" r:id="rId46660" xr:uid="{00000000-0004-0000-0200-000043B60000}"/>
    <hyperlink ref="J48587" r:id="rId46661" xr:uid="{00000000-0004-0000-0200-000044B60000}"/>
    <hyperlink ref="J48588" r:id="rId46662" xr:uid="{00000000-0004-0000-0200-000045B60000}"/>
    <hyperlink ref="J48589" r:id="rId46663" xr:uid="{00000000-0004-0000-0200-000046B60000}"/>
    <hyperlink ref="J48590" r:id="rId46664" xr:uid="{00000000-0004-0000-0200-000047B60000}"/>
    <hyperlink ref="J48591" r:id="rId46665" xr:uid="{00000000-0004-0000-0200-000048B60000}"/>
    <hyperlink ref="J48592" r:id="rId46666" xr:uid="{00000000-0004-0000-0200-000049B60000}"/>
    <hyperlink ref="J48593" r:id="rId46667" xr:uid="{00000000-0004-0000-0200-00004AB60000}"/>
    <hyperlink ref="J48594" r:id="rId46668" xr:uid="{00000000-0004-0000-0200-00004BB60000}"/>
    <hyperlink ref="J48595" r:id="rId46669" xr:uid="{00000000-0004-0000-0200-00004CB60000}"/>
    <hyperlink ref="J48596" r:id="rId46670" xr:uid="{00000000-0004-0000-0200-00004DB60000}"/>
    <hyperlink ref="J48597" r:id="rId46671" xr:uid="{00000000-0004-0000-0200-00004EB60000}"/>
    <hyperlink ref="J48598" r:id="rId46672" xr:uid="{00000000-0004-0000-0200-00004FB60000}"/>
    <hyperlink ref="J48599" r:id="rId46673" xr:uid="{00000000-0004-0000-0200-000050B60000}"/>
    <hyperlink ref="J48600" r:id="rId46674" xr:uid="{00000000-0004-0000-0200-000051B60000}"/>
    <hyperlink ref="J48601" r:id="rId46675" xr:uid="{00000000-0004-0000-0200-000052B60000}"/>
    <hyperlink ref="J48602" r:id="rId46676" xr:uid="{00000000-0004-0000-0200-000053B60000}"/>
    <hyperlink ref="J48603" r:id="rId46677" xr:uid="{00000000-0004-0000-0200-000054B60000}"/>
    <hyperlink ref="J48604" r:id="rId46678" xr:uid="{00000000-0004-0000-0200-000055B60000}"/>
    <hyperlink ref="J48605" r:id="rId46679" xr:uid="{00000000-0004-0000-0200-000056B60000}"/>
    <hyperlink ref="J48606" r:id="rId46680" xr:uid="{00000000-0004-0000-0200-000057B60000}"/>
    <hyperlink ref="J48607" r:id="rId46681" xr:uid="{00000000-0004-0000-0200-000058B60000}"/>
    <hyperlink ref="J48608" r:id="rId46682" xr:uid="{00000000-0004-0000-0200-000059B60000}"/>
    <hyperlink ref="J48609" r:id="rId46683" xr:uid="{00000000-0004-0000-0200-00005AB60000}"/>
    <hyperlink ref="J48610" r:id="rId46684" xr:uid="{00000000-0004-0000-0200-00005BB60000}"/>
    <hyperlink ref="J48611" r:id="rId46685" xr:uid="{00000000-0004-0000-0200-00005CB60000}"/>
    <hyperlink ref="J48612" r:id="rId46686" xr:uid="{00000000-0004-0000-0200-00005DB60000}"/>
    <hyperlink ref="J48613" r:id="rId46687" xr:uid="{00000000-0004-0000-0200-00005EB60000}"/>
    <hyperlink ref="J48614" r:id="rId46688" xr:uid="{00000000-0004-0000-0200-00005FB60000}"/>
    <hyperlink ref="J48615" r:id="rId46689" xr:uid="{00000000-0004-0000-0200-000060B60000}"/>
    <hyperlink ref="J48616" r:id="rId46690" xr:uid="{00000000-0004-0000-0200-000061B60000}"/>
    <hyperlink ref="J48617" r:id="rId46691" xr:uid="{00000000-0004-0000-0200-000062B60000}"/>
    <hyperlink ref="J48618" r:id="rId46692" xr:uid="{00000000-0004-0000-0200-000063B60000}"/>
    <hyperlink ref="J48619" r:id="rId46693" xr:uid="{00000000-0004-0000-0200-000064B60000}"/>
    <hyperlink ref="J48621" r:id="rId46694" xr:uid="{00000000-0004-0000-0200-000065B60000}"/>
    <hyperlink ref="J48622" r:id="rId46695" xr:uid="{00000000-0004-0000-0200-000066B60000}"/>
    <hyperlink ref="J48623" r:id="rId46696" xr:uid="{00000000-0004-0000-0200-000067B60000}"/>
    <hyperlink ref="J48624" r:id="rId46697" xr:uid="{00000000-0004-0000-0200-000068B60000}"/>
    <hyperlink ref="J48625" r:id="rId46698" xr:uid="{00000000-0004-0000-0200-000069B60000}"/>
    <hyperlink ref="J48626" r:id="rId46699" xr:uid="{00000000-0004-0000-0200-00006AB60000}"/>
    <hyperlink ref="J48627" r:id="rId46700" xr:uid="{00000000-0004-0000-0200-00006BB60000}"/>
    <hyperlink ref="J48628" r:id="rId46701" xr:uid="{00000000-0004-0000-0200-00006CB60000}"/>
    <hyperlink ref="J48630" r:id="rId46702" xr:uid="{00000000-0004-0000-0200-00006DB60000}"/>
    <hyperlink ref="J48631" r:id="rId46703" xr:uid="{00000000-0004-0000-0200-00006EB60000}"/>
    <hyperlink ref="J48632" r:id="rId46704" xr:uid="{00000000-0004-0000-0200-00006FB60000}"/>
    <hyperlink ref="J48633" r:id="rId46705" xr:uid="{00000000-0004-0000-0200-000070B60000}"/>
    <hyperlink ref="J48636" r:id="rId46706" xr:uid="{00000000-0004-0000-0200-000071B60000}"/>
    <hyperlink ref="J48637" r:id="rId46707" xr:uid="{00000000-0004-0000-0200-000072B60000}"/>
    <hyperlink ref="J48638" r:id="rId46708" xr:uid="{00000000-0004-0000-0200-000073B60000}"/>
    <hyperlink ref="J48640" r:id="rId46709" xr:uid="{00000000-0004-0000-0200-000074B60000}"/>
    <hyperlink ref="J48641" r:id="rId46710" xr:uid="{00000000-0004-0000-0200-000075B60000}"/>
    <hyperlink ref="J48642" r:id="rId46711" xr:uid="{00000000-0004-0000-0200-000076B60000}"/>
    <hyperlink ref="J48643" r:id="rId46712" xr:uid="{00000000-0004-0000-0200-000077B60000}"/>
    <hyperlink ref="J48645" r:id="rId46713" xr:uid="{00000000-0004-0000-0200-000078B60000}"/>
    <hyperlink ref="J48646" r:id="rId46714" xr:uid="{00000000-0004-0000-0200-000079B60000}"/>
    <hyperlink ref="J48647" r:id="rId46715" xr:uid="{00000000-0004-0000-0200-00007AB60000}"/>
    <hyperlink ref="J48648" r:id="rId46716" xr:uid="{00000000-0004-0000-0200-00007BB60000}"/>
    <hyperlink ref="J48649" r:id="rId46717" xr:uid="{00000000-0004-0000-0200-00007CB60000}"/>
    <hyperlink ref="J48650" r:id="rId46718" xr:uid="{00000000-0004-0000-0200-00007DB60000}"/>
    <hyperlink ref="J48651" r:id="rId46719" xr:uid="{00000000-0004-0000-0200-00007EB60000}"/>
    <hyperlink ref="J48652" r:id="rId46720" xr:uid="{00000000-0004-0000-0200-00007FB60000}"/>
    <hyperlink ref="J48653" r:id="rId46721" xr:uid="{00000000-0004-0000-0200-000080B60000}"/>
    <hyperlink ref="J48654" r:id="rId46722" xr:uid="{00000000-0004-0000-0200-000081B60000}"/>
    <hyperlink ref="J48655" r:id="rId46723" xr:uid="{00000000-0004-0000-0200-000082B60000}"/>
    <hyperlink ref="J48656" r:id="rId46724" xr:uid="{00000000-0004-0000-0200-000083B60000}"/>
    <hyperlink ref="J48657" r:id="rId46725" xr:uid="{00000000-0004-0000-0200-000084B60000}"/>
    <hyperlink ref="J48658" r:id="rId46726" xr:uid="{00000000-0004-0000-0200-000085B60000}"/>
    <hyperlink ref="J48659" r:id="rId46727" xr:uid="{00000000-0004-0000-0200-000086B60000}"/>
    <hyperlink ref="J48660" r:id="rId46728" xr:uid="{00000000-0004-0000-0200-000087B60000}"/>
    <hyperlink ref="J48661" r:id="rId46729" xr:uid="{00000000-0004-0000-0200-000088B60000}"/>
    <hyperlink ref="J48662" r:id="rId46730" xr:uid="{00000000-0004-0000-0200-000089B60000}"/>
    <hyperlink ref="J48663" r:id="rId46731" xr:uid="{00000000-0004-0000-0200-00008AB60000}"/>
    <hyperlink ref="J48664" r:id="rId46732" xr:uid="{00000000-0004-0000-0200-00008BB60000}"/>
    <hyperlink ref="J48665" r:id="rId46733" xr:uid="{00000000-0004-0000-0200-00008CB60000}"/>
    <hyperlink ref="J48666" r:id="rId46734" xr:uid="{00000000-0004-0000-0200-00008DB60000}"/>
    <hyperlink ref="J48667" r:id="rId46735" xr:uid="{00000000-0004-0000-0200-00008EB60000}"/>
    <hyperlink ref="J48668" r:id="rId46736" xr:uid="{00000000-0004-0000-0200-00008FB60000}"/>
    <hyperlink ref="J48669" r:id="rId46737" xr:uid="{00000000-0004-0000-0200-000090B60000}"/>
    <hyperlink ref="J48670" r:id="rId46738" xr:uid="{00000000-0004-0000-0200-000091B60000}"/>
    <hyperlink ref="J48671" r:id="rId46739" xr:uid="{00000000-0004-0000-0200-000092B60000}"/>
    <hyperlink ref="J48672" r:id="rId46740" xr:uid="{00000000-0004-0000-0200-000093B60000}"/>
    <hyperlink ref="J48673" r:id="rId46741" xr:uid="{00000000-0004-0000-0200-000094B60000}"/>
    <hyperlink ref="J48674" r:id="rId46742" xr:uid="{00000000-0004-0000-0200-000095B60000}"/>
    <hyperlink ref="J48675" r:id="rId46743" xr:uid="{00000000-0004-0000-0200-000096B60000}"/>
    <hyperlink ref="J48676" r:id="rId46744" xr:uid="{00000000-0004-0000-0200-000097B60000}"/>
    <hyperlink ref="J48677" r:id="rId46745" xr:uid="{00000000-0004-0000-0200-000098B60000}"/>
    <hyperlink ref="J48678" r:id="rId46746" xr:uid="{00000000-0004-0000-0200-000099B60000}"/>
    <hyperlink ref="J48679" r:id="rId46747" xr:uid="{00000000-0004-0000-0200-00009AB60000}"/>
    <hyperlink ref="J48680" r:id="rId46748" xr:uid="{00000000-0004-0000-0200-00009BB60000}"/>
    <hyperlink ref="J48681" r:id="rId46749" xr:uid="{00000000-0004-0000-0200-00009CB60000}"/>
    <hyperlink ref="J48682" r:id="rId46750" xr:uid="{00000000-0004-0000-0200-00009DB60000}"/>
    <hyperlink ref="J48683" r:id="rId46751" xr:uid="{00000000-0004-0000-0200-00009EB60000}"/>
    <hyperlink ref="J48684" r:id="rId46752" xr:uid="{00000000-0004-0000-0200-00009FB60000}"/>
    <hyperlink ref="J48685" r:id="rId46753" xr:uid="{00000000-0004-0000-0200-0000A0B60000}"/>
    <hyperlink ref="J48686" r:id="rId46754" xr:uid="{00000000-0004-0000-0200-0000A1B60000}"/>
    <hyperlink ref="J48687" r:id="rId46755" xr:uid="{00000000-0004-0000-0200-0000A2B60000}"/>
    <hyperlink ref="J48688" r:id="rId46756" xr:uid="{00000000-0004-0000-0200-0000A3B60000}"/>
    <hyperlink ref="J48689" r:id="rId46757" xr:uid="{00000000-0004-0000-0200-0000A4B60000}"/>
    <hyperlink ref="J48690" r:id="rId46758" xr:uid="{00000000-0004-0000-0200-0000A5B60000}"/>
    <hyperlink ref="J48691" r:id="rId46759" xr:uid="{00000000-0004-0000-0200-0000A6B60000}"/>
    <hyperlink ref="J48692" r:id="rId46760" xr:uid="{00000000-0004-0000-0200-0000A7B60000}"/>
    <hyperlink ref="J48693" r:id="rId46761" xr:uid="{00000000-0004-0000-0200-0000A8B60000}"/>
    <hyperlink ref="J48694" r:id="rId46762" xr:uid="{00000000-0004-0000-0200-0000A9B60000}"/>
    <hyperlink ref="J48695" r:id="rId46763" xr:uid="{00000000-0004-0000-0200-0000AAB60000}"/>
    <hyperlink ref="J48696" r:id="rId46764" xr:uid="{00000000-0004-0000-0200-0000ABB60000}"/>
    <hyperlink ref="J48697" r:id="rId46765" xr:uid="{00000000-0004-0000-0200-0000ACB60000}"/>
    <hyperlink ref="J48698" r:id="rId46766" xr:uid="{00000000-0004-0000-0200-0000ADB60000}"/>
    <hyperlink ref="J48699" r:id="rId46767" xr:uid="{00000000-0004-0000-0200-0000AEB60000}"/>
    <hyperlink ref="J48700" r:id="rId46768" xr:uid="{00000000-0004-0000-0200-0000AFB60000}"/>
    <hyperlink ref="J48701" r:id="rId46769" xr:uid="{00000000-0004-0000-0200-0000B0B60000}"/>
    <hyperlink ref="J48702" r:id="rId46770" xr:uid="{00000000-0004-0000-0200-0000B1B60000}"/>
    <hyperlink ref="J48703" r:id="rId46771" xr:uid="{00000000-0004-0000-0200-0000B2B60000}"/>
    <hyperlink ref="J48704" r:id="rId46772" xr:uid="{00000000-0004-0000-0200-0000B3B60000}"/>
    <hyperlink ref="J48705" r:id="rId46773" xr:uid="{00000000-0004-0000-0200-0000B4B60000}"/>
    <hyperlink ref="J48706" r:id="rId46774" xr:uid="{00000000-0004-0000-0200-0000B5B60000}"/>
    <hyperlink ref="J48707" r:id="rId46775" xr:uid="{00000000-0004-0000-0200-0000B6B60000}"/>
    <hyperlink ref="J48708" r:id="rId46776" xr:uid="{00000000-0004-0000-0200-0000B7B60000}"/>
    <hyperlink ref="J48710" r:id="rId46777" xr:uid="{00000000-0004-0000-0200-0000B8B60000}"/>
    <hyperlink ref="J48711" r:id="rId46778" xr:uid="{00000000-0004-0000-0200-0000B9B60000}"/>
    <hyperlink ref="J48712" r:id="rId46779" xr:uid="{00000000-0004-0000-0200-0000BAB60000}"/>
    <hyperlink ref="J48713" r:id="rId46780" xr:uid="{00000000-0004-0000-0200-0000BBB60000}"/>
    <hyperlink ref="J48714" r:id="rId46781" xr:uid="{00000000-0004-0000-0200-0000BCB60000}"/>
    <hyperlink ref="J48715" r:id="rId46782" xr:uid="{00000000-0004-0000-0200-0000BDB60000}"/>
    <hyperlink ref="J48716" r:id="rId46783" xr:uid="{00000000-0004-0000-0200-0000BEB60000}"/>
    <hyperlink ref="J48717" r:id="rId46784" xr:uid="{00000000-0004-0000-0200-0000BFB60000}"/>
    <hyperlink ref="J48718" r:id="rId46785" xr:uid="{00000000-0004-0000-0200-0000C0B60000}"/>
    <hyperlink ref="J48719" r:id="rId46786" xr:uid="{00000000-0004-0000-0200-0000C1B60000}"/>
    <hyperlink ref="J48720" r:id="rId46787" xr:uid="{00000000-0004-0000-0200-0000C2B60000}"/>
    <hyperlink ref="J48721" r:id="rId46788" xr:uid="{00000000-0004-0000-0200-0000C3B60000}"/>
    <hyperlink ref="J48722" r:id="rId46789" xr:uid="{00000000-0004-0000-0200-0000C4B60000}"/>
    <hyperlink ref="J48723" r:id="rId46790" xr:uid="{00000000-0004-0000-0200-0000C5B60000}"/>
    <hyperlink ref="J48724" r:id="rId46791" xr:uid="{00000000-0004-0000-0200-0000C6B60000}"/>
    <hyperlink ref="J48725" r:id="rId46792" xr:uid="{00000000-0004-0000-0200-0000C7B60000}"/>
    <hyperlink ref="J48726" r:id="rId46793" xr:uid="{00000000-0004-0000-0200-0000C8B60000}"/>
    <hyperlink ref="J48727" r:id="rId46794" xr:uid="{00000000-0004-0000-0200-0000C9B60000}"/>
    <hyperlink ref="J48728" r:id="rId46795" xr:uid="{00000000-0004-0000-0200-0000CAB60000}"/>
    <hyperlink ref="J48729" r:id="rId46796" xr:uid="{00000000-0004-0000-0200-0000CBB60000}"/>
    <hyperlink ref="J48730" r:id="rId46797" xr:uid="{00000000-0004-0000-0200-0000CCB60000}"/>
    <hyperlink ref="J48731" r:id="rId46798" xr:uid="{00000000-0004-0000-0200-0000CDB60000}"/>
    <hyperlink ref="J48732" r:id="rId46799" xr:uid="{00000000-0004-0000-0200-0000CEB60000}"/>
    <hyperlink ref="J48733" r:id="rId46800" xr:uid="{00000000-0004-0000-0200-0000CFB60000}"/>
    <hyperlink ref="J48734" r:id="rId46801" xr:uid="{00000000-0004-0000-0200-0000D0B60000}"/>
    <hyperlink ref="J48735" r:id="rId46802" xr:uid="{00000000-0004-0000-0200-0000D1B60000}"/>
    <hyperlink ref="J48736" r:id="rId46803" xr:uid="{00000000-0004-0000-0200-0000D2B60000}"/>
    <hyperlink ref="J48737" r:id="rId46804" xr:uid="{00000000-0004-0000-0200-0000D3B60000}"/>
    <hyperlink ref="J48738" r:id="rId46805" xr:uid="{00000000-0004-0000-0200-0000D4B60000}"/>
    <hyperlink ref="J48739" r:id="rId46806" xr:uid="{00000000-0004-0000-0200-0000D5B60000}"/>
    <hyperlink ref="J48740" r:id="rId46807" xr:uid="{00000000-0004-0000-0200-0000D6B60000}"/>
    <hyperlink ref="J48741" r:id="rId46808" xr:uid="{00000000-0004-0000-0200-0000D7B60000}"/>
    <hyperlink ref="J48742" r:id="rId46809" xr:uid="{00000000-0004-0000-0200-0000D8B60000}"/>
    <hyperlink ref="J48743" r:id="rId46810" xr:uid="{00000000-0004-0000-0200-0000D9B60000}"/>
    <hyperlink ref="J48744" r:id="rId46811" xr:uid="{00000000-0004-0000-0200-0000DAB60000}"/>
    <hyperlink ref="J48745" r:id="rId46812" xr:uid="{00000000-0004-0000-0200-0000DBB60000}"/>
    <hyperlink ref="J48746" r:id="rId46813" xr:uid="{00000000-0004-0000-0200-0000DCB60000}"/>
    <hyperlink ref="J48747" r:id="rId46814" xr:uid="{00000000-0004-0000-0200-0000DDB60000}"/>
    <hyperlink ref="J48748" r:id="rId46815" xr:uid="{00000000-0004-0000-0200-0000DEB60000}"/>
    <hyperlink ref="J48750" r:id="rId46816" xr:uid="{00000000-0004-0000-0200-0000DFB60000}"/>
    <hyperlink ref="J48751" r:id="rId46817" xr:uid="{00000000-0004-0000-0200-0000E0B60000}"/>
    <hyperlink ref="J48752" r:id="rId46818" xr:uid="{00000000-0004-0000-0200-0000E1B60000}"/>
    <hyperlink ref="J48753" r:id="rId46819" xr:uid="{00000000-0004-0000-0200-0000E2B60000}"/>
    <hyperlink ref="J48754" r:id="rId46820" xr:uid="{00000000-0004-0000-0200-0000E3B60000}"/>
    <hyperlink ref="J48755" r:id="rId46821" xr:uid="{00000000-0004-0000-0200-0000E4B60000}"/>
    <hyperlink ref="J48756" r:id="rId46822" xr:uid="{00000000-0004-0000-0200-0000E5B60000}"/>
    <hyperlink ref="J48757" r:id="rId46823" xr:uid="{00000000-0004-0000-0200-0000E6B60000}"/>
    <hyperlink ref="J48758" r:id="rId46824" xr:uid="{00000000-0004-0000-0200-0000E7B60000}"/>
    <hyperlink ref="J48759" r:id="rId46825" xr:uid="{00000000-0004-0000-0200-0000E8B60000}"/>
    <hyperlink ref="J48760" r:id="rId46826" xr:uid="{00000000-0004-0000-0200-0000E9B60000}"/>
    <hyperlink ref="J48761" r:id="rId46827" xr:uid="{00000000-0004-0000-0200-0000EAB60000}"/>
    <hyperlink ref="J48762" r:id="rId46828" xr:uid="{00000000-0004-0000-0200-0000EBB60000}"/>
    <hyperlink ref="J48763" r:id="rId46829" xr:uid="{00000000-0004-0000-0200-0000ECB60000}"/>
    <hyperlink ref="J48764" r:id="rId46830" xr:uid="{00000000-0004-0000-0200-0000EDB60000}"/>
    <hyperlink ref="J48765" r:id="rId46831" xr:uid="{00000000-0004-0000-0200-0000EEB60000}"/>
    <hyperlink ref="J48766" r:id="rId46832" xr:uid="{00000000-0004-0000-0200-0000EFB60000}"/>
    <hyperlink ref="J48767" r:id="rId46833" xr:uid="{00000000-0004-0000-0200-0000F0B60000}"/>
    <hyperlink ref="J48768" r:id="rId46834" xr:uid="{00000000-0004-0000-0200-0000F1B60000}"/>
    <hyperlink ref="J48769" r:id="rId46835" xr:uid="{00000000-0004-0000-0200-0000F2B60000}"/>
    <hyperlink ref="J48770" r:id="rId46836" xr:uid="{00000000-0004-0000-0200-0000F3B60000}"/>
    <hyperlink ref="J48771" r:id="rId46837" xr:uid="{00000000-0004-0000-0200-0000F4B60000}"/>
    <hyperlink ref="J48772" r:id="rId46838" xr:uid="{00000000-0004-0000-0200-0000F5B60000}"/>
    <hyperlink ref="J48773" r:id="rId46839" xr:uid="{00000000-0004-0000-0200-0000F6B60000}"/>
    <hyperlink ref="J48774" r:id="rId46840" xr:uid="{00000000-0004-0000-0200-0000F7B60000}"/>
    <hyperlink ref="J48775" r:id="rId46841" xr:uid="{00000000-0004-0000-0200-0000F8B60000}"/>
    <hyperlink ref="J48776" r:id="rId46842" xr:uid="{00000000-0004-0000-0200-0000F9B60000}"/>
    <hyperlink ref="J48777" r:id="rId46843" xr:uid="{00000000-0004-0000-0200-0000FAB60000}"/>
    <hyperlink ref="J48778" r:id="rId46844" xr:uid="{00000000-0004-0000-0200-0000FBB60000}"/>
    <hyperlink ref="J48779" r:id="rId46845" xr:uid="{00000000-0004-0000-0200-0000FCB60000}"/>
    <hyperlink ref="J48780" r:id="rId46846" xr:uid="{00000000-0004-0000-0200-0000FDB60000}"/>
    <hyperlink ref="J48781" r:id="rId46847" xr:uid="{00000000-0004-0000-0200-0000FEB60000}"/>
    <hyperlink ref="J48782" r:id="rId46848" xr:uid="{00000000-0004-0000-0200-0000FFB60000}"/>
    <hyperlink ref="J48783" r:id="rId46849" xr:uid="{00000000-0004-0000-0200-000000B70000}"/>
    <hyperlink ref="J48784" r:id="rId46850" xr:uid="{00000000-0004-0000-0200-000001B70000}"/>
    <hyperlink ref="J48785" r:id="rId46851" xr:uid="{00000000-0004-0000-0200-000002B70000}"/>
    <hyperlink ref="J48786" r:id="rId46852" xr:uid="{00000000-0004-0000-0200-000003B70000}"/>
    <hyperlink ref="J48787" r:id="rId46853" xr:uid="{00000000-0004-0000-0200-000004B70000}"/>
    <hyperlink ref="J48788" r:id="rId46854" xr:uid="{00000000-0004-0000-0200-000005B70000}"/>
    <hyperlink ref="J48789" r:id="rId46855" xr:uid="{00000000-0004-0000-0200-000006B70000}"/>
    <hyperlink ref="J48790" r:id="rId46856" xr:uid="{00000000-0004-0000-0200-000007B70000}"/>
    <hyperlink ref="J48791" r:id="rId46857" xr:uid="{00000000-0004-0000-0200-000008B70000}"/>
    <hyperlink ref="J48792" r:id="rId46858" xr:uid="{00000000-0004-0000-0200-000009B70000}"/>
    <hyperlink ref="J48793" r:id="rId46859" xr:uid="{00000000-0004-0000-0200-00000AB70000}"/>
    <hyperlink ref="J48794" r:id="rId46860" xr:uid="{00000000-0004-0000-0200-00000BB70000}"/>
    <hyperlink ref="J48795" r:id="rId46861" xr:uid="{00000000-0004-0000-0200-00000CB70000}"/>
    <hyperlink ref="J48796" r:id="rId46862" xr:uid="{00000000-0004-0000-0200-00000DB70000}"/>
    <hyperlink ref="J48797" r:id="rId46863" xr:uid="{00000000-0004-0000-0200-00000EB70000}"/>
    <hyperlink ref="J48798" r:id="rId46864" xr:uid="{00000000-0004-0000-0200-00000FB70000}"/>
    <hyperlink ref="J48799" r:id="rId46865" xr:uid="{00000000-0004-0000-0200-000010B70000}"/>
    <hyperlink ref="J48800" r:id="rId46866" xr:uid="{00000000-0004-0000-0200-000011B70000}"/>
    <hyperlink ref="J48801" r:id="rId46867" xr:uid="{00000000-0004-0000-0200-000012B70000}"/>
    <hyperlink ref="J48802" r:id="rId46868" xr:uid="{00000000-0004-0000-0200-000013B70000}"/>
    <hyperlink ref="J48803" r:id="rId46869" xr:uid="{00000000-0004-0000-0200-000014B70000}"/>
    <hyperlink ref="J48804" r:id="rId46870" xr:uid="{00000000-0004-0000-0200-000015B70000}"/>
    <hyperlink ref="J48805" r:id="rId46871" xr:uid="{00000000-0004-0000-0200-000016B70000}"/>
    <hyperlink ref="J48806" r:id="rId46872" xr:uid="{00000000-0004-0000-0200-000017B70000}"/>
    <hyperlink ref="J48807" r:id="rId46873" xr:uid="{00000000-0004-0000-0200-000018B70000}"/>
    <hyperlink ref="J48808" r:id="rId46874" xr:uid="{00000000-0004-0000-0200-000019B70000}"/>
    <hyperlink ref="J48809" r:id="rId46875" xr:uid="{00000000-0004-0000-0200-00001AB70000}"/>
    <hyperlink ref="J48810" r:id="rId46876" xr:uid="{00000000-0004-0000-0200-00001BB70000}"/>
    <hyperlink ref="J48811" r:id="rId46877" xr:uid="{00000000-0004-0000-0200-00001CB70000}"/>
    <hyperlink ref="J48812" r:id="rId46878" xr:uid="{00000000-0004-0000-0200-00001DB70000}"/>
    <hyperlink ref="J48813" r:id="rId46879" xr:uid="{00000000-0004-0000-0200-00001EB70000}"/>
    <hyperlink ref="J48814" r:id="rId46880" xr:uid="{00000000-0004-0000-0200-00001FB70000}"/>
    <hyperlink ref="J48815" r:id="rId46881" xr:uid="{00000000-0004-0000-0200-000020B70000}"/>
    <hyperlink ref="J48816" r:id="rId46882" xr:uid="{00000000-0004-0000-0200-000021B70000}"/>
    <hyperlink ref="J48817" r:id="rId46883" xr:uid="{00000000-0004-0000-0200-000022B70000}"/>
    <hyperlink ref="J48819" r:id="rId46884" xr:uid="{00000000-0004-0000-0200-000023B70000}"/>
    <hyperlink ref="J48820" r:id="rId46885" xr:uid="{00000000-0004-0000-0200-000024B70000}"/>
    <hyperlink ref="J48821" r:id="rId46886" xr:uid="{00000000-0004-0000-0200-000025B70000}"/>
    <hyperlink ref="J48822" r:id="rId46887" xr:uid="{00000000-0004-0000-0200-000026B70000}"/>
    <hyperlink ref="J48823" r:id="rId46888" xr:uid="{00000000-0004-0000-0200-000027B70000}"/>
    <hyperlink ref="J48824" r:id="rId46889" xr:uid="{00000000-0004-0000-0200-000028B70000}"/>
    <hyperlink ref="J48825" r:id="rId46890" xr:uid="{00000000-0004-0000-0200-000029B70000}"/>
    <hyperlink ref="J48826" r:id="rId46891" xr:uid="{00000000-0004-0000-0200-00002AB70000}"/>
    <hyperlink ref="J48827" r:id="rId46892" xr:uid="{00000000-0004-0000-0200-00002BB70000}"/>
    <hyperlink ref="J48828" r:id="rId46893" xr:uid="{00000000-0004-0000-0200-00002CB70000}"/>
    <hyperlink ref="J48829" r:id="rId46894" xr:uid="{00000000-0004-0000-0200-00002DB70000}"/>
    <hyperlink ref="J48830" r:id="rId46895" xr:uid="{00000000-0004-0000-0200-00002EB70000}"/>
    <hyperlink ref="J48831" r:id="rId46896" xr:uid="{00000000-0004-0000-0200-00002FB70000}"/>
    <hyperlink ref="J48832" r:id="rId46897" xr:uid="{00000000-0004-0000-0200-000030B70000}"/>
    <hyperlink ref="J48833" r:id="rId46898" xr:uid="{00000000-0004-0000-0200-000031B70000}"/>
    <hyperlink ref="J48834" r:id="rId46899" xr:uid="{00000000-0004-0000-0200-000032B70000}"/>
    <hyperlink ref="J48835" r:id="rId46900" xr:uid="{00000000-0004-0000-0200-000033B70000}"/>
    <hyperlink ref="J48836" r:id="rId46901" xr:uid="{00000000-0004-0000-0200-000034B70000}"/>
    <hyperlink ref="J48837" r:id="rId46902" xr:uid="{00000000-0004-0000-0200-000035B70000}"/>
    <hyperlink ref="J48838" r:id="rId46903" xr:uid="{00000000-0004-0000-0200-000036B70000}"/>
    <hyperlink ref="J48839" r:id="rId46904" xr:uid="{00000000-0004-0000-0200-000037B70000}"/>
    <hyperlink ref="J48840" r:id="rId46905" xr:uid="{00000000-0004-0000-0200-000038B70000}"/>
    <hyperlink ref="J48841" r:id="rId46906" xr:uid="{00000000-0004-0000-0200-000039B70000}"/>
    <hyperlink ref="J48842" r:id="rId46907" xr:uid="{00000000-0004-0000-0200-00003AB70000}"/>
    <hyperlink ref="J48843" r:id="rId46908" xr:uid="{00000000-0004-0000-0200-00003BB70000}"/>
    <hyperlink ref="J48844" r:id="rId46909" xr:uid="{00000000-0004-0000-0200-00003CB70000}"/>
    <hyperlink ref="J48845" r:id="rId46910" xr:uid="{00000000-0004-0000-0200-00003DB70000}"/>
    <hyperlink ref="J48846" r:id="rId46911" xr:uid="{00000000-0004-0000-0200-00003EB70000}"/>
    <hyperlink ref="J48847" r:id="rId46912" xr:uid="{00000000-0004-0000-0200-00003FB70000}"/>
    <hyperlink ref="J48848" r:id="rId46913" xr:uid="{00000000-0004-0000-0200-000040B70000}"/>
    <hyperlink ref="J48849" r:id="rId46914" xr:uid="{00000000-0004-0000-0200-000041B70000}"/>
    <hyperlink ref="J48850" r:id="rId46915" xr:uid="{00000000-0004-0000-0200-000042B70000}"/>
    <hyperlink ref="J48851" r:id="rId46916" xr:uid="{00000000-0004-0000-0200-000043B70000}"/>
    <hyperlink ref="J48852" r:id="rId46917" xr:uid="{00000000-0004-0000-0200-000044B70000}"/>
    <hyperlink ref="J48853" r:id="rId46918" xr:uid="{00000000-0004-0000-0200-000045B70000}"/>
    <hyperlink ref="J48854" r:id="rId46919" xr:uid="{00000000-0004-0000-0200-000046B70000}"/>
    <hyperlink ref="J48855" r:id="rId46920" xr:uid="{00000000-0004-0000-0200-000047B70000}"/>
    <hyperlink ref="J48856" r:id="rId46921" xr:uid="{00000000-0004-0000-0200-000048B70000}"/>
    <hyperlink ref="J48857" r:id="rId46922" xr:uid="{00000000-0004-0000-0200-000049B70000}"/>
    <hyperlink ref="J48858" r:id="rId46923" xr:uid="{00000000-0004-0000-0200-00004AB70000}"/>
    <hyperlink ref="J48859" r:id="rId46924" xr:uid="{00000000-0004-0000-0200-00004BB70000}"/>
    <hyperlink ref="J48860" r:id="rId46925" xr:uid="{00000000-0004-0000-0200-00004CB70000}"/>
    <hyperlink ref="J48861" r:id="rId46926" xr:uid="{00000000-0004-0000-0200-00004DB70000}"/>
    <hyperlink ref="J48862" r:id="rId46927" xr:uid="{00000000-0004-0000-0200-00004EB70000}"/>
    <hyperlink ref="J48863" r:id="rId46928" xr:uid="{00000000-0004-0000-0200-00004FB70000}"/>
    <hyperlink ref="J48864" r:id="rId46929" xr:uid="{00000000-0004-0000-0200-000050B70000}"/>
    <hyperlink ref="J48865" r:id="rId46930" xr:uid="{00000000-0004-0000-0200-000051B70000}"/>
    <hyperlink ref="J48866" r:id="rId46931" xr:uid="{00000000-0004-0000-0200-000052B70000}"/>
    <hyperlink ref="J48867" r:id="rId46932" xr:uid="{00000000-0004-0000-0200-000053B70000}"/>
    <hyperlink ref="J48868" r:id="rId46933" xr:uid="{00000000-0004-0000-0200-000054B70000}"/>
    <hyperlink ref="J48869" r:id="rId46934" xr:uid="{00000000-0004-0000-0200-000055B70000}"/>
    <hyperlink ref="J48870" r:id="rId46935" xr:uid="{00000000-0004-0000-0200-000056B70000}"/>
    <hyperlink ref="J48871" r:id="rId46936" xr:uid="{00000000-0004-0000-0200-000057B70000}"/>
    <hyperlink ref="J48872" r:id="rId46937" xr:uid="{00000000-0004-0000-0200-000058B70000}"/>
    <hyperlink ref="J48873" r:id="rId46938" xr:uid="{00000000-0004-0000-0200-000059B70000}"/>
    <hyperlink ref="J48874" r:id="rId46939" xr:uid="{00000000-0004-0000-0200-00005AB70000}"/>
    <hyperlink ref="J48875" r:id="rId46940" xr:uid="{00000000-0004-0000-0200-00005BB70000}"/>
    <hyperlink ref="J48876" r:id="rId46941" xr:uid="{00000000-0004-0000-0200-00005CB70000}"/>
    <hyperlink ref="J48880" r:id="rId46942" xr:uid="{00000000-0004-0000-0200-00005DB70000}"/>
    <hyperlink ref="J48881" r:id="rId46943" xr:uid="{00000000-0004-0000-0200-00005EB70000}"/>
    <hyperlink ref="J48882" r:id="rId46944" xr:uid="{00000000-0004-0000-0200-00005FB70000}"/>
    <hyperlink ref="J48883" r:id="rId46945" xr:uid="{00000000-0004-0000-0200-000060B70000}"/>
    <hyperlink ref="J48884" r:id="rId46946" xr:uid="{00000000-0004-0000-0200-000061B70000}"/>
    <hyperlink ref="J48885" r:id="rId46947" xr:uid="{00000000-0004-0000-0200-000062B70000}"/>
    <hyperlink ref="J48886" r:id="rId46948" xr:uid="{00000000-0004-0000-0200-000063B70000}"/>
    <hyperlink ref="J48887" r:id="rId46949" xr:uid="{00000000-0004-0000-0200-000064B70000}"/>
    <hyperlink ref="J48888" r:id="rId46950" xr:uid="{00000000-0004-0000-0200-000065B70000}"/>
    <hyperlink ref="J48889" r:id="rId46951" xr:uid="{00000000-0004-0000-0200-000066B70000}"/>
    <hyperlink ref="J48890" r:id="rId46952" xr:uid="{00000000-0004-0000-0200-000067B70000}"/>
    <hyperlink ref="J48891" r:id="rId46953" xr:uid="{00000000-0004-0000-0200-000068B70000}"/>
    <hyperlink ref="J48892" r:id="rId46954" xr:uid="{00000000-0004-0000-0200-000069B70000}"/>
    <hyperlink ref="J48893" r:id="rId46955" xr:uid="{00000000-0004-0000-0200-00006AB70000}"/>
    <hyperlink ref="J48894" r:id="rId46956" xr:uid="{00000000-0004-0000-0200-00006BB70000}"/>
    <hyperlink ref="J48895" r:id="rId46957" xr:uid="{00000000-0004-0000-0200-00006CB70000}"/>
    <hyperlink ref="J48896" r:id="rId46958" xr:uid="{00000000-0004-0000-0200-00006DB70000}"/>
    <hyperlink ref="J48897" r:id="rId46959" xr:uid="{00000000-0004-0000-0200-00006EB70000}"/>
    <hyperlink ref="J48898" r:id="rId46960" xr:uid="{00000000-0004-0000-0200-00006FB70000}"/>
    <hyperlink ref="J48899" r:id="rId46961" xr:uid="{00000000-0004-0000-0200-000070B70000}"/>
    <hyperlink ref="J48900" r:id="rId46962" xr:uid="{00000000-0004-0000-0200-000071B70000}"/>
    <hyperlink ref="J48901" r:id="rId46963" xr:uid="{00000000-0004-0000-0200-000072B70000}"/>
    <hyperlink ref="J48902" r:id="rId46964" xr:uid="{00000000-0004-0000-0200-000073B70000}"/>
    <hyperlink ref="J48903" r:id="rId46965" xr:uid="{00000000-0004-0000-0200-000074B70000}"/>
    <hyperlink ref="J48904" r:id="rId46966" xr:uid="{00000000-0004-0000-0200-000075B70000}"/>
    <hyperlink ref="J48905" r:id="rId46967" xr:uid="{00000000-0004-0000-0200-000076B70000}"/>
    <hyperlink ref="J48906" r:id="rId46968" xr:uid="{00000000-0004-0000-0200-000077B70000}"/>
    <hyperlink ref="J48907" r:id="rId46969" xr:uid="{00000000-0004-0000-0200-000078B70000}"/>
    <hyperlink ref="J48908" r:id="rId46970" xr:uid="{00000000-0004-0000-0200-000079B70000}"/>
    <hyperlink ref="J48910" r:id="rId46971" xr:uid="{00000000-0004-0000-0200-00007AB70000}"/>
    <hyperlink ref="J48911" r:id="rId46972" xr:uid="{00000000-0004-0000-0200-00007BB70000}"/>
    <hyperlink ref="J48912" r:id="rId46973" xr:uid="{00000000-0004-0000-0200-00007CB70000}"/>
    <hyperlink ref="J48913" r:id="rId46974" xr:uid="{00000000-0004-0000-0200-00007DB70000}"/>
    <hyperlink ref="J48914" r:id="rId46975" xr:uid="{00000000-0004-0000-0200-00007EB70000}"/>
    <hyperlink ref="J48915" r:id="rId46976" xr:uid="{00000000-0004-0000-0200-00007FB70000}"/>
    <hyperlink ref="J48916" r:id="rId46977" xr:uid="{00000000-0004-0000-0200-000080B70000}"/>
    <hyperlink ref="J48917" r:id="rId46978" xr:uid="{00000000-0004-0000-0200-000081B70000}"/>
    <hyperlink ref="J48918" r:id="rId46979" xr:uid="{00000000-0004-0000-0200-000082B70000}"/>
    <hyperlink ref="J48919" r:id="rId46980" xr:uid="{00000000-0004-0000-0200-000083B70000}"/>
    <hyperlink ref="J48920" r:id="rId46981" xr:uid="{00000000-0004-0000-0200-000084B70000}"/>
    <hyperlink ref="J48921" r:id="rId46982" xr:uid="{00000000-0004-0000-0200-000085B70000}"/>
    <hyperlink ref="J48922" r:id="rId46983" xr:uid="{00000000-0004-0000-0200-000086B70000}"/>
    <hyperlink ref="J48923" r:id="rId46984" xr:uid="{00000000-0004-0000-0200-000087B70000}"/>
    <hyperlink ref="J48924" r:id="rId46985" xr:uid="{00000000-0004-0000-0200-000088B70000}"/>
    <hyperlink ref="J48925" r:id="rId46986" xr:uid="{00000000-0004-0000-0200-000089B70000}"/>
    <hyperlink ref="J48926" r:id="rId46987" xr:uid="{00000000-0004-0000-0200-00008AB70000}"/>
    <hyperlink ref="J48927" r:id="rId46988" xr:uid="{00000000-0004-0000-0200-00008BB70000}"/>
    <hyperlink ref="J48928" r:id="rId46989" xr:uid="{00000000-0004-0000-0200-00008CB70000}"/>
    <hyperlink ref="J48929" r:id="rId46990" xr:uid="{00000000-0004-0000-0200-00008DB70000}"/>
    <hyperlink ref="J48930" r:id="rId46991" xr:uid="{00000000-0004-0000-0200-00008EB70000}"/>
    <hyperlink ref="J48931" r:id="rId46992" xr:uid="{00000000-0004-0000-0200-00008FB70000}"/>
    <hyperlink ref="J48932" r:id="rId46993" xr:uid="{00000000-0004-0000-0200-000090B70000}"/>
    <hyperlink ref="J48933" r:id="rId46994" xr:uid="{00000000-0004-0000-0200-000091B70000}"/>
    <hyperlink ref="J48934" r:id="rId46995" xr:uid="{00000000-0004-0000-0200-000092B70000}"/>
    <hyperlink ref="J48935" r:id="rId46996" xr:uid="{00000000-0004-0000-0200-000093B70000}"/>
    <hyperlink ref="J48936" r:id="rId46997" xr:uid="{00000000-0004-0000-0200-000094B70000}"/>
    <hyperlink ref="J48937" r:id="rId46998" xr:uid="{00000000-0004-0000-0200-000095B70000}"/>
    <hyperlink ref="J48938" r:id="rId46999" xr:uid="{00000000-0004-0000-0200-000096B70000}"/>
    <hyperlink ref="J48939" r:id="rId47000" xr:uid="{00000000-0004-0000-0200-000097B70000}"/>
    <hyperlink ref="J48940" r:id="rId47001" xr:uid="{00000000-0004-0000-0200-000098B70000}"/>
    <hyperlink ref="J48941" r:id="rId47002" xr:uid="{00000000-0004-0000-0200-000099B70000}"/>
    <hyperlink ref="J48942" r:id="rId47003" xr:uid="{00000000-0004-0000-0200-00009AB70000}"/>
    <hyperlink ref="J48943" r:id="rId47004" xr:uid="{00000000-0004-0000-0200-00009BB70000}"/>
    <hyperlink ref="J48944" r:id="rId47005" xr:uid="{00000000-0004-0000-0200-00009CB70000}"/>
    <hyperlink ref="J48945" r:id="rId47006" xr:uid="{00000000-0004-0000-0200-00009DB70000}"/>
    <hyperlink ref="J48946" r:id="rId47007" xr:uid="{00000000-0004-0000-0200-00009EB70000}"/>
    <hyperlink ref="J48947" r:id="rId47008" xr:uid="{00000000-0004-0000-0200-00009FB70000}"/>
    <hyperlink ref="J48948" r:id="rId47009" xr:uid="{00000000-0004-0000-0200-0000A0B70000}"/>
    <hyperlink ref="J48949" r:id="rId47010" xr:uid="{00000000-0004-0000-0200-0000A1B70000}"/>
    <hyperlink ref="J48950" r:id="rId47011" xr:uid="{00000000-0004-0000-0200-0000A2B70000}"/>
    <hyperlink ref="J48951" r:id="rId47012" xr:uid="{00000000-0004-0000-0200-0000A3B70000}"/>
    <hyperlink ref="J48952" r:id="rId47013" xr:uid="{00000000-0004-0000-0200-0000A4B70000}"/>
    <hyperlink ref="J48953" r:id="rId47014" xr:uid="{00000000-0004-0000-0200-0000A5B70000}"/>
    <hyperlink ref="J48954" r:id="rId47015" xr:uid="{00000000-0004-0000-0200-0000A6B70000}"/>
    <hyperlink ref="J48955" r:id="rId47016" xr:uid="{00000000-0004-0000-0200-0000A7B70000}"/>
    <hyperlink ref="J48956" r:id="rId47017" xr:uid="{00000000-0004-0000-0200-0000A8B70000}"/>
    <hyperlink ref="J48957" r:id="rId47018" xr:uid="{00000000-0004-0000-0200-0000A9B70000}"/>
    <hyperlink ref="J48958" r:id="rId47019" xr:uid="{00000000-0004-0000-0200-0000AAB70000}"/>
    <hyperlink ref="J48959" r:id="rId47020" xr:uid="{00000000-0004-0000-0200-0000ABB70000}"/>
    <hyperlink ref="J48960" r:id="rId47021" xr:uid="{00000000-0004-0000-0200-0000ACB70000}"/>
    <hyperlink ref="J48961" r:id="rId47022" xr:uid="{00000000-0004-0000-0200-0000ADB70000}"/>
    <hyperlink ref="J48962" r:id="rId47023" xr:uid="{00000000-0004-0000-0200-0000AEB70000}"/>
    <hyperlink ref="J48963" r:id="rId47024" xr:uid="{00000000-0004-0000-0200-0000AFB70000}"/>
    <hyperlink ref="J48964" r:id="rId47025" xr:uid="{00000000-0004-0000-0200-0000B0B70000}"/>
    <hyperlink ref="J48965" r:id="rId47026" xr:uid="{00000000-0004-0000-0200-0000B1B70000}"/>
    <hyperlink ref="J48966" r:id="rId47027" xr:uid="{00000000-0004-0000-0200-0000B2B70000}"/>
    <hyperlink ref="J48967" r:id="rId47028" xr:uid="{00000000-0004-0000-0200-0000B3B70000}"/>
    <hyperlink ref="J48968" r:id="rId47029" xr:uid="{00000000-0004-0000-0200-0000B4B70000}"/>
    <hyperlink ref="J48969" r:id="rId47030" xr:uid="{00000000-0004-0000-0200-0000B5B70000}"/>
    <hyperlink ref="J48970" r:id="rId47031" xr:uid="{00000000-0004-0000-0200-0000B6B70000}"/>
    <hyperlink ref="J48971" r:id="rId47032" xr:uid="{00000000-0004-0000-0200-0000B7B70000}"/>
    <hyperlink ref="J48972" r:id="rId47033" xr:uid="{00000000-0004-0000-0200-0000B8B70000}"/>
    <hyperlink ref="J48973" r:id="rId47034" xr:uid="{00000000-0004-0000-0200-0000B9B70000}"/>
    <hyperlink ref="J48974" r:id="rId47035" xr:uid="{00000000-0004-0000-0200-0000BAB70000}"/>
    <hyperlink ref="J48975" r:id="rId47036" xr:uid="{00000000-0004-0000-0200-0000BBB70000}"/>
    <hyperlink ref="J48976" r:id="rId47037" xr:uid="{00000000-0004-0000-0200-0000BCB70000}"/>
    <hyperlink ref="J48977" r:id="rId47038" xr:uid="{00000000-0004-0000-0200-0000BDB70000}"/>
    <hyperlink ref="J48978" r:id="rId47039" xr:uid="{00000000-0004-0000-0200-0000BEB70000}"/>
    <hyperlink ref="J48979" r:id="rId47040" xr:uid="{00000000-0004-0000-0200-0000BFB70000}"/>
    <hyperlink ref="J48980" r:id="rId47041" xr:uid="{00000000-0004-0000-0200-0000C0B70000}"/>
    <hyperlink ref="J48981" r:id="rId47042" xr:uid="{00000000-0004-0000-0200-0000C1B70000}"/>
    <hyperlink ref="J48982" r:id="rId47043" xr:uid="{00000000-0004-0000-0200-0000C2B70000}"/>
    <hyperlink ref="J48983" r:id="rId47044" xr:uid="{00000000-0004-0000-0200-0000C3B70000}"/>
    <hyperlink ref="J48984" r:id="rId47045" xr:uid="{00000000-0004-0000-0200-0000C4B70000}"/>
    <hyperlink ref="J48985" r:id="rId47046" xr:uid="{00000000-0004-0000-0200-0000C5B70000}"/>
    <hyperlink ref="J48986" r:id="rId47047" xr:uid="{00000000-0004-0000-0200-0000C6B70000}"/>
    <hyperlink ref="J48987" r:id="rId47048" xr:uid="{00000000-0004-0000-0200-0000C7B70000}"/>
    <hyperlink ref="J48988" r:id="rId47049" xr:uid="{00000000-0004-0000-0200-0000C8B70000}"/>
    <hyperlink ref="J48989" r:id="rId47050" xr:uid="{00000000-0004-0000-0200-0000C9B70000}"/>
    <hyperlink ref="J48990" r:id="rId47051" xr:uid="{00000000-0004-0000-0200-0000CAB70000}"/>
    <hyperlink ref="J48991" r:id="rId47052" xr:uid="{00000000-0004-0000-0200-0000CBB70000}"/>
    <hyperlink ref="J48992" r:id="rId47053" xr:uid="{00000000-0004-0000-0200-0000CCB70000}"/>
    <hyperlink ref="J48993" r:id="rId47054" xr:uid="{00000000-0004-0000-0200-0000CDB70000}"/>
    <hyperlink ref="J48995" r:id="rId47055" xr:uid="{00000000-0004-0000-0200-0000CEB70000}"/>
    <hyperlink ref="J48996" r:id="rId47056" xr:uid="{00000000-0004-0000-0200-0000CFB70000}"/>
    <hyperlink ref="J48997" r:id="rId47057" xr:uid="{00000000-0004-0000-0200-0000D0B70000}"/>
    <hyperlink ref="J48998" r:id="rId47058" xr:uid="{00000000-0004-0000-0200-0000D1B70000}"/>
    <hyperlink ref="J48999" r:id="rId47059" xr:uid="{00000000-0004-0000-0200-0000D2B70000}"/>
    <hyperlink ref="J49000" r:id="rId47060" xr:uid="{00000000-0004-0000-0200-0000D3B70000}"/>
    <hyperlink ref="J49001" r:id="rId47061" xr:uid="{00000000-0004-0000-0200-0000D4B70000}"/>
    <hyperlink ref="J49002" r:id="rId47062" xr:uid="{00000000-0004-0000-0200-0000D5B70000}"/>
    <hyperlink ref="J49003" r:id="rId47063" xr:uid="{00000000-0004-0000-0200-0000D6B70000}"/>
    <hyperlink ref="J49004" r:id="rId47064" xr:uid="{00000000-0004-0000-0200-0000D7B70000}"/>
    <hyperlink ref="J49005" r:id="rId47065" xr:uid="{00000000-0004-0000-0200-0000D8B70000}"/>
    <hyperlink ref="J49006" r:id="rId47066" xr:uid="{00000000-0004-0000-0200-0000D9B70000}"/>
    <hyperlink ref="J49007" r:id="rId47067" xr:uid="{00000000-0004-0000-0200-0000DAB70000}"/>
    <hyperlink ref="J49008" r:id="rId47068" xr:uid="{00000000-0004-0000-0200-0000DBB70000}"/>
    <hyperlink ref="J49009" r:id="rId47069" xr:uid="{00000000-0004-0000-0200-0000DCB70000}"/>
    <hyperlink ref="J49010" r:id="rId47070" xr:uid="{00000000-0004-0000-0200-0000DDB70000}"/>
    <hyperlink ref="J49011" r:id="rId47071" xr:uid="{00000000-0004-0000-0200-0000DEB70000}"/>
    <hyperlink ref="J49012" r:id="rId47072" xr:uid="{00000000-0004-0000-0200-0000DFB70000}"/>
    <hyperlink ref="J49013" r:id="rId47073" xr:uid="{00000000-0004-0000-0200-0000E0B70000}"/>
    <hyperlink ref="J49014" r:id="rId47074" xr:uid="{00000000-0004-0000-0200-0000E1B70000}"/>
    <hyperlink ref="J49015" r:id="rId47075" xr:uid="{00000000-0004-0000-0200-0000E2B70000}"/>
    <hyperlink ref="J49016" r:id="rId47076" xr:uid="{00000000-0004-0000-0200-0000E3B70000}"/>
    <hyperlink ref="J49017" r:id="rId47077" xr:uid="{00000000-0004-0000-0200-0000E4B70000}"/>
    <hyperlink ref="J49018" r:id="rId47078" xr:uid="{00000000-0004-0000-0200-0000E5B70000}"/>
    <hyperlink ref="J49019" r:id="rId47079" xr:uid="{00000000-0004-0000-0200-0000E6B70000}"/>
    <hyperlink ref="J49020" r:id="rId47080" xr:uid="{00000000-0004-0000-0200-0000E7B70000}"/>
    <hyperlink ref="J49021" r:id="rId47081" xr:uid="{00000000-0004-0000-0200-0000E8B70000}"/>
    <hyperlink ref="J49022" r:id="rId47082" xr:uid="{00000000-0004-0000-0200-0000E9B70000}"/>
    <hyperlink ref="J49023" r:id="rId47083" xr:uid="{00000000-0004-0000-0200-0000EAB70000}"/>
    <hyperlink ref="J49024" r:id="rId47084" xr:uid="{00000000-0004-0000-0200-0000EBB70000}"/>
    <hyperlink ref="J49025" r:id="rId47085" xr:uid="{00000000-0004-0000-0200-0000ECB70000}"/>
    <hyperlink ref="J49026" r:id="rId47086" xr:uid="{00000000-0004-0000-0200-0000EDB70000}"/>
    <hyperlink ref="J49027" r:id="rId47087" xr:uid="{00000000-0004-0000-0200-0000EEB70000}"/>
    <hyperlink ref="J49028" r:id="rId47088" xr:uid="{00000000-0004-0000-0200-0000EFB70000}"/>
    <hyperlink ref="J49029" r:id="rId47089" xr:uid="{00000000-0004-0000-0200-0000F0B70000}"/>
    <hyperlink ref="J49030" r:id="rId47090" xr:uid="{00000000-0004-0000-0200-0000F1B70000}"/>
    <hyperlink ref="J49031" r:id="rId47091" xr:uid="{00000000-0004-0000-0200-0000F2B70000}"/>
    <hyperlink ref="J49032" r:id="rId47092" xr:uid="{00000000-0004-0000-0200-0000F3B70000}"/>
    <hyperlink ref="J49033" r:id="rId47093" xr:uid="{00000000-0004-0000-0200-0000F4B70000}"/>
    <hyperlink ref="J49034" r:id="rId47094" xr:uid="{00000000-0004-0000-0200-0000F5B70000}"/>
    <hyperlink ref="J49035" r:id="rId47095" xr:uid="{00000000-0004-0000-0200-0000F6B70000}"/>
    <hyperlink ref="J49036" r:id="rId47096" xr:uid="{00000000-0004-0000-0200-0000F7B70000}"/>
    <hyperlink ref="J49037" r:id="rId47097" xr:uid="{00000000-0004-0000-0200-0000F8B70000}"/>
    <hyperlink ref="J49038" r:id="rId47098" xr:uid="{00000000-0004-0000-0200-0000F9B70000}"/>
    <hyperlink ref="J49039" r:id="rId47099" xr:uid="{00000000-0004-0000-0200-0000FAB70000}"/>
    <hyperlink ref="J49040" r:id="rId47100" xr:uid="{00000000-0004-0000-0200-0000FBB70000}"/>
    <hyperlink ref="J49041" r:id="rId47101" xr:uid="{00000000-0004-0000-0200-0000FCB70000}"/>
    <hyperlink ref="J49042" r:id="rId47102" xr:uid="{00000000-0004-0000-0200-0000FDB70000}"/>
    <hyperlink ref="J49043" r:id="rId47103" xr:uid="{00000000-0004-0000-0200-0000FEB70000}"/>
    <hyperlink ref="J49044" r:id="rId47104" xr:uid="{00000000-0004-0000-0200-0000FFB70000}"/>
    <hyperlink ref="J49045" r:id="rId47105" xr:uid="{00000000-0004-0000-0200-000000B80000}"/>
    <hyperlink ref="J49046" r:id="rId47106" xr:uid="{00000000-0004-0000-0200-000001B80000}"/>
    <hyperlink ref="J49047" r:id="rId47107" xr:uid="{00000000-0004-0000-0200-000002B80000}"/>
    <hyperlink ref="J49048" r:id="rId47108" xr:uid="{00000000-0004-0000-0200-000003B80000}"/>
    <hyperlink ref="J49049" r:id="rId47109" xr:uid="{00000000-0004-0000-0200-000004B80000}"/>
    <hyperlink ref="J49050" r:id="rId47110" xr:uid="{00000000-0004-0000-0200-000005B80000}"/>
    <hyperlink ref="J49051" r:id="rId47111" xr:uid="{00000000-0004-0000-0200-000006B80000}"/>
    <hyperlink ref="J49052" r:id="rId47112" xr:uid="{00000000-0004-0000-0200-000007B80000}"/>
    <hyperlink ref="J49053" r:id="rId47113" xr:uid="{00000000-0004-0000-0200-000008B80000}"/>
    <hyperlink ref="J49054" r:id="rId47114" xr:uid="{00000000-0004-0000-0200-000009B80000}"/>
    <hyperlink ref="J49055" r:id="rId47115" xr:uid="{00000000-0004-0000-0200-00000AB80000}"/>
    <hyperlink ref="J49056" r:id="rId47116" xr:uid="{00000000-0004-0000-0200-00000BB80000}"/>
    <hyperlink ref="J49057" r:id="rId47117" xr:uid="{00000000-0004-0000-0200-00000CB80000}"/>
    <hyperlink ref="J49058" r:id="rId47118" xr:uid="{00000000-0004-0000-0200-00000DB80000}"/>
    <hyperlink ref="J49059" r:id="rId47119" xr:uid="{00000000-0004-0000-0200-00000EB80000}"/>
    <hyperlink ref="J49060" r:id="rId47120" xr:uid="{00000000-0004-0000-0200-00000FB80000}"/>
    <hyperlink ref="J49061" r:id="rId47121" xr:uid="{00000000-0004-0000-0200-000010B80000}"/>
    <hyperlink ref="J49062" r:id="rId47122" xr:uid="{00000000-0004-0000-0200-000011B80000}"/>
    <hyperlink ref="J49063" r:id="rId47123" xr:uid="{00000000-0004-0000-0200-000012B80000}"/>
    <hyperlink ref="J49064" r:id="rId47124" xr:uid="{00000000-0004-0000-0200-000013B80000}"/>
    <hyperlink ref="J49065" r:id="rId47125" xr:uid="{00000000-0004-0000-0200-000014B80000}"/>
    <hyperlink ref="J49066" r:id="rId47126" xr:uid="{00000000-0004-0000-0200-000015B80000}"/>
    <hyperlink ref="J49067" r:id="rId47127" xr:uid="{00000000-0004-0000-0200-000016B80000}"/>
    <hyperlink ref="J49068" r:id="rId47128" xr:uid="{00000000-0004-0000-0200-000017B80000}"/>
    <hyperlink ref="J49069" r:id="rId47129" xr:uid="{00000000-0004-0000-0200-000018B80000}"/>
    <hyperlink ref="J49070" r:id="rId47130" xr:uid="{00000000-0004-0000-0200-000019B80000}"/>
    <hyperlink ref="J49071" r:id="rId47131" xr:uid="{00000000-0004-0000-0200-00001AB80000}"/>
    <hyperlink ref="J49072" r:id="rId47132" xr:uid="{00000000-0004-0000-0200-00001BB80000}"/>
    <hyperlink ref="J49073" r:id="rId47133" xr:uid="{00000000-0004-0000-0200-00001CB80000}"/>
    <hyperlink ref="J49074" r:id="rId47134" xr:uid="{00000000-0004-0000-0200-00001DB80000}"/>
    <hyperlink ref="J49075" r:id="rId47135" xr:uid="{00000000-0004-0000-0200-00001EB80000}"/>
    <hyperlink ref="J49076" r:id="rId47136" xr:uid="{00000000-0004-0000-0200-00001FB80000}"/>
    <hyperlink ref="J49077" r:id="rId47137" xr:uid="{00000000-0004-0000-0200-000020B80000}"/>
    <hyperlink ref="J49078" r:id="rId47138" xr:uid="{00000000-0004-0000-0200-000021B80000}"/>
    <hyperlink ref="J49079" r:id="rId47139" xr:uid="{00000000-0004-0000-0200-000022B80000}"/>
    <hyperlink ref="J49080" r:id="rId47140" xr:uid="{00000000-0004-0000-0200-000023B80000}"/>
    <hyperlink ref="J49081" r:id="rId47141" xr:uid="{00000000-0004-0000-0200-000024B80000}"/>
    <hyperlink ref="J49082" r:id="rId47142" xr:uid="{00000000-0004-0000-0200-000025B80000}"/>
    <hyperlink ref="J49083" r:id="rId47143" xr:uid="{00000000-0004-0000-0200-000026B80000}"/>
    <hyperlink ref="J49084" r:id="rId47144" xr:uid="{00000000-0004-0000-0200-000027B80000}"/>
    <hyperlink ref="J49085" r:id="rId47145" xr:uid="{00000000-0004-0000-0200-000028B80000}"/>
    <hyperlink ref="J49086" r:id="rId47146" xr:uid="{00000000-0004-0000-0200-000029B80000}"/>
    <hyperlink ref="J49087" r:id="rId47147" xr:uid="{00000000-0004-0000-0200-00002AB80000}"/>
    <hyperlink ref="J49088" r:id="rId47148" xr:uid="{00000000-0004-0000-0200-00002BB80000}"/>
    <hyperlink ref="J49089" r:id="rId47149" xr:uid="{00000000-0004-0000-0200-00002CB80000}"/>
    <hyperlink ref="J49090" r:id="rId47150" xr:uid="{00000000-0004-0000-0200-00002DB80000}"/>
    <hyperlink ref="J49091" r:id="rId47151" xr:uid="{00000000-0004-0000-0200-00002EB80000}"/>
    <hyperlink ref="J49092" r:id="rId47152" xr:uid="{00000000-0004-0000-0200-00002FB80000}"/>
    <hyperlink ref="J49093" r:id="rId47153" xr:uid="{00000000-0004-0000-0200-000030B80000}"/>
    <hyperlink ref="J49094" r:id="rId47154" xr:uid="{00000000-0004-0000-0200-000031B80000}"/>
    <hyperlink ref="J49095" r:id="rId47155" xr:uid="{00000000-0004-0000-0200-000032B80000}"/>
    <hyperlink ref="J49096" r:id="rId47156" xr:uid="{00000000-0004-0000-0200-000033B80000}"/>
    <hyperlink ref="J49097" r:id="rId47157" xr:uid="{00000000-0004-0000-0200-000034B80000}"/>
    <hyperlink ref="J49098" r:id="rId47158" xr:uid="{00000000-0004-0000-0200-000035B80000}"/>
    <hyperlink ref="J49099" r:id="rId47159" xr:uid="{00000000-0004-0000-0200-000036B80000}"/>
    <hyperlink ref="J49100" r:id="rId47160" xr:uid="{00000000-0004-0000-0200-000037B80000}"/>
    <hyperlink ref="J49101" r:id="rId47161" xr:uid="{00000000-0004-0000-0200-000038B80000}"/>
    <hyperlink ref="J49102" r:id="rId47162" xr:uid="{00000000-0004-0000-0200-000039B80000}"/>
    <hyperlink ref="J49103" r:id="rId47163" xr:uid="{00000000-0004-0000-0200-00003AB80000}"/>
    <hyperlink ref="J49104" r:id="rId47164" xr:uid="{00000000-0004-0000-0200-00003BB80000}"/>
    <hyperlink ref="J49105" r:id="rId47165" xr:uid="{00000000-0004-0000-0200-00003CB80000}"/>
    <hyperlink ref="J49106" r:id="rId47166" xr:uid="{00000000-0004-0000-0200-00003DB80000}"/>
    <hyperlink ref="J49107" r:id="rId47167" xr:uid="{00000000-0004-0000-0200-00003EB80000}"/>
    <hyperlink ref="J49108" r:id="rId47168" xr:uid="{00000000-0004-0000-0200-00003FB80000}"/>
    <hyperlink ref="J49109" r:id="rId47169" xr:uid="{00000000-0004-0000-0200-000040B80000}"/>
    <hyperlink ref="J49110" r:id="rId47170" xr:uid="{00000000-0004-0000-0200-000041B80000}"/>
    <hyperlink ref="J49111" r:id="rId47171" xr:uid="{00000000-0004-0000-0200-000042B80000}"/>
    <hyperlink ref="J49112" r:id="rId47172" xr:uid="{00000000-0004-0000-0200-000043B80000}"/>
    <hyperlink ref="J49113" r:id="rId47173" xr:uid="{00000000-0004-0000-0200-000044B80000}"/>
    <hyperlink ref="J49114" r:id="rId47174" xr:uid="{00000000-0004-0000-0200-000045B80000}"/>
    <hyperlink ref="J49115" r:id="rId47175" xr:uid="{00000000-0004-0000-0200-000046B80000}"/>
    <hyperlink ref="J49116" r:id="rId47176" xr:uid="{00000000-0004-0000-0200-000047B80000}"/>
    <hyperlink ref="J49117" r:id="rId47177" xr:uid="{00000000-0004-0000-0200-000048B80000}"/>
    <hyperlink ref="J49118" r:id="rId47178" xr:uid="{00000000-0004-0000-0200-000049B80000}"/>
    <hyperlink ref="J49119" r:id="rId47179" xr:uid="{00000000-0004-0000-0200-00004AB80000}"/>
    <hyperlink ref="J49120" r:id="rId47180" xr:uid="{00000000-0004-0000-0200-00004BB80000}"/>
    <hyperlink ref="J49121" r:id="rId47181" xr:uid="{00000000-0004-0000-0200-00004CB80000}"/>
    <hyperlink ref="J49122" r:id="rId47182" xr:uid="{00000000-0004-0000-0200-00004DB80000}"/>
    <hyperlink ref="J49123" r:id="rId47183" xr:uid="{00000000-0004-0000-0200-00004EB80000}"/>
    <hyperlink ref="J49124" r:id="rId47184" xr:uid="{00000000-0004-0000-0200-00004FB80000}"/>
    <hyperlink ref="J49125" r:id="rId47185" xr:uid="{00000000-0004-0000-0200-000050B80000}"/>
    <hyperlink ref="J49126" r:id="rId47186" xr:uid="{00000000-0004-0000-0200-000051B80000}"/>
    <hyperlink ref="J49127" r:id="rId47187" xr:uid="{00000000-0004-0000-0200-000052B80000}"/>
    <hyperlink ref="J49128" r:id="rId47188" xr:uid="{00000000-0004-0000-0200-000053B80000}"/>
    <hyperlink ref="J49129" r:id="rId47189" xr:uid="{00000000-0004-0000-0200-000054B80000}"/>
    <hyperlink ref="J49130" r:id="rId47190" xr:uid="{00000000-0004-0000-0200-000055B80000}"/>
    <hyperlink ref="J49131" r:id="rId47191" xr:uid="{00000000-0004-0000-0200-000056B80000}"/>
    <hyperlink ref="J49132" r:id="rId47192" xr:uid="{00000000-0004-0000-0200-000057B80000}"/>
    <hyperlink ref="J49133" r:id="rId47193" xr:uid="{00000000-0004-0000-0200-000058B80000}"/>
    <hyperlink ref="J49134" r:id="rId47194" xr:uid="{00000000-0004-0000-0200-000059B80000}"/>
    <hyperlink ref="J49135" r:id="rId47195" xr:uid="{00000000-0004-0000-0200-00005AB80000}"/>
    <hyperlink ref="J49136" r:id="rId47196" xr:uid="{00000000-0004-0000-0200-00005BB80000}"/>
    <hyperlink ref="J49137" r:id="rId47197" xr:uid="{00000000-0004-0000-0200-00005CB80000}"/>
    <hyperlink ref="J49138" r:id="rId47198" xr:uid="{00000000-0004-0000-0200-00005DB80000}"/>
    <hyperlink ref="J49139" r:id="rId47199" xr:uid="{00000000-0004-0000-0200-00005EB80000}"/>
    <hyperlink ref="J49141" r:id="rId47200" xr:uid="{00000000-0004-0000-0200-00005FB80000}"/>
    <hyperlink ref="J49142" r:id="rId47201" xr:uid="{00000000-0004-0000-0200-000060B80000}"/>
    <hyperlink ref="J49143" r:id="rId47202" xr:uid="{00000000-0004-0000-0200-000061B80000}"/>
    <hyperlink ref="J49144" r:id="rId47203" xr:uid="{00000000-0004-0000-0200-000062B80000}"/>
    <hyperlink ref="J49145" r:id="rId47204" xr:uid="{00000000-0004-0000-0200-000063B80000}"/>
    <hyperlink ref="J49146" r:id="rId47205" xr:uid="{00000000-0004-0000-0200-000064B80000}"/>
    <hyperlink ref="J49147" r:id="rId47206" xr:uid="{00000000-0004-0000-0200-000065B80000}"/>
    <hyperlink ref="J49148" r:id="rId47207" xr:uid="{00000000-0004-0000-0200-000066B80000}"/>
    <hyperlink ref="J49149" r:id="rId47208" xr:uid="{00000000-0004-0000-0200-000067B80000}"/>
    <hyperlink ref="J49150" r:id="rId47209" xr:uid="{00000000-0004-0000-0200-000068B80000}"/>
    <hyperlink ref="J49151" r:id="rId47210" xr:uid="{00000000-0004-0000-0200-000069B80000}"/>
    <hyperlink ref="J49152" r:id="rId47211" xr:uid="{00000000-0004-0000-0200-00006AB80000}"/>
    <hyperlink ref="J49153" r:id="rId47212" xr:uid="{00000000-0004-0000-0200-00006BB80000}"/>
    <hyperlink ref="J49154" r:id="rId47213" xr:uid="{00000000-0004-0000-0200-00006CB80000}"/>
    <hyperlink ref="J49155" r:id="rId47214" xr:uid="{00000000-0004-0000-0200-00006DB80000}"/>
    <hyperlink ref="J49156" r:id="rId47215" xr:uid="{00000000-0004-0000-0200-00006EB80000}"/>
    <hyperlink ref="J49157" r:id="rId47216" xr:uid="{00000000-0004-0000-0200-00006FB80000}"/>
    <hyperlink ref="J49158" r:id="rId47217" xr:uid="{00000000-0004-0000-0200-000070B80000}"/>
    <hyperlink ref="J49159" r:id="rId47218" xr:uid="{00000000-0004-0000-0200-000071B80000}"/>
    <hyperlink ref="J49160" r:id="rId47219" xr:uid="{00000000-0004-0000-0200-000072B80000}"/>
    <hyperlink ref="J49161" r:id="rId47220" xr:uid="{00000000-0004-0000-0200-000073B80000}"/>
    <hyperlink ref="J49162" r:id="rId47221" xr:uid="{00000000-0004-0000-0200-000074B80000}"/>
    <hyperlink ref="J49163" r:id="rId47222" xr:uid="{00000000-0004-0000-0200-000075B80000}"/>
    <hyperlink ref="J49164" r:id="rId47223" xr:uid="{00000000-0004-0000-0200-000076B80000}"/>
    <hyperlink ref="J49165" r:id="rId47224" xr:uid="{00000000-0004-0000-0200-000077B80000}"/>
    <hyperlink ref="J49166" r:id="rId47225" xr:uid="{00000000-0004-0000-0200-000078B80000}"/>
    <hyperlink ref="J49167" r:id="rId47226" xr:uid="{00000000-0004-0000-0200-000079B80000}"/>
    <hyperlink ref="J49168" r:id="rId47227" xr:uid="{00000000-0004-0000-0200-00007AB80000}"/>
    <hyperlink ref="J49169" r:id="rId47228" xr:uid="{00000000-0004-0000-0200-00007BB80000}"/>
    <hyperlink ref="J49170" r:id="rId47229" xr:uid="{00000000-0004-0000-0200-00007CB80000}"/>
    <hyperlink ref="J49171" r:id="rId47230" xr:uid="{00000000-0004-0000-0200-00007DB80000}"/>
    <hyperlink ref="J49172" r:id="rId47231" xr:uid="{00000000-0004-0000-0200-00007EB80000}"/>
    <hyperlink ref="J49173" r:id="rId47232" xr:uid="{00000000-0004-0000-0200-00007FB80000}"/>
    <hyperlink ref="J49174" r:id="rId47233" xr:uid="{00000000-0004-0000-0200-000080B80000}"/>
    <hyperlink ref="J49175" r:id="rId47234" xr:uid="{00000000-0004-0000-0200-000081B80000}"/>
    <hyperlink ref="J49176" r:id="rId47235" xr:uid="{00000000-0004-0000-0200-000082B80000}"/>
    <hyperlink ref="J49177" r:id="rId47236" xr:uid="{00000000-0004-0000-0200-000083B80000}"/>
    <hyperlink ref="J49178" r:id="rId47237" xr:uid="{00000000-0004-0000-0200-000084B80000}"/>
    <hyperlink ref="J49179" r:id="rId47238" xr:uid="{00000000-0004-0000-0200-000085B80000}"/>
    <hyperlink ref="J49180" r:id="rId47239" xr:uid="{00000000-0004-0000-0200-000086B80000}"/>
    <hyperlink ref="J49181" r:id="rId47240" xr:uid="{00000000-0004-0000-0200-000087B80000}"/>
    <hyperlink ref="J49182" r:id="rId47241" xr:uid="{00000000-0004-0000-0200-000088B80000}"/>
    <hyperlink ref="J49183" r:id="rId47242" xr:uid="{00000000-0004-0000-0200-000089B80000}"/>
    <hyperlink ref="J49184" r:id="rId47243" xr:uid="{00000000-0004-0000-0200-00008AB80000}"/>
    <hyperlink ref="J49185" r:id="rId47244" xr:uid="{00000000-0004-0000-0200-00008BB80000}"/>
    <hyperlink ref="J49186" r:id="rId47245" xr:uid="{00000000-0004-0000-0200-00008CB80000}"/>
    <hyperlink ref="J49187" r:id="rId47246" xr:uid="{00000000-0004-0000-0200-00008DB80000}"/>
    <hyperlink ref="J49188" r:id="rId47247" xr:uid="{00000000-0004-0000-0200-00008EB80000}"/>
    <hyperlink ref="J49189" r:id="rId47248" xr:uid="{00000000-0004-0000-0200-00008FB80000}"/>
    <hyperlink ref="J49190" r:id="rId47249" xr:uid="{00000000-0004-0000-0200-000090B80000}"/>
    <hyperlink ref="J49192" r:id="rId47250" xr:uid="{00000000-0004-0000-0200-000091B80000}"/>
    <hyperlink ref="J49194" r:id="rId47251" xr:uid="{00000000-0004-0000-0200-000092B80000}"/>
    <hyperlink ref="J49195" r:id="rId47252" xr:uid="{00000000-0004-0000-0200-000093B80000}"/>
    <hyperlink ref="J49196" r:id="rId47253" xr:uid="{00000000-0004-0000-0200-000094B80000}"/>
    <hyperlink ref="J49197" r:id="rId47254" xr:uid="{00000000-0004-0000-0200-000095B80000}"/>
    <hyperlink ref="J49198" r:id="rId47255" xr:uid="{00000000-0004-0000-0200-000096B80000}"/>
    <hyperlink ref="J49199" r:id="rId47256" xr:uid="{00000000-0004-0000-0200-000097B80000}"/>
    <hyperlink ref="J49200" r:id="rId47257" xr:uid="{00000000-0004-0000-0200-000098B80000}"/>
    <hyperlink ref="J49201" r:id="rId47258" xr:uid="{00000000-0004-0000-0200-000099B80000}"/>
    <hyperlink ref="J49202" r:id="rId47259" xr:uid="{00000000-0004-0000-0200-00009AB80000}"/>
    <hyperlink ref="J49203" r:id="rId47260" xr:uid="{00000000-0004-0000-0200-00009BB80000}"/>
    <hyperlink ref="J49204" r:id="rId47261" xr:uid="{00000000-0004-0000-0200-00009CB80000}"/>
    <hyperlink ref="J49205" r:id="rId47262" xr:uid="{00000000-0004-0000-0200-00009DB80000}"/>
    <hyperlink ref="J49207" r:id="rId47263" xr:uid="{00000000-0004-0000-0200-00009EB80000}"/>
    <hyperlink ref="J49208" r:id="rId47264" xr:uid="{00000000-0004-0000-0200-00009FB80000}"/>
    <hyperlink ref="J49209" r:id="rId47265" xr:uid="{00000000-0004-0000-0200-0000A0B80000}"/>
    <hyperlink ref="J49210" r:id="rId47266" xr:uid="{00000000-0004-0000-0200-0000A1B80000}"/>
    <hyperlink ref="J49211" r:id="rId47267" xr:uid="{00000000-0004-0000-0200-0000A2B80000}"/>
    <hyperlink ref="J49212" r:id="rId47268" xr:uid="{00000000-0004-0000-0200-0000A3B80000}"/>
    <hyperlink ref="J49213" r:id="rId47269" xr:uid="{00000000-0004-0000-0200-0000A4B80000}"/>
    <hyperlink ref="J49214" r:id="rId47270" xr:uid="{00000000-0004-0000-0200-0000A5B80000}"/>
    <hyperlink ref="J49215" r:id="rId47271" xr:uid="{00000000-0004-0000-0200-0000A6B80000}"/>
    <hyperlink ref="J49216" r:id="rId47272" xr:uid="{00000000-0004-0000-0200-0000A7B80000}"/>
    <hyperlink ref="J49217" r:id="rId47273" xr:uid="{00000000-0004-0000-0200-0000A8B80000}"/>
    <hyperlink ref="J49218" r:id="rId47274" xr:uid="{00000000-0004-0000-0200-0000A9B80000}"/>
    <hyperlink ref="J49219" r:id="rId47275" xr:uid="{00000000-0004-0000-0200-0000AAB80000}"/>
    <hyperlink ref="J49220" r:id="rId47276" xr:uid="{00000000-0004-0000-0200-0000ABB80000}"/>
    <hyperlink ref="J49221" r:id="rId47277" xr:uid="{00000000-0004-0000-0200-0000ACB80000}"/>
    <hyperlink ref="J49222" r:id="rId47278" xr:uid="{00000000-0004-0000-0200-0000ADB80000}"/>
    <hyperlink ref="J49223" r:id="rId47279" xr:uid="{00000000-0004-0000-0200-0000AEB80000}"/>
    <hyperlink ref="J49224" r:id="rId47280" xr:uid="{00000000-0004-0000-0200-0000AFB80000}"/>
    <hyperlink ref="J49225" r:id="rId47281" xr:uid="{00000000-0004-0000-0200-0000B0B80000}"/>
    <hyperlink ref="J49226" r:id="rId47282" xr:uid="{00000000-0004-0000-0200-0000B1B80000}"/>
    <hyperlink ref="J49227" r:id="rId47283" xr:uid="{00000000-0004-0000-0200-0000B2B80000}"/>
    <hyperlink ref="J49228" r:id="rId47284" xr:uid="{00000000-0004-0000-0200-0000B3B80000}"/>
    <hyperlink ref="J49229" r:id="rId47285" xr:uid="{00000000-0004-0000-0200-0000B4B80000}"/>
    <hyperlink ref="J49230" r:id="rId47286" xr:uid="{00000000-0004-0000-0200-0000B5B80000}"/>
    <hyperlink ref="J49231" r:id="rId47287" xr:uid="{00000000-0004-0000-0200-0000B6B80000}"/>
    <hyperlink ref="J49232" r:id="rId47288" xr:uid="{00000000-0004-0000-0200-0000B7B80000}"/>
    <hyperlink ref="J49233" r:id="rId47289" xr:uid="{00000000-0004-0000-0200-0000B8B80000}"/>
    <hyperlink ref="J49234" r:id="rId47290" xr:uid="{00000000-0004-0000-0200-0000B9B80000}"/>
    <hyperlink ref="J49235" r:id="rId47291" xr:uid="{00000000-0004-0000-0200-0000BAB80000}"/>
    <hyperlink ref="J49236" r:id="rId47292" xr:uid="{00000000-0004-0000-0200-0000BBB80000}"/>
    <hyperlink ref="J49237" r:id="rId47293" xr:uid="{00000000-0004-0000-0200-0000BCB80000}"/>
    <hyperlink ref="J49238" r:id="rId47294" xr:uid="{00000000-0004-0000-0200-0000BDB80000}"/>
    <hyperlink ref="J49239" r:id="rId47295" xr:uid="{00000000-0004-0000-0200-0000BEB80000}"/>
    <hyperlink ref="J49240" r:id="rId47296" xr:uid="{00000000-0004-0000-0200-0000BFB80000}"/>
    <hyperlink ref="J49241" r:id="rId47297" xr:uid="{00000000-0004-0000-0200-0000C0B80000}"/>
    <hyperlink ref="J49242" r:id="rId47298" xr:uid="{00000000-0004-0000-0200-0000C1B80000}"/>
    <hyperlink ref="J49243" r:id="rId47299" xr:uid="{00000000-0004-0000-0200-0000C2B80000}"/>
    <hyperlink ref="J49244" r:id="rId47300" xr:uid="{00000000-0004-0000-0200-0000C3B80000}"/>
    <hyperlink ref="J49245" r:id="rId47301" xr:uid="{00000000-0004-0000-0200-0000C4B80000}"/>
    <hyperlink ref="J49246" r:id="rId47302" xr:uid="{00000000-0004-0000-0200-0000C5B80000}"/>
    <hyperlink ref="J49247" r:id="rId47303" xr:uid="{00000000-0004-0000-0200-0000C6B80000}"/>
    <hyperlink ref="J49248" r:id="rId47304" xr:uid="{00000000-0004-0000-0200-0000C7B80000}"/>
    <hyperlink ref="J49249" r:id="rId47305" xr:uid="{00000000-0004-0000-0200-0000C8B80000}"/>
    <hyperlink ref="J49250" r:id="rId47306" xr:uid="{00000000-0004-0000-0200-0000C9B80000}"/>
    <hyperlink ref="J49251" r:id="rId47307" xr:uid="{00000000-0004-0000-0200-0000CAB80000}"/>
    <hyperlink ref="J49252" r:id="rId47308" xr:uid="{00000000-0004-0000-0200-0000CBB80000}"/>
    <hyperlink ref="J49254" r:id="rId47309" xr:uid="{00000000-0004-0000-0200-0000CCB80000}"/>
    <hyperlink ref="J49255" r:id="rId47310" xr:uid="{00000000-0004-0000-0200-0000CDB80000}"/>
    <hyperlink ref="J49256" r:id="rId47311" xr:uid="{00000000-0004-0000-0200-0000CEB80000}"/>
    <hyperlink ref="J49257" r:id="rId47312" xr:uid="{00000000-0004-0000-0200-0000CFB80000}"/>
    <hyperlink ref="J49258" r:id="rId47313" xr:uid="{00000000-0004-0000-0200-0000D0B80000}"/>
    <hyperlink ref="J49259" r:id="rId47314" xr:uid="{00000000-0004-0000-0200-0000D1B80000}"/>
    <hyperlink ref="J49260" r:id="rId47315" xr:uid="{00000000-0004-0000-0200-0000D2B80000}"/>
    <hyperlink ref="J49261" r:id="rId47316" xr:uid="{00000000-0004-0000-0200-0000D3B80000}"/>
    <hyperlink ref="J49262" r:id="rId47317" xr:uid="{00000000-0004-0000-0200-0000D4B80000}"/>
    <hyperlink ref="J49264" r:id="rId47318" xr:uid="{00000000-0004-0000-0200-0000D5B80000}"/>
    <hyperlink ref="J49265" r:id="rId47319" xr:uid="{00000000-0004-0000-0200-0000D6B80000}"/>
    <hyperlink ref="J49266" r:id="rId47320" xr:uid="{00000000-0004-0000-0200-0000D7B80000}"/>
    <hyperlink ref="J49267" r:id="rId47321" xr:uid="{00000000-0004-0000-0200-0000D8B80000}"/>
    <hyperlink ref="J49268" r:id="rId47322" xr:uid="{00000000-0004-0000-0200-0000D9B80000}"/>
    <hyperlink ref="J49269" r:id="rId47323" xr:uid="{00000000-0004-0000-0200-0000DAB80000}"/>
    <hyperlink ref="J49270" r:id="rId47324" xr:uid="{00000000-0004-0000-0200-0000DBB80000}"/>
    <hyperlink ref="J49271" r:id="rId47325" xr:uid="{00000000-0004-0000-0200-0000DCB80000}"/>
    <hyperlink ref="J49272" r:id="rId47326" xr:uid="{00000000-0004-0000-0200-0000DDB80000}"/>
    <hyperlink ref="J49273" r:id="rId47327" xr:uid="{00000000-0004-0000-0200-0000DEB80000}"/>
    <hyperlink ref="J49274" r:id="rId47328" xr:uid="{00000000-0004-0000-0200-0000DFB80000}"/>
    <hyperlink ref="J49275" r:id="rId47329" xr:uid="{00000000-0004-0000-0200-0000E0B80000}"/>
    <hyperlink ref="J49276" r:id="rId47330" xr:uid="{00000000-0004-0000-0200-0000E1B80000}"/>
    <hyperlink ref="J49277" r:id="rId47331" xr:uid="{00000000-0004-0000-0200-0000E2B80000}"/>
    <hyperlink ref="J49278" r:id="rId47332" xr:uid="{00000000-0004-0000-0200-0000E3B80000}"/>
    <hyperlink ref="J49279" r:id="rId47333" xr:uid="{00000000-0004-0000-0200-0000E4B80000}"/>
    <hyperlink ref="J49280" r:id="rId47334" xr:uid="{00000000-0004-0000-0200-0000E5B80000}"/>
    <hyperlink ref="J49282" r:id="rId47335" xr:uid="{00000000-0004-0000-0200-0000E6B80000}"/>
    <hyperlink ref="J49283" r:id="rId47336" xr:uid="{00000000-0004-0000-0200-0000E7B80000}"/>
    <hyperlink ref="J49284" r:id="rId47337" xr:uid="{00000000-0004-0000-0200-0000E8B80000}"/>
    <hyperlink ref="J49285" r:id="rId47338" xr:uid="{00000000-0004-0000-0200-0000E9B80000}"/>
    <hyperlink ref="J49286" r:id="rId47339" xr:uid="{00000000-0004-0000-0200-0000EAB80000}"/>
    <hyperlink ref="J49287" r:id="rId47340" xr:uid="{00000000-0004-0000-0200-0000EBB80000}"/>
    <hyperlink ref="J49288" r:id="rId47341" xr:uid="{00000000-0004-0000-0200-0000ECB80000}"/>
    <hyperlink ref="J49289" r:id="rId47342" xr:uid="{00000000-0004-0000-0200-0000EDB80000}"/>
    <hyperlink ref="J49290" r:id="rId47343" xr:uid="{00000000-0004-0000-0200-0000EEB80000}"/>
    <hyperlink ref="J49291" r:id="rId47344" xr:uid="{00000000-0004-0000-0200-0000EFB80000}"/>
    <hyperlink ref="J49292" r:id="rId47345" xr:uid="{00000000-0004-0000-0200-0000F0B80000}"/>
    <hyperlink ref="J49293" r:id="rId47346" xr:uid="{00000000-0004-0000-0200-0000F1B80000}"/>
    <hyperlink ref="J49294" r:id="rId47347" xr:uid="{00000000-0004-0000-0200-0000F2B80000}"/>
    <hyperlink ref="J49295" r:id="rId47348" xr:uid="{00000000-0004-0000-0200-0000F3B80000}"/>
    <hyperlink ref="J49296" r:id="rId47349" xr:uid="{00000000-0004-0000-0200-0000F4B80000}"/>
    <hyperlink ref="J49297" r:id="rId47350" xr:uid="{00000000-0004-0000-0200-0000F5B80000}"/>
    <hyperlink ref="J49298" r:id="rId47351" xr:uid="{00000000-0004-0000-0200-0000F6B80000}"/>
    <hyperlink ref="J49299" r:id="rId47352" xr:uid="{00000000-0004-0000-0200-0000F7B80000}"/>
    <hyperlink ref="J49300" r:id="rId47353" xr:uid="{00000000-0004-0000-0200-0000F8B80000}"/>
    <hyperlink ref="J49301" r:id="rId47354" xr:uid="{00000000-0004-0000-0200-0000F9B80000}"/>
    <hyperlink ref="J49304" r:id="rId47355" xr:uid="{00000000-0004-0000-0200-0000FAB80000}"/>
    <hyperlink ref="J49305" r:id="rId47356" xr:uid="{00000000-0004-0000-0200-0000FBB80000}"/>
    <hyperlink ref="J49306" r:id="rId47357" xr:uid="{00000000-0004-0000-0200-0000FCB80000}"/>
    <hyperlink ref="J49307" r:id="rId47358" xr:uid="{00000000-0004-0000-0200-0000FDB80000}"/>
    <hyperlink ref="J49308" r:id="rId47359" xr:uid="{00000000-0004-0000-0200-0000FEB80000}"/>
    <hyperlink ref="J49309" r:id="rId47360" xr:uid="{00000000-0004-0000-0200-0000FFB80000}"/>
    <hyperlink ref="J49310" r:id="rId47361" xr:uid="{00000000-0004-0000-0200-000000B90000}"/>
    <hyperlink ref="J49311" r:id="rId47362" xr:uid="{00000000-0004-0000-0200-000001B90000}"/>
    <hyperlink ref="J49312" r:id="rId47363" xr:uid="{00000000-0004-0000-0200-000002B90000}"/>
    <hyperlink ref="J49313" r:id="rId47364" xr:uid="{00000000-0004-0000-0200-000003B90000}"/>
    <hyperlink ref="J49314" r:id="rId47365" xr:uid="{00000000-0004-0000-0200-000004B90000}"/>
    <hyperlink ref="J49315" r:id="rId47366" xr:uid="{00000000-0004-0000-0200-000005B90000}"/>
    <hyperlink ref="J49316" r:id="rId47367" xr:uid="{00000000-0004-0000-0200-000006B90000}"/>
    <hyperlink ref="J49317" r:id="rId47368" xr:uid="{00000000-0004-0000-0200-000007B90000}"/>
    <hyperlink ref="J49318" r:id="rId47369" xr:uid="{00000000-0004-0000-0200-000008B90000}"/>
    <hyperlink ref="J49319" r:id="rId47370" xr:uid="{00000000-0004-0000-0200-000009B90000}"/>
    <hyperlink ref="J49320" r:id="rId47371" xr:uid="{00000000-0004-0000-0200-00000AB90000}"/>
    <hyperlink ref="J49321" r:id="rId47372" xr:uid="{00000000-0004-0000-0200-00000BB90000}"/>
    <hyperlink ref="J49322" r:id="rId47373" xr:uid="{00000000-0004-0000-0200-00000CB90000}"/>
    <hyperlink ref="J49323" r:id="rId47374" xr:uid="{00000000-0004-0000-0200-00000DB90000}"/>
    <hyperlink ref="J49324" r:id="rId47375" xr:uid="{00000000-0004-0000-0200-00000EB90000}"/>
    <hyperlink ref="J49325" r:id="rId47376" xr:uid="{00000000-0004-0000-0200-00000FB90000}"/>
    <hyperlink ref="J49326" r:id="rId47377" xr:uid="{00000000-0004-0000-0200-000010B90000}"/>
    <hyperlink ref="J49327" r:id="rId47378" xr:uid="{00000000-0004-0000-0200-000011B90000}"/>
    <hyperlink ref="J49328" r:id="rId47379" xr:uid="{00000000-0004-0000-0200-000012B90000}"/>
    <hyperlink ref="J49329" r:id="rId47380" xr:uid="{00000000-0004-0000-0200-000013B90000}"/>
    <hyperlink ref="J49330" r:id="rId47381" xr:uid="{00000000-0004-0000-0200-000014B90000}"/>
    <hyperlink ref="J49331" r:id="rId47382" xr:uid="{00000000-0004-0000-0200-000015B90000}"/>
    <hyperlink ref="J49332" r:id="rId47383" xr:uid="{00000000-0004-0000-0200-000016B90000}"/>
    <hyperlink ref="J49333" r:id="rId47384" xr:uid="{00000000-0004-0000-0200-000017B90000}"/>
    <hyperlink ref="J49334" r:id="rId47385" xr:uid="{00000000-0004-0000-0200-000018B90000}"/>
    <hyperlink ref="J49335" r:id="rId47386" xr:uid="{00000000-0004-0000-0200-000019B90000}"/>
    <hyperlink ref="J49336" r:id="rId47387" xr:uid="{00000000-0004-0000-0200-00001AB90000}"/>
    <hyperlink ref="J49337" r:id="rId47388" xr:uid="{00000000-0004-0000-0200-00001BB90000}"/>
    <hyperlink ref="J49338" r:id="rId47389" xr:uid="{00000000-0004-0000-0200-00001CB90000}"/>
    <hyperlink ref="J49339" r:id="rId47390" xr:uid="{00000000-0004-0000-0200-00001DB90000}"/>
    <hyperlink ref="J49340" r:id="rId47391" xr:uid="{00000000-0004-0000-0200-00001EB90000}"/>
    <hyperlink ref="J49341" r:id="rId47392" xr:uid="{00000000-0004-0000-0200-00001FB90000}"/>
    <hyperlink ref="J49342" r:id="rId47393" xr:uid="{00000000-0004-0000-0200-000020B90000}"/>
    <hyperlink ref="J49343" r:id="rId47394" xr:uid="{00000000-0004-0000-0200-000021B90000}"/>
    <hyperlink ref="J49344" r:id="rId47395" xr:uid="{00000000-0004-0000-0200-000022B90000}"/>
    <hyperlink ref="J49345" r:id="rId47396" xr:uid="{00000000-0004-0000-0200-000023B90000}"/>
    <hyperlink ref="J49346" r:id="rId47397" xr:uid="{00000000-0004-0000-0200-000024B90000}"/>
    <hyperlink ref="J49347" r:id="rId47398" xr:uid="{00000000-0004-0000-0200-000025B90000}"/>
    <hyperlink ref="J49348" r:id="rId47399" xr:uid="{00000000-0004-0000-0200-000026B90000}"/>
    <hyperlink ref="J49349" r:id="rId47400" xr:uid="{00000000-0004-0000-0200-000027B90000}"/>
    <hyperlink ref="J49350" r:id="rId47401" xr:uid="{00000000-0004-0000-0200-000028B90000}"/>
    <hyperlink ref="J49351" r:id="rId47402" xr:uid="{00000000-0004-0000-0200-000029B90000}"/>
    <hyperlink ref="J49352" r:id="rId47403" xr:uid="{00000000-0004-0000-0200-00002AB90000}"/>
    <hyperlink ref="J49353" r:id="rId47404" xr:uid="{00000000-0004-0000-0200-00002BB90000}"/>
    <hyperlink ref="J49354" r:id="rId47405" xr:uid="{00000000-0004-0000-0200-00002CB90000}"/>
    <hyperlink ref="J49355" r:id="rId47406" xr:uid="{00000000-0004-0000-0200-00002DB90000}"/>
    <hyperlink ref="J49356" r:id="rId47407" xr:uid="{00000000-0004-0000-0200-00002EB90000}"/>
    <hyperlink ref="J49357" r:id="rId47408" xr:uid="{00000000-0004-0000-0200-00002FB90000}"/>
    <hyperlink ref="J49358" r:id="rId47409" xr:uid="{00000000-0004-0000-0200-000030B90000}"/>
    <hyperlink ref="J49359" r:id="rId47410" xr:uid="{00000000-0004-0000-0200-000031B90000}"/>
    <hyperlink ref="J49360" r:id="rId47411" xr:uid="{00000000-0004-0000-0200-000032B90000}"/>
    <hyperlink ref="J49361" r:id="rId47412" xr:uid="{00000000-0004-0000-0200-000033B90000}"/>
    <hyperlink ref="J49362" r:id="rId47413" xr:uid="{00000000-0004-0000-0200-000034B90000}"/>
    <hyperlink ref="J49363" r:id="rId47414" xr:uid="{00000000-0004-0000-0200-000035B90000}"/>
    <hyperlink ref="J49364" r:id="rId47415" xr:uid="{00000000-0004-0000-0200-000036B90000}"/>
    <hyperlink ref="J49365" r:id="rId47416" xr:uid="{00000000-0004-0000-0200-000037B90000}"/>
    <hyperlink ref="J49366" r:id="rId47417" xr:uid="{00000000-0004-0000-0200-000038B90000}"/>
    <hyperlink ref="J49367" r:id="rId47418" xr:uid="{00000000-0004-0000-0200-000039B90000}"/>
    <hyperlink ref="J49368" r:id="rId47419" xr:uid="{00000000-0004-0000-0200-00003AB90000}"/>
    <hyperlink ref="J49369" r:id="rId47420" xr:uid="{00000000-0004-0000-0200-00003BB90000}"/>
    <hyperlink ref="J49370" r:id="rId47421" xr:uid="{00000000-0004-0000-0200-00003CB90000}"/>
    <hyperlink ref="J49371" r:id="rId47422" xr:uid="{00000000-0004-0000-0200-00003DB90000}"/>
    <hyperlink ref="J49372" r:id="rId47423" xr:uid="{00000000-0004-0000-0200-00003EB90000}"/>
    <hyperlink ref="J49373" r:id="rId47424" xr:uid="{00000000-0004-0000-0200-00003FB90000}"/>
    <hyperlink ref="J49374" r:id="rId47425" xr:uid="{00000000-0004-0000-0200-000040B90000}"/>
    <hyperlink ref="J49375" r:id="rId47426" xr:uid="{00000000-0004-0000-0200-000041B90000}"/>
    <hyperlink ref="J49376" r:id="rId47427" xr:uid="{00000000-0004-0000-0200-000042B90000}"/>
    <hyperlink ref="J49377" r:id="rId47428" xr:uid="{00000000-0004-0000-0200-000043B90000}"/>
    <hyperlink ref="J49378" r:id="rId47429" xr:uid="{00000000-0004-0000-0200-000044B90000}"/>
    <hyperlink ref="J49379" r:id="rId47430" xr:uid="{00000000-0004-0000-0200-000045B90000}"/>
    <hyperlink ref="J49380" r:id="rId47431" xr:uid="{00000000-0004-0000-0200-000046B90000}"/>
    <hyperlink ref="J49381" r:id="rId47432" xr:uid="{00000000-0004-0000-0200-000047B90000}"/>
    <hyperlink ref="J49382" r:id="rId47433" xr:uid="{00000000-0004-0000-0200-000048B90000}"/>
    <hyperlink ref="J49383" r:id="rId47434" xr:uid="{00000000-0004-0000-0200-000049B90000}"/>
    <hyperlink ref="J49384" r:id="rId47435" xr:uid="{00000000-0004-0000-0200-00004AB90000}"/>
    <hyperlink ref="J49385" r:id="rId47436" xr:uid="{00000000-0004-0000-0200-00004BB90000}"/>
    <hyperlink ref="J49386" r:id="rId47437" xr:uid="{00000000-0004-0000-0200-00004CB90000}"/>
    <hyperlink ref="J49387" r:id="rId47438" xr:uid="{00000000-0004-0000-0200-00004DB90000}"/>
    <hyperlink ref="J49388" r:id="rId47439" xr:uid="{00000000-0004-0000-0200-00004EB90000}"/>
    <hyperlink ref="J49389" r:id="rId47440" xr:uid="{00000000-0004-0000-0200-00004FB90000}"/>
    <hyperlink ref="J49390" r:id="rId47441" xr:uid="{00000000-0004-0000-0200-000050B90000}"/>
    <hyperlink ref="J49391" r:id="rId47442" xr:uid="{00000000-0004-0000-0200-000051B90000}"/>
    <hyperlink ref="J49392" r:id="rId47443" xr:uid="{00000000-0004-0000-0200-000052B90000}"/>
    <hyperlink ref="J49393" r:id="rId47444" xr:uid="{00000000-0004-0000-0200-000053B90000}"/>
    <hyperlink ref="J49394" r:id="rId47445" xr:uid="{00000000-0004-0000-0200-000054B90000}"/>
    <hyperlink ref="J49395" r:id="rId47446" xr:uid="{00000000-0004-0000-0200-000055B90000}"/>
    <hyperlink ref="J49396" r:id="rId47447" xr:uid="{00000000-0004-0000-0200-000056B90000}"/>
    <hyperlink ref="J49397" r:id="rId47448" xr:uid="{00000000-0004-0000-0200-000057B90000}"/>
    <hyperlink ref="J49398" r:id="rId47449" xr:uid="{00000000-0004-0000-0200-000058B90000}"/>
    <hyperlink ref="J49399" r:id="rId47450" xr:uid="{00000000-0004-0000-0200-000059B90000}"/>
    <hyperlink ref="J49400" r:id="rId47451" xr:uid="{00000000-0004-0000-0200-00005AB90000}"/>
    <hyperlink ref="J49401" r:id="rId47452" xr:uid="{00000000-0004-0000-0200-00005BB90000}"/>
    <hyperlink ref="J49402" r:id="rId47453" xr:uid="{00000000-0004-0000-0200-00005CB90000}"/>
    <hyperlink ref="J49403" r:id="rId47454" xr:uid="{00000000-0004-0000-0200-00005DB90000}"/>
    <hyperlink ref="J49404" r:id="rId47455" xr:uid="{00000000-0004-0000-0200-00005EB90000}"/>
    <hyperlink ref="J49405" r:id="rId47456" xr:uid="{00000000-0004-0000-0200-00005FB90000}"/>
    <hyperlink ref="J49406" r:id="rId47457" xr:uid="{00000000-0004-0000-0200-000060B90000}"/>
    <hyperlink ref="J49407" r:id="rId47458" xr:uid="{00000000-0004-0000-0200-000061B90000}"/>
    <hyperlink ref="J49408" r:id="rId47459" xr:uid="{00000000-0004-0000-0200-000062B90000}"/>
    <hyperlink ref="J49409" r:id="rId47460" xr:uid="{00000000-0004-0000-0200-000063B90000}"/>
    <hyperlink ref="J49410" r:id="rId47461" xr:uid="{00000000-0004-0000-0200-000064B90000}"/>
    <hyperlink ref="J49411" r:id="rId47462" xr:uid="{00000000-0004-0000-0200-000065B90000}"/>
    <hyperlink ref="J49412" r:id="rId47463" xr:uid="{00000000-0004-0000-0200-000066B90000}"/>
    <hyperlink ref="J49413" r:id="rId47464" xr:uid="{00000000-0004-0000-0200-000067B90000}"/>
    <hyperlink ref="J49414" r:id="rId47465" xr:uid="{00000000-0004-0000-0200-000068B90000}"/>
    <hyperlink ref="J49415" r:id="rId47466" xr:uid="{00000000-0004-0000-0200-000069B90000}"/>
    <hyperlink ref="J49416" r:id="rId47467" xr:uid="{00000000-0004-0000-0200-00006AB90000}"/>
    <hyperlink ref="J49417" r:id="rId47468" xr:uid="{00000000-0004-0000-0200-00006BB90000}"/>
    <hyperlink ref="J49418" r:id="rId47469" xr:uid="{00000000-0004-0000-0200-00006CB90000}"/>
    <hyperlink ref="J49419" r:id="rId47470" xr:uid="{00000000-0004-0000-0200-00006DB90000}"/>
    <hyperlink ref="J49420" r:id="rId47471" xr:uid="{00000000-0004-0000-0200-00006EB90000}"/>
    <hyperlink ref="J49421" r:id="rId47472" xr:uid="{00000000-0004-0000-0200-00006FB90000}"/>
    <hyperlink ref="J49422" r:id="rId47473" xr:uid="{00000000-0004-0000-0200-000070B90000}"/>
    <hyperlink ref="J49423" r:id="rId47474" xr:uid="{00000000-0004-0000-0200-000071B90000}"/>
    <hyperlink ref="J49424" r:id="rId47475" xr:uid="{00000000-0004-0000-0200-000072B90000}"/>
    <hyperlink ref="J49425" r:id="rId47476" xr:uid="{00000000-0004-0000-0200-000073B90000}"/>
    <hyperlink ref="J49426" r:id="rId47477" xr:uid="{00000000-0004-0000-0200-000074B90000}"/>
    <hyperlink ref="J49428" r:id="rId47478" xr:uid="{00000000-0004-0000-0200-000075B90000}"/>
    <hyperlink ref="J49429" r:id="rId47479" xr:uid="{00000000-0004-0000-0200-000076B90000}"/>
    <hyperlink ref="J49431" r:id="rId47480" xr:uid="{00000000-0004-0000-0200-000077B90000}"/>
    <hyperlink ref="J49432" r:id="rId47481" xr:uid="{00000000-0004-0000-0200-000078B90000}"/>
    <hyperlink ref="J49433" r:id="rId47482" xr:uid="{00000000-0004-0000-0200-000079B90000}"/>
    <hyperlink ref="J49434" r:id="rId47483" xr:uid="{00000000-0004-0000-0200-00007AB90000}"/>
    <hyperlink ref="J49435" r:id="rId47484" xr:uid="{00000000-0004-0000-0200-00007BB90000}"/>
    <hyperlink ref="J49436" r:id="rId47485" xr:uid="{00000000-0004-0000-0200-00007CB90000}"/>
    <hyperlink ref="J49437" r:id="rId47486" xr:uid="{00000000-0004-0000-0200-00007DB90000}"/>
    <hyperlink ref="J49438" r:id="rId47487" xr:uid="{00000000-0004-0000-0200-00007EB90000}"/>
    <hyperlink ref="J49439" r:id="rId47488" xr:uid="{00000000-0004-0000-0200-00007FB90000}"/>
    <hyperlink ref="J49440" r:id="rId47489" xr:uid="{00000000-0004-0000-0200-000080B90000}"/>
    <hyperlink ref="J49441" r:id="rId47490" xr:uid="{00000000-0004-0000-0200-000081B90000}"/>
    <hyperlink ref="J49442" r:id="rId47491" xr:uid="{00000000-0004-0000-0200-000082B90000}"/>
    <hyperlink ref="J49443" r:id="rId47492" xr:uid="{00000000-0004-0000-0200-000083B90000}"/>
    <hyperlink ref="J49444" r:id="rId47493" xr:uid="{00000000-0004-0000-0200-000084B90000}"/>
    <hyperlink ref="J49445" r:id="rId47494" xr:uid="{00000000-0004-0000-0200-000085B90000}"/>
    <hyperlink ref="J49446" r:id="rId47495" xr:uid="{00000000-0004-0000-0200-000086B90000}"/>
    <hyperlink ref="J49448" r:id="rId47496" xr:uid="{00000000-0004-0000-0200-000087B90000}"/>
    <hyperlink ref="J49449" r:id="rId47497" xr:uid="{00000000-0004-0000-0200-000088B90000}"/>
    <hyperlink ref="J49450" r:id="rId47498" xr:uid="{00000000-0004-0000-0200-000089B90000}"/>
    <hyperlink ref="J49451" r:id="rId47499" xr:uid="{00000000-0004-0000-0200-00008AB90000}"/>
    <hyperlink ref="J49452" r:id="rId47500" xr:uid="{00000000-0004-0000-0200-00008BB90000}"/>
    <hyperlink ref="J49453" r:id="rId47501" xr:uid="{00000000-0004-0000-0200-00008CB90000}"/>
    <hyperlink ref="J49454" r:id="rId47502" xr:uid="{00000000-0004-0000-0200-00008DB90000}"/>
    <hyperlink ref="J49455" r:id="rId47503" xr:uid="{00000000-0004-0000-0200-00008EB90000}"/>
    <hyperlink ref="J49456" r:id="rId47504" xr:uid="{00000000-0004-0000-0200-00008FB90000}"/>
    <hyperlink ref="J49457" r:id="rId47505" xr:uid="{00000000-0004-0000-0200-000090B90000}"/>
    <hyperlink ref="J49458" r:id="rId47506" xr:uid="{00000000-0004-0000-0200-000091B90000}"/>
    <hyperlink ref="J49459" r:id="rId47507" xr:uid="{00000000-0004-0000-0200-000092B90000}"/>
    <hyperlink ref="J49460" r:id="rId47508" xr:uid="{00000000-0004-0000-0200-000093B90000}"/>
    <hyperlink ref="J49461" r:id="rId47509" xr:uid="{00000000-0004-0000-0200-000094B90000}"/>
    <hyperlink ref="J49462" r:id="rId47510" xr:uid="{00000000-0004-0000-0200-000095B90000}"/>
    <hyperlink ref="J49463" r:id="rId47511" xr:uid="{00000000-0004-0000-0200-000096B90000}"/>
    <hyperlink ref="J49464" r:id="rId47512" xr:uid="{00000000-0004-0000-0200-000097B90000}"/>
    <hyperlink ref="J49465" r:id="rId47513" xr:uid="{00000000-0004-0000-0200-000098B90000}"/>
    <hyperlink ref="J49466" r:id="rId47514" xr:uid="{00000000-0004-0000-0200-000099B90000}"/>
    <hyperlink ref="J49467" r:id="rId47515" xr:uid="{00000000-0004-0000-0200-00009AB90000}"/>
    <hyperlink ref="J49468" r:id="rId47516" xr:uid="{00000000-0004-0000-0200-00009BB90000}"/>
    <hyperlink ref="J49469" r:id="rId47517" xr:uid="{00000000-0004-0000-0200-00009CB90000}"/>
    <hyperlink ref="J49470" r:id="rId47518" xr:uid="{00000000-0004-0000-0200-00009DB90000}"/>
    <hyperlink ref="J49471" r:id="rId47519" xr:uid="{00000000-0004-0000-0200-00009EB90000}"/>
    <hyperlink ref="J49472" r:id="rId47520" xr:uid="{00000000-0004-0000-0200-00009FB90000}"/>
    <hyperlink ref="J49473" r:id="rId47521" xr:uid="{00000000-0004-0000-0200-0000A0B90000}"/>
    <hyperlink ref="J49474" r:id="rId47522" xr:uid="{00000000-0004-0000-0200-0000A1B90000}"/>
    <hyperlink ref="J49475" r:id="rId47523" xr:uid="{00000000-0004-0000-0200-0000A2B90000}"/>
    <hyperlink ref="J49476" r:id="rId47524" xr:uid="{00000000-0004-0000-0200-0000A3B90000}"/>
    <hyperlink ref="J49477" r:id="rId47525" xr:uid="{00000000-0004-0000-0200-0000A4B90000}"/>
    <hyperlink ref="J49478" r:id="rId47526" xr:uid="{00000000-0004-0000-0200-0000A5B90000}"/>
    <hyperlink ref="J49479" r:id="rId47527" xr:uid="{00000000-0004-0000-0200-0000A6B90000}"/>
    <hyperlink ref="J49480" r:id="rId47528" xr:uid="{00000000-0004-0000-0200-0000A7B90000}"/>
    <hyperlink ref="J49481" r:id="rId47529" xr:uid="{00000000-0004-0000-0200-0000A8B90000}"/>
    <hyperlink ref="J49482" r:id="rId47530" xr:uid="{00000000-0004-0000-0200-0000A9B90000}"/>
    <hyperlink ref="J49483" r:id="rId47531" xr:uid="{00000000-0004-0000-0200-0000AAB90000}"/>
    <hyperlink ref="J49484" r:id="rId47532" xr:uid="{00000000-0004-0000-0200-0000ABB90000}"/>
    <hyperlink ref="J49485" r:id="rId47533" xr:uid="{00000000-0004-0000-0200-0000ACB90000}"/>
    <hyperlink ref="J49486" r:id="rId47534" xr:uid="{00000000-0004-0000-0200-0000ADB90000}"/>
    <hyperlink ref="J49487" r:id="rId47535" xr:uid="{00000000-0004-0000-0200-0000AEB90000}"/>
    <hyperlink ref="J49488" r:id="rId47536" xr:uid="{00000000-0004-0000-0200-0000AFB90000}"/>
    <hyperlink ref="J49489" r:id="rId47537" xr:uid="{00000000-0004-0000-0200-0000B0B90000}"/>
    <hyperlink ref="J49490" r:id="rId47538" xr:uid="{00000000-0004-0000-0200-0000B1B90000}"/>
    <hyperlink ref="J49491" r:id="rId47539" xr:uid="{00000000-0004-0000-0200-0000B2B90000}"/>
    <hyperlink ref="J49492" r:id="rId47540" xr:uid="{00000000-0004-0000-0200-0000B3B90000}"/>
    <hyperlink ref="J49493" r:id="rId47541" xr:uid="{00000000-0004-0000-0200-0000B4B90000}"/>
    <hyperlink ref="J49494" r:id="rId47542" xr:uid="{00000000-0004-0000-0200-0000B5B90000}"/>
    <hyperlink ref="J49495" r:id="rId47543" xr:uid="{00000000-0004-0000-0200-0000B6B90000}"/>
    <hyperlink ref="J49496" r:id="rId47544" xr:uid="{00000000-0004-0000-0200-0000B7B90000}"/>
    <hyperlink ref="J49497" r:id="rId47545" xr:uid="{00000000-0004-0000-0200-0000B8B90000}"/>
    <hyperlink ref="J49498" r:id="rId47546" xr:uid="{00000000-0004-0000-0200-0000B9B90000}"/>
    <hyperlink ref="J49499" r:id="rId47547" xr:uid="{00000000-0004-0000-0200-0000BAB90000}"/>
    <hyperlink ref="J49500" r:id="rId47548" xr:uid="{00000000-0004-0000-0200-0000BBB90000}"/>
    <hyperlink ref="J49501" r:id="rId47549" xr:uid="{00000000-0004-0000-0200-0000BCB90000}"/>
    <hyperlink ref="J49502" r:id="rId47550" xr:uid="{00000000-0004-0000-0200-0000BDB90000}"/>
    <hyperlink ref="J49505" r:id="rId47551" xr:uid="{00000000-0004-0000-0200-0000BEB90000}"/>
    <hyperlink ref="J49506" r:id="rId47552" xr:uid="{00000000-0004-0000-0200-0000BFB90000}"/>
    <hyperlink ref="J49507" r:id="rId47553" xr:uid="{00000000-0004-0000-0200-0000C0B90000}"/>
    <hyperlink ref="J49508" r:id="rId47554" xr:uid="{00000000-0004-0000-0200-0000C1B90000}"/>
    <hyperlink ref="J49509" r:id="rId47555" xr:uid="{00000000-0004-0000-0200-0000C2B90000}"/>
    <hyperlink ref="J49510" r:id="rId47556" xr:uid="{00000000-0004-0000-0200-0000C3B90000}"/>
    <hyperlink ref="J49511" r:id="rId47557" xr:uid="{00000000-0004-0000-0200-0000C4B90000}"/>
    <hyperlink ref="J49512" r:id="rId47558" xr:uid="{00000000-0004-0000-0200-0000C5B90000}"/>
    <hyperlink ref="J49513" r:id="rId47559" xr:uid="{00000000-0004-0000-0200-0000C6B90000}"/>
    <hyperlink ref="J49514" r:id="rId47560" xr:uid="{00000000-0004-0000-0200-0000C7B90000}"/>
    <hyperlink ref="J49515" r:id="rId47561" xr:uid="{00000000-0004-0000-0200-0000C8B90000}"/>
    <hyperlink ref="J49516" r:id="rId47562" xr:uid="{00000000-0004-0000-0200-0000C9B90000}"/>
    <hyperlink ref="J49517" r:id="rId47563" xr:uid="{00000000-0004-0000-0200-0000CAB90000}"/>
    <hyperlink ref="J49518" r:id="rId47564" xr:uid="{00000000-0004-0000-0200-0000CBB90000}"/>
    <hyperlink ref="J49519" r:id="rId47565" xr:uid="{00000000-0004-0000-0200-0000CCB90000}"/>
    <hyperlink ref="J49520" r:id="rId47566" xr:uid="{00000000-0004-0000-0200-0000CDB90000}"/>
    <hyperlink ref="J49521" r:id="rId47567" xr:uid="{00000000-0004-0000-0200-0000CEB90000}"/>
    <hyperlink ref="J49522" r:id="rId47568" xr:uid="{00000000-0004-0000-0200-0000CFB90000}"/>
    <hyperlink ref="J49523" r:id="rId47569" xr:uid="{00000000-0004-0000-0200-0000D0B90000}"/>
    <hyperlink ref="J49524" r:id="rId47570" xr:uid="{00000000-0004-0000-0200-0000D1B90000}"/>
    <hyperlink ref="J49525" r:id="rId47571" xr:uid="{00000000-0004-0000-0200-0000D2B90000}"/>
    <hyperlink ref="J49526" r:id="rId47572" xr:uid="{00000000-0004-0000-0200-0000D3B90000}"/>
    <hyperlink ref="J49527" r:id="rId47573" xr:uid="{00000000-0004-0000-0200-0000D4B90000}"/>
    <hyperlink ref="J49528" r:id="rId47574" xr:uid="{00000000-0004-0000-0200-0000D5B90000}"/>
    <hyperlink ref="J49529" r:id="rId47575" xr:uid="{00000000-0004-0000-0200-0000D6B90000}"/>
    <hyperlink ref="J49530" r:id="rId47576" xr:uid="{00000000-0004-0000-0200-0000D7B90000}"/>
    <hyperlink ref="J49531" r:id="rId47577" xr:uid="{00000000-0004-0000-0200-0000D8B90000}"/>
    <hyperlink ref="J49532" r:id="rId47578" xr:uid="{00000000-0004-0000-0200-0000D9B90000}"/>
    <hyperlink ref="J49533" r:id="rId47579" xr:uid="{00000000-0004-0000-0200-0000DAB90000}"/>
    <hyperlink ref="J49534" r:id="rId47580" xr:uid="{00000000-0004-0000-0200-0000DBB90000}"/>
    <hyperlink ref="J49535" r:id="rId47581" xr:uid="{00000000-0004-0000-0200-0000DCB90000}"/>
    <hyperlink ref="J49536" r:id="rId47582" xr:uid="{00000000-0004-0000-0200-0000DDB90000}"/>
    <hyperlink ref="J49537" r:id="rId47583" xr:uid="{00000000-0004-0000-0200-0000DEB90000}"/>
    <hyperlink ref="J49538" r:id="rId47584" xr:uid="{00000000-0004-0000-0200-0000DFB90000}"/>
    <hyperlink ref="J49539" r:id="rId47585" xr:uid="{00000000-0004-0000-0200-0000E0B90000}"/>
    <hyperlink ref="J49540" r:id="rId47586" xr:uid="{00000000-0004-0000-0200-0000E1B90000}"/>
    <hyperlink ref="J49541" r:id="rId47587" xr:uid="{00000000-0004-0000-0200-0000E2B90000}"/>
    <hyperlink ref="J49542" r:id="rId47588" xr:uid="{00000000-0004-0000-0200-0000E3B90000}"/>
    <hyperlink ref="J49543" r:id="rId47589" xr:uid="{00000000-0004-0000-0200-0000E4B90000}"/>
    <hyperlink ref="J49544" r:id="rId47590" xr:uid="{00000000-0004-0000-0200-0000E5B90000}"/>
    <hyperlink ref="J49545" r:id="rId47591" xr:uid="{00000000-0004-0000-0200-0000E6B90000}"/>
    <hyperlink ref="J49547" r:id="rId47592" xr:uid="{00000000-0004-0000-0200-0000E7B90000}"/>
    <hyperlink ref="J49548" r:id="rId47593" xr:uid="{00000000-0004-0000-0200-0000E8B90000}"/>
    <hyperlink ref="J49549" r:id="rId47594" xr:uid="{00000000-0004-0000-0200-0000E9B90000}"/>
    <hyperlink ref="J49550" r:id="rId47595" xr:uid="{00000000-0004-0000-0200-0000EAB90000}"/>
    <hyperlink ref="J49551" r:id="rId47596" xr:uid="{00000000-0004-0000-0200-0000EBB90000}"/>
    <hyperlink ref="J49552" r:id="rId47597" xr:uid="{00000000-0004-0000-0200-0000ECB90000}"/>
    <hyperlink ref="J49553" r:id="rId47598" xr:uid="{00000000-0004-0000-0200-0000EDB90000}"/>
    <hyperlink ref="J49554" r:id="rId47599" xr:uid="{00000000-0004-0000-0200-0000EEB90000}"/>
    <hyperlink ref="J49555" r:id="rId47600" xr:uid="{00000000-0004-0000-0200-0000EFB90000}"/>
    <hyperlink ref="J49556" r:id="rId47601" xr:uid="{00000000-0004-0000-0200-0000F0B90000}"/>
    <hyperlink ref="J49557" r:id="rId47602" xr:uid="{00000000-0004-0000-0200-0000F1B90000}"/>
    <hyperlink ref="J49558" r:id="rId47603" xr:uid="{00000000-0004-0000-0200-0000F2B90000}"/>
    <hyperlink ref="J49559" r:id="rId47604" xr:uid="{00000000-0004-0000-0200-0000F3B90000}"/>
    <hyperlink ref="J49560" r:id="rId47605" xr:uid="{00000000-0004-0000-0200-0000F4B90000}"/>
    <hyperlink ref="J49561" r:id="rId47606" xr:uid="{00000000-0004-0000-0200-0000F5B90000}"/>
    <hyperlink ref="J49562" r:id="rId47607" xr:uid="{00000000-0004-0000-0200-0000F6B90000}"/>
    <hyperlink ref="J49563" r:id="rId47608" xr:uid="{00000000-0004-0000-0200-0000F7B90000}"/>
    <hyperlink ref="J49564" r:id="rId47609" xr:uid="{00000000-0004-0000-0200-0000F8B90000}"/>
    <hyperlink ref="J49565" r:id="rId47610" xr:uid="{00000000-0004-0000-0200-0000F9B90000}"/>
    <hyperlink ref="J49566" r:id="rId47611" xr:uid="{00000000-0004-0000-0200-0000FAB90000}"/>
    <hyperlink ref="J49567" r:id="rId47612" xr:uid="{00000000-0004-0000-0200-0000FBB90000}"/>
    <hyperlink ref="J49568" r:id="rId47613" xr:uid="{00000000-0004-0000-0200-0000FCB90000}"/>
    <hyperlink ref="J49570" r:id="rId47614" xr:uid="{00000000-0004-0000-0200-0000FDB90000}"/>
    <hyperlink ref="J49571" r:id="rId47615" xr:uid="{00000000-0004-0000-0200-0000FEB90000}"/>
    <hyperlink ref="J49572" r:id="rId47616" xr:uid="{00000000-0004-0000-0200-0000FFB90000}"/>
    <hyperlink ref="J49573" r:id="rId47617" xr:uid="{00000000-0004-0000-0200-000000BA0000}"/>
    <hyperlink ref="J49574" r:id="rId47618" xr:uid="{00000000-0004-0000-0200-000001BA0000}"/>
    <hyperlink ref="J49575" r:id="rId47619" xr:uid="{00000000-0004-0000-0200-000002BA0000}"/>
    <hyperlink ref="J49576" r:id="rId47620" xr:uid="{00000000-0004-0000-0200-000003BA0000}"/>
    <hyperlink ref="J49577" r:id="rId47621" xr:uid="{00000000-0004-0000-0200-000004BA0000}"/>
    <hyperlink ref="J49578" r:id="rId47622" xr:uid="{00000000-0004-0000-0200-000005BA0000}"/>
    <hyperlink ref="J49579" r:id="rId47623" xr:uid="{00000000-0004-0000-0200-000006BA0000}"/>
    <hyperlink ref="J49580" r:id="rId47624" xr:uid="{00000000-0004-0000-0200-000007BA0000}"/>
    <hyperlink ref="J49581" r:id="rId47625" xr:uid="{00000000-0004-0000-0200-000008BA0000}"/>
    <hyperlink ref="J49582" r:id="rId47626" xr:uid="{00000000-0004-0000-0200-000009BA0000}"/>
    <hyperlink ref="J49583" r:id="rId47627" xr:uid="{00000000-0004-0000-0200-00000ABA0000}"/>
    <hyperlink ref="J49584" r:id="rId47628" xr:uid="{00000000-0004-0000-0200-00000BBA0000}"/>
    <hyperlink ref="J49585" r:id="rId47629" xr:uid="{00000000-0004-0000-0200-00000CBA0000}"/>
    <hyperlink ref="J49586" r:id="rId47630" xr:uid="{00000000-0004-0000-0200-00000DBA0000}"/>
    <hyperlink ref="J49587" r:id="rId47631" xr:uid="{00000000-0004-0000-0200-00000EBA0000}"/>
    <hyperlink ref="J49588" r:id="rId47632" xr:uid="{00000000-0004-0000-0200-00000FBA0000}"/>
    <hyperlink ref="J49589" r:id="rId47633" xr:uid="{00000000-0004-0000-0200-000010BA0000}"/>
    <hyperlink ref="J49590" r:id="rId47634" xr:uid="{00000000-0004-0000-0200-000011BA0000}"/>
    <hyperlink ref="J49591" r:id="rId47635" xr:uid="{00000000-0004-0000-0200-000012BA0000}"/>
    <hyperlink ref="J49592" r:id="rId47636" xr:uid="{00000000-0004-0000-0200-000013BA0000}"/>
    <hyperlink ref="J49593" r:id="rId47637" xr:uid="{00000000-0004-0000-0200-000014BA0000}"/>
    <hyperlink ref="J49594" r:id="rId47638" xr:uid="{00000000-0004-0000-0200-000015BA0000}"/>
    <hyperlink ref="J49595" r:id="rId47639" xr:uid="{00000000-0004-0000-0200-000016BA0000}"/>
    <hyperlink ref="J49596" r:id="rId47640" xr:uid="{00000000-0004-0000-0200-000017BA0000}"/>
    <hyperlink ref="J49597" r:id="rId47641" xr:uid="{00000000-0004-0000-0200-000018BA0000}"/>
    <hyperlink ref="J49598" r:id="rId47642" xr:uid="{00000000-0004-0000-0200-000019BA0000}"/>
    <hyperlink ref="J49599" r:id="rId47643" xr:uid="{00000000-0004-0000-0200-00001ABA0000}"/>
    <hyperlink ref="J49600" r:id="rId47644" xr:uid="{00000000-0004-0000-0200-00001BBA0000}"/>
    <hyperlink ref="J49601" r:id="rId47645" xr:uid="{00000000-0004-0000-0200-00001CBA0000}"/>
    <hyperlink ref="J49602" r:id="rId47646" xr:uid="{00000000-0004-0000-0200-00001DBA0000}"/>
    <hyperlink ref="J49603" r:id="rId47647" xr:uid="{00000000-0004-0000-0200-00001EBA0000}"/>
    <hyperlink ref="J49604" r:id="rId47648" xr:uid="{00000000-0004-0000-0200-00001FBA0000}"/>
    <hyperlink ref="J49605" r:id="rId47649" xr:uid="{00000000-0004-0000-0200-000020BA0000}"/>
    <hyperlink ref="J49606" r:id="rId47650" xr:uid="{00000000-0004-0000-0200-000021BA0000}"/>
    <hyperlink ref="J49607" r:id="rId47651" xr:uid="{00000000-0004-0000-0200-000022BA0000}"/>
    <hyperlink ref="J49608" r:id="rId47652" xr:uid="{00000000-0004-0000-0200-000023BA0000}"/>
    <hyperlink ref="J49609" r:id="rId47653" xr:uid="{00000000-0004-0000-0200-000024BA0000}"/>
    <hyperlink ref="J49610" r:id="rId47654" xr:uid="{00000000-0004-0000-0200-000025BA0000}"/>
    <hyperlink ref="J49611" r:id="rId47655" xr:uid="{00000000-0004-0000-0200-000026BA0000}"/>
    <hyperlink ref="J49612" r:id="rId47656" xr:uid="{00000000-0004-0000-0200-000027BA0000}"/>
    <hyperlink ref="J49614" r:id="rId47657" xr:uid="{00000000-0004-0000-0200-000028BA0000}"/>
    <hyperlink ref="J49615" r:id="rId47658" xr:uid="{00000000-0004-0000-0200-000029BA0000}"/>
    <hyperlink ref="J49616" r:id="rId47659" xr:uid="{00000000-0004-0000-0200-00002ABA0000}"/>
    <hyperlink ref="J49617" r:id="rId47660" xr:uid="{00000000-0004-0000-0200-00002BBA0000}"/>
    <hyperlink ref="J49618" r:id="rId47661" xr:uid="{00000000-0004-0000-0200-00002CBA0000}"/>
    <hyperlink ref="J49620" r:id="rId47662" xr:uid="{00000000-0004-0000-0200-00002DBA0000}"/>
    <hyperlink ref="J49621" r:id="rId47663" xr:uid="{00000000-0004-0000-0200-00002EBA0000}"/>
    <hyperlink ref="J49622" r:id="rId47664" xr:uid="{00000000-0004-0000-0200-00002FBA0000}"/>
    <hyperlink ref="J49623" r:id="rId47665" xr:uid="{00000000-0004-0000-0200-000030BA0000}"/>
    <hyperlink ref="J49624" r:id="rId47666" xr:uid="{00000000-0004-0000-0200-000031BA0000}"/>
    <hyperlink ref="J49625" r:id="rId47667" xr:uid="{00000000-0004-0000-0200-000032BA0000}"/>
    <hyperlink ref="J49626" r:id="rId47668" xr:uid="{00000000-0004-0000-0200-000033BA0000}"/>
    <hyperlink ref="J49627" r:id="rId47669" xr:uid="{00000000-0004-0000-0200-000034BA0000}"/>
    <hyperlink ref="J49628" r:id="rId47670" xr:uid="{00000000-0004-0000-0200-000035BA0000}"/>
    <hyperlink ref="J49629" r:id="rId47671" xr:uid="{00000000-0004-0000-0200-000036BA0000}"/>
    <hyperlink ref="J49630" r:id="rId47672" xr:uid="{00000000-0004-0000-0200-000037BA0000}"/>
    <hyperlink ref="J49631" r:id="rId47673" xr:uid="{00000000-0004-0000-0200-000038BA0000}"/>
    <hyperlink ref="J49632" r:id="rId47674" xr:uid="{00000000-0004-0000-0200-000039BA0000}"/>
    <hyperlink ref="J49633" r:id="rId47675" xr:uid="{00000000-0004-0000-0200-00003ABA0000}"/>
    <hyperlink ref="J49634" r:id="rId47676" xr:uid="{00000000-0004-0000-0200-00003BBA0000}"/>
    <hyperlink ref="J49635" r:id="rId47677" xr:uid="{00000000-0004-0000-0200-00003CBA0000}"/>
    <hyperlink ref="J49636" r:id="rId47678" xr:uid="{00000000-0004-0000-0200-00003DBA0000}"/>
    <hyperlink ref="J49637" r:id="rId47679" xr:uid="{00000000-0004-0000-0200-00003EBA0000}"/>
    <hyperlink ref="J49638" r:id="rId47680" xr:uid="{00000000-0004-0000-0200-00003FBA0000}"/>
    <hyperlink ref="J49639" r:id="rId47681" xr:uid="{00000000-0004-0000-0200-000040BA0000}"/>
    <hyperlink ref="J49640" r:id="rId47682" xr:uid="{00000000-0004-0000-0200-000041BA0000}"/>
    <hyperlink ref="J49641" r:id="rId47683" xr:uid="{00000000-0004-0000-0200-000042BA0000}"/>
    <hyperlink ref="J49642" r:id="rId47684" xr:uid="{00000000-0004-0000-0200-000043BA0000}"/>
    <hyperlink ref="J49643" r:id="rId47685" xr:uid="{00000000-0004-0000-0200-000044BA0000}"/>
    <hyperlink ref="J49644" r:id="rId47686" xr:uid="{00000000-0004-0000-0200-000045BA0000}"/>
    <hyperlink ref="J49645" r:id="rId47687" xr:uid="{00000000-0004-0000-0200-000046BA0000}"/>
    <hyperlink ref="J49646" r:id="rId47688" xr:uid="{00000000-0004-0000-0200-000047BA0000}"/>
    <hyperlink ref="J49647" r:id="rId47689" xr:uid="{00000000-0004-0000-0200-000048BA0000}"/>
    <hyperlink ref="J49648" r:id="rId47690" xr:uid="{00000000-0004-0000-0200-000049BA0000}"/>
    <hyperlink ref="J49649" r:id="rId47691" xr:uid="{00000000-0004-0000-0200-00004ABA0000}"/>
    <hyperlink ref="J49650" r:id="rId47692" xr:uid="{00000000-0004-0000-0200-00004BBA0000}"/>
    <hyperlink ref="J49651" r:id="rId47693" xr:uid="{00000000-0004-0000-0200-00004CBA0000}"/>
    <hyperlink ref="J49652" r:id="rId47694" xr:uid="{00000000-0004-0000-0200-00004DBA0000}"/>
    <hyperlink ref="J49653" r:id="rId47695" xr:uid="{00000000-0004-0000-0200-00004EBA0000}"/>
    <hyperlink ref="J49656" r:id="rId47696" xr:uid="{00000000-0004-0000-0200-00004FBA0000}"/>
    <hyperlink ref="J49657" r:id="rId47697" xr:uid="{00000000-0004-0000-0200-000050BA0000}"/>
    <hyperlink ref="J49658" r:id="rId47698" xr:uid="{00000000-0004-0000-0200-000051BA0000}"/>
    <hyperlink ref="J49659" r:id="rId47699" xr:uid="{00000000-0004-0000-0200-000052BA0000}"/>
    <hyperlink ref="J49660" r:id="rId47700" xr:uid="{00000000-0004-0000-0200-000053BA0000}"/>
    <hyperlink ref="J49661" r:id="rId47701" xr:uid="{00000000-0004-0000-0200-000054BA0000}"/>
    <hyperlink ref="J49662" r:id="rId47702" xr:uid="{00000000-0004-0000-0200-000055BA0000}"/>
    <hyperlink ref="J49663" r:id="rId47703" xr:uid="{00000000-0004-0000-0200-000056BA0000}"/>
    <hyperlink ref="J49664" r:id="rId47704" xr:uid="{00000000-0004-0000-0200-000057BA0000}"/>
    <hyperlink ref="J49665" r:id="rId47705" xr:uid="{00000000-0004-0000-0200-000058BA0000}"/>
    <hyperlink ref="J49666" r:id="rId47706" xr:uid="{00000000-0004-0000-0200-000059BA0000}"/>
    <hyperlink ref="J49667" r:id="rId47707" xr:uid="{00000000-0004-0000-0200-00005ABA0000}"/>
    <hyperlink ref="J49668" r:id="rId47708" xr:uid="{00000000-0004-0000-0200-00005BBA0000}"/>
    <hyperlink ref="J49670" r:id="rId47709" xr:uid="{00000000-0004-0000-0200-00005CBA0000}"/>
    <hyperlink ref="J49671" r:id="rId47710" xr:uid="{00000000-0004-0000-0200-00005DBA0000}"/>
    <hyperlink ref="J49672" r:id="rId47711" xr:uid="{00000000-0004-0000-0200-00005EBA0000}"/>
    <hyperlink ref="J49673" r:id="rId47712" xr:uid="{00000000-0004-0000-0200-00005FBA0000}"/>
    <hyperlink ref="J49674" r:id="rId47713" xr:uid="{00000000-0004-0000-0200-000060BA0000}"/>
    <hyperlink ref="J49675" r:id="rId47714" xr:uid="{00000000-0004-0000-0200-000061BA0000}"/>
    <hyperlink ref="J49676" r:id="rId47715" xr:uid="{00000000-0004-0000-0200-000062BA0000}"/>
    <hyperlink ref="J49677" r:id="rId47716" xr:uid="{00000000-0004-0000-0200-000063BA0000}"/>
    <hyperlink ref="J49678" r:id="rId47717" xr:uid="{00000000-0004-0000-0200-000064BA0000}"/>
    <hyperlink ref="J49679" r:id="rId47718" xr:uid="{00000000-0004-0000-0200-000065BA0000}"/>
    <hyperlink ref="J49680" r:id="rId47719" xr:uid="{00000000-0004-0000-0200-000066BA0000}"/>
    <hyperlink ref="J49681" r:id="rId47720" xr:uid="{00000000-0004-0000-0200-000067BA0000}"/>
    <hyperlink ref="J49682" r:id="rId47721" xr:uid="{00000000-0004-0000-0200-000068BA0000}"/>
    <hyperlink ref="J49683" r:id="rId47722" xr:uid="{00000000-0004-0000-0200-000069BA0000}"/>
    <hyperlink ref="J49684" r:id="rId47723" xr:uid="{00000000-0004-0000-0200-00006ABA0000}"/>
    <hyperlink ref="J49685" r:id="rId47724" xr:uid="{00000000-0004-0000-0200-00006BBA0000}"/>
    <hyperlink ref="J49687" r:id="rId47725" xr:uid="{00000000-0004-0000-0200-00006CBA0000}"/>
    <hyperlink ref="J49688" r:id="rId47726" xr:uid="{00000000-0004-0000-0200-00006DBA0000}"/>
    <hyperlink ref="J49689" r:id="rId47727" xr:uid="{00000000-0004-0000-0200-00006EBA0000}"/>
    <hyperlink ref="J49690" r:id="rId47728" xr:uid="{00000000-0004-0000-0200-00006FBA0000}"/>
    <hyperlink ref="J49691" r:id="rId47729" xr:uid="{00000000-0004-0000-0200-000070BA0000}"/>
    <hyperlink ref="J49692" r:id="rId47730" xr:uid="{00000000-0004-0000-0200-000071BA0000}"/>
    <hyperlink ref="J49693" r:id="rId47731" xr:uid="{00000000-0004-0000-0200-000072BA0000}"/>
    <hyperlink ref="J49694" r:id="rId47732" xr:uid="{00000000-0004-0000-0200-000073BA0000}"/>
    <hyperlink ref="J49695" r:id="rId47733" xr:uid="{00000000-0004-0000-0200-000074BA0000}"/>
    <hyperlink ref="J49696" r:id="rId47734" xr:uid="{00000000-0004-0000-0200-000075BA0000}"/>
    <hyperlink ref="J49697" r:id="rId47735" xr:uid="{00000000-0004-0000-0200-000076BA0000}"/>
    <hyperlink ref="J49698" r:id="rId47736" xr:uid="{00000000-0004-0000-0200-000077BA0000}"/>
    <hyperlink ref="J49699" r:id="rId47737" xr:uid="{00000000-0004-0000-0200-000078BA0000}"/>
    <hyperlink ref="J49700" r:id="rId47738" xr:uid="{00000000-0004-0000-0200-000079BA0000}"/>
    <hyperlink ref="J49701" r:id="rId47739" xr:uid="{00000000-0004-0000-0200-00007ABA0000}"/>
    <hyperlink ref="J49702" r:id="rId47740" xr:uid="{00000000-0004-0000-0200-00007BBA0000}"/>
    <hyperlink ref="J49703" r:id="rId47741" xr:uid="{00000000-0004-0000-0200-00007CBA0000}"/>
    <hyperlink ref="J49704" r:id="rId47742" xr:uid="{00000000-0004-0000-0200-00007DBA0000}"/>
    <hyperlink ref="J49705" r:id="rId47743" xr:uid="{00000000-0004-0000-0200-00007EBA0000}"/>
    <hyperlink ref="J49706" r:id="rId47744" xr:uid="{00000000-0004-0000-0200-00007FBA0000}"/>
    <hyperlink ref="J49707" r:id="rId47745" xr:uid="{00000000-0004-0000-0200-000080BA0000}"/>
    <hyperlink ref="J49708" r:id="rId47746" xr:uid="{00000000-0004-0000-0200-000081BA0000}"/>
    <hyperlink ref="J49709" r:id="rId47747" xr:uid="{00000000-0004-0000-0200-000082BA0000}"/>
    <hyperlink ref="J49710" r:id="rId47748" xr:uid="{00000000-0004-0000-0200-000083BA0000}"/>
    <hyperlink ref="J49711" r:id="rId47749" xr:uid="{00000000-0004-0000-0200-000084BA0000}"/>
    <hyperlink ref="J49712" r:id="rId47750" xr:uid="{00000000-0004-0000-0200-000085BA0000}"/>
    <hyperlink ref="J49713" r:id="rId47751" xr:uid="{00000000-0004-0000-0200-000086BA0000}"/>
    <hyperlink ref="J49714" r:id="rId47752" xr:uid="{00000000-0004-0000-0200-000087BA0000}"/>
    <hyperlink ref="J49715" r:id="rId47753" xr:uid="{00000000-0004-0000-0200-000088BA0000}"/>
    <hyperlink ref="J49716" r:id="rId47754" xr:uid="{00000000-0004-0000-0200-000089BA0000}"/>
    <hyperlink ref="J49717" r:id="rId47755" xr:uid="{00000000-0004-0000-0200-00008ABA0000}"/>
    <hyperlink ref="J49719" r:id="rId47756" xr:uid="{00000000-0004-0000-0200-00008BBA0000}"/>
    <hyperlink ref="J49720" r:id="rId47757" xr:uid="{00000000-0004-0000-0200-00008CBA0000}"/>
    <hyperlink ref="J49722" r:id="rId47758" xr:uid="{00000000-0004-0000-0200-00008DBA0000}"/>
    <hyperlink ref="J49723" r:id="rId47759" xr:uid="{00000000-0004-0000-0200-00008EBA0000}"/>
    <hyperlink ref="J49724" r:id="rId47760" xr:uid="{00000000-0004-0000-0200-00008FBA0000}"/>
    <hyperlink ref="J49725" r:id="rId47761" xr:uid="{00000000-0004-0000-0200-000090BA0000}"/>
    <hyperlink ref="J49726" r:id="rId47762" xr:uid="{00000000-0004-0000-0200-000091BA0000}"/>
    <hyperlink ref="J49728" r:id="rId47763" xr:uid="{00000000-0004-0000-0200-000092BA0000}"/>
    <hyperlink ref="J49729" r:id="rId47764" xr:uid="{00000000-0004-0000-0200-000093BA0000}"/>
    <hyperlink ref="J49730" r:id="rId47765" xr:uid="{00000000-0004-0000-0200-000094BA0000}"/>
    <hyperlink ref="J49731" r:id="rId47766" xr:uid="{00000000-0004-0000-0200-000095BA0000}"/>
    <hyperlink ref="J49732" r:id="rId47767" xr:uid="{00000000-0004-0000-0200-000096BA0000}"/>
    <hyperlink ref="J49733" r:id="rId47768" xr:uid="{00000000-0004-0000-0200-000097BA0000}"/>
    <hyperlink ref="J49735" r:id="rId47769" xr:uid="{00000000-0004-0000-0200-000098BA0000}"/>
    <hyperlink ref="J49737" r:id="rId47770" xr:uid="{00000000-0004-0000-0200-000099BA0000}"/>
    <hyperlink ref="J49738" r:id="rId47771" xr:uid="{00000000-0004-0000-0200-00009ABA0000}"/>
    <hyperlink ref="J49739" r:id="rId47772" xr:uid="{00000000-0004-0000-0200-00009BBA0000}"/>
    <hyperlink ref="J49740" r:id="rId47773" xr:uid="{00000000-0004-0000-0200-00009CBA0000}"/>
    <hyperlink ref="J49741" r:id="rId47774" xr:uid="{00000000-0004-0000-0200-00009DBA0000}"/>
    <hyperlink ref="J49742" r:id="rId47775" xr:uid="{00000000-0004-0000-0200-00009EBA0000}"/>
    <hyperlink ref="J49743" r:id="rId47776" xr:uid="{00000000-0004-0000-0200-00009FBA0000}"/>
    <hyperlink ref="J49746" r:id="rId47777" xr:uid="{00000000-0004-0000-0200-0000A0BA0000}"/>
    <hyperlink ref="J49748" r:id="rId47778" xr:uid="{00000000-0004-0000-0200-0000A1BA0000}"/>
    <hyperlink ref="J49749" r:id="rId47779" xr:uid="{00000000-0004-0000-0200-0000A2BA0000}"/>
    <hyperlink ref="J49750" r:id="rId47780" xr:uid="{00000000-0004-0000-0200-0000A3BA0000}"/>
    <hyperlink ref="J49751" r:id="rId47781" xr:uid="{00000000-0004-0000-0200-0000A4BA0000}"/>
    <hyperlink ref="J49753" r:id="rId47782" xr:uid="{00000000-0004-0000-0200-0000A5BA0000}"/>
    <hyperlink ref="J49754" r:id="rId47783" xr:uid="{00000000-0004-0000-0200-0000A6BA0000}"/>
    <hyperlink ref="J49755" r:id="rId47784" xr:uid="{00000000-0004-0000-0200-0000A7BA0000}"/>
    <hyperlink ref="J49756" r:id="rId47785" xr:uid="{00000000-0004-0000-0200-0000A8BA0000}"/>
    <hyperlink ref="J49757" r:id="rId47786" xr:uid="{00000000-0004-0000-0200-0000A9BA0000}"/>
    <hyperlink ref="J49758" r:id="rId47787" xr:uid="{00000000-0004-0000-0200-0000AABA0000}"/>
    <hyperlink ref="J49759" r:id="rId47788" xr:uid="{00000000-0004-0000-0200-0000ABBA0000}"/>
    <hyperlink ref="J49760" r:id="rId47789" xr:uid="{00000000-0004-0000-0200-0000ACBA0000}"/>
    <hyperlink ref="J49763" r:id="rId47790" xr:uid="{00000000-0004-0000-0200-0000ADBA0000}"/>
    <hyperlink ref="J49764" r:id="rId47791" xr:uid="{00000000-0004-0000-0200-0000AEBA0000}"/>
    <hyperlink ref="J49766" r:id="rId47792" xr:uid="{00000000-0004-0000-0200-0000AFBA0000}"/>
    <hyperlink ref="J49768" r:id="rId47793" xr:uid="{00000000-0004-0000-0200-0000B0BA0000}"/>
    <hyperlink ref="J49769" r:id="rId47794" xr:uid="{00000000-0004-0000-0200-0000B1BA0000}"/>
    <hyperlink ref="J49770" r:id="rId47795" xr:uid="{00000000-0004-0000-0200-0000B2BA0000}"/>
    <hyperlink ref="J49771" r:id="rId47796" xr:uid="{00000000-0004-0000-0200-0000B3BA0000}"/>
    <hyperlink ref="J49772" r:id="rId47797" xr:uid="{00000000-0004-0000-0200-0000B4BA0000}"/>
    <hyperlink ref="J49773" r:id="rId47798" xr:uid="{00000000-0004-0000-0200-0000B5BA0000}"/>
    <hyperlink ref="J49774" r:id="rId47799" xr:uid="{00000000-0004-0000-0200-0000B6BA0000}"/>
    <hyperlink ref="J49775" r:id="rId47800" xr:uid="{00000000-0004-0000-0200-0000B7BA0000}"/>
    <hyperlink ref="J49776" r:id="rId47801" xr:uid="{00000000-0004-0000-0200-0000B8BA0000}"/>
    <hyperlink ref="J49777" r:id="rId47802" xr:uid="{00000000-0004-0000-0200-0000B9BA0000}"/>
    <hyperlink ref="J49778" r:id="rId47803" xr:uid="{00000000-0004-0000-0200-0000BABA0000}"/>
    <hyperlink ref="J49779" r:id="rId47804" xr:uid="{00000000-0004-0000-0200-0000BBBA0000}"/>
    <hyperlink ref="J49780" r:id="rId47805" xr:uid="{00000000-0004-0000-0200-0000BCBA0000}"/>
    <hyperlink ref="J49781" r:id="rId47806" xr:uid="{00000000-0004-0000-0200-0000BDBA0000}"/>
    <hyperlink ref="J49783" r:id="rId47807" xr:uid="{00000000-0004-0000-0200-0000BEBA0000}"/>
    <hyperlink ref="J49784" r:id="rId47808" xr:uid="{00000000-0004-0000-0200-0000BFBA0000}"/>
    <hyperlink ref="J49785" r:id="rId47809" xr:uid="{00000000-0004-0000-0200-0000C0BA0000}"/>
    <hyperlink ref="J49786" r:id="rId47810" xr:uid="{00000000-0004-0000-0200-0000C1BA0000}"/>
    <hyperlink ref="J49787" r:id="rId47811" xr:uid="{00000000-0004-0000-0200-0000C2BA0000}"/>
    <hyperlink ref="J49788" r:id="rId47812" xr:uid="{00000000-0004-0000-0200-0000C3BA0000}"/>
    <hyperlink ref="J49789" r:id="rId47813" xr:uid="{00000000-0004-0000-0200-0000C4BA0000}"/>
    <hyperlink ref="J49790" r:id="rId47814" xr:uid="{00000000-0004-0000-0200-0000C5BA0000}"/>
    <hyperlink ref="J49791" r:id="rId47815" xr:uid="{00000000-0004-0000-0200-0000C6BA0000}"/>
    <hyperlink ref="J49792" r:id="rId47816" xr:uid="{00000000-0004-0000-0200-0000C7BA0000}"/>
    <hyperlink ref="J49795" r:id="rId47817" xr:uid="{00000000-0004-0000-0200-0000C8BA0000}"/>
    <hyperlink ref="J49796" r:id="rId47818" xr:uid="{00000000-0004-0000-0200-0000C9BA0000}"/>
    <hyperlink ref="J49798" r:id="rId47819" xr:uid="{00000000-0004-0000-0200-0000CABA0000}"/>
    <hyperlink ref="J49799" r:id="rId47820" xr:uid="{00000000-0004-0000-0200-0000CBBA0000}"/>
    <hyperlink ref="J49800" r:id="rId47821" xr:uid="{00000000-0004-0000-0200-0000CCBA0000}"/>
    <hyperlink ref="J49801" r:id="rId47822" xr:uid="{00000000-0004-0000-0200-0000CDBA0000}"/>
    <hyperlink ref="J49802" r:id="rId47823" xr:uid="{00000000-0004-0000-0200-0000CEBA0000}"/>
    <hyperlink ref="J49803" r:id="rId47824" xr:uid="{00000000-0004-0000-0200-0000CFBA0000}"/>
    <hyperlink ref="J49804" r:id="rId47825" xr:uid="{00000000-0004-0000-0200-0000D0BA0000}"/>
    <hyperlink ref="J49805" r:id="rId47826" xr:uid="{00000000-0004-0000-0200-0000D1BA0000}"/>
    <hyperlink ref="J49806" r:id="rId47827" xr:uid="{00000000-0004-0000-0200-0000D2BA0000}"/>
    <hyperlink ref="J49809" r:id="rId47828" xr:uid="{00000000-0004-0000-0200-0000D3BA0000}"/>
    <hyperlink ref="J49810" r:id="rId47829" xr:uid="{00000000-0004-0000-0200-0000D4BA0000}"/>
    <hyperlink ref="J49811" r:id="rId47830" xr:uid="{00000000-0004-0000-0200-0000D5BA0000}"/>
    <hyperlink ref="J49812" r:id="rId47831" xr:uid="{00000000-0004-0000-0200-0000D6BA0000}"/>
    <hyperlink ref="J49813" r:id="rId47832" xr:uid="{00000000-0004-0000-0200-0000D7BA0000}"/>
    <hyperlink ref="J49814" r:id="rId47833" xr:uid="{00000000-0004-0000-0200-0000D8BA0000}"/>
    <hyperlink ref="J49815" r:id="rId47834" xr:uid="{00000000-0004-0000-0200-0000D9BA0000}"/>
    <hyperlink ref="J49816" r:id="rId47835" xr:uid="{00000000-0004-0000-0200-0000DABA0000}"/>
    <hyperlink ref="J49817" r:id="rId47836" xr:uid="{00000000-0004-0000-0200-0000DBBA0000}"/>
    <hyperlink ref="J49818" r:id="rId47837" xr:uid="{00000000-0004-0000-0200-0000DCBA0000}"/>
    <hyperlink ref="J49819" r:id="rId47838" xr:uid="{00000000-0004-0000-0200-0000DDBA0000}"/>
    <hyperlink ref="J49821" r:id="rId47839" xr:uid="{00000000-0004-0000-0200-0000DEBA0000}"/>
    <hyperlink ref="J49822" r:id="rId47840" xr:uid="{00000000-0004-0000-0200-0000DFBA0000}"/>
    <hyperlink ref="J49824" r:id="rId47841" xr:uid="{00000000-0004-0000-0200-0000E0BA0000}"/>
    <hyperlink ref="J49826" r:id="rId47842" xr:uid="{00000000-0004-0000-0200-0000E1BA0000}"/>
    <hyperlink ref="J49827" r:id="rId47843" xr:uid="{00000000-0004-0000-0200-0000E2BA0000}"/>
    <hyperlink ref="J49828" r:id="rId47844" xr:uid="{00000000-0004-0000-0200-0000E3BA0000}"/>
    <hyperlink ref="J49829" r:id="rId47845" xr:uid="{00000000-0004-0000-0200-0000E4BA0000}"/>
    <hyperlink ref="J49830" r:id="rId47846" xr:uid="{00000000-0004-0000-0200-0000E5BA0000}"/>
    <hyperlink ref="J49832" r:id="rId47847" xr:uid="{00000000-0004-0000-0200-0000E6BA0000}"/>
    <hyperlink ref="J49833" r:id="rId47848" xr:uid="{00000000-0004-0000-0200-0000E7BA0000}"/>
    <hyperlink ref="J49834" r:id="rId47849" xr:uid="{00000000-0004-0000-0200-0000E8BA0000}"/>
    <hyperlink ref="J49836" r:id="rId47850" xr:uid="{00000000-0004-0000-0200-0000E9BA0000}"/>
    <hyperlink ref="J49837" r:id="rId47851" xr:uid="{00000000-0004-0000-0200-0000EABA0000}"/>
    <hyperlink ref="J49838" r:id="rId47852" xr:uid="{00000000-0004-0000-0200-0000EBBA0000}"/>
    <hyperlink ref="J49839" r:id="rId47853" xr:uid="{00000000-0004-0000-0200-0000ECBA0000}"/>
    <hyperlink ref="J49840" r:id="rId47854" xr:uid="{00000000-0004-0000-0200-0000EDBA0000}"/>
    <hyperlink ref="J49841" r:id="rId47855" xr:uid="{00000000-0004-0000-0200-0000EEBA0000}"/>
    <hyperlink ref="J49842" r:id="rId47856" xr:uid="{00000000-0004-0000-0200-0000EFBA0000}"/>
    <hyperlink ref="J49843" r:id="rId47857" xr:uid="{00000000-0004-0000-0200-0000F0BA0000}"/>
    <hyperlink ref="J49844" r:id="rId47858" xr:uid="{00000000-0004-0000-0200-0000F1BA0000}"/>
    <hyperlink ref="J49845" r:id="rId47859" xr:uid="{00000000-0004-0000-0200-0000F2BA0000}"/>
    <hyperlink ref="J49846" r:id="rId47860" xr:uid="{00000000-0004-0000-0200-0000F3BA0000}"/>
    <hyperlink ref="J49847" r:id="rId47861" xr:uid="{00000000-0004-0000-0200-0000F4BA0000}"/>
    <hyperlink ref="J49849" r:id="rId47862" xr:uid="{00000000-0004-0000-0200-0000F5BA0000}"/>
    <hyperlink ref="J49851" r:id="rId47863" xr:uid="{00000000-0004-0000-0200-0000F6BA0000}"/>
    <hyperlink ref="J49852" r:id="rId47864" xr:uid="{00000000-0004-0000-0200-0000F7BA0000}"/>
    <hyperlink ref="J49853" r:id="rId47865" xr:uid="{00000000-0004-0000-0200-0000F8BA0000}"/>
    <hyperlink ref="J49854" r:id="rId47866" xr:uid="{00000000-0004-0000-0200-0000F9BA0000}"/>
    <hyperlink ref="J49855" r:id="rId47867" xr:uid="{00000000-0004-0000-0200-0000FABA0000}"/>
    <hyperlink ref="J49856" r:id="rId47868" xr:uid="{00000000-0004-0000-0200-0000FBBA0000}"/>
    <hyperlink ref="J49857" r:id="rId47869" xr:uid="{00000000-0004-0000-0200-0000FCBA0000}"/>
    <hyperlink ref="J49858" r:id="rId47870" xr:uid="{00000000-0004-0000-0200-0000FDBA0000}"/>
    <hyperlink ref="J49859" r:id="rId47871" xr:uid="{00000000-0004-0000-0200-0000FEBA0000}"/>
    <hyperlink ref="J49860" r:id="rId47872" xr:uid="{00000000-0004-0000-0200-0000FFBA0000}"/>
    <hyperlink ref="J49863" r:id="rId47873" xr:uid="{00000000-0004-0000-0200-000000BB0000}"/>
    <hyperlink ref="J49864" r:id="rId47874" xr:uid="{00000000-0004-0000-0200-000001BB0000}"/>
    <hyperlink ref="J49865" r:id="rId47875" xr:uid="{00000000-0004-0000-0200-000002BB0000}"/>
    <hyperlink ref="J49866" r:id="rId47876" xr:uid="{00000000-0004-0000-0200-000003BB0000}"/>
    <hyperlink ref="J49868" r:id="rId47877" xr:uid="{00000000-0004-0000-0200-000004BB0000}"/>
    <hyperlink ref="J49872" r:id="rId47878" xr:uid="{00000000-0004-0000-0200-000005BB0000}"/>
    <hyperlink ref="J49873" r:id="rId47879" xr:uid="{00000000-0004-0000-0200-000006BB0000}"/>
    <hyperlink ref="J49875" r:id="rId47880" xr:uid="{00000000-0004-0000-0200-000007BB0000}"/>
    <hyperlink ref="J49877" r:id="rId47881" xr:uid="{00000000-0004-0000-0200-000008BB0000}"/>
    <hyperlink ref="J49878" r:id="rId47882" xr:uid="{00000000-0004-0000-0200-000009BB0000}"/>
    <hyperlink ref="J49879" r:id="rId47883" xr:uid="{00000000-0004-0000-0200-00000ABB0000}"/>
    <hyperlink ref="J49880" r:id="rId47884" xr:uid="{00000000-0004-0000-0200-00000BBB0000}"/>
    <hyperlink ref="J49881" r:id="rId47885" xr:uid="{00000000-0004-0000-0200-00000CBB0000}"/>
    <hyperlink ref="J49882" r:id="rId47886" xr:uid="{00000000-0004-0000-0200-00000DBB0000}"/>
    <hyperlink ref="J49883" r:id="rId47887" xr:uid="{00000000-0004-0000-0200-00000EBB0000}"/>
    <hyperlink ref="J49884" r:id="rId47888" xr:uid="{00000000-0004-0000-0200-00000FBB0000}"/>
    <hyperlink ref="J49885" r:id="rId47889" xr:uid="{00000000-0004-0000-0200-000010BB0000}"/>
    <hyperlink ref="J49886" r:id="rId47890" xr:uid="{00000000-0004-0000-0200-000011BB0000}"/>
    <hyperlink ref="J49887" r:id="rId47891" xr:uid="{00000000-0004-0000-0200-000012BB0000}"/>
    <hyperlink ref="J49888" r:id="rId47892" xr:uid="{00000000-0004-0000-0200-000013BB0000}"/>
    <hyperlink ref="J49892" r:id="rId47893" xr:uid="{00000000-0004-0000-0200-000014BB0000}"/>
    <hyperlink ref="J49893" r:id="rId47894" xr:uid="{00000000-0004-0000-0200-000015BB0000}"/>
    <hyperlink ref="J49894" r:id="rId47895" xr:uid="{00000000-0004-0000-0200-000016BB0000}"/>
    <hyperlink ref="J49895" r:id="rId47896" xr:uid="{00000000-0004-0000-0200-000017BB0000}"/>
    <hyperlink ref="J49896" r:id="rId47897" xr:uid="{00000000-0004-0000-0200-000018BB0000}"/>
    <hyperlink ref="J49897" r:id="rId47898" xr:uid="{00000000-0004-0000-0200-000019BB0000}"/>
    <hyperlink ref="J49898" r:id="rId47899" xr:uid="{00000000-0004-0000-0200-00001ABB0000}"/>
    <hyperlink ref="J49899" r:id="rId47900" xr:uid="{00000000-0004-0000-0200-00001BBB0000}"/>
    <hyperlink ref="J49900" r:id="rId47901" xr:uid="{00000000-0004-0000-0200-00001CBB0000}"/>
    <hyperlink ref="J49901" r:id="rId47902" xr:uid="{00000000-0004-0000-0200-00001DBB0000}"/>
    <hyperlink ref="J49902" r:id="rId47903" xr:uid="{00000000-0004-0000-0200-00001EBB0000}"/>
    <hyperlink ref="J49903" r:id="rId47904" xr:uid="{00000000-0004-0000-0200-00001FBB0000}"/>
    <hyperlink ref="J49904" r:id="rId47905" xr:uid="{00000000-0004-0000-0200-000020BB0000}"/>
    <hyperlink ref="J49905" r:id="rId47906" xr:uid="{00000000-0004-0000-0200-000021BB0000}"/>
    <hyperlink ref="J49906" r:id="rId47907" xr:uid="{00000000-0004-0000-0200-000022BB0000}"/>
    <hyperlink ref="J49911" r:id="rId47908" xr:uid="{00000000-0004-0000-0200-000023BB0000}"/>
    <hyperlink ref="J49912" r:id="rId47909" xr:uid="{00000000-0004-0000-0200-000024BB0000}"/>
    <hyperlink ref="J49913" r:id="rId47910" xr:uid="{00000000-0004-0000-0200-000025BB0000}"/>
    <hyperlink ref="J49914" r:id="rId47911" xr:uid="{00000000-0004-0000-0200-000026BB0000}"/>
    <hyperlink ref="J49915" r:id="rId47912" xr:uid="{00000000-0004-0000-0200-000027BB0000}"/>
    <hyperlink ref="J49917" r:id="rId47913" xr:uid="{00000000-0004-0000-0200-000028BB0000}"/>
    <hyperlink ref="J49918" r:id="rId47914" xr:uid="{00000000-0004-0000-0200-000029BB0000}"/>
    <hyperlink ref="J49919" r:id="rId47915" xr:uid="{00000000-0004-0000-0200-00002ABB0000}"/>
    <hyperlink ref="J49920" r:id="rId47916" xr:uid="{00000000-0004-0000-0200-00002BBB0000}"/>
    <hyperlink ref="J49922" r:id="rId47917" xr:uid="{00000000-0004-0000-0200-00002CBB0000}"/>
    <hyperlink ref="J49924" r:id="rId47918" xr:uid="{00000000-0004-0000-0200-00002DBB0000}"/>
    <hyperlink ref="J49929" r:id="rId47919" xr:uid="{00000000-0004-0000-0200-00002EBB0000}"/>
    <hyperlink ref="J49930" r:id="rId47920" xr:uid="{00000000-0004-0000-0200-00002FBB0000}"/>
    <hyperlink ref="J49931" r:id="rId47921" xr:uid="{00000000-0004-0000-0200-000030BB0000}"/>
    <hyperlink ref="J49932" r:id="rId47922" xr:uid="{00000000-0004-0000-0200-000031BB0000}"/>
    <hyperlink ref="J49936" r:id="rId47923" xr:uid="{00000000-0004-0000-0200-000032BB0000}"/>
    <hyperlink ref="J49937" r:id="rId47924" xr:uid="{00000000-0004-0000-0200-000033BB0000}"/>
    <hyperlink ref="J49938" r:id="rId47925" xr:uid="{00000000-0004-0000-0200-000034BB0000}"/>
    <hyperlink ref="J49939" r:id="rId47926" xr:uid="{00000000-0004-0000-0200-000035BB0000}"/>
    <hyperlink ref="J49940" r:id="rId47927" xr:uid="{00000000-0004-0000-0200-000036BB0000}"/>
    <hyperlink ref="J49941" r:id="rId47928" xr:uid="{00000000-0004-0000-0200-000037BB0000}"/>
    <hyperlink ref="J49944" r:id="rId47929" xr:uid="{00000000-0004-0000-0200-000038BB0000}"/>
    <hyperlink ref="J49945" r:id="rId47930" xr:uid="{00000000-0004-0000-0200-000039BB0000}"/>
    <hyperlink ref="J49946" r:id="rId47931" xr:uid="{00000000-0004-0000-0200-00003ABB0000}"/>
    <hyperlink ref="J49947" r:id="rId47932" xr:uid="{00000000-0004-0000-0200-00003BBB0000}"/>
    <hyperlink ref="J49948" r:id="rId47933" xr:uid="{00000000-0004-0000-0200-00003CBB0000}"/>
    <hyperlink ref="J49950" r:id="rId47934" xr:uid="{00000000-0004-0000-0200-00003DBB0000}"/>
    <hyperlink ref="J49951" r:id="rId47935" xr:uid="{00000000-0004-0000-0200-00003EBB0000}"/>
    <hyperlink ref="J49952" r:id="rId47936" xr:uid="{00000000-0004-0000-0200-00003FBB0000}"/>
    <hyperlink ref="J49954" r:id="rId47937" xr:uid="{00000000-0004-0000-0200-000040BB0000}"/>
    <hyperlink ref="J49955" r:id="rId47938" xr:uid="{00000000-0004-0000-0200-000041BB0000}"/>
    <hyperlink ref="J49956" r:id="rId47939" location="/" xr:uid="{00000000-0004-0000-0200-000042BB0000}"/>
    <hyperlink ref="J49958" r:id="rId47940" xr:uid="{00000000-0004-0000-0200-000043BB0000}"/>
    <hyperlink ref="J49960" r:id="rId47941" xr:uid="{00000000-0004-0000-0200-000044BB0000}"/>
    <hyperlink ref="J49961" r:id="rId47942" xr:uid="{00000000-0004-0000-0200-000045BB0000}"/>
    <hyperlink ref="J49963" r:id="rId47943" xr:uid="{00000000-0004-0000-0200-000046BB0000}"/>
    <hyperlink ref="J49964" r:id="rId47944" xr:uid="{00000000-0004-0000-0200-000047BB0000}"/>
    <hyperlink ref="J49965" r:id="rId47945" xr:uid="{00000000-0004-0000-0200-000048BB0000}"/>
    <hyperlink ref="J49966" r:id="rId47946" xr:uid="{00000000-0004-0000-0200-000049BB0000}"/>
    <hyperlink ref="J49967" r:id="rId47947" xr:uid="{00000000-0004-0000-0200-00004ABB0000}"/>
    <hyperlink ref="J49968" r:id="rId47948" xr:uid="{00000000-0004-0000-0200-00004BBB0000}"/>
    <hyperlink ref="J49971" r:id="rId47949" xr:uid="{00000000-0004-0000-0200-00004CBB0000}"/>
    <hyperlink ref="J49972" r:id="rId47950" xr:uid="{00000000-0004-0000-0200-00004DBB0000}"/>
    <hyperlink ref="J49973" r:id="rId47951" xr:uid="{00000000-0004-0000-0200-00004EBB0000}"/>
    <hyperlink ref="J49974" r:id="rId47952" xr:uid="{00000000-0004-0000-0200-00004FBB0000}"/>
    <hyperlink ref="J49975" r:id="rId47953" xr:uid="{00000000-0004-0000-0200-000050BB0000}"/>
    <hyperlink ref="J49976" r:id="rId47954" xr:uid="{00000000-0004-0000-0200-000051BB0000}"/>
    <hyperlink ref="J49978" r:id="rId47955" xr:uid="{00000000-0004-0000-0200-000052BB0000}"/>
    <hyperlink ref="J49979" r:id="rId47956" xr:uid="{00000000-0004-0000-0200-000053BB0000}"/>
    <hyperlink ref="J49985" r:id="rId47957" xr:uid="{00000000-0004-0000-0200-000054BB0000}"/>
    <hyperlink ref="J49986" r:id="rId47958" xr:uid="{00000000-0004-0000-0200-000055BB0000}"/>
    <hyperlink ref="J49990" r:id="rId47959" xr:uid="{00000000-0004-0000-0200-000056BB0000}"/>
    <hyperlink ref="J49991" r:id="rId47960" xr:uid="{00000000-0004-0000-0200-000057BB0000}"/>
    <hyperlink ref="J49992" r:id="rId47961" xr:uid="{00000000-0004-0000-0200-000058BB0000}"/>
    <hyperlink ref="J49993" r:id="rId47962" xr:uid="{00000000-0004-0000-0200-000059BB0000}"/>
    <hyperlink ref="J49994" r:id="rId47963" xr:uid="{00000000-0004-0000-0200-00005ABB0000}"/>
    <hyperlink ref="J49995" r:id="rId47964" xr:uid="{00000000-0004-0000-0200-00005BBB0000}"/>
    <hyperlink ref="J49996" r:id="rId47965" xr:uid="{00000000-0004-0000-0200-00005CBB0000}"/>
    <hyperlink ref="J49998" r:id="rId47966" xr:uid="{00000000-0004-0000-0200-00005DBB0000}"/>
    <hyperlink ref="J49999" r:id="rId47967" xr:uid="{00000000-0004-0000-0200-00005EBB0000}"/>
    <hyperlink ref="J50000" r:id="rId47968" xr:uid="{00000000-0004-0000-0200-00005FBB0000}"/>
    <hyperlink ref="J50001" r:id="rId47969" xr:uid="{00000000-0004-0000-0200-000060BB0000}"/>
    <hyperlink ref="J50002" r:id="rId47970" xr:uid="{00000000-0004-0000-0200-000061BB0000}"/>
    <hyperlink ref="J50003" r:id="rId47971" xr:uid="{00000000-0004-0000-0200-000062BB0000}"/>
    <hyperlink ref="J50004" r:id="rId47972" xr:uid="{00000000-0004-0000-0200-000063BB0000}"/>
    <hyperlink ref="J50007" r:id="rId47973" xr:uid="{00000000-0004-0000-0200-000064BB0000}"/>
    <hyperlink ref="J50008" r:id="rId47974" xr:uid="{00000000-0004-0000-0200-000065BB0000}"/>
    <hyperlink ref="J50009" r:id="rId47975" xr:uid="{00000000-0004-0000-0200-000066BB0000}"/>
    <hyperlink ref="J50010" r:id="rId47976" xr:uid="{00000000-0004-0000-0200-000067BB0000}"/>
    <hyperlink ref="J50011" r:id="rId47977" xr:uid="{00000000-0004-0000-0200-000068BB0000}"/>
    <hyperlink ref="J50012" r:id="rId47978" xr:uid="{00000000-0004-0000-0200-000069BB0000}"/>
    <hyperlink ref="J50014" r:id="rId47979" xr:uid="{00000000-0004-0000-0200-00006ABB0000}"/>
    <hyperlink ref="J50016" r:id="rId47980" xr:uid="{00000000-0004-0000-0200-00006BBB0000}"/>
    <hyperlink ref="J50017" r:id="rId47981" xr:uid="{00000000-0004-0000-0200-00006CBB0000}"/>
    <hyperlink ref="J50018" r:id="rId47982" xr:uid="{00000000-0004-0000-0200-00006DBB0000}"/>
    <hyperlink ref="J50020" r:id="rId47983" xr:uid="{00000000-0004-0000-0200-00006EBB0000}"/>
    <hyperlink ref="J50021" r:id="rId47984" xr:uid="{00000000-0004-0000-0200-00006FBB0000}"/>
    <hyperlink ref="J50022" r:id="rId47985" xr:uid="{00000000-0004-0000-0200-000070BB0000}"/>
    <hyperlink ref="J50023" r:id="rId47986" xr:uid="{00000000-0004-0000-0200-000071BB0000}"/>
    <hyperlink ref="J50024" r:id="rId47987" xr:uid="{00000000-0004-0000-0200-000072BB0000}"/>
    <hyperlink ref="J50026" r:id="rId47988" xr:uid="{00000000-0004-0000-0200-000073BB0000}"/>
    <hyperlink ref="J50027" r:id="rId47989" xr:uid="{00000000-0004-0000-0200-000074BB0000}"/>
    <hyperlink ref="J50028" r:id="rId47990" xr:uid="{00000000-0004-0000-0200-000075BB0000}"/>
    <hyperlink ref="J50029" r:id="rId47991" xr:uid="{00000000-0004-0000-0200-000076BB0000}"/>
    <hyperlink ref="J50030" r:id="rId47992" xr:uid="{00000000-0004-0000-0200-000077BB0000}"/>
    <hyperlink ref="J50031" r:id="rId47993" xr:uid="{00000000-0004-0000-0200-000078BB0000}"/>
    <hyperlink ref="J50033" r:id="rId47994" xr:uid="{00000000-0004-0000-0200-000079BB0000}"/>
    <hyperlink ref="J50034" r:id="rId47995" xr:uid="{00000000-0004-0000-0200-00007ABB0000}"/>
    <hyperlink ref="J50035" r:id="rId47996" xr:uid="{00000000-0004-0000-0200-00007BBB0000}"/>
    <hyperlink ref="J50037" r:id="rId47997" xr:uid="{00000000-0004-0000-0200-00007CBB0000}"/>
    <hyperlink ref="J50038" r:id="rId47998" xr:uid="{00000000-0004-0000-0200-00007DBB0000}"/>
    <hyperlink ref="J50039" r:id="rId47999" xr:uid="{00000000-0004-0000-0200-00007EBB0000}"/>
    <hyperlink ref="J50040" r:id="rId48000" xr:uid="{00000000-0004-0000-0200-00007FBB0000}"/>
    <hyperlink ref="J50042" r:id="rId48001" xr:uid="{00000000-0004-0000-0200-000080BB0000}"/>
    <hyperlink ref="J50044" r:id="rId48002" xr:uid="{00000000-0004-0000-0200-000081BB0000}"/>
    <hyperlink ref="J50046" r:id="rId48003" xr:uid="{00000000-0004-0000-0200-000082BB0000}"/>
    <hyperlink ref="J50047" r:id="rId48004" xr:uid="{00000000-0004-0000-0200-000083BB0000}"/>
    <hyperlink ref="J50048" r:id="rId48005" xr:uid="{00000000-0004-0000-0200-000084BB0000}"/>
    <hyperlink ref="J50049" r:id="rId48006" xr:uid="{00000000-0004-0000-0200-000085BB0000}"/>
    <hyperlink ref="J50050" r:id="rId48007" xr:uid="{00000000-0004-0000-0200-000086BB0000}"/>
    <hyperlink ref="J50051" r:id="rId48008" xr:uid="{00000000-0004-0000-0200-000087BB0000}"/>
    <hyperlink ref="J50052" r:id="rId48009" xr:uid="{00000000-0004-0000-0200-000088BB0000}"/>
    <hyperlink ref="J50053" r:id="rId48010" xr:uid="{00000000-0004-0000-0200-000089BB0000}"/>
    <hyperlink ref="J50054" r:id="rId48011" xr:uid="{00000000-0004-0000-0200-00008ABB0000}"/>
    <hyperlink ref="J50055" r:id="rId48012" xr:uid="{00000000-0004-0000-0200-00008BBB0000}"/>
    <hyperlink ref="J50056" r:id="rId48013" xr:uid="{00000000-0004-0000-0200-00008CBB0000}"/>
    <hyperlink ref="J50057" r:id="rId48014" xr:uid="{00000000-0004-0000-0200-00008DBB0000}"/>
    <hyperlink ref="J50058" r:id="rId48015" xr:uid="{00000000-0004-0000-0200-00008EBB0000}"/>
    <hyperlink ref="J50060" r:id="rId48016" xr:uid="{00000000-0004-0000-0200-00008FBB0000}"/>
    <hyperlink ref="J50061" r:id="rId48017" xr:uid="{00000000-0004-0000-0200-000090BB0000}"/>
    <hyperlink ref="J50062" r:id="rId48018" xr:uid="{00000000-0004-0000-0200-000091BB0000}"/>
    <hyperlink ref="J50063" r:id="rId48019" xr:uid="{00000000-0004-0000-0200-000092BB0000}"/>
    <hyperlink ref="J50064" r:id="rId48020" xr:uid="{00000000-0004-0000-0200-000093BB0000}"/>
    <hyperlink ref="J50067" r:id="rId48021" xr:uid="{00000000-0004-0000-0200-000094BB0000}"/>
    <hyperlink ref="J50068" r:id="rId48022" xr:uid="{00000000-0004-0000-0200-000095BB0000}"/>
    <hyperlink ref="J50069" r:id="rId48023" xr:uid="{00000000-0004-0000-0200-000096BB0000}"/>
    <hyperlink ref="J50070" r:id="rId48024" xr:uid="{00000000-0004-0000-0200-000097BB0000}"/>
    <hyperlink ref="J50072" r:id="rId48025" xr:uid="{00000000-0004-0000-0200-000098BB0000}"/>
    <hyperlink ref="J50073" r:id="rId48026" xr:uid="{00000000-0004-0000-0200-000099BB0000}"/>
    <hyperlink ref="J50075" r:id="rId48027" xr:uid="{00000000-0004-0000-0200-00009ABB0000}"/>
    <hyperlink ref="J50077" r:id="rId48028" xr:uid="{00000000-0004-0000-0200-00009BBB0000}"/>
    <hyperlink ref="J50078" r:id="rId48029" xr:uid="{00000000-0004-0000-0200-00009CBB0000}"/>
    <hyperlink ref="J50081" r:id="rId48030" xr:uid="{00000000-0004-0000-0200-00009DBB0000}"/>
    <hyperlink ref="J50082" r:id="rId48031" xr:uid="{00000000-0004-0000-0200-00009EBB0000}"/>
    <hyperlink ref="J50083" r:id="rId48032" xr:uid="{00000000-0004-0000-0200-00009FBB0000}"/>
    <hyperlink ref="J50085" r:id="rId48033" xr:uid="{00000000-0004-0000-0200-0000A0BB0000}"/>
    <hyperlink ref="J50086" r:id="rId48034" xr:uid="{00000000-0004-0000-0200-0000A1BB0000}"/>
    <hyperlink ref="J50087" r:id="rId48035" xr:uid="{00000000-0004-0000-0200-0000A2BB0000}"/>
    <hyperlink ref="J50089" r:id="rId48036" xr:uid="{00000000-0004-0000-0200-0000A3BB0000}"/>
    <hyperlink ref="J50090" r:id="rId48037" xr:uid="{00000000-0004-0000-0200-0000A4BB0000}"/>
    <hyperlink ref="J50091" r:id="rId48038" xr:uid="{00000000-0004-0000-0200-0000A5BB0000}"/>
    <hyperlink ref="J50092" r:id="rId48039" xr:uid="{00000000-0004-0000-0200-0000A6BB0000}"/>
    <hyperlink ref="J50093" r:id="rId48040" xr:uid="{00000000-0004-0000-0200-0000A7BB0000}"/>
    <hyperlink ref="J50094" r:id="rId48041" xr:uid="{00000000-0004-0000-0200-0000A8BB0000}"/>
    <hyperlink ref="J50095" r:id="rId48042" xr:uid="{00000000-0004-0000-0200-0000A9BB0000}"/>
    <hyperlink ref="J50096" r:id="rId48043" xr:uid="{00000000-0004-0000-0200-0000AABB0000}"/>
    <hyperlink ref="J50097" r:id="rId48044" xr:uid="{00000000-0004-0000-0200-0000ABBB0000}"/>
    <hyperlink ref="J50098" r:id="rId48045" xr:uid="{00000000-0004-0000-0200-0000ACBB0000}"/>
    <hyperlink ref="J50099" r:id="rId48046" xr:uid="{00000000-0004-0000-0200-0000ADBB0000}"/>
    <hyperlink ref="J50100" r:id="rId48047" xr:uid="{00000000-0004-0000-0200-0000AEBB0000}"/>
    <hyperlink ref="J50101" r:id="rId48048" xr:uid="{00000000-0004-0000-0200-0000AFBB0000}"/>
    <hyperlink ref="J50102" r:id="rId48049" xr:uid="{00000000-0004-0000-0200-0000B0BB0000}"/>
    <hyperlink ref="J50103" r:id="rId48050" xr:uid="{00000000-0004-0000-0200-0000B1BB0000}"/>
    <hyperlink ref="J50104" r:id="rId48051" xr:uid="{00000000-0004-0000-0200-0000B2BB0000}"/>
    <hyperlink ref="J50105" r:id="rId48052" xr:uid="{00000000-0004-0000-0200-0000B3BB0000}"/>
    <hyperlink ref="J50106" r:id="rId48053" xr:uid="{00000000-0004-0000-0200-0000B4BB0000}"/>
    <hyperlink ref="J50107" r:id="rId48054" xr:uid="{00000000-0004-0000-0200-0000B5BB0000}"/>
    <hyperlink ref="J50108" r:id="rId48055" xr:uid="{00000000-0004-0000-0200-0000B6BB0000}"/>
    <hyperlink ref="J50109" r:id="rId48056" xr:uid="{00000000-0004-0000-0200-0000B7BB0000}"/>
    <hyperlink ref="J50110" r:id="rId48057" xr:uid="{00000000-0004-0000-0200-0000B8BB0000}"/>
    <hyperlink ref="J50111" r:id="rId48058" xr:uid="{00000000-0004-0000-0200-0000B9BB0000}"/>
    <hyperlink ref="J50112" r:id="rId48059" xr:uid="{00000000-0004-0000-0200-0000BABB0000}"/>
    <hyperlink ref="J50113" r:id="rId48060" xr:uid="{00000000-0004-0000-0200-0000BBBB0000}"/>
    <hyperlink ref="J50114" r:id="rId48061" xr:uid="{00000000-0004-0000-0200-0000BCBB0000}"/>
    <hyperlink ref="J50115" r:id="rId48062" xr:uid="{00000000-0004-0000-0200-0000BDBB0000}"/>
    <hyperlink ref="J50116" r:id="rId48063" xr:uid="{00000000-0004-0000-0200-0000BEBB0000}"/>
    <hyperlink ref="J50117" r:id="rId48064" xr:uid="{00000000-0004-0000-0200-0000BFBB0000}"/>
    <hyperlink ref="J50118" r:id="rId48065" xr:uid="{00000000-0004-0000-0200-0000C0BB0000}"/>
    <hyperlink ref="J50119" r:id="rId48066" xr:uid="{00000000-0004-0000-0200-0000C1BB0000}"/>
    <hyperlink ref="J50120" r:id="rId48067" xr:uid="{00000000-0004-0000-0200-0000C2BB0000}"/>
    <hyperlink ref="J50121" r:id="rId48068" xr:uid="{00000000-0004-0000-0200-0000C3BB0000}"/>
    <hyperlink ref="J50122" r:id="rId48069" xr:uid="{00000000-0004-0000-0200-0000C4BB0000}"/>
    <hyperlink ref="J50123" r:id="rId48070" xr:uid="{00000000-0004-0000-0200-0000C5BB0000}"/>
    <hyperlink ref="J50124" r:id="rId48071" xr:uid="{00000000-0004-0000-0200-0000C6BB0000}"/>
    <hyperlink ref="J50125" r:id="rId48072" xr:uid="{00000000-0004-0000-0200-0000C7BB0000}"/>
    <hyperlink ref="J50126" r:id="rId48073" xr:uid="{00000000-0004-0000-0200-0000C8BB0000}"/>
    <hyperlink ref="J50127" r:id="rId48074" xr:uid="{00000000-0004-0000-0200-0000C9BB0000}"/>
    <hyperlink ref="J50128" r:id="rId48075" xr:uid="{00000000-0004-0000-0200-0000CABB0000}"/>
    <hyperlink ref="J50129" r:id="rId48076" xr:uid="{00000000-0004-0000-0200-0000CBBB0000}"/>
    <hyperlink ref="J50130" r:id="rId48077" xr:uid="{00000000-0004-0000-0200-0000CCBB0000}"/>
    <hyperlink ref="J50131" r:id="rId48078" xr:uid="{00000000-0004-0000-0200-0000CDBB0000}"/>
    <hyperlink ref="J50132" r:id="rId48079" xr:uid="{00000000-0004-0000-0200-0000CEBB0000}"/>
    <hyperlink ref="J50133" r:id="rId48080" xr:uid="{00000000-0004-0000-0200-0000CFBB0000}"/>
    <hyperlink ref="J50134" r:id="rId48081" xr:uid="{00000000-0004-0000-0200-0000D0BB0000}"/>
    <hyperlink ref="J50135" r:id="rId48082" xr:uid="{00000000-0004-0000-0200-0000D1BB0000}"/>
    <hyperlink ref="J50136" r:id="rId48083" xr:uid="{00000000-0004-0000-0200-0000D2BB0000}"/>
    <hyperlink ref="J50137" r:id="rId48084" xr:uid="{00000000-0004-0000-0200-0000D3BB0000}"/>
    <hyperlink ref="J50138" r:id="rId48085" xr:uid="{00000000-0004-0000-0200-0000D4BB0000}"/>
    <hyperlink ref="J50139" r:id="rId48086" xr:uid="{00000000-0004-0000-0200-0000D5BB0000}"/>
    <hyperlink ref="J50140" r:id="rId48087" xr:uid="{00000000-0004-0000-0200-0000D6BB0000}"/>
    <hyperlink ref="J50141" r:id="rId48088" xr:uid="{00000000-0004-0000-0200-0000D7BB0000}"/>
    <hyperlink ref="J50142" r:id="rId48089" xr:uid="{00000000-0004-0000-0200-0000D8BB0000}"/>
    <hyperlink ref="J50143" r:id="rId48090" xr:uid="{00000000-0004-0000-0200-0000D9BB0000}"/>
    <hyperlink ref="J50144" r:id="rId48091" xr:uid="{00000000-0004-0000-0200-0000DABB0000}"/>
    <hyperlink ref="J50145" r:id="rId48092" xr:uid="{00000000-0004-0000-0200-0000DBBB0000}"/>
    <hyperlink ref="J50146" r:id="rId48093" xr:uid="{00000000-0004-0000-0200-0000DCBB0000}"/>
    <hyperlink ref="J50147" r:id="rId48094" xr:uid="{00000000-0004-0000-0200-0000DDBB0000}"/>
    <hyperlink ref="J50148" r:id="rId48095" xr:uid="{00000000-0004-0000-0200-0000DEBB0000}"/>
    <hyperlink ref="J50149" r:id="rId48096" xr:uid="{00000000-0004-0000-0200-0000DFBB0000}"/>
    <hyperlink ref="J50150" r:id="rId48097" xr:uid="{00000000-0004-0000-0200-0000E0BB0000}"/>
    <hyperlink ref="J50151" r:id="rId48098" xr:uid="{00000000-0004-0000-0200-0000E1BB0000}"/>
    <hyperlink ref="J50152" r:id="rId48099" xr:uid="{00000000-0004-0000-0200-0000E2BB0000}"/>
    <hyperlink ref="J50153" r:id="rId48100" xr:uid="{00000000-0004-0000-0200-0000E3BB0000}"/>
    <hyperlink ref="J50154" r:id="rId48101" xr:uid="{00000000-0004-0000-0200-0000E4BB0000}"/>
    <hyperlink ref="J50155" r:id="rId48102" xr:uid="{00000000-0004-0000-0200-0000E5BB0000}"/>
    <hyperlink ref="J50156" r:id="rId48103" xr:uid="{00000000-0004-0000-0200-0000E6BB0000}"/>
    <hyperlink ref="J50157" r:id="rId48104" xr:uid="{00000000-0004-0000-0200-0000E7BB0000}"/>
    <hyperlink ref="J50158" r:id="rId48105" xr:uid="{00000000-0004-0000-0200-0000E8BB0000}"/>
    <hyperlink ref="J50159" r:id="rId48106" xr:uid="{00000000-0004-0000-0200-0000E9BB0000}"/>
    <hyperlink ref="J50160" r:id="rId48107" xr:uid="{00000000-0004-0000-0200-0000EABB0000}"/>
    <hyperlink ref="J50161" r:id="rId48108" xr:uid="{00000000-0004-0000-0200-0000EBBB0000}"/>
    <hyperlink ref="J50162" r:id="rId48109" xr:uid="{00000000-0004-0000-0200-0000ECBB0000}"/>
    <hyperlink ref="J50163" r:id="rId48110" xr:uid="{00000000-0004-0000-0200-0000EDBB0000}"/>
    <hyperlink ref="J50164" r:id="rId48111" xr:uid="{00000000-0004-0000-0200-0000EEBB0000}"/>
    <hyperlink ref="J50165" r:id="rId48112" xr:uid="{00000000-0004-0000-0200-0000EFBB0000}"/>
    <hyperlink ref="J50166" r:id="rId48113" xr:uid="{00000000-0004-0000-0200-0000F0BB0000}"/>
    <hyperlink ref="J50167" r:id="rId48114" xr:uid="{00000000-0004-0000-0200-0000F1BB0000}"/>
    <hyperlink ref="J50168" r:id="rId48115" xr:uid="{00000000-0004-0000-0200-0000F2BB0000}"/>
    <hyperlink ref="J50169" r:id="rId48116" xr:uid="{00000000-0004-0000-0200-0000F3BB0000}"/>
    <hyperlink ref="J50170" r:id="rId48117" xr:uid="{00000000-0004-0000-0200-0000F4BB0000}"/>
    <hyperlink ref="J50171" r:id="rId48118" xr:uid="{00000000-0004-0000-0200-0000F5BB0000}"/>
    <hyperlink ref="J50172" r:id="rId48119" xr:uid="{00000000-0004-0000-0200-0000F6BB0000}"/>
    <hyperlink ref="J50173" r:id="rId48120" xr:uid="{00000000-0004-0000-0200-0000F7BB0000}"/>
    <hyperlink ref="J50174" r:id="rId48121" xr:uid="{00000000-0004-0000-0200-0000F8BB0000}"/>
    <hyperlink ref="J50175" r:id="rId48122" xr:uid="{00000000-0004-0000-0200-0000F9BB0000}"/>
    <hyperlink ref="J50176" r:id="rId48123" xr:uid="{00000000-0004-0000-0200-0000FABB0000}"/>
    <hyperlink ref="J50177" r:id="rId48124" xr:uid="{00000000-0004-0000-0200-0000FBBB0000}"/>
    <hyperlink ref="J50178" r:id="rId48125" xr:uid="{00000000-0004-0000-0200-0000FCBB0000}"/>
    <hyperlink ref="J50179" r:id="rId48126" xr:uid="{00000000-0004-0000-0200-0000FDBB0000}"/>
    <hyperlink ref="J50180" r:id="rId48127" xr:uid="{00000000-0004-0000-0200-0000FEBB0000}"/>
    <hyperlink ref="J50181" r:id="rId48128" xr:uid="{00000000-0004-0000-0200-0000FFBB0000}"/>
    <hyperlink ref="J50182" r:id="rId48129" xr:uid="{00000000-0004-0000-0200-000000BC0000}"/>
    <hyperlink ref="J50183" r:id="rId48130" xr:uid="{00000000-0004-0000-0200-000001BC0000}"/>
    <hyperlink ref="J50184" r:id="rId48131" xr:uid="{00000000-0004-0000-0200-000002BC0000}"/>
    <hyperlink ref="J50185" r:id="rId48132" xr:uid="{00000000-0004-0000-0200-000003BC0000}"/>
    <hyperlink ref="J50186" r:id="rId48133" xr:uid="{00000000-0004-0000-0200-000004BC0000}"/>
    <hyperlink ref="J50187" r:id="rId48134" xr:uid="{00000000-0004-0000-0200-000005BC0000}"/>
    <hyperlink ref="J50188" r:id="rId48135" xr:uid="{00000000-0004-0000-0200-000006BC0000}"/>
    <hyperlink ref="J50189" r:id="rId48136" xr:uid="{00000000-0004-0000-0200-000007BC0000}"/>
    <hyperlink ref="J50190" r:id="rId48137" xr:uid="{00000000-0004-0000-0200-000008BC0000}"/>
    <hyperlink ref="J50191" r:id="rId48138" xr:uid="{00000000-0004-0000-0200-000009BC0000}"/>
    <hyperlink ref="J50192" r:id="rId48139" xr:uid="{00000000-0004-0000-0200-00000ABC0000}"/>
    <hyperlink ref="J50193" r:id="rId48140" xr:uid="{00000000-0004-0000-0200-00000BBC0000}"/>
    <hyperlink ref="J50194" r:id="rId48141" xr:uid="{00000000-0004-0000-0200-00000CBC0000}"/>
    <hyperlink ref="J50195" r:id="rId48142" xr:uid="{00000000-0004-0000-0200-00000DBC0000}"/>
    <hyperlink ref="J50196" r:id="rId48143" xr:uid="{00000000-0004-0000-0200-00000EBC0000}"/>
    <hyperlink ref="J50197" r:id="rId48144" xr:uid="{00000000-0004-0000-0200-00000FBC0000}"/>
    <hyperlink ref="J50198" r:id="rId48145" xr:uid="{00000000-0004-0000-0200-000010BC0000}"/>
    <hyperlink ref="J50199" r:id="rId48146" xr:uid="{00000000-0004-0000-0200-000011BC0000}"/>
    <hyperlink ref="J50200" r:id="rId48147" xr:uid="{00000000-0004-0000-0200-000012BC0000}"/>
    <hyperlink ref="J50201" r:id="rId48148" xr:uid="{00000000-0004-0000-0200-000013BC0000}"/>
    <hyperlink ref="J50202" r:id="rId48149" xr:uid="{00000000-0004-0000-0200-000014BC0000}"/>
    <hyperlink ref="J50203" r:id="rId48150" xr:uid="{00000000-0004-0000-0200-000015BC0000}"/>
    <hyperlink ref="J50204" r:id="rId48151" xr:uid="{00000000-0004-0000-0200-000016BC0000}"/>
    <hyperlink ref="J50205" r:id="rId48152" xr:uid="{00000000-0004-0000-0200-000017BC0000}"/>
    <hyperlink ref="J50206" r:id="rId48153" xr:uid="{00000000-0004-0000-0200-000018BC0000}"/>
    <hyperlink ref="J50207" r:id="rId48154" xr:uid="{00000000-0004-0000-0200-000019BC0000}"/>
    <hyperlink ref="J50208" r:id="rId48155" xr:uid="{00000000-0004-0000-0200-00001ABC0000}"/>
    <hyperlink ref="J50209" r:id="rId48156" xr:uid="{00000000-0004-0000-0200-00001BBC0000}"/>
    <hyperlink ref="J50210" r:id="rId48157" xr:uid="{00000000-0004-0000-0200-00001CBC0000}"/>
    <hyperlink ref="J50211" r:id="rId48158" xr:uid="{00000000-0004-0000-0200-00001DBC0000}"/>
    <hyperlink ref="J50212" r:id="rId48159" xr:uid="{00000000-0004-0000-0200-00001EBC0000}"/>
    <hyperlink ref="J50213" r:id="rId48160" xr:uid="{00000000-0004-0000-0200-00001FBC0000}"/>
    <hyperlink ref="J50214" r:id="rId48161" xr:uid="{00000000-0004-0000-0200-000020BC0000}"/>
    <hyperlink ref="J50215" r:id="rId48162" xr:uid="{00000000-0004-0000-0200-000021BC0000}"/>
    <hyperlink ref="J50216" r:id="rId48163" xr:uid="{00000000-0004-0000-0200-000022BC0000}"/>
    <hyperlink ref="J50218" r:id="rId48164" xr:uid="{00000000-0004-0000-0200-000023BC0000}"/>
    <hyperlink ref="J50219" r:id="rId48165" xr:uid="{00000000-0004-0000-0200-000024BC0000}"/>
    <hyperlink ref="J50220" r:id="rId48166" xr:uid="{00000000-0004-0000-0200-000025BC0000}"/>
    <hyperlink ref="J50221" r:id="rId48167" xr:uid="{00000000-0004-0000-0200-000026BC0000}"/>
    <hyperlink ref="J50222" r:id="rId48168" xr:uid="{00000000-0004-0000-0200-000027BC0000}"/>
    <hyperlink ref="J50223" r:id="rId48169" xr:uid="{00000000-0004-0000-0200-000028BC0000}"/>
    <hyperlink ref="J50224" r:id="rId48170" xr:uid="{00000000-0004-0000-0200-000029BC0000}"/>
    <hyperlink ref="J50225" r:id="rId48171" xr:uid="{00000000-0004-0000-0200-00002ABC0000}"/>
    <hyperlink ref="J50226" r:id="rId48172" xr:uid="{00000000-0004-0000-0200-00002BBC0000}"/>
    <hyperlink ref="J50227" r:id="rId48173" xr:uid="{00000000-0004-0000-0200-00002CBC0000}"/>
    <hyperlink ref="J50228" r:id="rId48174" xr:uid="{00000000-0004-0000-0200-00002DBC0000}"/>
    <hyperlink ref="J50229" r:id="rId48175" xr:uid="{00000000-0004-0000-0200-00002EBC0000}"/>
    <hyperlink ref="J50230" r:id="rId48176" xr:uid="{00000000-0004-0000-0200-00002FBC0000}"/>
    <hyperlink ref="J50231" r:id="rId48177" xr:uid="{00000000-0004-0000-0200-000030BC0000}"/>
    <hyperlink ref="J50232" r:id="rId48178" xr:uid="{00000000-0004-0000-0200-000031BC0000}"/>
    <hyperlink ref="J50233" r:id="rId48179" xr:uid="{00000000-0004-0000-0200-000032BC0000}"/>
    <hyperlink ref="J50234" r:id="rId48180" xr:uid="{00000000-0004-0000-0200-000033BC0000}"/>
    <hyperlink ref="J50235" r:id="rId48181" xr:uid="{00000000-0004-0000-0200-000034BC0000}"/>
    <hyperlink ref="J50236" r:id="rId48182" xr:uid="{00000000-0004-0000-0200-000035BC0000}"/>
    <hyperlink ref="J50237" r:id="rId48183" xr:uid="{00000000-0004-0000-0200-000036BC0000}"/>
    <hyperlink ref="J50238" r:id="rId48184" xr:uid="{00000000-0004-0000-0200-000037BC0000}"/>
    <hyperlink ref="J50239" r:id="rId48185" xr:uid="{00000000-0004-0000-0200-000038BC0000}"/>
    <hyperlink ref="J50240" r:id="rId48186" xr:uid="{00000000-0004-0000-0200-000039BC0000}"/>
    <hyperlink ref="J50241" r:id="rId48187" xr:uid="{00000000-0004-0000-0200-00003ABC0000}"/>
    <hyperlink ref="J50242" r:id="rId48188" xr:uid="{00000000-0004-0000-0200-00003BBC0000}"/>
    <hyperlink ref="J50243" r:id="rId48189" xr:uid="{00000000-0004-0000-0200-00003CBC0000}"/>
    <hyperlink ref="J50244" r:id="rId48190" xr:uid="{00000000-0004-0000-0200-00003DBC0000}"/>
    <hyperlink ref="J50245" r:id="rId48191" xr:uid="{00000000-0004-0000-0200-00003EBC0000}"/>
    <hyperlink ref="J50246" r:id="rId48192" xr:uid="{00000000-0004-0000-0200-00003FBC0000}"/>
    <hyperlink ref="J50247" r:id="rId48193" xr:uid="{00000000-0004-0000-0200-000040BC0000}"/>
    <hyperlink ref="J50248" r:id="rId48194" xr:uid="{00000000-0004-0000-0200-000041BC0000}"/>
    <hyperlink ref="J50249" r:id="rId48195" xr:uid="{00000000-0004-0000-0200-000042BC0000}"/>
    <hyperlink ref="J50250" r:id="rId48196" xr:uid="{00000000-0004-0000-0200-000043BC0000}"/>
    <hyperlink ref="J50251" r:id="rId48197" xr:uid="{00000000-0004-0000-0200-000044BC0000}"/>
    <hyperlink ref="J50252" r:id="rId48198" xr:uid="{00000000-0004-0000-0200-000045BC0000}"/>
    <hyperlink ref="J50253" r:id="rId48199" xr:uid="{00000000-0004-0000-0200-000046BC0000}"/>
    <hyperlink ref="J50254" r:id="rId48200" xr:uid="{00000000-0004-0000-0200-000047BC0000}"/>
    <hyperlink ref="J50255" r:id="rId48201" xr:uid="{00000000-0004-0000-0200-000048BC0000}"/>
    <hyperlink ref="J50256" r:id="rId48202" xr:uid="{00000000-0004-0000-0200-000049BC0000}"/>
    <hyperlink ref="J50257" r:id="rId48203" xr:uid="{00000000-0004-0000-0200-00004ABC0000}"/>
    <hyperlink ref="J50258" r:id="rId48204" xr:uid="{00000000-0004-0000-0200-00004BBC0000}"/>
    <hyperlink ref="J50259" r:id="rId48205" xr:uid="{00000000-0004-0000-0200-00004CBC0000}"/>
    <hyperlink ref="J50260" r:id="rId48206" xr:uid="{00000000-0004-0000-0200-00004DBC0000}"/>
    <hyperlink ref="J50261" r:id="rId48207" xr:uid="{00000000-0004-0000-0200-00004EBC0000}"/>
    <hyperlink ref="J50262" r:id="rId48208" xr:uid="{00000000-0004-0000-0200-00004FBC0000}"/>
    <hyperlink ref="J50263" r:id="rId48209" xr:uid="{00000000-0004-0000-0200-000050BC0000}"/>
    <hyperlink ref="J50264" r:id="rId48210" xr:uid="{00000000-0004-0000-0200-000051BC0000}"/>
    <hyperlink ref="J50265" r:id="rId48211" xr:uid="{00000000-0004-0000-0200-000052BC0000}"/>
    <hyperlink ref="J50266" r:id="rId48212" xr:uid="{00000000-0004-0000-0200-000053BC0000}"/>
    <hyperlink ref="J50267" r:id="rId48213" xr:uid="{00000000-0004-0000-0200-000054BC0000}"/>
    <hyperlink ref="J50268" r:id="rId48214" xr:uid="{00000000-0004-0000-0200-000055BC0000}"/>
    <hyperlink ref="J50270" r:id="rId48215" xr:uid="{00000000-0004-0000-0200-000056BC0000}"/>
    <hyperlink ref="J50271" r:id="rId48216" xr:uid="{00000000-0004-0000-0200-000057BC0000}"/>
    <hyperlink ref="J50272" r:id="rId48217" xr:uid="{00000000-0004-0000-0200-000058BC0000}"/>
    <hyperlink ref="J50273" r:id="rId48218" xr:uid="{00000000-0004-0000-0200-000059BC0000}"/>
    <hyperlink ref="J50274" r:id="rId48219" xr:uid="{00000000-0004-0000-0200-00005ABC0000}"/>
    <hyperlink ref="J50275" r:id="rId48220" xr:uid="{00000000-0004-0000-0200-00005BBC0000}"/>
    <hyperlink ref="J50276" r:id="rId48221" xr:uid="{00000000-0004-0000-0200-00005CBC0000}"/>
    <hyperlink ref="J50277" r:id="rId48222" xr:uid="{00000000-0004-0000-0200-00005DBC0000}"/>
    <hyperlink ref="J50278" r:id="rId48223" xr:uid="{00000000-0004-0000-0200-00005EBC0000}"/>
    <hyperlink ref="J50279" r:id="rId48224" xr:uid="{00000000-0004-0000-0200-00005FBC0000}"/>
    <hyperlink ref="J50280" r:id="rId48225" xr:uid="{00000000-0004-0000-0200-000060BC0000}"/>
    <hyperlink ref="J50281" r:id="rId48226" xr:uid="{00000000-0004-0000-0200-000061BC0000}"/>
    <hyperlink ref="J50282" r:id="rId48227" xr:uid="{00000000-0004-0000-0200-000062BC0000}"/>
    <hyperlink ref="J50283" r:id="rId48228" xr:uid="{00000000-0004-0000-0200-000063BC0000}"/>
    <hyperlink ref="J50284" r:id="rId48229" xr:uid="{00000000-0004-0000-0200-000064BC0000}"/>
    <hyperlink ref="J50285" r:id="rId48230" xr:uid="{00000000-0004-0000-0200-000065BC0000}"/>
    <hyperlink ref="J50286" r:id="rId48231" xr:uid="{00000000-0004-0000-0200-000066BC0000}"/>
    <hyperlink ref="J50287" r:id="rId48232" xr:uid="{00000000-0004-0000-0200-000067BC0000}"/>
    <hyperlink ref="J50288" r:id="rId48233" xr:uid="{00000000-0004-0000-0200-000068BC0000}"/>
    <hyperlink ref="J50289" r:id="rId48234" xr:uid="{00000000-0004-0000-0200-000069BC0000}"/>
    <hyperlink ref="J50290" r:id="rId48235" xr:uid="{00000000-0004-0000-0200-00006ABC0000}"/>
    <hyperlink ref="J50291" r:id="rId48236" xr:uid="{00000000-0004-0000-0200-00006BBC0000}"/>
    <hyperlink ref="J50292" r:id="rId48237" xr:uid="{00000000-0004-0000-0200-00006CBC0000}"/>
    <hyperlink ref="J50293" r:id="rId48238" xr:uid="{00000000-0004-0000-0200-00006DBC0000}"/>
    <hyperlink ref="J50294" r:id="rId48239" xr:uid="{00000000-0004-0000-0200-00006EBC0000}"/>
    <hyperlink ref="J50295" r:id="rId48240" xr:uid="{00000000-0004-0000-0200-00006FBC0000}"/>
    <hyperlink ref="J50296" r:id="rId48241" xr:uid="{00000000-0004-0000-0200-000070BC0000}"/>
    <hyperlink ref="J50297" r:id="rId48242" xr:uid="{00000000-0004-0000-0200-000071BC0000}"/>
    <hyperlink ref="J50298" r:id="rId48243" xr:uid="{00000000-0004-0000-0200-000072BC0000}"/>
    <hyperlink ref="J50299" r:id="rId48244" xr:uid="{00000000-0004-0000-0200-000073BC0000}"/>
    <hyperlink ref="J50300" r:id="rId48245" xr:uid="{00000000-0004-0000-0200-000074BC0000}"/>
    <hyperlink ref="J50301" r:id="rId48246" xr:uid="{00000000-0004-0000-0200-000075BC0000}"/>
    <hyperlink ref="J50302" r:id="rId48247" xr:uid="{00000000-0004-0000-0200-000076BC0000}"/>
    <hyperlink ref="J50303" r:id="rId48248" xr:uid="{00000000-0004-0000-0200-000077BC0000}"/>
    <hyperlink ref="J50304" r:id="rId48249" xr:uid="{00000000-0004-0000-0200-000078BC0000}"/>
    <hyperlink ref="J50305" r:id="rId48250" xr:uid="{00000000-0004-0000-0200-000079BC0000}"/>
    <hyperlink ref="J50306" r:id="rId48251" xr:uid="{00000000-0004-0000-0200-00007ABC0000}"/>
    <hyperlink ref="J50307" r:id="rId48252" xr:uid="{00000000-0004-0000-0200-00007BBC0000}"/>
    <hyperlink ref="J50308" r:id="rId48253" xr:uid="{00000000-0004-0000-0200-00007CBC0000}"/>
    <hyperlink ref="J50309" r:id="rId48254" xr:uid="{00000000-0004-0000-0200-00007DBC0000}"/>
    <hyperlink ref="J50310" r:id="rId48255" xr:uid="{00000000-0004-0000-0200-00007EBC0000}"/>
    <hyperlink ref="J50311" r:id="rId48256" xr:uid="{00000000-0004-0000-0200-00007FBC0000}"/>
    <hyperlink ref="J50312" r:id="rId48257" xr:uid="{00000000-0004-0000-0200-000080BC0000}"/>
    <hyperlink ref="J50313" r:id="rId48258" xr:uid="{00000000-0004-0000-0200-000081BC0000}"/>
    <hyperlink ref="J50314" r:id="rId48259" xr:uid="{00000000-0004-0000-0200-000082BC0000}"/>
    <hyperlink ref="J50315" r:id="rId48260" xr:uid="{00000000-0004-0000-0200-000083BC0000}"/>
    <hyperlink ref="J50316" r:id="rId48261" xr:uid="{00000000-0004-0000-0200-000084BC0000}"/>
    <hyperlink ref="J50317" r:id="rId48262" xr:uid="{00000000-0004-0000-0200-000085BC0000}"/>
    <hyperlink ref="J50318" r:id="rId48263" xr:uid="{00000000-0004-0000-0200-000086BC0000}"/>
    <hyperlink ref="J50319" r:id="rId48264" xr:uid="{00000000-0004-0000-0200-000087BC0000}"/>
    <hyperlink ref="J50320" r:id="rId48265" xr:uid="{00000000-0004-0000-0200-000088BC0000}"/>
    <hyperlink ref="J50321" r:id="rId48266" xr:uid="{00000000-0004-0000-0200-000089BC0000}"/>
    <hyperlink ref="J50322" r:id="rId48267" xr:uid="{00000000-0004-0000-0200-00008ABC0000}"/>
    <hyperlink ref="J50323" r:id="rId48268" xr:uid="{00000000-0004-0000-0200-00008BBC0000}"/>
    <hyperlink ref="J50324" r:id="rId48269" xr:uid="{00000000-0004-0000-0200-00008CBC0000}"/>
    <hyperlink ref="J50325" r:id="rId48270" xr:uid="{00000000-0004-0000-0200-00008DBC0000}"/>
    <hyperlink ref="J50326" r:id="rId48271" xr:uid="{00000000-0004-0000-0200-00008EBC0000}"/>
    <hyperlink ref="J50327" r:id="rId48272" xr:uid="{00000000-0004-0000-0200-00008FBC0000}"/>
    <hyperlink ref="J50328" r:id="rId48273" xr:uid="{00000000-0004-0000-0200-000090BC0000}"/>
    <hyperlink ref="J50329" r:id="rId48274" xr:uid="{00000000-0004-0000-0200-000091BC0000}"/>
    <hyperlink ref="J50330" r:id="rId48275" xr:uid="{00000000-0004-0000-0200-000092BC0000}"/>
    <hyperlink ref="J50331" r:id="rId48276" xr:uid="{00000000-0004-0000-0200-000093BC0000}"/>
    <hyperlink ref="J50332" r:id="rId48277" xr:uid="{00000000-0004-0000-0200-000094BC0000}"/>
    <hyperlink ref="J50333" r:id="rId48278" xr:uid="{00000000-0004-0000-0200-000095BC0000}"/>
    <hyperlink ref="J50334" r:id="rId48279" xr:uid="{00000000-0004-0000-0200-000096BC0000}"/>
    <hyperlink ref="J50335" r:id="rId48280" xr:uid="{00000000-0004-0000-0200-000097BC0000}"/>
    <hyperlink ref="J50336" r:id="rId48281" xr:uid="{00000000-0004-0000-0200-000098BC0000}"/>
    <hyperlink ref="J50337" r:id="rId48282" xr:uid="{00000000-0004-0000-0200-000099BC0000}"/>
    <hyperlink ref="J50338" r:id="rId48283" xr:uid="{00000000-0004-0000-0200-00009ABC0000}"/>
    <hyperlink ref="J50339" r:id="rId48284" xr:uid="{00000000-0004-0000-0200-00009BBC0000}"/>
    <hyperlink ref="J50340" r:id="rId48285" xr:uid="{00000000-0004-0000-0200-00009CBC0000}"/>
    <hyperlink ref="J50341" r:id="rId48286" xr:uid="{00000000-0004-0000-0200-00009DBC0000}"/>
    <hyperlink ref="J50342" r:id="rId48287" xr:uid="{00000000-0004-0000-0200-00009EBC0000}"/>
    <hyperlink ref="J50343" r:id="rId48288" xr:uid="{00000000-0004-0000-0200-00009FBC0000}"/>
    <hyperlink ref="J50344" r:id="rId48289" xr:uid="{00000000-0004-0000-0200-0000A0BC0000}"/>
    <hyperlink ref="J50345" r:id="rId48290" xr:uid="{00000000-0004-0000-0200-0000A1BC0000}"/>
    <hyperlink ref="J50346" r:id="rId48291" xr:uid="{00000000-0004-0000-0200-0000A2BC0000}"/>
    <hyperlink ref="J50347" r:id="rId48292" xr:uid="{00000000-0004-0000-0200-0000A3BC0000}"/>
    <hyperlink ref="J50348" r:id="rId48293" xr:uid="{00000000-0004-0000-0200-0000A4BC0000}"/>
    <hyperlink ref="J50349" r:id="rId48294" xr:uid="{00000000-0004-0000-0200-0000A5BC0000}"/>
    <hyperlink ref="J50350" r:id="rId48295" xr:uid="{00000000-0004-0000-0200-0000A6BC0000}"/>
    <hyperlink ref="J50351" r:id="rId48296" xr:uid="{00000000-0004-0000-0200-0000A7BC0000}"/>
    <hyperlink ref="J50352" r:id="rId48297" xr:uid="{00000000-0004-0000-0200-0000A8BC0000}"/>
    <hyperlink ref="J50353" r:id="rId48298" xr:uid="{00000000-0004-0000-0200-0000A9BC0000}"/>
    <hyperlink ref="J50354" r:id="rId48299" xr:uid="{00000000-0004-0000-0200-0000AABC0000}"/>
    <hyperlink ref="J50355" r:id="rId48300" xr:uid="{00000000-0004-0000-0200-0000ABBC0000}"/>
    <hyperlink ref="J50356" r:id="rId48301" xr:uid="{00000000-0004-0000-0200-0000ACBC0000}"/>
    <hyperlink ref="J50357" r:id="rId48302" xr:uid="{00000000-0004-0000-0200-0000ADBC0000}"/>
    <hyperlink ref="J50358" r:id="rId48303" xr:uid="{00000000-0004-0000-0200-0000AEBC0000}"/>
    <hyperlink ref="J50359" r:id="rId48304" xr:uid="{00000000-0004-0000-0200-0000AFBC0000}"/>
    <hyperlink ref="J50360" r:id="rId48305" xr:uid="{00000000-0004-0000-0200-0000B0BC0000}"/>
    <hyperlink ref="J50361" r:id="rId48306" xr:uid="{00000000-0004-0000-0200-0000B1BC0000}"/>
    <hyperlink ref="J50362" r:id="rId48307" xr:uid="{00000000-0004-0000-0200-0000B2BC0000}"/>
    <hyperlink ref="J50363" r:id="rId48308" xr:uid="{00000000-0004-0000-0200-0000B3BC0000}"/>
    <hyperlink ref="J50364" r:id="rId48309" xr:uid="{00000000-0004-0000-0200-0000B4BC0000}"/>
    <hyperlink ref="J50365" r:id="rId48310" xr:uid="{00000000-0004-0000-0200-0000B5BC0000}"/>
    <hyperlink ref="J50366" r:id="rId48311" xr:uid="{00000000-0004-0000-0200-0000B6BC0000}"/>
    <hyperlink ref="J50367" r:id="rId48312" xr:uid="{00000000-0004-0000-0200-0000B7BC0000}"/>
    <hyperlink ref="J50368" r:id="rId48313" xr:uid="{00000000-0004-0000-0200-0000B8BC0000}"/>
    <hyperlink ref="J50369" r:id="rId48314" xr:uid="{00000000-0004-0000-0200-0000B9BC0000}"/>
    <hyperlink ref="J50370" r:id="rId48315" xr:uid="{00000000-0004-0000-0200-0000BABC0000}"/>
    <hyperlink ref="J50371" r:id="rId48316" xr:uid="{00000000-0004-0000-0200-0000BBBC0000}"/>
    <hyperlink ref="J50373" r:id="rId48317" xr:uid="{00000000-0004-0000-0200-0000BCBC0000}"/>
    <hyperlink ref="J50374" r:id="rId48318" xr:uid="{00000000-0004-0000-0200-0000BDBC0000}"/>
    <hyperlink ref="J50375" r:id="rId48319" xr:uid="{00000000-0004-0000-0200-0000BEBC0000}"/>
    <hyperlink ref="J50376" r:id="rId48320" xr:uid="{00000000-0004-0000-0200-0000BFBC0000}"/>
    <hyperlink ref="J50377" r:id="rId48321" xr:uid="{00000000-0004-0000-0200-0000C0BC0000}"/>
    <hyperlink ref="J50378" r:id="rId48322" xr:uid="{00000000-0004-0000-0200-0000C1BC0000}"/>
    <hyperlink ref="J50379" r:id="rId48323" xr:uid="{00000000-0004-0000-0200-0000C2BC0000}"/>
    <hyperlink ref="J50380" r:id="rId48324" xr:uid="{00000000-0004-0000-0200-0000C3BC0000}"/>
    <hyperlink ref="J50381" r:id="rId48325" xr:uid="{00000000-0004-0000-0200-0000C4BC0000}"/>
    <hyperlink ref="J50382" r:id="rId48326" xr:uid="{00000000-0004-0000-0200-0000C5BC0000}"/>
    <hyperlink ref="J50383" r:id="rId48327" xr:uid="{00000000-0004-0000-0200-0000C6BC0000}"/>
    <hyperlink ref="J50384" r:id="rId48328" xr:uid="{00000000-0004-0000-0200-0000C7BC0000}"/>
    <hyperlink ref="J50385" r:id="rId48329" xr:uid="{00000000-0004-0000-0200-0000C8BC0000}"/>
    <hyperlink ref="J50386" r:id="rId48330" xr:uid="{00000000-0004-0000-0200-0000C9BC0000}"/>
    <hyperlink ref="J50387" r:id="rId48331" xr:uid="{00000000-0004-0000-0200-0000CABC0000}"/>
    <hyperlink ref="J50388" r:id="rId48332" xr:uid="{00000000-0004-0000-0200-0000CBBC0000}"/>
    <hyperlink ref="J50389" r:id="rId48333" xr:uid="{00000000-0004-0000-0200-0000CCBC0000}"/>
    <hyperlink ref="J50390" r:id="rId48334" xr:uid="{00000000-0004-0000-0200-0000CDBC0000}"/>
    <hyperlink ref="J50391" r:id="rId48335" xr:uid="{00000000-0004-0000-0200-0000CEBC0000}"/>
    <hyperlink ref="J50392" r:id="rId48336" xr:uid="{00000000-0004-0000-0200-0000CFBC0000}"/>
    <hyperlink ref="J50393" r:id="rId48337" xr:uid="{00000000-0004-0000-0200-0000D0BC0000}"/>
    <hyperlink ref="J50394" r:id="rId48338" xr:uid="{00000000-0004-0000-0200-0000D1BC0000}"/>
    <hyperlink ref="J50395" r:id="rId48339" xr:uid="{00000000-0004-0000-0200-0000D2BC0000}"/>
    <hyperlink ref="J50396" r:id="rId48340" xr:uid="{00000000-0004-0000-0200-0000D3BC0000}"/>
    <hyperlink ref="J50397" r:id="rId48341" xr:uid="{00000000-0004-0000-0200-0000D4BC0000}"/>
    <hyperlink ref="J50398" r:id="rId48342" xr:uid="{00000000-0004-0000-0200-0000D5BC0000}"/>
    <hyperlink ref="J50399" r:id="rId48343" xr:uid="{00000000-0004-0000-0200-0000D6BC0000}"/>
    <hyperlink ref="J50400" r:id="rId48344" xr:uid="{00000000-0004-0000-0200-0000D7BC0000}"/>
    <hyperlink ref="J50401" r:id="rId48345" xr:uid="{00000000-0004-0000-0200-0000D8BC0000}"/>
    <hyperlink ref="J50402" r:id="rId48346" xr:uid="{00000000-0004-0000-0200-0000D9BC0000}"/>
    <hyperlink ref="J50403" r:id="rId48347" xr:uid="{00000000-0004-0000-0200-0000DABC0000}"/>
    <hyperlink ref="J50404" r:id="rId48348" xr:uid="{00000000-0004-0000-0200-0000DBBC0000}"/>
    <hyperlink ref="J50405" r:id="rId48349" xr:uid="{00000000-0004-0000-0200-0000DCBC0000}"/>
    <hyperlink ref="J50406" r:id="rId48350" xr:uid="{00000000-0004-0000-0200-0000DDBC0000}"/>
    <hyperlink ref="J50407" r:id="rId48351" xr:uid="{00000000-0004-0000-0200-0000DEBC0000}"/>
    <hyperlink ref="J50408" r:id="rId48352" xr:uid="{00000000-0004-0000-0200-0000DFBC0000}"/>
    <hyperlink ref="J50409" r:id="rId48353" xr:uid="{00000000-0004-0000-0200-0000E0BC0000}"/>
    <hyperlink ref="J50410" r:id="rId48354" xr:uid="{00000000-0004-0000-0200-0000E1BC0000}"/>
    <hyperlink ref="J50411" r:id="rId48355" xr:uid="{00000000-0004-0000-0200-0000E2BC0000}"/>
    <hyperlink ref="J50412" r:id="rId48356" xr:uid="{00000000-0004-0000-0200-0000E3BC0000}"/>
    <hyperlink ref="J50413" r:id="rId48357" xr:uid="{00000000-0004-0000-0200-0000E4BC0000}"/>
    <hyperlink ref="J50414" r:id="rId48358" xr:uid="{00000000-0004-0000-0200-0000E5BC0000}"/>
    <hyperlink ref="J50415" r:id="rId48359" xr:uid="{00000000-0004-0000-0200-0000E6BC0000}"/>
    <hyperlink ref="J50416" r:id="rId48360" xr:uid="{00000000-0004-0000-0200-0000E7BC0000}"/>
    <hyperlink ref="J50417" r:id="rId48361" xr:uid="{00000000-0004-0000-0200-0000E8BC0000}"/>
    <hyperlink ref="J50418" r:id="rId48362" xr:uid="{00000000-0004-0000-0200-0000E9BC0000}"/>
    <hyperlink ref="J50419" r:id="rId48363" xr:uid="{00000000-0004-0000-0200-0000EABC0000}"/>
    <hyperlink ref="J50420" r:id="rId48364" xr:uid="{00000000-0004-0000-0200-0000EBBC0000}"/>
    <hyperlink ref="J50421" r:id="rId48365" xr:uid="{00000000-0004-0000-0200-0000ECBC0000}"/>
    <hyperlink ref="J50422" r:id="rId48366" xr:uid="{00000000-0004-0000-0200-0000EDBC0000}"/>
    <hyperlink ref="J50423" r:id="rId48367" xr:uid="{00000000-0004-0000-0200-0000EEBC0000}"/>
    <hyperlink ref="J50424" r:id="rId48368" xr:uid="{00000000-0004-0000-0200-0000EFBC0000}"/>
    <hyperlink ref="J50425" r:id="rId48369" xr:uid="{00000000-0004-0000-0200-0000F0BC0000}"/>
    <hyperlink ref="J50426" r:id="rId48370" xr:uid="{00000000-0004-0000-0200-0000F1BC0000}"/>
    <hyperlink ref="J50427" r:id="rId48371" xr:uid="{00000000-0004-0000-0200-0000F2BC0000}"/>
    <hyperlink ref="J50428" r:id="rId48372" xr:uid="{00000000-0004-0000-0200-0000F3BC0000}"/>
    <hyperlink ref="J50429" r:id="rId48373" xr:uid="{00000000-0004-0000-0200-0000F4BC0000}"/>
    <hyperlink ref="J50430" r:id="rId48374" xr:uid="{00000000-0004-0000-0200-0000F5BC0000}"/>
    <hyperlink ref="J50431" r:id="rId48375" xr:uid="{00000000-0004-0000-0200-0000F6BC0000}"/>
    <hyperlink ref="J50432" r:id="rId48376" xr:uid="{00000000-0004-0000-0200-0000F7BC0000}"/>
    <hyperlink ref="J50433" r:id="rId48377" xr:uid="{00000000-0004-0000-0200-0000F8BC0000}"/>
    <hyperlink ref="J50434" r:id="rId48378" xr:uid="{00000000-0004-0000-0200-0000F9BC0000}"/>
    <hyperlink ref="J50435" r:id="rId48379" xr:uid="{00000000-0004-0000-0200-0000FABC0000}"/>
    <hyperlink ref="J50436" r:id="rId48380" xr:uid="{00000000-0004-0000-0200-0000FBBC0000}"/>
    <hyperlink ref="J50437" r:id="rId48381" xr:uid="{00000000-0004-0000-0200-0000FCBC0000}"/>
    <hyperlink ref="J50438" r:id="rId48382" xr:uid="{00000000-0004-0000-0200-0000FDBC0000}"/>
    <hyperlink ref="J50439" r:id="rId48383" xr:uid="{00000000-0004-0000-0200-0000FEBC0000}"/>
    <hyperlink ref="J50440" r:id="rId48384" xr:uid="{00000000-0004-0000-0200-0000FFBC0000}"/>
    <hyperlink ref="J50441" r:id="rId48385" xr:uid="{00000000-0004-0000-0200-000000BD0000}"/>
    <hyperlink ref="J50442" r:id="rId48386" xr:uid="{00000000-0004-0000-0200-000001BD0000}"/>
    <hyperlink ref="J50443" r:id="rId48387" xr:uid="{00000000-0004-0000-0200-000002BD0000}"/>
    <hyperlink ref="J50444" r:id="rId48388" xr:uid="{00000000-0004-0000-0200-000003BD0000}"/>
    <hyperlink ref="J50445" r:id="rId48389" xr:uid="{00000000-0004-0000-0200-000004BD0000}"/>
    <hyperlink ref="J50446" r:id="rId48390" xr:uid="{00000000-0004-0000-0200-000005BD0000}"/>
    <hyperlink ref="J50447" r:id="rId48391" xr:uid="{00000000-0004-0000-0200-000006BD0000}"/>
    <hyperlink ref="J50448" r:id="rId48392" xr:uid="{00000000-0004-0000-0200-000007BD0000}"/>
    <hyperlink ref="J50449" r:id="rId48393" xr:uid="{00000000-0004-0000-0200-000008BD0000}"/>
    <hyperlink ref="J50450" r:id="rId48394" xr:uid="{00000000-0004-0000-0200-000009BD0000}"/>
    <hyperlink ref="J50451" r:id="rId48395" xr:uid="{00000000-0004-0000-0200-00000ABD0000}"/>
    <hyperlink ref="J50452" r:id="rId48396" xr:uid="{00000000-0004-0000-0200-00000BBD0000}"/>
    <hyperlink ref="J50453" r:id="rId48397" xr:uid="{00000000-0004-0000-0200-00000CBD0000}"/>
    <hyperlink ref="J50454" r:id="rId48398" xr:uid="{00000000-0004-0000-0200-00000DBD0000}"/>
    <hyperlink ref="J50455" r:id="rId48399" xr:uid="{00000000-0004-0000-0200-00000EBD0000}"/>
    <hyperlink ref="J50456" r:id="rId48400" xr:uid="{00000000-0004-0000-0200-00000FBD0000}"/>
    <hyperlink ref="J50457" r:id="rId48401" xr:uid="{00000000-0004-0000-0200-000010BD0000}"/>
    <hyperlink ref="J50458" r:id="rId48402" xr:uid="{00000000-0004-0000-0200-000011BD0000}"/>
    <hyperlink ref="J50459" r:id="rId48403" xr:uid="{00000000-0004-0000-0200-000012BD0000}"/>
    <hyperlink ref="J50460" r:id="rId48404" xr:uid="{00000000-0004-0000-0200-000013BD0000}"/>
    <hyperlink ref="J50461" r:id="rId48405" xr:uid="{00000000-0004-0000-0200-000014BD0000}"/>
    <hyperlink ref="J50462" r:id="rId48406" xr:uid="{00000000-0004-0000-0200-000015BD0000}"/>
    <hyperlink ref="J50463" r:id="rId48407" xr:uid="{00000000-0004-0000-0200-000016BD0000}"/>
    <hyperlink ref="J50464" r:id="rId48408" xr:uid="{00000000-0004-0000-0200-000017BD0000}"/>
    <hyperlink ref="J50465" r:id="rId48409" xr:uid="{00000000-0004-0000-0200-000018BD0000}"/>
    <hyperlink ref="J50466" r:id="rId48410" xr:uid="{00000000-0004-0000-0200-000019BD0000}"/>
    <hyperlink ref="J50467" r:id="rId48411" xr:uid="{00000000-0004-0000-0200-00001ABD0000}"/>
    <hyperlink ref="J50468" r:id="rId48412" xr:uid="{00000000-0004-0000-0200-00001BBD0000}"/>
    <hyperlink ref="J50469" r:id="rId48413" xr:uid="{00000000-0004-0000-0200-00001CBD0000}"/>
    <hyperlink ref="J50470" r:id="rId48414" xr:uid="{00000000-0004-0000-0200-00001DBD0000}"/>
    <hyperlink ref="J50471" r:id="rId48415" xr:uid="{00000000-0004-0000-0200-00001EBD0000}"/>
    <hyperlink ref="J50472" r:id="rId48416" xr:uid="{00000000-0004-0000-0200-00001FBD0000}"/>
    <hyperlink ref="J50473" r:id="rId48417" xr:uid="{00000000-0004-0000-0200-000020BD0000}"/>
    <hyperlink ref="J50474" r:id="rId48418" xr:uid="{00000000-0004-0000-0200-000021BD0000}"/>
    <hyperlink ref="J50475" r:id="rId48419" xr:uid="{00000000-0004-0000-0200-000022BD0000}"/>
    <hyperlink ref="J50476" r:id="rId48420" xr:uid="{00000000-0004-0000-0200-000023BD0000}"/>
    <hyperlink ref="J50477" r:id="rId48421" xr:uid="{00000000-0004-0000-0200-000024BD0000}"/>
    <hyperlink ref="J50478" r:id="rId48422" xr:uid="{00000000-0004-0000-0200-000025BD0000}"/>
    <hyperlink ref="J50479" r:id="rId48423" xr:uid="{00000000-0004-0000-0200-000026BD0000}"/>
    <hyperlink ref="J50480" r:id="rId48424" xr:uid="{00000000-0004-0000-0200-000027BD0000}"/>
    <hyperlink ref="J50481" r:id="rId48425" xr:uid="{00000000-0004-0000-0200-000028BD0000}"/>
    <hyperlink ref="J50482" r:id="rId48426" xr:uid="{00000000-0004-0000-0200-000029BD0000}"/>
    <hyperlink ref="J50483" r:id="rId48427" xr:uid="{00000000-0004-0000-0200-00002ABD0000}"/>
    <hyperlink ref="J50484" r:id="rId48428" xr:uid="{00000000-0004-0000-0200-00002BBD0000}"/>
    <hyperlink ref="J50485" r:id="rId48429" xr:uid="{00000000-0004-0000-0200-00002CBD0000}"/>
    <hyperlink ref="J50486" r:id="rId48430" xr:uid="{00000000-0004-0000-0200-00002DBD0000}"/>
    <hyperlink ref="J50487" r:id="rId48431" xr:uid="{00000000-0004-0000-0200-00002EBD0000}"/>
    <hyperlink ref="J50488" r:id="rId48432" xr:uid="{00000000-0004-0000-0200-00002FBD0000}"/>
    <hyperlink ref="J50489" r:id="rId48433" xr:uid="{00000000-0004-0000-0200-000030BD0000}"/>
    <hyperlink ref="J50490" r:id="rId48434" xr:uid="{00000000-0004-0000-0200-000031BD0000}"/>
    <hyperlink ref="J50491" r:id="rId48435" xr:uid="{00000000-0004-0000-0200-000032BD0000}"/>
    <hyperlink ref="J50492" r:id="rId48436" xr:uid="{00000000-0004-0000-0200-000033BD0000}"/>
    <hyperlink ref="J50493" r:id="rId48437" xr:uid="{00000000-0004-0000-0200-000034BD0000}"/>
    <hyperlink ref="J50494" r:id="rId48438" xr:uid="{00000000-0004-0000-0200-000035BD0000}"/>
    <hyperlink ref="J50495" r:id="rId48439" xr:uid="{00000000-0004-0000-0200-000036BD0000}"/>
    <hyperlink ref="J50496" r:id="rId48440" xr:uid="{00000000-0004-0000-0200-000037BD0000}"/>
    <hyperlink ref="J50497" r:id="rId48441" xr:uid="{00000000-0004-0000-0200-000038BD0000}"/>
    <hyperlink ref="J50498" r:id="rId48442" xr:uid="{00000000-0004-0000-0200-000039BD0000}"/>
    <hyperlink ref="J50499" r:id="rId48443" xr:uid="{00000000-0004-0000-0200-00003ABD0000}"/>
    <hyperlink ref="J50500" r:id="rId48444" xr:uid="{00000000-0004-0000-0200-00003BBD0000}"/>
    <hyperlink ref="J50501" r:id="rId48445" xr:uid="{00000000-0004-0000-0200-00003CBD0000}"/>
    <hyperlink ref="J50502" r:id="rId48446" xr:uid="{00000000-0004-0000-0200-00003DBD0000}"/>
    <hyperlink ref="J50503" r:id="rId48447" xr:uid="{00000000-0004-0000-0200-00003EBD0000}"/>
    <hyperlink ref="J50504" r:id="rId48448" xr:uid="{00000000-0004-0000-0200-00003FBD0000}"/>
    <hyperlink ref="J50505" r:id="rId48449" xr:uid="{00000000-0004-0000-0200-000040BD0000}"/>
    <hyperlink ref="J50507" r:id="rId48450" xr:uid="{00000000-0004-0000-0200-000041BD0000}"/>
    <hyperlink ref="J50508" r:id="rId48451" xr:uid="{00000000-0004-0000-0200-000042BD0000}"/>
    <hyperlink ref="J50509" r:id="rId48452" xr:uid="{00000000-0004-0000-0200-000043BD0000}"/>
    <hyperlink ref="J50510" r:id="rId48453" xr:uid="{00000000-0004-0000-0200-000044BD0000}"/>
    <hyperlink ref="J50511" r:id="rId48454" xr:uid="{00000000-0004-0000-0200-000045BD0000}"/>
    <hyperlink ref="J50512" r:id="rId48455" xr:uid="{00000000-0004-0000-0200-000046BD0000}"/>
    <hyperlink ref="J50513" r:id="rId48456" xr:uid="{00000000-0004-0000-0200-000047BD0000}"/>
    <hyperlink ref="J50514" r:id="rId48457" xr:uid="{00000000-0004-0000-0200-000048BD0000}"/>
    <hyperlink ref="J50515" r:id="rId48458" xr:uid="{00000000-0004-0000-0200-000049BD0000}"/>
    <hyperlink ref="J50516" r:id="rId48459" xr:uid="{00000000-0004-0000-0200-00004ABD0000}"/>
    <hyperlink ref="J50517" r:id="rId48460" xr:uid="{00000000-0004-0000-0200-00004BBD0000}"/>
    <hyperlink ref="J50518" r:id="rId48461" xr:uid="{00000000-0004-0000-0200-00004CBD0000}"/>
    <hyperlink ref="J50519" r:id="rId48462" xr:uid="{00000000-0004-0000-0200-00004DBD0000}"/>
    <hyperlink ref="J50520" r:id="rId48463" xr:uid="{00000000-0004-0000-0200-00004EBD0000}"/>
    <hyperlink ref="J50521" r:id="rId48464" xr:uid="{00000000-0004-0000-0200-00004FBD0000}"/>
    <hyperlink ref="J50522" r:id="rId48465" xr:uid="{00000000-0004-0000-0200-000050BD0000}"/>
    <hyperlink ref="J50523" r:id="rId48466" xr:uid="{00000000-0004-0000-0200-000051BD0000}"/>
    <hyperlink ref="J50524" r:id="rId48467" xr:uid="{00000000-0004-0000-0200-000052BD0000}"/>
    <hyperlink ref="J50525" r:id="rId48468" xr:uid="{00000000-0004-0000-0200-000053BD0000}"/>
    <hyperlink ref="J50526" r:id="rId48469" xr:uid="{00000000-0004-0000-0200-000054BD0000}"/>
    <hyperlink ref="J50527" r:id="rId48470" xr:uid="{00000000-0004-0000-0200-000055BD0000}"/>
    <hyperlink ref="J50529" r:id="rId48471" xr:uid="{00000000-0004-0000-0200-000056BD0000}"/>
    <hyperlink ref="J50530" r:id="rId48472" xr:uid="{00000000-0004-0000-0200-000057BD0000}"/>
    <hyperlink ref="J50531" r:id="rId48473" xr:uid="{00000000-0004-0000-0200-000058BD0000}"/>
    <hyperlink ref="J50532" r:id="rId48474" xr:uid="{00000000-0004-0000-0200-000059BD0000}"/>
    <hyperlink ref="J50533" r:id="rId48475" xr:uid="{00000000-0004-0000-0200-00005ABD0000}"/>
    <hyperlink ref="J50534" r:id="rId48476" xr:uid="{00000000-0004-0000-0200-00005BBD0000}"/>
    <hyperlink ref="J50535" r:id="rId48477" xr:uid="{00000000-0004-0000-0200-00005CBD0000}"/>
    <hyperlink ref="J50536" r:id="rId48478" xr:uid="{00000000-0004-0000-0200-00005DBD0000}"/>
    <hyperlink ref="J50537" r:id="rId48479" xr:uid="{00000000-0004-0000-0200-00005EBD0000}"/>
    <hyperlink ref="J50538" r:id="rId48480" xr:uid="{00000000-0004-0000-0200-00005FBD0000}"/>
    <hyperlink ref="J50539" r:id="rId48481" xr:uid="{00000000-0004-0000-0200-000060BD0000}"/>
    <hyperlink ref="J50540" r:id="rId48482" xr:uid="{00000000-0004-0000-0200-000061BD0000}"/>
    <hyperlink ref="J50541" r:id="rId48483" xr:uid="{00000000-0004-0000-0200-000062BD0000}"/>
    <hyperlink ref="J50543" r:id="rId48484" xr:uid="{00000000-0004-0000-0200-000063BD0000}"/>
    <hyperlink ref="J50544" r:id="rId48485" xr:uid="{00000000-0004-0000-0200-000064BD0000}"/>
    <hyperlink ref="J50545" r:id="rId48486" xr:uid="{00000000-0004-0000-0200-000065BD0000}"/>
    <hyperlink ref="J50546" r:id="rId48487" xr:uid="{00000000-0004-0000-0200-000066BD0000}"/>
    <hyperlink ref="J50547" r:id="rId48488" xr:uid="{00000000-0004-0000-0200-000067BD0000}"/>
    <hyperlink ref="J50548" r:id="rId48489" xr:uid="{00000000-0004-0000-0200-000068BD0000}"/>
    <hyperlink ref="J50549" r:id="rId48490" xr:uid="{00000000-0004-0000-0200-000069BD0000}"/>
    <hyperlink ref="J50550" r:id="rId48491" xr:uid="{00000000-0004-0000-0200-00006ABD0000}"/>
    <hyperlink ref="J50551" r:id="rId48492" xr:uid="{00000000-0004-0000-0200-00006BBD0000}"/>
    <hyperlink ref="J50552" r:id="rId48493" xr:uid="{00000000-0004-0000-0200-00006CBD0000}"/>
    <hyperlink ref="J50553" r:id="rId48494" xr:uid="{00000000-0004-0000-0200-00006DBD0000}"/>
    <hyperlink ref="J50554" r:id="rId48495" xr:uid="{00000000-0004-0000-0200-00006EBD0000}"/>
    <hyperlink ref="J50555" r:id="rId48496" xr:uid="{00000000-0004-0000-0200-00006FBD0000}"/>
    <hyperlink ref="J50556" r:id="rId48497" xr:uid="{00000000-0004-0000-0200-000070BD0000}"/>
    <hyperlink ref="J50557" r:id="rId48498" xr:uid="{00000000-0004-0000-0200-000071BD0000}"/>
    <hyperlink ref="J50558" r:id="rId48499" xr:uid="{00000000-0004-0000-0200-000072BD0000}"/>
    <hyperlink ref="J50559" r:id="rId48500" xr:uid="{00000000-0004-0000-0200-000073BD0000}"/>
    <hyperlink ref="J50560" r:id="rId48501" xr:uid="{00000000-0004-0000-0200-000074BD0000}"/>
    <hyperlink ref="J50561" r:id="rId48502" xr:uid="{00000000-0004-0000-0200-000075BD0000}"/>
    <hyperlink ref="J50562" r:id="rId48503" xr:uid="{00000000-0004-0000-0200-000076BD0000}"/>
    <hyperlink ref="J50563" r:id="rId48504" xr:uid="{00000000-0004-0000-0200-000077BD0000}"/>
    <hyperlink ref="J50564" r:id="rId48505" xr:uid="{00000000-0004-0000-0200-000078BD0000}"/>
    <hyperlink ref="J50565" r:id="rId48506" xr:uid="{00000000-0004-0000-0200-000079BD0000}"/>
    <hyperlink ref="J50566" r:id="rId48507" xr:uid="{00000000-0004-0000-0200-00007ABD0000}"/>
    <hyperlink ref="J50567" r:id="rId48508" xr:uid="{00000000-0004-0000-0200-00007BBD0000}"/>
    <hyperlink ref="J50568" r:id="rId48509" xr:uid="{00000000-0004-0000-0200-00007CBD0000}"/>
    <hyperlink ref="J50569" r:id="rId48510" xr:uid="{00000000-0004-0000-0200-00007DBD0000}"/>
    <hyperlink ref="J50570" r:id="rId48511" xr:uid="{00000000-0004-0000-0200-00007EBD0000}"/>
    <hyperlink ref="J50571" r:id="rId48512" xr:uid="{00000000-0004-0000-0200-00007FBD0000}"/>
    <hyperlink ref="J50572" r:id="rId48513" xr:uid="{00000000-0004-0000-0200-000080BD0000}"/>
    <hyperlink ref="J50573" r:id="rId48514" xr:uid="{00000000-0004-0000-0200-000081BD0000}"/>
    <hyperlink ref="J50574" r:id="rId48515" xr:uid="{00000000-0004-0000-0200-000082BD0000}"/>
    <hyperlink ref="J50575" r:id="rId48516" xr:uid="{00000000-0004-0000-0200-000083BD0000}"/>
    <hyperlink ref="J50576" r:id="rId48517" xr:uid="{00000000-0004-0000-0200-000084BD0000}"/>
    <hyperlink ref="J50577" r:id="rId48518" xr:uid="{00000000-0004-0000-0200-000085BD0000}"/>
    <hyperlink ref="J50578" r:id="rId48519" xr:uid="{00000000-0004-0000-0200-000086BD0000}"/>
    <hyperlink ref="J50579" r:id="rId48520" xr:uid="{00000000-0004-0000-0200-000087BD0000}"/>
    <hyperlink ref="J50580" r:id="rId48521" xr:uid="{00000000-0004-0000-0200-000088BD0000}"/>
    <hyperlink ref="J50581" r:id="rId48522" xr:uid="{00000000-0004-0000-0200-000089BD0000}"/>
    <hyperlink ref="J50582" r:id="rId48523" xr:uid="{00000000-0004-0000-0200-00008ABD0000}"/>
    <hyperlink ref="J50583" r:id="rId48524" xr:uid="{00000000-0004-0000-0200-00008BBD0000}"/>
    <hyperlink ref="J50584" r:id="rId48525" xr:uid="{00000000-0004-0000-0200-00008CBD0000}"/>
    <hyperlink ref="J50585" r:id="rId48526" xr:uid="{00000000-0004-0000-0200-00008DBD0000}"/>
    <hyperlink ref="J50586" r:id="rId48527" xr:uid="{00000000-0004-0000-0200-00008EBD0000}"/>
    <hyperlink ref="J50587" r:id="rId48528" xr:uid="{00000000-0004-0000-0200-00008FBD0000}"/>
    <hyperlink ref="J50588" r:id="rId48529" xr:uid="{00000000-0004-0000-0200-000090BD0000}"/>
    <hyperlink ref="J50589" r:id="rId48530" xr:uid="{00000000-0004-0000-0200-000091BD0000}"/>
    <hyperlink ref="J50590" r:id="rId48531" xr:uid="{00000000-0004-0000-0200-000092BD0000}"/>
    <hyperlink ref="J50591" r:id="rId48532" xr:uid="{00000000-0004-0000-0200-000093BD0000}"/>
    <hyperlink ref="J50592" r:id="rId48533" xr:uid="{00000000-0004-0000-0200-000094BD0000}"/>
    <hyperlink ref="J50593" r:id="rId48534" xr:uid="{00000000-0004-0000-0200-000095BD0000}"/>
    <hyperlink ref="J50594" r:id="rId48535" xr:uid="{00000000-0004-0000-0200-000096BD0000}"/>
    <hyperlink ref="J50595" r:id="rId48536" xr:uid="{00000000-0004-0000-0200-000097BD0000}"/>
    <hyperlink ref="J50596" r:id="rId48537" xr:uid="{00000000-0004-0000-0200-000098BD0000}"/>
    <hyperlink ref="J50597" r:id="rId48538" xr:uid="{00000000-0004-0000-0200-000099BD0000}"/>
    <hyperlink ref="J50598" r:id="rId48539" xr:uid="{00000000-0004-0000-0200-00009ABD0000}"/>
    <hyperlink ref="J50599" r:id="rId48540" xr:uid="{00000000-0004-0000-0200-00009BBD0000}"/>
    <hyperlink ref="J50600" r:id="rId48541" xr:uid="{00000000-0004-0000-0200-00009CBD0000}"/>
    <hyperlink ref="J50601" r:id="rId48542" xr:uid="{00000000-0004-0000-0200-00009DBD0000}"/>
    <hyperlink ref="J50602" r:id="rId48543" xr:uid="{00000000-0004-0000-0200-00009EBD0000}"/>
    <hyperlink ref="J50603" r:id="rId48544" xr:uid="{00000000-0004-0000-0200-00009FBD0000}"/>
    <hyperlink ref="J50604" r:id="rId48545" xr:uid="{00000000-0004-0000-0200-0000A0BD0000}"/>
    <hyperlink ref="J50605" r:id="rId48546" xr:uid="{00000000-0004-0000-0200-0000A1BD0000}"/>
    <hyperlink ref="J50606" r:id="rId48547" xr:uid="{00000000-0004-0000-0200-0000A2BD0000}"/>
    <hyperlink ref="J50607" r:id="rId48548" xr:uid="{00000000-0004-0000-0200-0000A3BD0000}"/>
    <hyperlink ref="J50608" r:id="rId48549" xr:uid="{00000000-0004-0000-0200-0000A4BD0000}"/>
    <hyperlink ref="J50609" r:id="rId48550" xr:uid="{00000000-0004-0000-0200-0000A5BD0000}"/>
    <hyperlink ref="J50610" r:id="rId48551" xr:uid="{00000000-0004-0000-0200-0000A6BD0000}"/>
    <hyperlink ref="J50611" r:id="rId48552" xr:uid="{00000000-0004-0000-0200-0000A7BD0000}"/>
    <hyperlink ref="J50612" r:id="rId48553" xr:uid="{00000000-0004-0000-0200-0000A8BD0000}"/>
    <hyperlink ref="J50613" r:id="rId48554" xr:uid="{00000000-0004-0000-0200-0000A9BD0000}"/>
    <hyperlink ref="J50614" r:id="rId48555" xr:uid="{00000000-0004-0000-0200-0000AABD0000}"/>
    <hyperlink ref="J50615" r:id="rId48556" xr:uid="{00000000-0004-0000-0200-0000ABBD0000}"/>
    <hyperlink ref="J50616" r:id="rId48557" xr:uid="{00000000-0004-0000-0200-0000ACBD0000}"/>
    <hyperlink ref="J50617" r:id="rId48558" xr:uid="{00000000-0004-0000-0200-0000ADBD0000}"/>
    <hyperlink ref="J50618" r:id="rId48559" xr:uid="{00000000-0004-0000-0200-0000AEBD0000}"/>
    <hyperlink ref="J50619" r:id="rId48560" xr:uid="{00000000-0004-0000-0200-0000AFBD0000}"/>
    <hyperlink ref="J50620" r:id="rId48561" xr:uid="{00000000-0004-0000-0200-0000B0BD0000}"/>
    <hyperlink ref="J50621" r:id="rId48562" xr:uid="{00000000-0004-0000-0200-0000B1BD0000}"/>
    <hyperlink ref="J50622" r:id="rId48563" xr:uid="{00000000-0004-0000-0200-0000B2BD0000}"/>
    <hyperlink ref="J50623" r:id="rId48564" xr:uid="{00000000-0004-0000-0200-0000B3BD0000}"/>
    <hyperlink ref="J50624" r:id="rId48565" xr:uid="{00000000-0004-0000-0200-0000B4BD0000}"/>
    <hyperlink ref="J50625" r:id="rId48566" xr:uid="{00000000-0004-0000-0200-0000B5BD0000}"/>
    <hyperlink ref="J50626" r:id="rId48567" xr:uid="{00000000-0004-0000-0200-0000B6BD0000}"/>
    <hyperlink ref="J50627" r:id="rId48568" xr:uid="{00000000-0004-0000-0200-0000B7BD0000}"/>
    <hyperlink ref="J50628" r:id="rId48569" xr:uid="{00000000-0004-0000-0200-0000B8BD0000}"/>
    <hyperlink ref="J50629" r:id="rId48570" xr:uid="{00000000-0004-0000-0200-0000B9BD0000}"/>
    <hyperlink ref="J50630" r:id="rId48571" xr:uid="{00000000-0004-0000-0200-0000BABD0000}"/>
    <hyperlink ref="J50631" r:id="rId48572" xr:uid="{00000000-0004-0000-0200-0000BBBD0000}"/>
    <hyperlink ref="J50632" r:id="rId48573" xr:uid="{00000000-0004-0000-0200-0000BCBD0000}"/>
    <hyperlink ref="J50633" r:id="rId48574" xr:uid="{00000000-0004-0000-0200-0000BDBD0000}"/>
    <hyperlink ref="J50634" r:id="rId48575" xr:uid="{00000000-0004-0000-0200-0000BEBD0000}"/>
    <hyperlink ref="J50635" r:id="rId48576" xr:uid="{00000000-0004-0000-0200-0000BFBD0000}"/>
    <hyperlink ref="J50636" r:id="rId48577" xr:uid="{00000000-0004-0000-0200-0000C0BD0000}"/>
    <hyperlink ref="J50637" r:id="rId48578" xr:uid="{00000000-0004-0000-0200-0000C1BD0000}"/>
    <hyperlink ref="J50638" r:id="rId48579" xr:uid="{00000000-0004-0000-0200-0000C2BD0000}"/>
    <hyperlink ref="J50639" r:id="rId48580" xr:uid="{00000000-0004-0000-0200-0000C3BD0000}"/>
    <hyperlink ref="J50640" r:id="rId48581" xr:uid="{00000000-0004-0000-0200-0000C4BD0000}"/>
    <hyperlink ref="J50641" r:id="rId48582" xr:uid="{00000000-0004-0000-0200-0000C5BD0000}"/>
    <hyperlink ref="J50642" r:id="rId48583" xr:uid="{00000000-0004-0000-0200-0000C6BD0000}"/>
    <hyperlink ref="J50643" r:id="rId48584" xr:uid="{00000000-0004-0000-0200-0000C7BD0000}"/>
    <hyperlink ref="J50644" r:id="rId48585" xr:uid="{00000000-0004-0000-0200-0000C8BD0000}"/>
    <hyperlink ref="J50645" r:id="rId48586" xr:uid="{00000000-0004-0000-0200-0000C9BD0000}"/>
    <hyperlink ref="J50646" r:id="rId48587" xr:uid="{00000000-0004-0000-0200-0000CABD0000}"/>
    <hyperlink ref="J50647" r:id="rId48588" xr:uid="{00000000-0004-0000-0200-0000CBBD0000}"/>
    <hyperlink ref="J50648" r:id="rId48589" xr:uid="{00000000-0004-0000-0200-0000CCBD0000}"/>
    <hyperlink ref="J50649" r:id="rId48590" xr:uid="{00000000-0004-0000-0200-0000CDBD0000}"/>
    <hyperlink ref="J50650" r:id="rId48591" xr:uid="{00000000-0004-0000-0200-0000CEBD0000}"/>
    <hyperlink ref="J50651" r:id="rId48592" xr:uid="{00000000-0004-0000-0200-0000CFBD0000}"/>
    <hyperlink ref="J50652" r:id="rId48593" xr:uid="{00000000-0004-0000-0200-0000D0BD0000}"/>
    <hyperlink ref="J50653" r:id="rId48594" xr:uid="{00000000-0004-0000-0200-0000D1BD0000}"/>
    <hyperlink ref="J50654" r:id="rId48595" xr:uid="{00000000-0004-0000-0200-0000D2BD0000}"/>
    <hyperlink ref="J50655" r:id="rId48596" xr:uid="{00000000-0004-0000-0200-0000D3BD0000}"/>
    <hyperlink ref="J50656" r:id="rId48597" xr:uid="{00000000-0004-0000-0200-0000D4BD0000}"/>
    <hyperlink ref="J50657" r:id="rId48598" xr:uid="{00000000-0004-0000-0200-0000D5BD0000}"/>
    <hyperlink ref="J50658" r:id="rId48599" xr:uid="{00000000-0004-0000-0200-0000D6BD0000}"/>
    <hyperlink ref="J50659" r:id="rId48600" xr:uid="{00000000-0004-0000-0200-0000D7BD0000}"/>
    <hyperlink ref="J50660" r:id="rId48601" xr:uid="{00000000-0004-0000-0200-0000D8BD0000}"/>
    <hyperlink ref="J50661" r:id="rId48602" xr:uid="{00000000-0004-0000-0200-0000D9BD0000}"/>
    <hyperlink ref="J50662" r:id="rId48603" xr:uid="{00000000-0004-0000-0200-0000DABD0000}"/>
    <hyperlink ref="J50663" r:id="rId48604" xr:uid="{00000000-0004-0000-0200-0000DBBD0000}"/>
    <hyperlink ref="J50664" r:id="rId48605" xr:uid="{00000000-0004-0000-0200-0000DCBD0000}"/>
    <hyperlink ref="J50665" r:id="rId48606" xr:uid="{00000000-0004-0000-0200-0000DDBD0000}"/>
    <hyperlink ref="J50666" r:id="rId48607" xr:uid="{00000000-0004-0000-0200-0000DEBD0000}"/>
    <hyperlink ref="J50667" r:id="rId48608" xr:uid="{00000000-0004-0000-0200-0000DFBD0000}"/>
    <hyperlink ref="J50668" r:id="rId48609" xr:uid="{00000000-0004-0000-0200-0000E0BD0000}"/>
    <hyperlink ref="J50669" r:id="rId48610" xr:uid="{00000000-0004-0000-0200-0000E1BD0000}"/>
    <hyperlink ref="J50670" r:id="rId48611" xr:uid="{00000000-0004-0000-0200-0000E2BD0000}"/>
    <hyperlink ref="J50671" r:id="rId48612" xr:uid="{00000000-0004-0000-0200-0000E3BD0000}"/>
    <hyperlink ref="J50672" r:id="rId48613" xr:uid="{00000000-0004-0000-0200-0000E4BD0000}"/>
    <hyperlink ref="J50673" r:id="rId48614" xr:uid="{00000000-0004-0000-0200-0000E5BD0000}"/>
    <hyperlink ref="J50674" r:id="rId48615" xr:uid="{00000000-0004-0000-0200-0000E6BD0000}"/>
    <hyperlink ref="J50675" r:id="rId48616" xr:uid="{00000000-0004-0000-0200-0000E7BD0000}"/>
    <hyperlink ref="J50676" r:id="rId48617" xr:uid="{00000000-0004-0000-0200-0000E8BD0000}"/>
    <hyperlink ref="J50677" r:id="rId48618" xr:uid="{00000000-0004-0000-0200-0000E9BD0000}"/>
    <hyperlink ref="J50678" r:id="rId48619" xr:uid="{00000000-0004-0000-0200-0000EABD0000}"/>
    <hyperlink ref="J50679" r:id="rId48620" xr:uid="{00000000-0004-0000-0200-0000EBBD0000}"/>
    <hyperlink ref="J50680" r:id="rId48621" xr:uid="{00000000-0004-0000-0200-0000ECBD0000}"/>
    <hyperlink ref="J50681" r:id="rId48622" xr:uid="{00000000-0004-0000-0200-0000EDBD0000}"/>
    <hyperlink ref="J50682" r:id="rId48623" xr:uid="{00000000-0004-0000-0200-0000EEBD0000}"/>
    <hyperlink ref="J50683" r:id="rId48624" xr:uid="{00000000-0004-0000-0200-0000EFBD0000}"/>
    <hyperlink ref="J50684" r:id="rId48625" xr:uid="{00000000-0004-0000-0200-0000F0BD0000}"/>
    <hyperlink ref="J50685" r:id="rId48626" xr:uid="{00000000-0004-0000-0200-0000F1BD0000}"/>
    <hyperlink ref="J50686" r:id="rId48627" xr:uid="{00000000-0004-0000-0200-0000F2BD0000}"/>
    <hyperlink ref="J50687" r:id="rId48628" xr:uid="{00000000-0004-0000-0200-0000F3BD0000}"/>
    <hyperlink ref="J50688" r:id="rId48629" xr:uid="{00000000-0004-0000-0200-0000F4BD0000}"/>
    <hyperlink ref="J50689" r:id="rId48630" xr:uid="{00000000-0004-0000-0200-0000F5BD0000}"/>
    <hyperlink ref="J50690" r:id="rId48631" xr:uid="{00000000-0004-0000-0200-0000F6BD0000}"/>
    <hyperlink ref="J50691" r:id="rId48632" xr:uid="{00000000-0004-0000-0200-0000F7BD0000}"/>
    <hyperlink ref="J50692" r:id="rId48633" xr:uid="{00000000-0004-0000-0200-0000F8BD0000}"/>
    <hyperlink ref="J50693" r:id="rId48634" xr:uid="{00000000-0004-0000-0200-0000F9BD0000}"/>
    <hyperlink ref="J50694" r:id="rId48635" xr:uid="{00000000-0004-0000-0200-0000FABD0000}"/>
    <hyperlink ref="J50695" r:id="rId48636" xr:uid="{00000000-0004-0000-0200-0000FBBD0000}"/>
    <hyperlink ref="J50696" r:id="rId48637" xr:uid="{00000000-0004-0000-0200-0000FCBD0000}"/>
    <hyperlink ref="J50697" r:id="rId48638" xr:uid="{00000000-0004-0000-0200-0000FDBD0000}"/>
    <hyperlink ref="J50698" r:id="rId48639" xr:uid="{00000000-0004-0000-0200-0000FEBD0000}"/>
    <hyperlink ref="J50699" r:id="rId48640" xr:uid="{00000000-0004-0000-0200-0000FFBD0000}"/>
    <hyperlink ref="J50700" r:id="rId48641" xr:uid="{00000000-0004-0000-0200-000000BE0000}"/>
    <hyperlink ref="J50701" r:id="rId48642" xr:uid="{00000000-0004-0000-0200-000001BE0000}"/>
    <hyperlink ref="J50702" r:id="rId48643" xr:uid="{00000000-0004-0000-0200-000002BE0000}"/>
    <hyperlink ref="J50703" r:id="rId48644" xr:uid="{00000000-0004-0000-0200-000003BE0000}"/>
    <hyperlink ref="J50704" r:id="rId48645" xr:uid="{00000000-0004-0000-0200-000004BE0000}"/>
    <hyperlink ref="J50705" r:id="rId48646" xr:uid="{00000000-0004-0000-0200-000005BE0000}"/>
    <hyperlink ref="J50706" r:id="rId48647" xr:uid="{00000000-0004-0000-0200-000006BE0000}"/>
    <hyperlink ref="J50707" r:id="rId48648" xr:uid="{00000000-0004-0000-0200-000007BE0000}"/>
    <hyperlink ref="J50708" r:id="rId48649" xr:uid="{00000000-0004-0000-0200-000008BE0000}"/>
    <hyperlink ref="J50709" r:id="rId48650" xr:uid="{00000000-0004-0000-0200-000009BE0000}"/>
    <hyperlink ref="J50710" r:id="rId48651" xr:uid="{00000000-0004-0000-0200-00000ABE0000}"/>
    <hyperlink ref="J50711" r:id="rId48652" xr:uid="{00000000-0004-0000-0200-00000BBE0000}"/>
    <hyperlink ref="J50712" r:id="rId48653" xr:uid="{00000000-0004-0000-0200-00000CBE0000}"/>
    <hyperlink ref="J50713" r:id="rId48654" xr:uid="{00000000-0004-0000-0200-00000DBE0000}"/>
    <hyperlink ref="J50714" r:id="rId48655" xr:uid="{00000000-0004-0000-0200-00000EBE0000}"/>
    <hyperlink ref="J50715" r:id="rId48656" xr:uid="{00000000-0004-0000-0200-00000FBE0000}"/>
    <hyperlink ref="J50716" r:id="rId48657" xr:uid="{00000000-0004-0000-0200-000010BE0000}"/>
    <hyperlink ref="J50717" r:id="rId48658" xr:uid="{00000000-0004-0000-0200-000011BE0000}"/>
    <hyperlink ref="J50718" r:id="rId48659" xr:uid="{00000000-0004-0000-0200-000012BE0000}"/>
    <hyperlink ref="J50719" r:id="rId48660" xr:uid="{00000000-0004-0000-0200-000013BE0000}"/>
    <hyperlink ref="J50720" r:id="rId48661" xr:uid="{00000000-0004-0000-0200-000014BE0000}"/>
    <hyperlink ref="J50721" r:id="rId48662" xr:uid="{00000000-0004-0000-0200-000015BE0000}"/>
    <hyperlink ref="J50722" r:id="rId48663" xr:uid="{00000000-0004-0000-0200-000016BE0000}"/>
    <hyperlink ref="J50723" r:id="rId48664" xr:uid="{00000000-0004-0000-0200-000017BE0000}"/>
    <hyperlink ref="J50724" r:id="rId48665" xr:uid="{00000000-0004-0000-0200-000018BE0000}"/>
    <hyperlink ref="J50725" r:id="rId48666" xr:uid="{00000000-0004-0000-0200-000019BE0000}"/>
    <hyperlink ref="J50726" r:id="rId48667" xr:uid="{00000000-0004-0000-0200-00001ABE0000}"/>
    <hyperlink ref="J50727" r:id="rId48668" xr:uid="{00000000-0004-0000-0200-00001BBE0000}"/>
    <hyperlink ref="J50728" r:id="rId48669" xr:uid="{00000000-0004-0000-0200-00001CBE0000}"/>
    <hyperlink ref="J50729" r:id="rId48670" xr:uid="{00000000-0004-0000-0200-00001DBE0000}"/>
    <hyperlink ref="J50730" r:id="rId48671" xr:uid="{00000000-0004-0000-0200-00001EBE0000}"/>
    <hyperlink ref="J50731" r:id="rId48672" xr:uid="{00000000-0004-0000-0200-00001FBE0000}"/>
    <hyperlink ref="J50733" r:id="rId48673" xr:uid="{00000000-0004-0000-0200-000020BE0000}"/>
    <hyperlink ref="J50734" r:id="rId48674" xr:uid="{00000000-0004-0000-0200-000021BE0000}"/>
    <hyperlink ref="J50735" r:id="rId48675" xr:uid="{00000000-0004-0000-0200-000022BE0000}"/>
    <hyperlink ref="J50736" r:id="rId48676" xr:uid="{00000000-0004-0000-0200-000023BE0000}"/>
    <hyperlink ref="J50737" r:id="rId48677" xr:uid="{00000000-0004-0000-0200-000024BE0000}"/>
    <hyperlink ref="J50738" r:id="rId48678" xr:uid="{00000000-0004-0000-0200-000025BE0000}"/>
    <hyperlink ref="J50739" r:id="rId48679" xr:uid="{00000000-0004-0000-0200-000026BE0000}"/>
    <hyperlink ref="J50740" r:id="rId48680" xr:uid="{00000000-0004-0000-0200-000027BE0000}"/>
    <hyperlink ref="J50741" r:id="rId48681" xr:uid="{00000000-0004-0000-0200-000028BE0000}"/>
    <hyperlink ref="J50742" r:id="rId48682" xr:uid="{00000000-0004-0000-0200-000029BE0000}"/>
    <hyperlink ref="J50743" r:id="rId48683" xr:uid="{00000000-0004-0000-0200-00002ABE0000}"/>
    <hyperlink ref="J50744" r:id="rId48684" xr:uid="{00000000-0004-0000-0200-00002BBE0000}"/>
    <hyperlink ref="J50745" r:id="rId48685" xr:uid="{00000000-0004-0000-0200-00002CBE0000}"/>
    <hyperlink ref="J50746" r:id="rId48686" xr:uid="{00000000-0004-0000-0200-00002DBE0000}"/>
    <hyperlink ref="J50747" r:id="rId48687" xr:uid="{00000000-0004-0000-0200-00002EBE0000}"/>
    <hyperlink ref="J50748" r:id="rId48688" xr:uid="{00000000-0004-0000-0200-00002FBE0000}"/>
    <hyperlink ref="J50749" r:id="rId48689" xr:uid="{00000000-0004-0000-0200-000030BE0000}"/>
    <hyperlink ref="J50750" r:id="rId48690" xr:uid="{00000000-0004-0000-0200-000031BE0000}"/>
    <hyperlink ref="J50751" r:id="rId48691" xr:uid="{00000000-0004-0000-0200-000032BE0000}"/>
    <hyperlink ref="J50752" r:id="rId48692" xr:uid="{00000000-0004-0000-0200-000033BE0000}"/>
    <hyperlink ref="J50753" r:id="rId48693" xr:uid="{00000000-0004-0000-0200-000034BE0000}"/>
    <hyperlink ref="J50754" r:id="rId48694" xr:uid="{00000000-0004-0000-0200-000035BE0000}"/>
    <hyperlink ref="J50755" r:id="rId48695" xr:uid="{00000000-0004-0000-0200-000036BE0000}"/>
    <hyperlink ref="J50756" r:id="rId48696" xr:uid="{00000000-0004-0000-0200-000037BE0000}"/>
    <hyperlink ref="J50757" r:id="rId48697" xr:uid="{00000000-0004-0000-0200-000038BE0000}"/>
    <hyperlink ref="J50758" r:id="rId48698" xr:uid="{00000000-0004-0000-0200-000039BE0000}"/>
    <hyperlink ref="J50759" r:id="rId48699" xr:uid="{00000000-0004-0000-0200-00003ABE0000}"/>
    <hyperlink ref="J50760" r:id="rId48700" xr:uid="{00000000-0004-0000-0200-00003BBE0000}"/>
    <hyperlink ref="J50761" r:id="rId48701" xr:uid="{00000000-0004-0000-0200-00003CBE0000}"/>
    <hyperlink ref="J50762" r:id="rId48702" xr:uid="{00000000-0004-0000-0200-00003DBE0000}"/>
    <hyperlink ref="J50763" r:id="rId48703" xr:uid="{00000000-0004-0000-0200-00003EBE0000}"/>
    <hyperlink ref="J50764" r:id="rId48704" xr:uid="{00000000-0004-0000-0200-00003FBE0000}"/>
    <hyperlink ref="J50765" r:id="rId48705" xr:uid="{00000000-0004-0000-0200-000040BE0000}"/>
    <hyperlink ref="J50766" r:id="rId48706" xr:uid="{00000000-0004-0000-0200-000041BE0000}"/>
    <hyperlink ref="J50767" r:id="rId48707" xr:uid="{00000000-0004-0000-0200-000042BE0000}"/>
    <hyperlink ref="J50768" r:id="rId48708" xr:uid="{00000000-0004-0000-0200-000043BE0000}"/>
    <hyperlink ref="J50769" r:id="rId48709" xr:uid="{00000000-0004-0000-0200-000044BE0000}"/>
    <hyperlink ref="J50770" r:id="rId48710" xr:uid="{00000000-0004-0000-0200-000045BE0000}"/>
    <hyperlink ref="J50771" r:id="rId48711" xr:uid="{00000000-0004-0000-0200-000046BE0000}"/>
    <hyperlink ref="J50772" r:id="rId48712" xr:uid="{00000000-0004-0000-0200-000047BE0000}"/>
    <hyperlink ref="J50773" r:id="rId48713" xr:uid="{00000000-0004-0000-0200-000048BE0000}"/>
    <hyperlink ref="J50774" r:id="rId48714" xr:uid="{00000000-0004-0000-0200-000049BE0000}"/>
    <hyperlink ref="J50775" r:id="rId48715" xr:uid="{00000000-0004-0000-0200-00004ABE0000}"/>
    <hyperlink ref="J50776" r:id="rId48716" xr:uid="{00000000-0004-0000-0200-00004BBE0000}"/>
    <hyperlink ref="J50777" r:id="rId48717" xr:uid="{00000000-0004-0000-0200-00004CBE0000}"/>
    <hyperlink ref="J50778" r:id="rId48718" xr:uid="{00000000-0004-0000-0200-00004DBE0000}"/>
    <hyperlink ref="J50779" r:id="rId48719" xr:uid="{00000000-0004-0000-0200-00004EBE0000}"/>
    <hyperlink ref="J50780" r:id="rId48720" xr:uid="{00000000-0004-0000-0200-00004FBE0000}"/>
    <hyperlink ref="J50781" r:id="rId48721" xr:uid="{00000000-0004-0000-0200-000050BE0000}"/>
    <hyperlink ref="J50782" r:id="rId48722" xr:uid="{00000000-0004-0000-0200-000051BE0000}"/>
    <hyperlink ref="J50783" r:id="rId48723" xr:uid="{00000000-0004-0000-0200-000052BE0000}"/>
    <hyperlink ref="J50784" r:id="rId48724" xr:uid="{00000000-0004-0000-0200-000053BE0000}"/>
    <hyperlink ref="J50785" r:id="rId48725" xr:uid="{00000000-0004-0000-0200-000054BE0000}"/>
    <hyperlink ref="J50786" r:id="rId48726" xr:uid="{00000000-0004-0000-0200-000055BE0000}"/>
    <hyperlink ref="J50787" r:id="rId48727" xr:uid="{00000000-0004-0000-0200-000056BE0000}"/>
    <hyperlink ref="J50788" r:id="rId48728" xr:uid="{00000000-0004-0000-0200-000057BE0000}"/>
    <hyperlink ref="J50789" r:id="rId48729" xr:uid="{00000000-0004-0000-0200-000058BE0000}"/>
    <hyperlink ref="J50790" r:id="rId48730" xr:uid="{00000000-0004-0000-0200-000059BE0000}"/>
    <hyperlink ref="J50791" r:id="rId48731" xr:uid="{00000000-0004-0000-0200-00005ABE0000}"/>
    <hyperlink ref="J50792" r:id="rId48732" xr:uid="{00000000-0004-0000-0200-00005BBE0000}"/>
    <hyperlink ref="J50793" r:id="rId48733" xr:uid="{00000000-0004-0000-0200-00005CBE0000}"/>
    <hyperlink ref="J50794" r:id="rId48734" xr:uid="{00000000-0004-0000-0200-00005DBE0000}"/>
    <hyperlink ref="J50795" r:id="rId48735" xr:uid="{00000000-0004-0000-0200-00005EBE0000}"/>
    <hyperlink ref="J50796" r:id="rId48736" xr:uid="{00000000-0004-0000-0200-00005FBE0000}"/>
    <hyperlink ref="J50797" r:id="rId48737" xr:uid="{00000000-0004-0000-0200-000060BE0000}"/>
    <hyperlink ref="J50798" r:id="rId48738" xr:uid="{00000000-0004-0000-0200-000061BE0000}"/>
    <hyperlink ref="J50799" r:id="rId48739" xr:uid="{00000000-0004-0000-0200-000062BE0000}"/>
    <hyperlink ref="J50800" r:id="rId48740" xr:uid="{00000000-0004-0000-0200-000063BE0000}"/>
    <hyperlink ref="J50801" r:id="rId48741" xr:uid="{00000000-0004-0000-0200-000064BE0000}"/>
    <hyperlink ref="J50802" r:id="rId48742" xr:uid="{00000000-0004-0000-0200-000065BE0000}"/>
    <hyperlink ref="J50803" r:id="rId48743" xr:uid="{00000000-0004-0000-0200-000066BE0000}"/>
    <hyperlink ref="J50804" r:id="rId48744" xr:uid="{00000000-0004-0000-0200-000067BE0000}"/>
    <hyperlink ref="J50805" r:id="rId48745" xr:uid="{00000000-0004-0000-0200-000068BE0000}"/>
    <hyperlink ref="J50806" r:id="rId48746" xr:uid="{00000000-0004-0000-0200-000069BE0000}"/>
    <hyperlink ref="J50807" r:id="rId48747" xr:uid="{00000000-0004-0000-0200-00006ABE0000}"/>
    <hyperlink ref="J50808" r:id="rId48748" xr:uid="{00000000-0004-0000-0200-00006BBE0000}"/>
    <hyperlink ref="J50809" r:id="rId48749" xr:uid="{00000000-0004-0000-0200-00006CBE0000}"/>
    <hyperlink ref="J50810" r:id="rId48750" xr:uid="{00000000-0004-0000-0200-00006DBE0000}"/>
    <hyperlink ref="J50811" r:id="rId48751" xr:uid="{00000000-0004-0000-0200-00006EBE0000}"/>
    <hyperlink ref="J50812" r:id="rId48752" xr:uid="{00000000-0004-0000-0200-00006FBE0000}"/>
    <hyperlink ref="J50813" r:id="rId48753" xr:uid="{00000000-0004-0000-0200-000070BE0000}"/>
    <hyperlink ref="J50814" r:id="rId48754" xr:uid="{00000000-0004-0000-0200-000071BE0000}"/>
    <hyperlink ref="J50815" r:id="rId48755" xr:uid="{00000000-0004-0000-0200-000072BE0000}"/>
    <hyperlink ref="J50816" r:id="rId48756" xr:uid="{00000000-0004-0000-0200-000073BE0000}"/>
    <hyperlink ref="J50817" r:id="rId48757" xr:uid="{00000000-0004-0000-0200-000074BE0000}"/>
    <hyperlink ref="J50818" r:id="rId48758" xr:uid="{00000000-0004-0000-0200-000075BE0000}"/>
    <hyperlink ref="J50819" r:id="rId48759" xr:uid="{00000000-0004-0000-0200-000076BE0000}"/>
    <hyperlink ref="J50820" r:id="rId48760" xr:uid="{00000000-0004-0000-0200-000077BE0000}"/>
    <hyperlink ref="J50821" r:id="rId48761" xr:uid="{00000000-0004-0000-0200-000078BE0000}"/>
    <hyperlink ref="J50822" r:id="rId48762" xr:uid="{00000000-0004-0000-0200-000079BE0000}"/>
    <hyperlink ref="J50823" r:id="rId48763" xr:uid="{00000000-0004-0000-0200-00007ABE0000}"/>
    <hyperlink ref="J50824" r:id="rId48764" xr:uid="{00000000-0004-0000-0200-00007BBE0000}"/>
    <hyperlink ref="J50825" r:id="rId48765" xr:uid="{00000000-0004-0000-0200-00007CBE0000}"/>
    <hyperlink ref="J50826" r:id="rId48766" xr:uid="{00000000-0004-0000-0200-00007DBE0000}"/>
    <hyperlink ref="J50827" r:id="rId48767" xr:uid="{00000000-0004-0000-0200-00007EBE0000}"/>
    <hyperlink ref="J50828" r:id="rId48768" xr:uid="{00000000-0004-0000-0200-00007FBE0000}"/>
    <hyperlink ref="J50829" r:id="rId48769" xr:uid="{00000000-0004-0000-0200-000080BE0000}"/>
    <hyperlink ref="J50830" r:id="rId48770" xr:uid="{00000000-0004-0000-0200-000081BE0000}"/>
    <hyperlink ref="J50831" r:id="rId48771" xr:uid="{00000000-0004-0000-0200-000082BE0000}"/>
    <hyperlink ref="J50832" r:id="rId48772" xr:uid="{00000000-0004-0000-0200-000083BE0000}"/>
    <hyperlink ref="J50833" r:id="rId48773" xr:uid="{00000000-0004-0000-0200-000084BE0000}"/>
    <hyperlink ref="J50834" r:id="rId48774" xr:uid="{00000000-0004-0000-0200-000085BE0000}"/>
    <hyperlink ref="J50835" r:id="rId48775" xr:uid="{00000000-0004-0000-0200-000086BE0000}"/>
    <hyperlink ref="J50836" r:id="rId48776" xr:uid="{00000000-0004-0000-0200-000087BE0000}"/>
    <hyperlink ref="J50837" r:id="rId48777" xr:uid="{00000000-0004-0000-0200-000088BE0000}"/>
    <hyperlink ref="J50838" r:id="rId48778" xr:uid="{00000000-0004-0000-0200-000089BE0000}"/>
    <hyperlink ref="J50839" r:id="rId48779" xr:uid="{00000000-0004-0000-0200-00008ABE0000}"/>
    <hyperlink ref="J50840" r:id="rId48780" xr:uid="{00000000-0004-0000-0200-00008BBE0000}"/>
    <hyperlink ref="J50841" r:id="rId48781" xr:uid="{00000000-0004-0000-0200-00008CBE0000}"/>
    <hyperlink ref="J50842" r:id="rId48782" xr:uid="{00000000-0004-0000-0200-00008DBE0000}"/>
    <hyperlink ref="J50843" r:id="rId48783" xr:uid="{00000000-0004-0000-0200-00008EBE0000}"/>
    <hyperlink ref="J50844" r:id="rId48784" xr:uid="{00000000-0004-0000-0200-00008FBE0000}"/>
    <hyperlink ref="J50845" r:id="rId48785" xr:uid="{00000000-0004-0000-0200-000090BE0000}"/>
    <hyperlink ref="J50846" r:id="rId48786" xr:uid="{00000000-0004-0000-0200-000091BE0000}"/>
    <hyperlink ref="J50847" r:id="rId48787" xr:uid="{00000000-0004-0000-0200-000092BE0000}"/>
    <hyperlink ref="J50848" r:id="rId48788" xr:uid="{00000000-0004-0000-0200-000093BE0000}"/>
    <hyperlink ref="J50849" r:id="rId48789" xr:uid="{00000000-0004-0000-0200-000094BE0000}"/>
    <hyperlink ref="J50850" r:id="rId48790" xr:uid="{00000000-0004-0000-0200-000095BE0000}"/>
    <hyperlink ref="J50851" r:id="rId48791" xr:uid="{00000000-0004-0000-0200-000096BE0000}"/>
    <hyperlink ref="J50852" r:id="rId48792" xr:uid="{00000000-0004-0000-0200-000097BE0000}"/>
    <hyperlink ref="J50853" r:id="rId48793" xr:uid="{00000000-0004-0000-0200-000098BE0000}"/>
    <hyperlink ref="J50854" r:id="rId48794" xr:uid="{00000000-0004-0000-0200-000099BE0000}"/>
    <hyperlink ref="J50855" r:id="rId48795" xr:uid="{00000000-0004-0000-0200-00009ABE0000}"/>
    <hyperlink ref="J50856" r:id="rId48796" xr:uid="{00000000-0004-0000-0200-00009BBE0000}"/>
    <hyperlink ref="J50857" r:id="rId48797" xr:uid="{00000000-0004-0000-0200-00009CBE0000}"/>
    <hyperlink ref="J50858" r:id="rId48798" xr:uid="{00000000-0004-0000-0200-00009DBE0000}"/>
    <hyperlink ref="J50859" r:id="rId48799" xr:uid="{00000000-0004-0000-0200-00009EBE0000}"/>
    <hyperlink ref="J50860" r:id="rId48800" xr:uid="{00000000-0004-0000-0200-00009FBE0000}"/>
    <hyperlink ref="J50861" r:id="rId48801" xr:uid="{00000000-0004-0000-0200-0000A0BE0000}"/>
    <hyperlink ref="J50862" r:id="rId48802" xr:uid="{00000000-0004-0000-0200-0000A1BE0000}"/>
    <hyperlink ref="J50863" r:id="rId48803" xr:uid="{00000000-0004-0000-0200-0000A2BE0000}"/>
    <hyperlink ref="J50864" r:id="rId48804" xr:uid="{00000000-0004-0000-0200-0000A3BE0000}"/>
    <hyperlink ref="J50865" r:id="rId48805" xr:uid="{00000000-0004-0000-0200-0000A4BE0000}"/>
    <hyperlink ref="J50866" r:id="rId48806" xr:uid="{00000000-0004-0000-0200-0000A5BE0000}"/>
    <hyperlink ref="J50867" r:id="rId48807" xr:uid="{00000000-0004-0000-0200-0000A6BE0000}"/>
    <hyperlink ref="J50868" r:id="rId48808" xr:uid="{00000000-0004-0000-0200-0000A7BE0000}"/>
    <hyperlink ref="J50869" r:id="rId48809" xr:uid="{00000000-0004-0000-0200-0000A8BE0000}"/>
    <hyperlink ref="J50870" r:id="rId48810" xr:uid="{00000000-0004-0000-0200-0000A9BE0000}"/>
    <hyperlink ref="J50871" r:id="rId48811" xr:uid="{00000000-0004-0000-0200-0000AABE0000}"/>
    <hyperlink ref="J50872" r:id="rId48812" xr:uid="{00000000-0004-0000-0200-0000ABBE0000}"/>
    <hyperlink ref="J50873" r:id="rId48813" xr:uid="{00000000-0004-0000-0200-0000ACBE0000}"/>
    <hyperlink ref="J50874" r:id="rId48814" xr:uid="{00000000-0004-0000-0200-0000ADBE0000}"/>
    <hyperlink ref="J50875" r:id="rId48815" xr:uid="{00000000-0004-0000-0200-0000AEBE0000}"/>
    <hyperlink ref="J50876" r:id="rId48816" xr:uid="{00000000-0004-0000-0200-0000AFBE0000}"/>
    <hyperlink ref="J50877" r:id="rId48817" xr:uid="{00000000-0004-0000-0200-0000B0BE0000}"/>
    <hyperlink ref="J50878" r:id="rId48818" xr:uid="{00000000-0004-0000-0200-0000B1BE0000}"/>
    <hyperlink ref="J50880" r:id="rId48819" xr:uid="{00000000-0004-0000-0200-0000B2BE0000}"/>
    <hyperlink ref="J50881" r:id="rId48820" xr:uid="{00000000-0004-0000-0200-0000B3BE0000}"/>
    <hyperlink ref="J50882" r:id="rId48821" xr:uid="{00000000-0004-0000-0200-0000B4BE0000}"/>
    <hyperlink ref="J50883" r:id="rId48822" xr:uid="{00000000-0004-0000-0200-0000B5BE0000}"/>
    <hyperlink ref="J50884" r:id="rId48823" xr:uid="{00000000-0004-0000-0200-0000B6BE0000}"/>
    <hyperlink ref="J50885" r:id="rId48824" xr:uid="{00000000-0004-0000-0200-0000B7BE0000}"/>
    <hyperlink ref="J50886" r:id="rId48825" xr:uid="{00000000-0004-0000-0200-0000B8BE0000}"/>
    <hyperlink ref="J50887" r:id="rId48826" xr:uid="{00000000-0004-0000-0200-0000B9BE0000}"/>
    <hyperlink ref="J50888" r:id="rId48827" xr:uid="{00000000-0004-0000-0200-0000BABE0000}"/>
    <hyperlink ref="J50889" r:id="rId48828" xr:uid="{00000000-0004-0000-0200-0000BBBE0000}"/>
    <hyperlink ref="J50890" r:id="rId48829" xr:uid="{00000000-0004-0000-0200-0000BCBE0000}"/>
    <hyperlink ref="J50891" r:id="rId48830" xr:uid="{00000000-0004-0000-0200-0000BDBE0000}"/>
    <hyperlink ref="J50892" r:id="rId48831" xr:uid="{00000000-0004-0000-0200-0000BEBE0000}"/>
    <hyperlink ref="J50893" r:id="rId48832" xr:uid="{00000000-0004-0000-0200-0000BFBE0000}"/>
    <hyperlink ref="J50894" r:id="rId48833" xr:uid="{00000000-0004-0000-0200-0000C0BE0000}"/>
    <hyperlink ref="J50895" r:id="rId48834" xr:uid="{00000000-0004-0000-0200-0000C1BE0000}"/>
    <hyperlink ref="J50896" r:id="rId48835" xr:uid="{00000000-0004-0000-0200-0000C2BE0000}"/>
    <hyperlink ref="J50897" r:id="rId48836" xr:uid="{00000000-0004-0000-0200-0000C3BE0000}"/>
    <hyperlink ref="J50898" r:id="rId48837" xr:uid="{00000000-0004-0000-0200-0000C4BE0000}"/>
    <hyperlink ref="J50899" r:id="rId48838" xr:uid="{00000000-0004-0000-0200-0000C5BE0000}"/>
    <hyperlink ref="J50900" r:id="rId48839" xr:uid="{00000000-0004-0000-0200-0000C6BE0000}"/>
    <hyperlink ref="J50901" r:id="rId48840" xr:uid="{00000000-0004-0000-0200-0000C7BE0000}"/>
    <hyperlink ref="J50902" r:id="rId48841" xr:uid="{00000000-0004-0000-0200-0000C8BE0000}"/>
    <hyperlink ref="J50903" r:id="rId48842" xr:uid="{00000000-0004-0000-0200-0000C9BE0000}"/>
    <hyperlink ref="J50904" r:id="rId48843" xr:uid="{00000000-0004-0000-0200-0000CABE0000}"/>
    <hyperlink ref="J50905" r:id="rId48844" xr:uid="{00000000-0004-0000-0200-0000CBBE0000}"/>
    <hyperlink ref="J50906" r:id="rId48845" xr:uid="{00000000-0004-0000-0200-0000CCBE0000}"/>
    <hyperlink ref="J50907" r:id="rId48846" xr:uid="{00000000-0004-0000-0200-0000CDBE0000}"/>
    <hyperlink ref="J50908" r:id="rId48847" xr:uid="{00000000-0004-0000-0200-0000CEBE0000}"/>
    <hyperlink ref="J50909" r:id="rId48848" xr:uid="{00000000-0004-0000-0200-0000CFBE0000}"/>
    <hyperlink ref="J50910" r:id="rId48849" xr:uid="{00000000-0004-0000-0200-0000D0BE0000}"/>
    <hyperlink ref="J50911" r:id="rId48850" xr:uid="{00000000-0004-0000-0200-0000D1BE0000}"/>
    <hyperlink ref="J50912" r:id="rId48851" xr:uid="{00000000-0004-0000-0200-0000D2BE0000}"/>
    <hyperlink ref="J50913" r:id="rId48852" xr:uid="{00000000-0004-0000-0200-0000D3BE0000}"/>
    <hyperlink ref="J50914" r:id="rId48853" xr:uid="{00000000-0004-0000-0200-0000D4BE0000}"/>
    <hyperlink ref="J50915" r:id="rId48854" xr:uid="{00000000-0004-0000-0200-0000D5BE0000}"/>
    <hyperlink ref="J50916" r:id="rId48855" xr:uid="{00000000-0004-0000-0200-0000D6BE0000}"/>
    <hyperlink ref="J50917" r:id="rId48856" xr:uid="{00000000-0004-0000-0200-0000D7BE0000}"/>
    <hyperlink ref="J50918" r:id="rId48857" xr:uid="{00000000-0004-0000-0200-0000D8BE0000}"/>
    <hyperlink ref="J50919" r:id="rId48858" xr:uid="{00000000-0004-0000-0200-0000D9BE0000}"/>
    <hyperlink ref="J50920" r:id="rId48859" xr:uid="{00000000-0004-0000-0200-0000DABE0000}"/>
    <hyperlink ref="J50921" r:id="rId48860" xr:uid="{00000000-0004-0000-0200-0000DBBE0000}"/>
    <hyperlink ref="J50922" r:id="rId48861" xr:uid="{00000000-0004-0000-0200-0000DCBE0000}"/>
    <hyperlink ref="J50923" r:id="rId48862" xr:uid="{00000000-0004-0000-0200-0000DDBE0000}"/>
    <hyperlink ref="J50924" r:id="rId48863" xr:uid="{00000000-0004-0000-0200-0000DEBE0000}"/>
    <hyperlink ref="J50925" r:id="rId48864" xr:uid="{00000000-0004-0000-0200-0000DFBE0000}"/>
    <hyperlink ref="J50926" r:id="rId48865" xr:uid="{00000000-0004-0000-0200-0000E0BE0000}"/>
    <hyperlink ref="J50927" r:id="rId48866" xr:uid="{00000000-0004-0000-0200-0000E1BE0000}"/>
    <hyperlink ref="J50928" r:id="rId48867" xr:uid="{00000000-0004-0000-0200-0000E2BE0000}"/>
    <hyperlink ref="J50929" r:id="rId48868" xr:uid="{00000000-0004-0000-0200-0000E3BE0000}"/>
    <hyperlink ref="J50930" r:id="rId48869" xr:uid="{00000000-0004-0000-0200-0000E4BE0000}"/>
    <hyperlink ref="J50931" r:id="rId48870" xr:uid="{00000000-0004-0000-0200-0000E5BE0000}"/>
    <hyperlink ref="J50932" r:id="rId48871" xr:uid="{00000000-0004-0000-0200-0000E6BE0000}"/>
    <hyperlink ref="J50933" r:id="rId48872" xr:uid="{00000000-0004-0000-0200-0000E7BE0000}"/>
    <hyperlink ref="J50934" r:id="rId48873" xr:uid="{00000000-0004-0000-0200-0000E8BE0000}"/>
    <hyperlink ref="J50935" r:id="rId48874" xr:uid="{00000000-0004-0000-0200-0000E9BE0000}"/>
    <hyperlink ref="J50936" r:id="rId48875" xr:uid="{00000000-0004-0000-0200-0000EABE0000}"/>
    <hyperlink ref="J50937" r:id="rId48876" xr:uid="{00000000-0004-0000-0200-0000EBBE0000}"/>
    <hyperlink ref="J50938" r:id="rId48877" xr:uid="{00000000-0004-0000-0200-0000ECBE0000}"/>
    <hyperlink ref="J50939" r:id="rId48878" xr:uid="{00000000-0004-0000-0200-0000EDBE0000}"/>
    <hyperlink ref="J50940" r:id="rId48879" xr:uid="{00000000-0004-0000-0200-0000EEBE0000}"/>
    <hyperlink ref="J50941" r:id="rId48880" xr:uid="{00000000-0004-0000-0200-0000EFBE0000}"/>
    <hyperlink ref="J50942" r:id="rId48881" xr:uid="{00000000-0004-0000-0200-0000F0BE0000}"/>
    <hyperlink ref="J50943" r:id="rId48882" xr:uid="{00000000-0004-0000-0200-0000F1BE0000}"/>
    <hyperlink ref="J50944" r:id="rId48883" xr:uid="{00000000-0004-0000-0200-0000F2BE0000}"/>
    <hyperlink ref="J50945" r:id="rId48884" xr:uid="{00000000-0004-0000-0200-0000F3BE0000}"/>
    <hyperlink ref="J50946" r:id="rId48885" xr:uid="{00000000-0004-0000-0200-0000F4BE0000}"/>
    <hyperlink ref="J50947" r:id="rId48886" xr:uid="{00000000-0004-0000-0200-0000F5BE0000}"/>
    <hyperlink ref="J50948" r:id="rId48887" xr:uid="{00000000-0004-0000-0200-0000F6BE0000}"/>
    <hyperlink ref="J50949" r:id="rId48888" xr:uid="{00000000-0004-0000-0200-0000F7BE0000}"/>
    <hyperlink ref="J50950" r:id="rId48889" xr:uid="{00000000-0004-0000-0200-0000F8BE0000}"/>
    <hyperlink ref="J50951" r:id="rId48890" xr:uid="{00000000-0004-0000-0200-0000F9BE0000}"/>
    <hyperlink ref="J50952" r:id="rId48891" xr:uid="{00000000-0004-0000-0200-0000FABE0000}"/>
    <hyperlink ref="J50953" r:id="rId48892" xr:uid="{00000000-0004-0000-0200-0000FBBE0000}"/>
    <hyperlink ref="J50954" r:id="rId48893" xr:uid="{00000000-0004-0000-0200-0000FCBE0000}"/>
    <hyperlink ref="J50955" r:id="rId48894" xr:uid="{00000000-0004-0000-0200-0000FDBE0000}"/>
    <hyperlink ref="J50956" r:id="rId48895" xr:uid="{00000000-0004-0000-0200-0000FEBE0000}"/>
    <hyperlink ref="J50957" r:id="rId48896" xr:uid="{00000000-0004-0000-0200-0000FFBE0000}"/>
    <hyperlink ref="J50958" r:id="rId48897" xr:uid="{00000000-0004-0000-0200-000000BF0000}"/>
    <hyperlink ref="J50959" r:id="rId48898" xr:uid="{00000000-0004-0000-0200-000001BF0000}"/>
    <hyperlink ref="J50960" r:id="rId48899" xr:uid="{00000000-0004-0000-0200-000002BF0000}"/>
    <hyperlink ref="J50961" r:id="rId48900" xr:uid="{00000000-0004-0000-0200-000003BF0000}"/>
    <hyperlink ref="J50962" r:id="rId48901" xr:uid="{00000000-0004-0000-0200-000004BF0000}"/>
    <hyperlink ref="J50963" r:id="rId48902" xr:uid="{00000000-0004-0000-0200-000005BF0000}"/>
    <hyperlink ref="J50964" r:id="rId48903" xr:uid="{00000000-0004-0000-0200-000006BF0000}"/>
    <hyperlink ref="J50965" r:id="rId48904" xr:uid="{00000000-0004-0000-0200-000007BF0000}"/>
    <hyperlink ref="J50966" r:id="rId48905" xr:uid="{00000000-0004-0000-0200-000008BF0000}"/>
    <hyperlink ref="J50967" r:id="rId48906" xr:uid="{00000000-0004-0000-0200-000009BF0000}"/>
    <hyperlink ref="J50968" r:id="rId48907" xr:uid="{00000000-0004-0000-0200-00000ABF0000}"/>
    <hyperlink ref="J50969" r:id="rId48908" xr:uid="{00000000-0004-0000-0200-00000BBF0000}"/>
    <hyperlink ref="J50970" r:id="rId48909" xr:uid="{00000000-0004-0000-0200-00000CBF0000}"/>
    <hyperlink ref="J50971" r:id="rId48910" xr:uid="{00000000-0004-0000-0200-00000DBF0000}"/>
    <hyperlink ref="J50972" r:id="rId48911" xr:uid="{00000000-0004-0000-0200-00000EBF0000}"/>
    <hyperlink ref="J50973" r:id="rId48912" xr:uid="{00000000-0004-0000-0200-00000FBF0000}"/>
    <hyperlink ref="J50974" r:id="rId48913" xr:uid="{00000000-0004-0000-0200-000010BF0000}"/>
    <hyperlink ref="J50975" r:id="rId48914" xr:uid="{00000000-0004-0000-0200-000011BF0000}"/>
    <hyperlink ref="J50976" r:id="rId48915" xr:uid="{00000000-0004-0000-0200-000012BF0000}"/>
    <hyperlink ref="J50977" r:id="rId48916" xr:uid="{00000000-0004-0000-0200-000013BF0000}"/>
    <hyperlink ref="J50978" r:id="rId48917" xr:uid="{00000000-0004-0000-0200-000014BF0000}"/>
    <hyperlink ref="J50979" r:id="rId48918" xr:uid="{00000000-0004-0000-0200-000015BF0000}"/>
    <hyperlink ref="J50980" r:id="rId48919" xr:uid="{00000000-0004-0000-0200-000016BF0000}"/>
    <hyperlink ref="J50981" r:id="rId48920" xr:uid="{00000000-0004-0000-0200-000017BF0000}"/>
    <hyperlink ref="J50982" r:id="rId48921" xr:uid="{00000000-0004-0000-0200-000018BF0000}"/>
    <hyperlink ref="J50983" r:id="rId48922" xr:uid="{00000000-0004-0000-0200-000019BF0000}"/>
    <hyperlink ref="J50984" r:id="rId48923" xr:uid="{00000000-0004-0000-0200-00001ABF0000}"/>
    <hyperlink ref="J50985" r:id="rId48924" xr:uid="{00000000-0004-0000-0200-00001BBF0000}"/>
    <hyperlink ref="J50986" r:id="rId48925" xr:uid="{00000000-0004-0000-0200-00001CBF0000}"/>
    <hyperlink ref="J50987" r:id="rId48926" xr:uid="{00000000-0004-0000-0200-00001DBF0000}"/>
    <hyperlink ref="J50988" r:id="rId48927" xr:uid="{00000000-0004-0000-0200-00001EBF0000}"/>
    <hyperlink ref="J50989" r:id="rId48928" xr:uid="{00000000-0004-0000-0200-00001FBF0000}"/>
    <hyperlink ref="J50990" r:id="rId48929" xr:uid="{00000000-0004-0000-0200-000020BF0000}"/>
    <hyperlink ref="J50991" r:id="rId48930" xr:uid="{00000000-0004-0000-0200-000021BF0000}"/>
    <hyperlink ref="J50992" r:id="rId48931" xr:uid="{00000000-0004-0000-0200-000022BF0000}"/>
    <hyperlink ref="J50993" r:id="rId48932" xr:uid="{00000000-0004-0000-0200-000023BF0000}"/>
    <hyperlink ref="J50994" r:id="rId48933" xr:uid="{00000000-0004-0000-0200-000024BF0000}"/>
    <hyperlink ref="J50995" r:id="rId48934" xr:uid="{00000000-0004-0000-0200-000025BF0000}"/>
    <hyperlink ref="J50996" r:id="rId48935" xr:uid="{00000000-0004-0000-0200-000026BF0000}"/>
    <hyperlink ref="J50997" r:id="rId48936" xr:uid="{00000000-0004-0000-0200-000027BF0000}"/>
    <hyperlink ref="J50998" r:id="rId48937" xr:uid="{00000000-0004-0000-0200-000028BF0000}"/>
    <hyperlink ref="J50999" r:id="rId48938" xr:uid="{00000000-0004-0000-0200-000029BF0000}"/>
    <hyperlink ref="J51000" r:id="rId48939" xr:uid="{00000000-0004-0000-0200-00002ABF0000}"/>
    <hyperlink ref="J51001" r:id="rId48940" xr:uid="{00000000-0004-0000-0200-00002BBF0000}"/>
    <hyperlink ref="J51002" r:id="rId48941" xr:uid="{00000000-0004-0000-0200-00002CBF0000}"/>
    <hyperlink ref="J51003" r:id="rId48942" xr:uid="{00000000-0004-0000-0200-00002DBF0000}"/>
    <hyperlink ref="J51004" r:id="rId48943" xr:uid="{00000000-0004-0000-0200-00002EBF0000}"/>
    <hyperlink ref="J51005" r:id="rId48944" xr:uid="{00000000-0004-0000-0200-00002FBF0000}"/>
    <hyperlink ref="J51006" r:id="rId48945" xr:uid="{00000000-0004-0000-0200-000030BF0000}"/>
    <hyperlink ref="J51007" r:id="rId48946" xr:uid="{00000000-0004-0000-0200-000031BF0000}"/>
    <hyperlink ref="J51008" r:id="rId48947" xr:uid="{00000000-0004-0000-0200-000032BF0000}"/>
    <hyperlink ref="J51009" r:id="rId48948" xr:uid="{00000000-0004-0000-0200-000033BF0000}"/>
    <hyperlink ref="J51010" r:id="rId48949" xr:uid="{00000000-0004-0000-0200-000034BF0000}"/>
    <hyperlink ref="J51011" r:id="rId48950" xr:uid="{00000000-0004-0000-0200-000035BF0000}"/>
    <hyperlink ref="J51012" r:id="rId48951" xr:uid="{00000000-0004-0000-0200-000036BF0000}"/>
    <hyperlink ref="J51013" r:id="rId48952" xr:uid="{00000000-0004-0000-0200-000037BF0000}"/>
    <hyperlink ref="J51014" r:id="rId48953" xr:uid="{00000000-0004-0000-0200-000038BF0000}"/>
    <hyperlink ref="J51015" r:id="rId48954" xr:uid="{00000000-0004-0000-0200-000039BF0000}"/>
    <hyperlink ref="J51016" r:id="rId48955" xr:uid="{00000000-0004-0000-0200-00003ABF0000}"/>
    <hyperlink ref="J51017" r:id="rId48956" xr:uid="{00000000-0004-0000-0200-00003BBF0000}"/>
    <hyperlink ref="J51018" r:id="rId48957" xr:uid="{00000000-0004-0000-0200-00003CBF0000}"/>
    <hyperlink ref="J51019" r:id="rId48958" xr:uid="{00000000-0004-0000-0200-00003DBF0000}"/>
    <hyperlink ref="J51020" r:id="rId48959" xr:uid="{00000000-0004-0000-0200-00003EBF0000}"/>
    <hyperlink ref="J51021" r:id="rId48960" xr:uid="{00000000-0004-0000-0200-00003FBF0000}"/>
    <hyperlink ref="J51022" r:id="rId48961" xr:uid="{00000000-0004-0000-0200-000040BF0000}"/>
    <hyperlink ref="J51023" r:id="rId48962" xr:uid="{00000000-0004-0000-0200-000041BF0000}"/>
    <hyperlink ref="J51024" r:id="rId48963" xr:uid="{00000000-0004-0000-0200-000042BF0000}"/>
    <hyperlink ref="J51025" r:id="rId48964" xr:uid="{00000000-0004-0000-0200-000043BF0000}"/>
    <hyperlink ref="J51026" r:id="rId48965" xr:uid="{00000000-0004-0000-0200-000044BF0000}"/>
    <hyperlink ref="J51027" r:id="rId48966" xr:uid="{00000000-0004-0000-0200-000045BF0000}"/>
    <hyperlink ref="J51028" r:id="rId48967" xr:uid="{00000000-0004-0000-0200-000046BF0000}"/>
    <hyperlink ref="J51029" r:id="rId48968" xr:uid="{00000000-0004-0000-0200-000047BF0000}"/>
    <hyperlink ref="J51030" r:id="rId48969" xr:uid="{00000000-0004-0000-0200-000048BF0000}"/>
    <hyperlink ref="J51031" r:id="rId48970" xr:uid="{00000000-0004-0000-0200-000049BF0000}"/>
    <hyperlink ref="J51032" r:id="rId48971" xr:uid="{00000000-0004-0000-0200-00004ABF0000}"/>
    <hyperlink ref="J51033" r:id="rId48972" xr:uid="{00000000-0004-0000-0200-00004BBF0000}"/>
    <hyperlink ref="J51034" r:id="rId48973" xr:uid="{00000000-0004-0000-0200-00004CBF0000}"/>
    <hyperlink ref="J51035" r:id="rId48974" xr:uid="{00000000-0004-0000-0200-00004DBF0000}"/>
    <hyperlink ref="J51036" r:id="rId48975" xr:uid="{00000000-0004-0000-0200-00004EBF0000}"/>
    <hyperlink ref="J51037" r:id="rId48976" xr:uid="{00000000-0004-0000-0200-00004FBF0000}"/>
    <hyperlink ref="J51038" r:id="rId48977" xr:uid="{00000000-0004-0000-0200-000050BF0000}"/>
    <hyperlink ref="J51039" r:id="rId48978" xr:uid="{00000000-0004-0000-0200-000051BF0000}"/>
    <hyperlink ref="J51040" r:id="rId48979" xr:uid="{00000000-0004-0000-0200-000052BF0000}"/>
    <hyperlink ref="J51041" r:id="rId48980" xr:uid="{00000000-0004-0000-0200-000053BF0000}"/>
    <hyperlink ref="J51042" r:id="rId48981" xr:uid="{00000000-0004-0000-0200-000054BF0000}"/>
    <hyperlink ref="J51043" r:id="rId48982" xr:uid="{00000000-0004-0000-0200-000055BF0000}"/>
    <hyperlink ref="J51044" r:id="rId48983" xr:uid="{00000000-0004-0000-0200-000056BF0000}"/>
    <hyperlink ref="J51045" r:id="rId48984" xr:uid="{00000000-0004-0000-0200-000057BF0000}"/>
    <hyperlink ref="J51046" r:id="rId48985" xr:uid="{00000000-0004-0000-0200-000058BF0000}"/>
    <hyperlink ref="J51047" r:id="rId48986" xr:uid="{00000000-0004-0000-0200-000059BF0000}"/>
    <hyperlink ref="J51048" r:id="rId48987" xr:uid="{00000000-0004-0000-0200-00005ABF0000}"/>
    <hyperlink ref="J51049" r:id="rId48988" xr:uid="{00000000-0004-0000-0200-00005BBF0000}"/>
    <hyperlink ref="J51050" r:id="rId48989" xr:uid="{00000000-0004-0000-0200-00005CBF0000}"/>
    <hyperlink ref="J51051" r:id="rId48990" xr:uid="{00000000-0004-0000-0200-00005DBF0000}"/>
    <hyperlink ref="J51052" r:id="rId48991" xr:uid="{00000000-0004-0000-0200-00005EBF0000}"/>
    <hyperlink ref="J51053" r:id="rId48992" xr:uid="{00000000-0004-0000-0200-00005FBF0000}"/>
    <hyperlink ref="J51055" r:id="rId48993" xr:uid="{00000000-0004-0000-0200-000060BF0000}"/>
    <hyperlink ref="J51056" r:id="rId48994" xr:uid="{00000000-0004-0000-0200-000061BF0000}"/>
    <hyperlink ref="J51057" r:id="rId48995" xr:uid="{00000000-0004-0000-0200-000062BF0000}"/>
    <hyperlink ref="J51058" r:id="rId48996" xr:uid="{00000000-0004-0000-0200-000063BF0000}"/>
    <hyperlink ref="J51059" r:id="rId48997" xr:uid="{00000000-0004-0000-0200-000064BF0000}"/>
    <hyperlink ref="J51060" r:id="rId48998" xr:uid="{00000000-0004-0000-0200-000065BF0000}"/>
    <hyperlink ref="J51061" r:id="rId48999" xr:uid="{00000000-0004-0000-0200-000066BF0000}"/>
    <hyperlink ref="J51062" r:id="rId49000" xr:uid="{00000000-0004-0000-0200-000067BF0000}"/>
    <hyperlink ref="J51063" r:id="rId49001" xr:uid="{00000000-0004-0000-0200-000068BF0000}"/>
    <hyperlink ref="J51064" r:id="rId49002" xr:uid="{00000000-0004-0000-0200-000069BF0000}"/>
    <hyperlink ref="J51065" r:id="rId49003" xr:uid="{00000000-0004-0000-0200-00006ABF0000}"/>
    <hyperlink ref="J51066" r:id="rId49004" xr:uid="{00000000-0004-0000-0200-00006BBF0000}"/>
    <hyperlink ref="J51067" r:id="rId49005" xr:uid="{00000000-0004-0000-0200-00006CBF0000}"/>
    <hyperlink ref="J51068" r:id="rId49006" xr:uid="{00000000-0004-0000-0200-00006DBF0000}"/>
    <hyperlink ref="J51069" r:id="rId49007" xr:uid="{00000000-0004-0000-0200-00006EBF0000}"/>
    <hyperlink ref="J51070" r:id="rId49008" xr:uid="{00000000-0004-0000-0200-00006FBF0000}"/>
    <hyperlink ref="J51071" r:id="rId49009" xr:uid="{00000000-0004-0000-0200-000070BF0000}"/>
    <hyperlink ref="J51072" r:id="rId49010" xr:uid="{00000000-0004-0000-0200-000071BF0000}"/>
    <hyperlink ref="J51073" r:id="rId49011" xr:uid="{00000000-0004-0000-0200-000072BF0000}"/>
    <hyperlink ref="J51074" r:id="rId49012" xr:uid="{00000000-0004-0000-0200-000073BF0000}"/>
    <hyperlink ref="J51075" r:id="rId49013" xr:uid="{00000000-0004-0000-0200-000074BF0000}"/>
    <hyperlink ref="J51076" r:id="rId49014" xr:uid="{00000000-0004-0000-0200-000075BF0000}"/>
    <hyperlink ref="J51077" r:id="rId49015" xr:uid="{00000000-0004-0000-0200-000076BF0000}"/>
    <hyperlink ref="J51078" r:id="rId49016" xr:uid="{00000000-0004-0000-0200-000077BF0000}"/>
    <hyperlink ref="J51079" r:id="rId49017" xr:uid="{00000000-0004-0000-0200-000078BF0000}"/>
    <hyperlink ref="J51080" r:id="rId49018" xr:uid="{00000000-0004-0000-0200-000079BF0000}"/>
    <hyperlink ref="J51081" r:id="rId49019" xr:uid="{00000000-0004-0000-0200-00007ABF0000}"/>
    <hyperlink ref="J51082" r:id="rId49020" xr:uid="{00000000-0004-0000-0200-00007BBF0000}"/>
    <hyperlink ref="J51083" r:id="rId49021" xr:uid="{00000000-0004-0000-0200-00007CBF0000}"/>
    <hyperlink ref="J51084" r:id="rId49022" xr:uid="{00000000-0004-0000-0200-00007DBF0000}"/>
    <hyperlink ref="J51085" r:id="rId49023" xr:uid="{00000000-0004-0000-0200-00007EBF0000}"/>
    <hyperlink ref="J51086" r:id="rId49024" xr:uid="{00000000-0004-0000-0200-00007FBF0000}"/>
    <hyperlink ref="J51087" r:id="rId49025" xr:uid="{00000000-0004-0000-0200-000080BF0000}"/>
    <hyperlink ref="J51088" r:id="rId49026" xr:uid="{00000000-0004-0000-0200-000081BF0000}"/>
    <hyperlink ref="J51089" r:id="rId49027" xr:uid="{00000000-0004-0000-0200-000082BF0000}"/>
    <hyperlink ref="J51090" r:id="rId49028" xr:uid="{00000000-0004-0000-0200-000083BF0000}"/>
    <hyperlink ref="J51092" r:id="rId49029" xr:uid="{00000000-0004-0000-0200-000084BF0000}"/>
    <hyperlink ref="J51093" r:id="rId49030" xr:uid="{00000000-0004-0000-0200-000085BF0000}"/>
    <hyperlink ref="J51094" r:id="rId49031" xr:uid="{00000000-0004-0000-0200-000086BF0000}"/>
    <hyperlink ref="J51095" r:id="rId49032" xr:uid="{00000000-0004-0000-0200-000087BF0000}"/>
    <hyperlink ref="J51096" r:id="rId49033" xr:uid="{00000000-0004-0000-0200-000088BF0000}"/>
    <hyperlink ref="J51097" r:id="rId49034" xr:uid="{00000000-0004-0000-0200-000089BF0000}"/>
    <hyperlink ref="J51098" r:id="rId49035" xr:uid="{00000000-0004-0000-0200-00008ABF0000}"/>
    <hyperlink ref="J51099" r:id="rId49036" xr:uid="{00000000-0004-0000-0200-00008BBF0000}"/>
    <hyperlink ref="J51100" r:id="rId49037" xr:uid="{00000000-0004-0000-0200-00008CBF0000}"/>
    <hyperlink ref="J51101" r:id="rId49038" xr:uid="{00000000-0004-0000-0200-00008DBF0000}"/>
    <hyperlink ref="J51102" r:id="rId49039" xr:uid="{00000000-0004-0000-0200-00008EBF0000}"/>
    <hyperlink ref="J51103" r:id="rId49040" xr:uid="{00000000-0004-0000-0200-00008FBF0000}"/>
    <hyperlink ref="J51104" r:id="rId49041" xr:uid="{00000000-0004-0000-0200-000090BF0000}"/>
    <hyperlink ref="J51105" r:id="rId49042" xr:uid="{00000000-0004-0000-0200-000091BF0000}"/>
    <hyperlink ref="J51106" r:id="rId49043" xr:uid="{00000000-0004-0000-0200-000092BF0000}"/>
    <hyperlink ref="J51107" r:id="rId49044" xr:uid="{00000000-0004-0000-0200-000093BF0000}"/>
    <hyperlink ref="J51108" r:id="rId49045" xr:uid="{00000000-0004-0000-0200-000094BF0000}"/>
    <hyperlink ref="J51109" r:id="rId49046" xr:uid="{00000000-0004-0000-0200-000095BF0000}"/>
    <hyperlink ref="J51110" r:id="rId49047" xr:uid="{00000000-0004-0000-0200-000096BF0000}"/>
    <hyperlink ref="J51111" r:id="rId49048" xr:uid="{00000000-0004-0000-0200-000097BF0000}"/>
    <hyperlink ref="J51112" r:id="rId49049" xr:uid="{00000000-0004-0000-0200-000098BF0000}"/>
    <hyperlink ref="J51113" r:id="rId49050" xr:uid="{00000000-0004-0000-0200-000099BF0000}"/>
    <hyperlink ref="J51114" r:id="rId49051" xr:uid="{00000000-0004-0000-0200-00009ABF0000}"/>
    <hyperlink ref="J51115" r:id="rId49052" xr:uid="{00000000-0004-0000-0200-00009BBF0000}"/>
    <hyperlink ref="J51116" r:id="rId49053" xr:uid="{00000000-0004-0000-0200-00009CBF0000}"/>
    <hyperlink ref="J51117" r:id="rId49054" xr:uid="{00000000-0004-0000-0200-00009DBF0000}"/>
    <hyperlink ref="J51118" r:id="rId49055" xr:uid="{00000000-0004-0000-0200-00009EBF0000}"/>
    <hyperlink ref="J51119" r:id="rId49056" xr:uid="{00000000-0004-0000-0200-00009FBF0000}"/>
    <hyperlink ref="J51120" r:id="rId49057" xr:uid="{00000000-0004-0000-0200-0000A0BF0000}"/>
    <hyperlink ref="J51121" r:id="rId49058" xr:uid="{00000000-0004-0000-0200-0000A1BF0000}"/>
    <hyperlink ref="J51122" r:id="rId49059" xr:uid="{00000000-0004-0000-0200-0000A2BF0000}"/>
    <hyperlink ref="J51123" r:id="rId49060" xr:uid="{00000000-0004-0000-0200-0000A3BF0000}"/>
    <hyperlink ref="J51124" r:id="rId49061" xr:uid="{00000000-0004-0000-0200-0000A4BF0000}"/>
    <hyperlink ref="J51125" r:id="rId49062" xr:uid="{00000000-0004-0000-0200-0000A5BF0000}"/>
    <hyperlink ref="J51126" r:id="rId49063" xr:uid="{00000000-0004-0000-0200-0000A6BF0000}"/>
    <hyperlink ref="J51127" r:id="rId49064" xr:uid="{00000000-0004-0000-0200-0000A7BF0000}"/>
    <hyperlink ref="J51128" r:id="rId49065" xr:uid="{00000000-0004-0000-0200-0000A8BF0000}"/>
    <hyperlink ref="J51129" r:id="rId49066" xr:uid="{00000000-0004-0000-0200-0000A9BF0000}"/>
    <hyperlink ref="J51130" r:id="rId49067" xr:uid="{00000000-0004-0000-0200-0000AABF0000}"/>
    <hyperlink ref="J51131" r:id="rId49068" xr:uid="{00000000-0004-0000-0200-0000ABBF0000}"/>
    <hyperlink ref="J51132" r:id="rId49069" xr:uid="{00000000-0004-0000-0200-0000ACBF0000}"/>
    <hyperlink ref="J51133" r:id="rId49070" xr:uid="{00000000-0004-0000-0200-0000ADBF0000}"/>
    <hyperlink ref="J51134" r:id="rId49071" xr:uid="{00000000-0004-0000-0200-0000AEBF0000}"/>
    <hyperlink ref="J51135" r:id="rId49072" xr:uid="{00000000-0004-0000-0200-0000AFBF0000}"/>
    <hyperlink ref="J51136" r:id="rId49073" xr:uid="{00000000-0004-0000-0200-0000B0BF0000}"/>
    <hyperlink ref="J51137" r:id="rId49074" xr:uid="{00000000-0004-0000-0200-0000B1BF0000}"/>
    <hyperlink ref="J51138" r:id="rId49075" xr:uid="{00000000-0004-0000-0200-0000B2BF0000}"/>
    <hyperlink ref="J51139" r:id="rId49076" xr:uid="{00000000-0004-0000-0200-0000B3BF0000}"/>
    <hyperlink ref="J51140" r:id="rId49077" xr:uid="{00000000-0004-0000-0200-0000B4BF0000}"/>
    <hyperlink ref="J51141" r:id="rId49078" xr:uid="{00000000-0004-0000-0200-0000B5BF0000}"/>
    <hyperlink ref="J51142" r:id="rId49079" xr:uid="{00000000-0004-0000-0200-0000B6BF0000}"/>
    <hyperlink ref="J51143" r:id="rId49080" xr:uid="{00000000-0004-0000-0200-0000B7BF0000}"/>
    <hyperlink ref="J51144" r:id="rId49081" xr:uid="{00000000-0004-0000-0200-0000B8BF0000}"/>
    <hyperlink ref="J51145" r:id="rId49082" xr:uid="{00000000-0004-0000-0200-0000B9BF0000}"/>
    <hyperlink ref="J51146" r:id="rId49083" xr:uid="{00000000-0004-0000-0200-0000BABF0000}"/>
    <hyperlink ref="J51147" r:id="rId49084" xr:uid="{00000000-0004-0000-0200-0000BBBF0000}"/>
    <hyperlink ref="J51148" r:id="rId49085" xr:uid="{00000000-0004-0000-0200-0000BCBF0000}"/>
    <hyperlink ref="J51149" r:id="rId49086" xr:uid="{00000000-0004-0000-0200-0000BDBF0000}"/>
    <hyperlink ref="J51150" r:id="rId49087" xr:uid="{00000000-0004-0000-0200-0000BEBF0000}"/>
    <hyperlink ref="J51151" r:id="rId49088" xr:uid="{00000000-0004-0000-0200-0000BFBF0000}"/>
    <hyperlink ref="J51152" r:id="rId49089" xr:uid="{00000000-0004-0000-0200-0000C0BF0000}"/>
    <hyperlink ref="J51153" r:id="rId49090" xr:uid="{00000000-0004-0000-0200-0000C1BF0000}"/>
    <hyperlink ref="J51154" r:id="rId49091" xr:uid="{00000000-0004-0000-0200-0000C2BF0000}"/>
    <hyperlink ref="J51155" r:id="rId49092" xr:uid="{00000000-0004-0000-0200-0000C3BF0000}"/>
    <hyperlink ref="J51156" r:id="rId49093" xr:uid="{00000000-0004-0000-0200-0000C4BF0000}"/>
    <hyperlink ref="J51157" r:id="rId49094" xr:uid="{00000000-0004-0000-0200-0000C5BF0000}"/>
    <hyperlink ref="J51158" r:id="rId49095" xr:uid="{00000000-0004-0000-0200-0000C6BF0000}"/>
    <hyperlink ref="J51159" r:id="rId49096" xr:uid="{00000000-0004-0000-0200-0000C7BF0000}"/>
    <hyperlink ref="J51160" r:id="rId49097" xr:uid="{00000000-0004-0000-0200-0000C8BF0000}"/>
    <hyperlink ref="J51161" r:id="rId49098" xr:uid="{00000000-0004-0000-0200-0000C9BF0000}"/>
    <hyperlink ref="J51162" r:id="rId49099" xr:uid="{00000000-0004-0000-0200-0000CABF0000}"/>
    <hyperlink ref="J51163" r:id="rId49100" xr:uid="{00000000-0004-0000-0200-0000CBBF0000}"/>
    <hyperlink ref="J51164" r:id="rId49101" xr:uid="{00000000-0004-0000-0200-0000CCBF0000}"/>
    <hyperlink ref="J51165" r:id="rId49102" xr:uid="{00000000-0004-0000-0200-0000CDBF0000}"/>
    <hyperlink ref="J51166" r:id="rId49103" xr:uid="{00000000-0004-0000-0200-0000CEBF0000}"/>
    <hyperlink ref="J51167" r:id="rId49104" xr:uid="{00000000-0004-0000-0200-0000CFBF0000}"/>
    <hyperlink ref="J51168" r:id="rId49105" xr:uid="{00000000-0004-0000-0200-0000D0BF0000}"/>
    <hyperlink ref="J51169" r:id="rId49106" xr:uid="{00000000-0004-0000-0200-0000D1BF0000}"/>
    <hyperlink ref="J51170" r:id="rId49107" xr:uid="{00000000-0004-0000-0200-0000D2BF0000}"/>
    <hyperlink ref="J51171" r:id="rId49108" xr:uid="{00000000-0004-0000-0200-0000D3BF0000}"/>
    <hyperlink ref="J51172" r:id="rId49109" xr:uid="{00000000-0004-0000-0200-0000D4BF0000}"/>
    <hyperlink ref="J51173" r:id="rId49110" xr:uid="{00000000-0004-0000-0200-0000D5BF0000}"/>
    <hyperlink ref="J51174" r:id="rId49111" xr:uid="{00000000-0004-0000-0200-0000D6BF0000}"/>
    <hyperlink ref="J51175" r:id="rId49112" xr:uid="{00000000-0004-0000-0200-0000D7BF0000}"/>
    <hyperlink ref="J51176" r:id="rId49113" xr:uid="{00000000-0004-0000-0200-0000D8BF0000}"/>
    <hyperlink ref="J51177" r:id="rId49114" xr:uid="{00000000-0004-0000-0200-0000D9BF0000}"/>
    <hyperlink ref="J51178" r:id="rId49115" xr:uid="{00000000-0004-0000-0200-0000DABF0000}"/>
    <hyperlink ref="J51179" r:id="rId49116" xr:uid="{00000000-0004-0000-0200-0000DBBF0000}"/>
    <hyperlink ref="J51180" r:id="rId49117" xr:uid="{00000000-0004-0000-0200-0000DCBF0000}"/>
    <hyperlink ref="J51181" r:id="rId49118" xr:uid="{00000000-0004-0000-0200-0000DDBF0000}"/>
    <hyperlink ref="J51182" r:id="rId49119" xr:uid="{00000000-0004-0000-0200-0000DEBF0000}"/>
    <hyperlink ref="J51183" r:id="rId49120" xr:uid="{00000000-0004-0000-0200-0000DFBF0000}"/>
    <hyperlink ref="J51184" r:id="rId49121" xr:uid="{00000000-0004-0000-0200-0000E0BF0000}"/>
    <hyperlink ref="J51185" r:id="rId49122" xr:uid="{00000000-0004-0000-0200-0000E1BF0000}"/>
    <hyperlink ref="J51186" r:id="rId49123" xr:uid="{00000000-0004-0000-0200-0000E2BF0000}"/>
    <hyperlink ref="J51187" r:id="rId49124" xr:uid="{00000000-0004-0000-0200-0000E3BF0000}"/>
    <hyperlink ref="J51188" r:id="rId49125" xr:uid="{00000000-0004-0000-0200-0000E4BF0000}"/>
    <hyperlink ref="J51189" r:id="rId49126" xr:uid="{00000000-0004-0000-0200-0000E5BF0000}"/>
    <hyperlink ref="J51190" r:id="rId49127" xr:uid="{00000000-0004-0000-0200-0000E6BF0000}"/>
    <hyperlink ref="J51191" r:id="rId49128" xr:uid="{00000000-0004-0000-0200-0000E7BF0000}"/>
    <hyperlink ref="J51192" r:id="rId49129" xr:uid="{00000000-0004-0000-0200-0000E8BF0000}"/>
    <hyperlink ref="J51193" r:id="rId49130" xr:uid="{00000000-0004-0000-0200-0000E9BF0000}"/>
    <hyperlink ref="J51195" r:id="rId49131" xr:uid="{00000000-0004-0000-0200-0000EABF0000}"/>
    <hyperlink ref="J51196" r:id="rId49132" xr:uid="{00000000-0004-0000-0200-0000EBBF0000}"/>
    <hyperlink ref="J51197" r:id="rId49133" xr:uid="{00000000-0004-0000-0200-0000ECBF0000}"/>
    <hyperlink ref="J51198" r:id="rId49134" xr:uid="{00000000-0004-0000-0200-0000EDBF0000}"/>
    <hyperlink ref="J51199" r:id="rId49135" xr:uid="{00000000-0004-0000-0200-0000EEBF0000}"/>
    <hyperlink ref="J51200" r:id="rId49136" xr:uid="{00000000-0004-0000-0200-0000EFBF0000}"/>
    <hyperlink ref="J51201" r:id="rId49137" xr:uid="{00000000-0004-0000-0200-0000F0BF0000}"/>
    <hyperlink ref="J51202" r:id="rId49138" xr:uid="{00000000-0004-0000-0200-0000F1BF0000}"/>
    <hyperlink ref="J51203" r:id="rId49139" xr:uid="{00000000-0004-0000-0200-0000F2BF0000}"/>
    <hyperlink ref="J51204" r:id="rId49140" xr:uid="{00000000-0004-0000-0200-0000F3BF0000}"/>
    <hyperlink ref="J51205" r:id="rId49141" xr:uid="{00000000-0004-0000-0200-0000F4BF0000}"/>
    <hyperlink ref="J51206" r:id="rId49142" xr:uid="{00000000-0004-0000-0200-0000F5BF0000}"/>
    <hyperlink ref="J51207" r:id="rId49143" xr:uid="{00000000-0004-0000-0200-0000F6BF0000}"/>
    <hyperlink ref="J51208" r:id="rId49144" xr:uid="{00000000-0004-0000-0200-0000F7BF0000}"/>
    <hyperlink ref="J51209" r:id="rId49145" xr:uid="{00000000-0004-0000-0200-0000F8BF0000}"/>
    <hyperlink ref="J51210" r:id="rId49146" xr:uid="{00000000-0004-0000-0200-0000F9BF0000}"/>
    <hyperlink ref="J51211" r:id="rId49147" xr:uid="{00000000-0004-0000-0200-0000FABF0000}"/>
    <hyperlink ref="J51212" r:id="rId49148" xr:uid="{00000000-0004-0000-0200-0000FBBF0000}"/>
    <hyperlink ref="J51213" r:id="rId49149" xr:uid="{00000000-0004-0000-0200-0000FCBF0000}"/>
    <hyperlink ref="J51214" r:id="rId49150" xr:uid="{00000000-0004-0000-0200-0000FDBF0000}"/>
    <hyperlink ref="J51215" r:id="rId49151" xr:uid="{00000000-0004-0000-0200-0000FEBF0000}"/>
    <hyperlink ref="J51216" r:id="rId49152" xr:uid="{00000000-0004-0000-0200-0000FFBF0000}"/>
    <hyperlink ref="J51217" r:id="rId49153" xr:uid="{00000000-0004-0000-0200-000000C00000}"/>
    <hyperlink ref="J51218" r:id="rId49154" xr:uid="{00000000-0004-0000-0200-000001C00000}"/>
    <hyperlink ref="J51219" r:id="rId49155" xr:uid="{00000000-0004-0000-0200-000002C00000}"/>
    <hyperlink ref="J51220" r:id="rId49156" xr:uid="{00000000-0004-0000-0200-000003C00000}"/>
    <hyperlink ref="J51221" r:id="rId49157" xr:uid="{00000000-0004-0000-0200-000004C00000}"/>
    <hyperlink ref="J51222" r:id="rId49158" xr:uid="{00000000-0004-0000-0200-000005C00000}"/>
    <hyperlink ref="J51223" r:id="rId49159" xr:uid="{00000000-0004-0000-0200-000006C00000}"/>
    <hyperlink ref="J51224" r:id="rId49160" xr:uid="{00000000-0004-0000-0200-000007C00000}"/>
    <hyperlink ref="J51225" r:id="rId49161" xr:uid="{00000000-0004-0000-0200-000008C00000}"/>
    <hyperlink ref="J51226" r:id="rId49162" xr:uid="{00000000-0004-0000-0200-000009C00000}"/>
    <hyperlink ref="J51227" r:id="rId49163" xr:uid="{00000000-0004-0000-0200-00000AC00000}"/>
    <hyperlink ref="J51228" r:id="rId49164" xr:uid="{00000000-0004-0000-0200-00000BC00000}"/>
    <hyperlink ref="J51229" r:id="rId49165" xr:uid="{00000000-0004-0000-0200-00000CC00000}"/>
    <hyperlink ref="J51230" r:id="rId49166" xr:uid="{00000000-0004-0000-0200-00000DC00000}"/>
    <hyperlink ref="J51231" r:id="rId49167" xr:uid="{00000000-0004-0000-0200-00000EC00000}"/>
    <hyperlink ref="J51232" r:id="rId49168" xr:uid="{00000000-0004-0000-0200-00000FC00000}"/>
    <hyperlink ref="J51233" r:id="rId49169" xr:uid="{00000000-0004-0000-0200-000010C00000}"/>
    <hyperlink ref="J51234" r:id="rId49170" xr:uid="{00000000-0004-0000-0200-000011C00000}"/>
    <hyperlink ref="J51235" r:id="rId49171" xr:uid="{00000000-0004-0000-0200-000012C00000}"/>
    <hyperlink ref="J51236" r:id="rId49172" xr:uid="{00000000-0004-0000-0200-000013C00000}"/>
    <hyperlink ref="J51237" r:id="rId49173" xr:uid="{00000000-0004-0000-0200-000014C00000}"/>
    <hyperlink ref="J51238" r:id="rId49174" xr:uid="{00000000-0004-0000-0200-000015C00000}"/>
    <hyperlink ref="J51239" r:id="rId49175" xr:uid="{00000000-0004-0000-0200-000016C00000}"/>
    <hyperlink ref="J51240" r:id="rId49176" xr:uid="{00000000-0004-0000-0200-000017C00000}"/>
    <hyperlink ref="J51241" r:id="rId49177" xr:uid="{00000000-0004-0000-0200-000018C00000}"/>
    <hyperlink ref="J51242" r:id="rId49178" xr:uid="{00000000-0004-0000-0200-000019C00000}"/>
    <hyperlink ref="J51243" r:id="rId49179" xr:uid="{00000000-0004-0000-0200-00001AC00000}"/>
    <hyperlink ref="J51244" r:id="rId49180" xr:uid="{00000000-0004-0000-0200-00001BC00000}"/>
    <hyperlink ref="J51245" r:id="rId49181" xr:uid="{00000000-0004-0000-0200-00001CC00000}"/>
    <hyperlink ref="J51246" r:id="rId49182" xr:uid="{00000000-0004-0000-0200-00001DC00000}"/>
    <hyperlink ref="J51247" r:id="rId49183" xr:uid="{00000000-0004-0000-0200-00001EC00000}"/>
    <hyperlink ref="J51248" r:id="rId49184" xr:uid="{00000000-0004-0000-0200-00001FC00000}"/>
    <hyperlink ref="J51249" r:id="rId49185" xr:uid="{00000000-0004-0000-0200-000020C00000}"/>
    <hyperlink ref="J51250" r:id="rId49186" xr:uid="{00000000-0004-0000-0200-000021C00000}"/>
    <hyperlink ref="J51251" r:id="rId49187" xr:uid="{00000000-0004-0000-0200-000022C00000}"/>
    <hyperlink ref="J51252" r:id="rId49188" xr:uid="{00000000-0004-0000-0200-000023C00000}"/>
    <hyperlink ref="J51255" r:id="rId49189" xr:uid="{00000000-0004-0000-0200-000024C00000}"/>
    <hyperlink ref="J51256" r:id="rId49190" xr:uid="{00000000-0004-0000-0200-000025C00000}"/>
    <hyperlink ref="J51257" r:id="rId49191" xr:uid="{00000000-0004-0000-0200-000026C00000}"/>
    <hyperlink ref="J51258" r:id="rId49192" xr:uid="{00000000-0004-0000-0200-000027C00000}"/>
    <hyperlink ref="J51259" r:id="rId49193" xr:uid="{00000000-0004-0000-0200-000028C00000}"/>
    <hyperlink ref="J51260" r:id="rId49194" xr:uid="{00000000-0004-0000-0200-000029C00000}"/>
    <hyperlink ref="J51261" r:id="rId49195" xr:uid="{00000000-0004-0000-0200-00002AC00000}"/>
    <hyperlink ref="J51262" r:id="rId49196" xr:uid="{00000000-0004-0000-0200-00002BC00000}"/>
    <hyperlink ref="J51263" r:id="rId49197" xr:uid="{00000000-0004-0000-0200-00002CC00000}"/>
    <hyperlink ref="J51264" r:id="rId49198" xr:uid="{00000000-0004-0000-0200-00002DC00000}"/>
    <hyperlink ref="J51265" r:id="rId49199" xr:uid="{00000000-0004-0000-0200-00002EC00000}"/>
    <hyperlink ref="J51266" r:id="rId49200" xr:uid="{00000000-0004-0000-0200-00002FC00000}"/>
    <hyperlink ref="J51267" r:id="rId49201" xr:uid="{00000000-0004-0000-0200-000030C00000}"/>
    <hyperlink ref="J51268" r:id="rId49202" xr:uid="{00000000-0004-0000-0200-000031C00000}"/>
    <hyperlink ref="J51269" r:id="rId49203" xr:uid="{00000000-0004-0000-0200-000032C00000}"/>
    <hyperlink ref="J51270" r:id="rId49204" xr:uid="{00000000-0004-0000-0200-000033C00000}"/>
    <hyperlink ref="J51271" r:id="rId49205" xr:uid="{00000000-0004-0000-0200-000034C00000}"/>
    <hyperlink ref="J51272" r:id="rId49206" xr:uid="{00000000-0004-0000-0200-000035C00000}"/>
    <hyperlink ref="J51273" r:id="rId49207" xr:uid="{00000000-0004-0000-0200-000036C00000}"/>
    <hyperlink ref="J51274" r:id="rId49208" xr:uid="{00000000-0004-0000-0200-000037C00000}"/>
    <hyperlink ref="J51275" r:id="rId49209" xr:uid="{00000000-0004-0000-0200-000038C00000}"/>
    <hyperlink ref="J51276" r:id="rId49210" xr:uid="{00000000-0004-0000-0200-000039C00000}"/>
    <hyperlink ref="J51277" r:id="rId49211" xr:uid="{00000000-0004-0000-0200-00003AC00000}"/>
    <hyperlink ref="J51278" r:id="rId49212" xr:uid="{00000000-0004-0000-0200-00003BC00000}"/>
    <hyperlink ref="J51279" r:id="rId49213" xr:uid="{00000000-0004-0000-0200-00003CC00000}"/>
    <hyperlink ref="J51280" r:id="rId49214" xr:uid="{00000000-0004-0000-0200-00003DC00000}"/>
    <hyperlink ref="J51281" r:id="rId49215" xr:uid="{00000000-0004-0000-0200-00003EC00000}"/>
    <hyperlink ref="J51282" r:id="rId49216" xr:uid="{00000000-0004-0000-0200-00003FC00000}"/>
    <hyperlink ref="J51283" r:id="rId49217" xr:uid="{00000000-0004-0000-0200-000040C00000}"/>
    <hyperlink ref="J51284" r:id="rId49218" xr:uid="{00000000-0004-0000-0200-000041C00000}"/>
    <hyperlink ref="J51285" r:id="rId49219" xr:uid="{00000000-0004-0000-0200-000042C00000}"/>
    <hyperlink ref="J51286" r:id="rId49220" xr:uid="{00000000-0004-0000-0200-000043C00000}"/>
    <hyperlink ref="J51287" r:id="rId49221" xr:uid="{00000000-0004-0000-0200-000044C00000}"/>
    <hyperlink ref="J51288" r:id="rId49222" xr:uid="{00000000-0004-0000-0200-000045C00000}"/>
    <hyperlink ref="J51289" r:id="rId49223" xr:uid="{00000000-0004-0000-0200-000046C00000}"/>
    <hyperlink ref="J51290" r:id="rId49224" xr:uid="{00000000-0004-0000-0200-000047C00000}"/>
    <hyperlink ref="J51291" r:id="rId49225" xr:uid="{00000000-0004-0000-0200-000048C00000}"/>
    <hyperlink ref="J51292" r:id="rId49226" xr:uid="{00000000-0004-0000-0200-000049C00000}"/>
    <hyperlink ref="J51293" r:id="rId49227" xr:uid="{00000000-0004-0000-0200-00004AC00000}"/>
    <hyperlink ref="J51294" r:id="rId49228" xr:uid="{00000000-0004-0000-0200-00004BC00000}"/>
    <hyperlink ref="J51295" r:id="rId49229" xr:uid="{00000000-0004-0000-0200-00004CC00000}"/>
    <hyperlink ref="J51296" r:id="rId49230" xr:uid="{00000000-0004-0000-0200-00004DC00000}"/>
    <hyperlink ref="J51297" r:id="rId49231" xr:uid="{00000000-0004-0000-0200-00004EC00000}"/>
    <hyperlink ref="J51298" r:id="rId49232" xr:uid="{00000000-0004-0000-0200-00004FC00000}"/>
    <hyperlink ref="J51299" r:id="rId49233" xr:uid="{00000000-0004-0000-0200-000050C00000}"/>
    <hyperlink ref="J51300" r:id="rId49234" xr:uid="{00000000-0004-0000-0200-000051C00000}"/>
    <hyperlink ref="J51301" r:id="rId49235" xr:uid="{00000000-0004-0000-0200-000052C00000}"/>
    <hyperlink ref="J51302" r:id="rId49236" xr:uid="{00000000-0004-0000-0200-000053C00000}"/>
    <hyperlink ref="J51303" r:id="rId49237" xr:uid="{00000000-0004-0000-0200-000054C00000}"/>
    <hyperlink ref="J51304" r:id="rId49238" xr:uid="{00000000-0004-0000-0200-000055C00000}"/>
    <hyperlink ref="J51306" r:id="rId49239" xr:uid="{00000000-0004-0000-0200-000056C00000}"/>
    <hyperlink ref="J51307" r:id="rId49240" xr:uid="{00000000-0004-0000-0200-000057C00000}"/>
    <hyperlink ref="J51308" r:id="rId49241" xr:uid="{00000000-0004-0000-0200-000058C00000}"/>
    <hyperlink ref="J51309" r:id="rId49242" xr:uid="{00000000-0004-0000-0200-000059C00000}"/>
    <hyperlink ref="J51310" r:id="rId49243" xr:uid="{00000000-0004-0000-0200-00005AC00000}"/>
    <hyperlink ref="J51311" r:id="rId49244" xr:uid="{00000000-0004-0000-0200-00005BC00000}"/>
    <hyperlink ref="J51312" r:id="rId49245" xr:uid="{00000000-0004-0000-0200-00005CC00000}"/>
    <hyperlink ref="J51313" r:id="rId49246" xr:uid="{00000000-0004-0000-0200-00005DC00000}"/>
    <hyperlink ref="J51314" r:id="rId49247" xr:uid="{00000000-0004-0000-0200-00005EC00000}"/>
    <hyperlink ref="J51315" r:id="rId49248" xr:uid="{00000000-0004-0000-0200-00005FC00000}"/>
    <hyperlink ref="J51316" r:id="rId49249" xr:uid="{00000000-0004-0000-0200-000060C00000}"/>
    <hyperlink ref="J51317" r:id="rId49250" xr:uid="{00000000-0004-0000-0200-000061C00000}"/>
    <hyperlink ref="J51318" r:id="rId49251" xr:uid="{00000000-0004-0000-0200-000062C00000}"/>
    <hyperlink ref="J51319" r:id="rId49252" xr:uid="{00000000-0004-0000-0200-000063C00000}"/>
    <hyperlink ref="J51320" r:id="rId49253" xr:uid="{00000000-0004-0000-0200-000064C00000}"/>
    <hyperlink ref="J51321" r:id="rId49254" xr:uid="{00000000-0004-0000-0200-000065C00000}"/>
    <hyperlink ref="J51322" r:id="rId49255" xr:uid="{00000000-0004-0000-0200-000066C00000}"/>
    <hyperlink ref="J51323" r:id="rId49256" xr:uid="{00000000-0004-0000-0200-000067C00000}"/>
    <hyperlink ref="J51324" r:id="rId49257" xr:uid="{00000000-0004-0000-0200-000068C00000}"/>
    <hyperlink ref="J51325" r:id="rId49258" xr:uid="{00000000-0004-0000-0200-000069C00000}"/>
    <hyperlink ref="J51326" r:id="rId49259" xr:uid="{00000000-0004-0000-0200-00006AC00000}"/>
    <hyperlink ref="J51327" r:id="rId49260" xr:uid="{00000000-0004-0000-0200-00006BC00000}"/>
    <hyperlink ref="J51328" r:id="rId49261" xr:uid="{00000000-0004-0000-0200-00006CC00000}"/>
    <hyperlink ref="J51329" r:id="rId49262" xr:uid="{00000000-0004-0000-0200-00006DC00000}"/>
    <hyperlink ref="J51330" r:id="rId49263" xr:uid="{00000000-0004-0000-0200-00006EC00000}"/>
    <hyperlink ref="J51331" r:id="rId49264" xr:uid="{00000000-0004-0000-0200-00006FC00000}"/>
    <hyperlink ref="J51332" r:id="rId49265" xr:uid="{00000000-0004-0000-0200-000070C00000}"/>
    <hyperlink ref="J51333" r:id="rId49266" xr:uid="{00000000-0004-0000-0200-000071C00000}"/>
    <hyperlink ref="J51334" r:id="rId49267" xr:uid="{00000000-0004-0000-0200-000072C00000}"/>
    <hyperlink ref="J51335" r:id="rId49268" xr:uid="{00000000-0004-0000-0200-000073C00000}"/>
    <hyperlink ref="J51336" r:id="rId49269" xr:uid="{00000000-0004-0000-0200-000074C00000}"/>
    <hyperlink ref="J51337" r:id="rId49270" xr:uid="{00000000-0004-0000-0200-000075C00000}"/>
    <hyperlink ref="J51338" r:id="rId49271" xr:uid="{00000000-0004-0000-0200-000076C00000}"/>
    <hyperlink ref="J51339" r:id="rId49272" xr:uid="{00000000-0004-0000-0200-000077C00000}"/>
    <hyperlink ref="J51340" r:id="rId49273" xr:uid="{00000000-0004-0000-0200-000078C00000}"/>
    <hyperlink ref="J51341" r:id="rId49274" xr:uid="{00000000-0004-0000-0200-000079C00000}"/>
    <hyperlink ref="J51342" r:id="rId49275" xr:uid="{00000000-0004-0000-0200-00007AC00000}"/>
    <hyperlink ref="J51343" r:id="rId49276" xr:uid="{00000000-0004-0000-0200-00007BC00000}"/>
    <hyperlink ref="J51344" r:id="rId49277" xr:uid="{00000000-0004-0000-0200-00007CC00000}"/>
    <hyperlink ref="J51345" r:id="rId49278" xr:uid="{00000000-0004-0000-0200-00007DC00000}"/>
    <hyperlink ref="J51346" r:id="rId49279" xr:uid="{00000000-0004-0000-0200-00007EC00000}"/>
    <hyperlink ref="J51347" r:id="rId49280" xr:uid="{00000000-0004-0000-0200-00007FC00000}"/>
    <hyperlink ref="J51348" r:id="rId49281" xr:uid="{00000000-0004-0000-0200-000080C00000}"/>
    <hyperlink ref="J51349" r:id="rId49282" xr:uid="{00000000-0004-0000-0200-000081C00000}"/>
    <hyperlink ref="J51350" r:id="rId49283" xr:uid="{00000000-0004-0000-0200-000082C00000}"/>
    <hyperlink ref="J51351" r:id="rId49284" xr:uid="{00000000-0004-0000-0200-000083C00000}"/>
    <hyperlink ref="J51352" r:id="rId49285" xr:uid="{00000000-0004-0000-0200-000084C00000}"/>
    <hyperlink ref="J51353" r:id="rId49286" xr:uid="{00000000-0004-0000-0200-000085C00000}"/>
    <hyperlink ref="J51354" r:id="rId49287" xr:uid="{00000000-0004-0000-0200-000086C00000}"/>
    <hyperlink ref="J51355" r:id="rId49288" xr:uid="{00000000-0004-0000-0200-000087C00000}"/>
    <hyperlink ref="J51356" r:id="rId49289" xr:uid="{00000000-0004-0000-0200-000088C00000}"/>
    <hyperlink ref="J51357" r:id="rId49290" xr:uid="{00000000-0004-0000-0200-000089C00000}"/>
    <hyperlink ref="J51358" r:id="rId49291" xr:uid="{00000000-0004-0000-0200-00008AC00000}"/>
    <hyperlink ref="J51359" r:id="rId49292" xr:uid="{00000000-0004-0000-0200-00008BC00000}"/>
    <hyperlink ref="J51360" r:id="rId49293" xr:uid="{00000000-0004-0000-0200-00008CC00000}"/>
    <hyperlink ref="J51361" r:id="rId49294" xr:uid="{00000000-0004-0000-0200-00008DC00000}"/>
    <hyperlink ref="J51362" r:id="rId49295" xr:uid="{00000000-0004-0000-0200-00008EC00000}"/>
    <hyperlink ref="J51363" r:id="rId49296" xr:uid="{00000000-0004-0000-0200-00008FC00000}"/>
    <hyperlink ref="J51364" r:id="rId49297" xr:uid="{00000000-0004-0000-0200-000090C00000}"/>
    <hyperlink ref="J51365" r:id="rId49298" xr:uid="{00000000-0004-0000-0200-000091C00000}"/>
    <hyperlink ref="J51366" r:id="rId49299" xr:uid="{00000000-0004-0000-0200-000092C00000}"/>
    <hyperlink ref="J51367" r:id="rId49300" xr:uid="{00000000-0004-0000-0200-000093C00000}"/>
    <hyperlink ref="J51368" r:id="rId49301" xr:uid="{00000000-0004-0000-0200-000094C00000}"/>
    <hyperlink ref="J51369" r:id="rId49302" xr:uid="{00000000-0004-0000-0200-000095C00000}"/>
    <hyperlink ref="J51370" r:id="rId49303" xr:uid="{00000000-0004-0000-0200-000096C00000}"/>
    <hyperlink ref="J51371" r:id="rId49304" xr:uid="{00000000-0004-0000-0200-000097C00000}"/>
    <hyperlink ref="J51372" r:id="rId49305" xr:uid="{00000000-0004-0000-0200-000098C00000}"/>
    <hyperlink ref="J51373" r:id="rId49306" xr:uid="{00000000-0004-0000-0200-000099C00000}"/>
    <hyperlink ref="J51374" r:id="rId49307" xr:uid="{00000000-0004-0000-0200-00009AC00000}"/>
    <hyperlink ref="J51375" r:id="rId49308" xr:uid="{00000000-0004-0000-0200-00009BC00000}"/>
    <hyperlink ref="J51376" r:id="rId49309" xr:uid="{00000000-0004-0000-0200-00009CC00000}"/>
    <hyperlink ref="J51377" r:id="rId49310" xr:uid="{00000000-0004-0000-0200-00009DC00000}"/>
    <hyperlink ref="J51378" r:id="rId49311" xr:uid="{00000000-0004-0000-0200-00009EC00000}"/>
    <hyperlink ref="J51379" r:id="rId49312" xr:uid="{00000000-0004-0000-0200-00009FC00000}"/>
    <hyperlink ref="J51380" r:id="rId49313" xr:uid="{00000000-0004-0000-0200-0000A0C00000}"/>
    <hyperlink ref="J51381" r:id="rId49314" xr:uid="{00000000-0004-0000-0200-0000A1C00000}"/>
    <hyperlink ref="J51382" r:id="rId49315" xr:uid="{00000000-0004-0000-0200-0000A2C00000}"/>
    <hyperlink ref="J51383" r:id="rId49316" xr:uid="{00000000-0004-0000-0200-0000A3C00000}"/>
    <hyperlink ref="J51384" r:id="rId49317" xr:uid="{00000000-0004-0000-0200-0000A4C00000}"/>
    <hyperlink ref="J51385" r:id="rId49318" xr:uid="{00000000-0004-0000-0200-0000A5C00000}"/>
    <hyperlink ref="J51386" r:id="rId49319" xr:uid="{00000000-0004-0000-0200-0000A6C00000}"/>
    <hyperlink ref="J51387" r:id="rId49320" xr:uid="{00000000-0004-0000-0200-0000A7C00000}"/>
    <hyperlink ref="J51388" r:id="rId49321" xr:uid="{00000000-0004-0000-0200-0000A8C00000}"/>
    <hyperlink ref="J51389" r:id="rId49322" xr:uid="{00000000-0004-0000-0200-0000A9C00000}"/>
    <hyperlink ref="J51390" r:id="rId49323" xr:uid="{00000000-0004-0000-0200-0000AAC00000}"/>
    <hyperlink ref="J51391" r:id="rId49324" xr:uid="{00000000-0004-0000-0200-0000ABC00000}"/>
    <hyperlink ref="J51392" r:id="rId49325" xr:uid="{00000000-0004-0000-0200-0000ACC00000}"/>
    <hyperlink ref="J51393" r:id="rId49326" xr:uid="{00000000-0004-0000-0200-0000ADC00000}"/>
    <hyperlink ref="J51394" r:id="rId49327" xr:uid="{00000000-0004-0000-0200-0000AEC00000}"/>
    <hyperlink ref="J51395" r:id="rId49328" xr:uid="{00000000-0004-0000-0200-0000AFC00000}"/>
    <hyperlink ref="J51396" r:id="rId49329" xr:uid="{00000000-0004-0000-0200-0000B0C00000}"/>
    <hyperlink ref="J51397" r:id="rId49330" xr:uid="{00000000-0004-0000-0200-0000B1C00000}"/>
    <hyperlink ref="J51398" r:id="rId49331" xr:uid="{00000000-0004-0000-0200-0000B2C00000}"/>
    <hyperlink ref="J51399" r:id="rId49332" xr:uid="{00000000-0004-0000-0200-0000B3C00000}"/>
    <hyperlink ref="J51400" r:id="rId49333" xr:uid="{00000000-0004-0000-0200-0000B4C00000}"/>
    <hyperlink ref="J51401" r:id="rId49334" xr:uid="{00000000-0004-0000-0200-0000B5C00000}"/>
    <hyperlink ref="J51402" r:id="rId49335" xr:uid="{00000000-0004-0000-0200-0000B6C00000}"/>
    <hyperlink ref="J51403" r:id="rId49336" xr:uid="{00000000-0004-0000-0200-0000B7C00000}"/>
    <hyperlink ref="J51404" r:id="rId49337" xr:uid="{00000000-0004-0000-0200-0000B8C00000}"/>
    <hyperlink ref="J51405" r:id="rId49338" xr:uid="{00000000-0004-0000-0200-0000B9C00000}"/>
    <hyperlink ref="J51406" r:id="rId49339" xr:uid="{00000000-0004-0000-0200-0000BAC00000}"/>
    <hyperlink ref="J51407" r:id="rId49340" xr:uid="{00000000-0004-0000-0200-0000BBC00000}"/>
    <hyperlink ref="J51408" r:id="rId49341" xr:uid="{00000000-0004-0000-0200-0000BCC00000}"/>
    <hyperlink ref="J51409" r:id="rId49342" xr:uid="{00000000-0004-0000-0200-0000BDC00000}"/>
    <hyperlink ref="J51410" r:id="rId49343" xr:uid="{00000000-0004-0000-0200-0000BEC00000}"/>
    <hyperlink ref="J51411" r:id="rId49344" xr:uid="{00000000-0004-0000-0200-0000BFC00000}"/>
    <hyperlink ref="J51412" r:id="rId49345" xr:uid="{00000000-0004-0000-0200-0000C0C00000}"/>
    <hyperlink ref="J51413" r:id="rId49346" xr:uid="{00000000-0004-0000-0200-0000C1C00000}"/>
    <hyperlink ref="J51414" r:id="rId49347" xr:uid="{00000000-0004-0000-0200-0000C2C00000}"/>
    <hyperlink ref="J51415" r:id="rId49348" xr:uid="{00000000-0004-0000-0200-0000C3C00000}"/>
    <hyperlink ref="J51416" r:id="rId49349" xr:uid="{00000000-0004-0000-0200-0000C4C00000}"/>
    <hyperlink ref="J51417" r:id="rId49350" xr:uid="{00000000-0004-0000-0200-0000C5C00000}"/>
    <hyperlink ref="J51418" r:id="rId49351" xr:uid="{00000000-0004-0000-0200-0000C6C00000}"/>
    <hyperlink ref="J51419" r:id="rId49352" xr:uid="{00000000-0004-0000-0200-0000C7C00000}"/>
    <hyperlink ref="J51420" r:id="rId49353" xr:uid="{00000000-0004-0000-0200-0000C8C00000}"/>
    <hyperlink ref="J51421" r:id="rId49354" xr:uid="{00000000-0004-0000-0200-0000C9C00000}"/>
    <hyperlink ref="J51422" r:id="rId49355" xr:uid="{00000000-0004-0000-0200-0000CAC00000}"/>
    <hyperlink ref="J51423" r:id="rId49356" xr:uid="{00000000-0004-0000-0200-0000CBC00000}"/>
    <hyperlink ref="J51424" r:id="rId49357" xr:uid="{00000000-0004-0000-0200-0000CCC00000}"/>
    <hyperlink ref="J51425" r:id="rId49358" xr:uid="{00000000-0004-0000-0200-0000CDC00000}"/>
    <hyperlink ref="J51426" r:id="rId49359" xr:uid="{00000000-0004-0000-0200-0000CEC00000}"/>
    <hyperlink ref="J51427" r:id="rId49360" xr:uid="{00000000-0004-0000-0200-0000CFC00000}"/>
    <hyperlink ref="J51428" r:id="rId49361" xr:uid="{00000000-0004-0000-0200-0000D0C00000}"/>
    <hyperlink ref="J51429" r:id="rId49362" xr:uid="{00000000-0004-0000-0200-0000D1C00000}"/>
    <hyperlink ref="J51430" r:id="rId49363" xr:uid="{00000000-0004-0000-0200-0000D2C00000}"/>
    <hyperlink ref="J51431" r:id="rId49364" xr:uid="{00000000-0004-0000-0200-0000D3C00000}"/>
    <hyperlink ref="J51432" r:id="rId49365" xr:uid="{00000000-0004-0000-0200-0000D4C00000}"/>
    <hyperlink ref="J51433" r:id="rId49366" xr:uid="{00000000-0004-0000-0200-0000D5C00000}"/>
    <hyperlink ref="J51434" r:id="rId49367" xr:uid="{00000000-0004-0000-0200-0000D6C00000}"/>
    <hyperlink ref="J51435" r:id="rId49368" xr:uid="{00000000-0004-0000-0200-0000D7C00000}"/>
    <hyperlink ref="J51436" r:id="rId49369" xr:uid="{00000000-0004-0000-0200-0000D8C00000}"/>
    <hyperlink ref="J51437" r:id="rId49370" xr:uid="{00000000-0004-0000-0200-0000D9C00000}"/>
    <hyperlink ref="J51438" r:id="rId49371" xr:uid="{00000000-0004-0000-0200-0000DAC00000}"/>
    <hyperlink ref="J51439" r:id="rId49372" xr:uid="{00000000-0004-0000-0200-0000DBC00000}"/>
    <hyperlink ref="J51440" r:id="rId49373" xr:uid="{00000000-0004-0000-0200-0000DCC00000}"/>
    <hyperlink ref="J51441" r:id="rId49374" xr:uid="{00000000-0004-0000-0200-0000DDC00000}"/>
    <hyperlink ref="J51442" r:id="rId49375" xr:uid="{00000000-0004-0000-0200-0000DEC00000}"/>
    <hyperlink ref="J51443" r:id="rId49376" xr:uid="{00000000-0004-0000-0200-0000DFC00000}"/>
    <hyperlink ref="J51444" r:id="rId49377" xr:uid="{00000000-0004-0000-0200-0000E0C00000}"/>
    <hyperlink ref="J51445" r:id="rId49378" xr:uid="{00000000-0004-0000-0200-0000E1C00000}"/>
    <hyperlink ref="J51446" r:id="rId49379" xr:uid="{00000000-0004-0000-0200-0000E2C00000}"/>
    <hyperlink ref="J51447" r:id="rId49380" xr:uid="{00000000-0004-0000-0200-0000E3C00000}"/>
    <hyperlink ref="J51448" r:id="rId49381" xr:uid="{00000000-0004-0000-0200-0000E4C00000}"/>
    <hyperlink ref="J51449" r:id="rId49382" xr:uid="{00000000-0004-0000-0200-0000E5C00000}"/>
    <hyperlink ref="J51450" r:id="rId49383" xr:uid="{00000000-0004-0000-0200-0000E6C00000}"/>
    <hyperlink ref="J51451" r:id="rId49384" xr:uid="{00000000-0004-0000-0200-0000E7C00000}"/>
    <hyperlink ref="J51452" r:id="rId49385" xr:uid="{00000000-0004-0000-0200-0000E8C00000}"/>
    <hyperlink ref="J51453" r:id="rId49386" xr:uid="{00000000-0004-0000-0200-0000E9C00000}"/>
    <hyperlink ref="J51454" r:id="rId49387" xr:uid="{00000000-0004-0000-0200-0000EAC00000}"/>
    <hyperlink ref="J51455" r:id="rId49388" xr:uid="{00000000-0004-0000-0200-0000EBC00000}"/>
    <hyperlink ref="J51456" r:id="rId49389" xr:uid="{00000000-0004-0000-0200-0000ECC00000}"/>
    <hyperlink ref="J51457" r:id="rId49390" xr:uid="{00000000-0004-0000-0200-0000EDC00000}"/>
    <hyperlink ref="J51458" r:id="rId49391" xr:uid="{00000000-0004-0000-0200-0000EEC00000}"/>
    <hyperlink ref="J51459" r:id="rId49392" xr:uid="{00000000-0004-0000-0200-0000EFC00000}"/>
    <hyperlink ref="J51460" r:id="rId49393" xr:uid="{00000000-0004-0000-0200-0000F0C00000}"/>
    <hyperlink ref="J51461" r:id="rId49394" xr:uid="{00000000-0004-0000-0200-0000F1C00000}"/>
    <hyperlink ref="J51462" r:id="rId49395" xr:uid="{00000000-0004-0000-0200-0000F2C00000}"/>
    <hyperlink ref="J51463" r:id="rId49396" xr:uid="{00000000-0004-0000-0200-0000F3C00000}"/>
    <hyperlink ref="J51464" r:id="rId49397" xr:uid="{00000000-0004-0000-0200-0000F4C00000}"/>
    <hyperlink ref="J51465" r:id="rId49398" xr:uid="{00000000-0004-0000-0200-0000F5C00000}"/>
    <hyperlink ref="J51466" r:id="rId49399" xr:uid="{00000000-0004-0000-0200-0000F6C00000}"/>
    <hyperlink ref="J51467" r:id="rId49400" xr:uid="{00000000-0004-0000-0200-0000F7C00000}"/>
    <hyperlink ref="J51468" r:id="rId49401" xr:uid="{00000000-0004-0000-0200-0000F8C00000}"/>
    <hyperlink ref="J51469" r:id="rId49402" xr:uid="{00000000-0004-0000-0200-0000F9C00000}"/>
    <hyperlink ref="J51470" r:id="rId49403" xr:uid="{00000000-0004-0000-0200-0000FAC00000}"/>
    <hyperlink ref="J51471" r:id="rId49404" xr:uid="{00000000-0004-0000-0200-0000FBC00000}"/>
    <hyperlink ref="J51472" r:id="rId49405" xr:uid="{00000000-0004-0000-0200-0000FCC00000}"/>
    <hyperlink ref="J51473" r:id="rId49406" xr:uid="{00000000-0004-0000-0200-0000FDC00000}"/>
    <hyperlink ref="J51474" r:id="rId49407" xr:uid="{00000000-0004-0000-0200-0000FEC00000}"/>
    <hyperlink ref="J51475" r:id="rId49408" xr:uid="{00000000-0004-0000-0200-0000FFC00000}"/>
    <hyperlink ref="J51476" r:id="rId49409" xr:uid="{00000000-0004-0000-0200-000000C10000}"/>
    <hyperlink ref="J51477" r:id="rId49410" xr:uid="{00000000-0004-0000-0200-000001C10000}"/>
    <hyperlink ref="J51478" r:id="rId49411" xr:uid="{00000000-0004-0000-0200-000002C10000}"/>
    <hyperlink ref="J51479" r:id="rId49412" xr:uid="{00000000-0004-0000-0200-000003C10000}"/>
    <hyperlink ref="J51480" r:id="rId49413" xr:uid="{00000000-0004-0000-0200-000004C10000}"/>
    <hyperlink ref="J51481" r:id="rId49414" xr:uid="{00000000-0004-0000-0200-000005C10000}"/>
    <hyperlink ref="J51482" r:id="rId49415" xr:uid="{00000000-0004-0000-0200-000006C10000}"/>
    <hyperlink ref="J51483" r:id="rId49416" xr:uid="{00000000-0004-0000-0200-000007C10000}"/>
    <hyperlink ref="J51485" r:id="rId49417" xr:uid="{00000000-0004-0000-0200-000008C10000}"/>
    <hyperlink ref="J51486" r:id="rId49418" xr:uid="{00000000-0004-0000-0200-000009C10000}"/>
    <hyperlink ref="J51487" r:id="rId49419" xr:uid="{00000000-0004-0000-0200-00000AC10000}"/>
    <hyperlink ref="J51488" r:id="rId49420" xr:uid="{00000000-0004-0000-0200-00000BC10000}"/>
    <hyperlink ref="J51489" r:id="rId49421" xr:uid="{00000000-0004-0000-0200-00000CC10000}"/>
    <hyperlink ref="J51490" r:id="rId49422" xr:uid="{00000000-0004-0000-0200-00000DC10000}"/>
    <hyperlink ref="J51491" r:id="rId49423" xr:uid="{00000000-0004-0000-0200-00000EC10000}"/>
    <hyperlink ref="J51492" r:id="rId49424" xr:uid="{00000000-0004-0000-0200-00000FC10000}"/>
    <hyperlink ref="J51493" r:id="rId49425" xr:uid="{00000000-0004-0000-0200-000010C10000}"/>
    <hyperlink ref="J51494" r:id="rId49426" xr:uid="{00000000-0004-0000-0200-000011C10000}"/>
    <hyperlink ref="J51495" r:id="rId49427" xr:uid="{00000000-0004-0000-0200-000012C10000}"/>
    <hyperlink ref="J51496" r:id="rId49428" xr:uid="{00000000-0004-0000-0200-000013C10000}"/>
    <hyperlink ref="J51497" r:id="rId49429" xr:uid="{00000000-0004-0000-0200-000014C10000}"/>
    <hyperlink ref="J51498" r:id="rId49430" xr:uid="{00000000-0004-0000-0200-000015C10000}"/>
    <hyperlink ref="J51499" r:id="rId49431" xr:uid="{00000000-0004-0000-0200-000016C10000}"/>
    <hyperlink ref="J51500" r:id="rId49432" xr:uid="{00000000-0004-0000-0200-000017C10000}"/>
    <hyperlink ref="J51501" r:id="rId49433" xr:uid="{00000000-0004-0000-0200-000018C10000}"/>
    <hyperlink ref="J51502" r:id="rId49434" xr:uid="{00000000-0004-0000-0200-000019C10000}"/>
    <hyperlink ref="J51503" r:id="rId49435" xr:uid="{00000000-0004-0000-0200-00001AC10000}"/>
    <hyperlink ref="J51504" r:id="rId49436" xr:uid="{00000000-0004-0000-0200-00001BC10000}"/>
    <hyperlink ref="J51505" r:id="rId49437" xr:uid="{00000000-0004-0000-0200-00001CC10000}"/>
    <hyperlink ref="J51506" r:id="rId49438" xr:uid="{00000000-0004-0000-0200-00001DC10000}"/>
    <hyperlink ref="J51507" r:id="rId49439" xr:uid="{00000000-0004-0000-0200-00001EC10000}"/>
    <hyperlink ref="J51508" r:id="rId49440" xr:uid="{00000000-0004-0000-0200-00001FC10000}"/>
    <hyperlink ref="J51509" r:id="rId49441" xr:uid="{00000000-0004-0000-0200-000020C10000}"/>
    <hyperlink ref="J51510" r:id="rId49442" xr:uid="{00000000-0004-0000-0200-000021C10000}"/>
    <hyperlink ref="J51511" r:id="rId49443" xr:uid="{00000000-0004-0000-0200-000022C10000}"/>
    <hyperlink ref="J51512" r:id="rId49444" xr:uid="{00000000-0004-0000-0200-000023C10000}"/>
    <hyperlink ref="J51513" r:id="rId49445" xr:uid="{00000000-0004-0000-0200-000024C10000}"/>
    <hyperlink ref="J51514" r:id="rId49446" xr:uid="{00000000-0004-0000-0200-000025C10000}"/>
    <hyperlink ref="J51515" r:id="rId49447" xr:uid="{00000000-0004-0000-0200-000026C10000}"/>
    <hyperlink ref="J51516" r:id="rId49448" xr:uid="{00000000-0004-0000-0200-000027C10000}"/>
    <hyperlink ref="J51517" r:id="rId49449" xr:uid="{00000000-0004-0000-0200-000028C10000}"/>
    <hyperlink ref="J51518" r:id="rId49450" xr:uid="{00000000-0004-0000-0200-000029C10000}"/>
    <hyperlink ref="J51519" r:id="rId49451" xr:uid="{00000000-0004-0000-0200-00002AC10000}"/>
    <hyperlink ref="J51520" r:id="rId49452" xr:uid="{00000000-0004-0000-0200-00002BC10000}"/>
    <hyperlink ref="J51521" r:id="rId49453" xr:uid="{00000000-0004-0000-0200-00002CC10000}"/>
    <hyperlink ref="J51522" r:id="rId49454" xr:uid="{00000000-0004-0000-0200-00002DC10000}"/>
    <hyperlink ref="J51523" r:id="rId49455" xr:uid="{00000000-0004-0000-0200-00002EC10000}"/>
    <hyperlink ref="J51524" r:id="rId49456" xr:uid="{00000000-0004-0000-0200-00002FC10000}"/>
    <hyperlink ref="J51525" r:id="rId49457" xr:uid="{00000000-0004-0000-0200-000030C10000}"/>
    <hyperlink ref="J51526" r:id="rId49458" xr:uid="{00000000-0004-0000-0200-000031C10000}"/>
    <hyperlink ref="J51527" r:id="rId49459" xr:uid="{00000000-0004-0000-0200-000032C10000}"/>
    <hyperlink ref="J51528" r:id="rId49460" xr:uid="{00000000-0004-0000-0200-000033C10000}"/>
    <hyperlink ref="J51529" r:id="rId49461" xr:uid="{00000000-0004-0000-0200-000034C10000}"/>
    <hyperlink ref="J51530" r:id="rId49462" xr:uid="{00000000-0004-0000-0200-000035C10000}"/>
    <hyperlink ref="J51531" r:id="rId49463" xr:uid="{00000000-0004-0000-0200-000036C10000}"/>
    <hyperlink ref="J51532" r:id="rId49464" xr:uid="{00000000-0004-0000-0200-000037C10000}"/>
    <hyperlink ref="J51533" r:id="rId49465" xr:uid="{00000000-0004-0000-0200-000038C10000}"/>
    <hyperlink ref="J51534" r:id="rId49466" xr:uid="{00000000-0004-0000-0200-000039C10000}"/>
    <hyperlink ref="J51535" r:id="rId49467" xr:uid="{00000000-0004-0000-0200-00003AC10000}"/>
    <hyperlink ref="J51536" r:id="rId49468" xr:uid="{00000000-0004-0000-0200-00003BC10000}"/>
    <hyperlink ref="J51537" r:id="rId49469" xr:uid="{00000000-0004-0000-0200-00003CC10000}"/>
    <hyperlink ref="J51538" r:id="rId49470" xr:uid="{00000000-0004-0000-0200-00003DC10000}"/>
    <hyperlink ref="J51539" r:id="rId49471" xr:uid="{00000000-0004-0000-0200-00003EC10000}"/>
    <hyperlink ref="J51540" r:id="rId49472" xr:uid="{00000000-0004-0000-0200-00003FC10000}"/>
    <hyperlink ref="J51541" r:id="rId49473" xr:uid="{00000000-0004-0000-0200-000040C10000}"/>
    <hyperlink ref="J51542" r:id="rId49474" xr:uid="{00000000-0004-0000-0200-000041C10000}"/>
    <hyperlink ref="J51543" r:id="rId49475" xr:uid="{00000000-0004-0000-0200-000042C10000}"/>
    <hyperlink ref="J51544" r:id="rId49476" xr:uid="{00000000-0004-0000-0200-000043C10000}"/>
    <hyperlink ref="J51545" r:id="rId49477" xr:uid="{00000000-0004-0000-0200-000044C10000}"/>
    <hyperlink ref="J51546" r:id="rId49478" xr:uid="{00000000-0004-0000-0200-000045C10000}"/>
    <hyperlink ref="J51547" r:id="rId49479" xr:uid="{00000000-0004-0000-0200-000046C10000}"/>
    <hyperlink ref="J51548" r:id="rId49480" xr:uid="{00000000-0004-0000-0200-000047C10000}"/>
    <hyperlink ref="J51549" r:id="rId49481" xr:uid="{00000000-0004-0000-0200-000048C10000}"/>
    <hyperlink ref="J51550" r:id="rId49482" xr:uid="{00000000-0004-0000-0200-000049C10000}"/>
    <hyperlink ref="J51551" r:id="rId49483" xr:uid="{00000000-0004-0000-0200-00004AC10000}"/>
    <hyperlink ref="J51552" r:id="rId49484" xr:uid="{00000000-0004-0000-0200-00004BC10000}"/>
    <hyperlink ref="J51553" r:id="rId49485" xr:uid="{00000000-0004-0000-0200-00004CC10000}"/>
    <hyperlink ref="J51554" r:id="rId49486" xr:uid="{00000000-0004-0000-0200-00004DC10000}"/>
    <hyperlink ref="J51555" r:id="rId49487" xr:uid="{00000000-0004-0000-0200-00004EC10000}"/>
    <hyperlink ref="J51556" r:id="rId49488" xr:uid="{00000000-0004-0000-0200-00004FC10000}"/>
    <hyperlink ref="J51557" r:id="rId49489" xr:uid="{00000000-0004-0000-0200-000050C10000}"/>
    <hyperlink ref="J51558" r:id="rId49490" xr:uid="{00000000-0004-0000-0200-000051C10000}"/>
    <hyperlink ref="J51559" r:id="rId49491" xr:uid="{00000000-0004-0000-0200-000052C10000}"/>
    <hyperlink ref="J51560" r:id="rId49492" xr:uid="{00000000-0004-0000-0200-000053C10000}"/>
    <hyperlink ref="J51561" r:id="rId49493" xr:uid="{00000000-0004-0000-0200-000054C10000}"/>
    <hyperlink ref="J51562" r:id="rId49494" xr:uid="{00000000-0004-0000-0200-000055C10000}"/>
    <hyperlink ref="J51563" r:id="rId49495" xr:uid="{00000000-0004-0000-0200-000056C10000}"/>
    <hyperlink ref="J51564" r:id="rId49496" xr:uid="{00000000-0004-0000-0200-000057C10000}"/>
    <hyperlink ref="J51565" r:id="rId49497" xr:uid="{00000000-0004-0000-0200-000058C10000}"/>
    <hyperlink ref="J51566" r:id="rId49498" xr:uid="{00000000-0004-0000-0200-000059C10000}"/>
    <hyperlink ref="J51567" r:id="rId49499" xr:uid="{00000000-0004-0000-0200-00005AC10000}"/>
    <hyperlink ref="J51568" r:id="rId49500" xr:uid="{00000000-0004-0000-0200-00005BC10000}"/>
    <hyperlink ref="J51569" r:id="rId49501" xr:uid="{00000000-0004-0000-0200-00005CC10000}"/>
    <hyperlink ref="J51570" r:id="rId49502" xr:uid="{00000000-0004-0000-0200-00005DC10000}"/>
    <hyperlink ref="J51571" r:id="rId49503" xr:uid="{00000000-0004-0000-0200-00005EC10000}"/>
    <hyperlink ref="J51572" r:id="rId49504" xr:uid="{00000000-0004-0000-0200-00005FC10000}"/>
    <hyperlink ref="J51573" r:id="rId49505" xr:uid="{00000000-0004-0000-0200-000060C10000}"/>
    <hyperlink ref="J51574" r:id="rId49506" xr:uid="{00000000-0004-0000-0200-000061C10000}"/>
    <hyperlink ref="J51575" r:id="rId49507" xr:uid="{00000000-0004-0000-0200-000062C10000}"/>
    <hyperlink ref="J51576" r:id="rId49508" xr:uid="{00000000-0004-0000-0200-000063C10000}"/>
    <hyperlink ref="J51577" r:id="rId49509" xr:uid="{00000000-0004-0000-0200-000064C10000}"/>
    <hyperlink ref="J51578" r:id="rId49510" xr:uid="{00000000-0004-0000-0200-000065C10000}"/>
    <hyperlink ref="J51579" r:id="rId49511" xr:uid="{00000000-0004-0000-0200-000066C10000}"/>
    <hyperlink ref="J51580" r:id="rId49512" xr:uid="{00000000-0004-0000-0200-000067C10000}"/>
    <hyperlink ref="J51581" r:id="rId49513" xr:uid="{00000000-0004-0000-0200-000068C10000}"/>
    <hyperlink ref="J51582" r:id="rId49514" xr:uid="{00000000-0004-0000-0200-000069C10000}"/>
    <hyperlink ref="J51583" r:id="rId49515" xr:uid="{00000000-0004-0000-0200-00006AC10000}"/>
    <hyperlink ref="J51584" r:id="rId49516" xr:uid="{00000000-0004-0000-0200-00006BC10000}"/>
    <hyperlink ref="J51585" r:id="rId49517" xr:uid="{00000000-0004-0000-0200-00006CC10000}"/>
    <hyperlink ref="J51586" r:id="rId49518" xr:uid="{00000000-0004-0000-0200-00006DC10000}"/>
    <hyperlink ref="J51587" r:id="rId49519" xr:uid="{00000000-0004-0000-0200-00006EC10000}"/>
    <hyperlink ref="J51588" r:id="rId49520" xr:uid="{00000000-0004-0000-0200-00006FC10000}"/>
    <hyperlink ref="J51589" r:id="rId49521" xr:uid="{00000000-0004-0000-0200-000070C10000}"/>
    <hyperlink ref="J51590" r:id="rId49522" xr:uid="{00000000-0004-0000-0200-000071C10000}"/>
    <hyperlink ref="J51591" r:id="rId49523" xr:uid="{00000000-0004-0000-0200-000072C10000}"/>
    <hyperlink ref="J51592" r:id="rId49524" xr:uid="{00000000-0004-0000-0200-000073C10000}"/>
    <hyperlink ref="J51593" r:id="rId49525" xr:uid="{00000000-0004-0000-0200-000074C10000}"/>
    <hyperlink ref="J51594" r:id="rId49526" xr:uid="{00000000-0004-0000-0200-000075C10000}"/>
    <hyperlink ref="J51595" r:id="rId49527" xr:uid="{00000000-0004-0000-0200-000076C10000}"/>
    <hyperlink ref="J51596" r:id="rId49528" xr:uid="{00000000-0004-0000-0200-000077C10000}"/>
    <hyperlink ref="J51597" r:id="rId49529" xr:uid="{00000000-0004-0000-0200-000078C10000}"/>
    <hyperlink ref="J51598" r:id="rId49530" xr:uid="{00000000-0004-0000-0200-000079C10000}"/>
    <hyperlink ref="J51599" r:id="rId49531" xr:uid="{00000000-0004-0000-0200-00007AC10000}"/>
    <hyperlink ref="J51600" r:id="rId49532" xr:uid="{00000000-0004-0000-0200-00007BC10000}"/>
    <hyperlink ref="J51601" r:id="rId49533" xr:uid="{00000000-0004-0000-0200-00007CC10000}"/>
    <hyperlink ref="J51602" r:id="rId49534" xr:uid="{00000000-0004-0000-0200-00007DC10000}"/>
    <hyperlink ref="J51603" r:id="rId49535" xr:uid="{00000000-0004-0000-0200-00007EC10000}"/>
    <hyperlink ref="J51604" r:id="rId49536" xr:uid="{00000000-0004-0000-0200-00007FC10000}"/>
    <hyperlink ref="J51605" r:id="rId49537" xr:uid="{00000000-0004-0000-0200-000080C10000}"/>
    <hyperlink ref="J51606" r:id="rId49538" xr:uid="{00000000-0004-0000-0200-000081C10000}"/>
    <hyperlink ref="J51607" r:id="rId49539" xr:uid="{00000000-0004-0000-0200-000082C10000}"/>
    <hyperlink ref="J51608" r:id="rId49540" xr:uid="{00000000-0004-0000-0200-000083C10000}"/>
    <hyperlink ref="J51609" r:id="rId49541" xr:uid="{00000000-0004-0000-0200-000084C10000}"/>
    <hyperlink ref="J51610" r:id="rId49542" xr:uid="{00000000-0004-0000-0200-000085C10000}"/>
    <hyperlink ref="J51611" r:id="rId49543" xr:uid="{00000000-0004-0000-0200-000086C10000}"/>
    <hyperlink ref="J51612" r:id="rId49544" xr:uid="{00000000-0004-0000-0200-000087C10000}"/>
    <hyperlink ref="J51613" r:id="rId49545" xr:uid="{00000000-0004-0000-0200-000088C10000}"/>
    <hyperlink ref="J51614" r:id="rId49546" xr:uid="{00000000-0004-0000-0200-000089C10000}"/>
    <hyperlink ref="J51615" r:id="rId49547" xr:uid="{00000000-0004-0000-0200-00008AC10000}"/>
    <hyperlink ref="J51616" r:id="rId49548" xr:uid="{00000000-0004-0000-0200-00008BC10000}"/>
    <hyperlink ref="J51617" r:id="rId49549" xr:uid="{00000000-0004-0000-0200-00008CC10000}"/>
    <hyperlink ref="J51618" r:id="rId49550" xr:uid="{00000000-0004-0000-0200-00008DC10000}"/>
    <hyperlink ref="J51619" r:id="rId49551" xr:uid="{00000000-0004-0000-0200-00008EC10000}"/>
    <hyperlink ref="J51620" r:id="rId49552" xr:uid="{00000000-0004-0000-0200-00008FC10000}"/>
    <hyperlink ref="J51621" r:id="rId49553" xr:uid="{00000000-0004-0000-0200-000090C10000}"/>
    <hyperlink ref="J51622" r:id="rId49554" xr:uid="{00000000-0004-0000-0200-000091C10000}"/>
    <hyperlink ref="J51623" r:id="rId49555" xr:uid="{00000000-0004-0000-0200-000092C10000}"/>
    <hyperlink ref="J51624" r:id="rId49556" xr:uid="{00000000-0004-0000-0200-000093C10000}"/>
    <hyperlink ref="J51625" r:id="rId49557" xr:uid="{00000000-0004-0000-0200-000094C10000}"/>
    <hyperlink ref="J51626" r:id="rId49558" xr:uid="{00000000-0004-0000-0200-000095C10000}"/>
    <hyperlink ref="J51627" r:id="rId49559" xr:uid="{00000000-0004-0000-0200-000096C10000}"/>
    <hyperlink ref="J51629" r:id="rId49560" xr:uid="{00000000-0004-0000-0200-000097C10000}"/>
    <hyperlink ref="J51630" r:id="rId49561" xr:uid="{00000000-0004-0000-0200-000098C10000}"/>
    <hyperlink ref="J51631" r:id="rId49562" xr:uid="{00000000-0004-0000-0200-000099C10000}"/>
    <hyperlink ref="J51632" r:id="rId49563" xr:uid="{00000000-0004-0000-0200-00009AC10000}"/>
    <hyperlink ref="J51633" r:id="rId49564" xr:uid="{00000000-0004-0000-0200-00009BC10000}"/>
    <hyperlink ref="J51634" r:id="rId49565" xr:uid="{00000000-0004-0000-0200-00009CC10000}"/>
    <hyperlink ref="J51635" r:id="rId49566" xr:uid="{00000000-0004-0000-0200-00009DC10000}"/>
    <hyperlink ref="J51636" r:id="rId49567" xr:uid="{00000000-0004-0000-0200-00009EC10000}"/>
    <hyperlink ref="J51637" r:id="rId49568" xr:uid="{00000000-0004-0000-0200-00009FC10000}"/>
    <hyperlink ref="J51638" r:id="rId49569" xr:uid="{00000000-0004-0000-0200-0000A0C10000}"/>
    <hyperlink ref="J51639" r:id="rId49570" xr:uid="{00000000-0004-0000-0200-0000A1C10000}"/>
    <hyperlink ref="J51640" r:id="rId49571" xr:uid="{00000000-0004-0000-0200-0000A2C10000}"/>
    <hyperlink ref="J51641" r:id="rId49572" xr:uid="{00000000-0004-0000-0200-0000A3C10000}"/>
    <hyperlink ref="J51643" r:id="rId49573" xr:uid="{00000000-0004-0000-0200-0000A4C10000}"/>
    <hyperlink ref="J51644" r:id="rId49574" xr:uid="{00000000-0004-0000-0200-0000A5C10000}"/>
    <hyperlink ref="J51645" r:id="rId49575" xr:uid="{00000000-0004-0000-0200-0000A6C10000}"/>
    <hyperlink ref="J51646" r:id="rId49576" xr:uid="{00000000-0004-0000-0200-0000A7C10000}"/>
    <hyperlink ref="J51647" r:id="rId49577" xr:uid="{00000000-0004-0000-0200-0000A8C10000}"/>
    <hyperlink ref="J51648" r:id="rId49578" xr:uid="{00000000-0004-0000-0200-0000A9C10000}"/>
    <hyperlink ref="J51649" r:id="rId49579" xr:uid="{00000000-0004-0000-0200-0000AAC10000}"/>
    <hyperlink ref="J51650" r:id="rId49580" xr:uid="{00000000-0004-0000-0200-0000ABC10000}"/>
    <hyperlink ref="J51651" r:id="rId49581" xr:uid="{00000000-0004-0000-0200-0000ACC10000}"/>
    <hyperlink ref="J51652" r:id="rId49582" xr:uid="{00000000-0004-0000-0200-0000ADC10000}"/>
    <hyperlink ref="J51653" r:id="rId49583" xr:uid="{00000000-0004-0000-0200-0000AEC10000}"/>
    <hyperlink ref="J51654" r:id="rId49584" xr:uid="{00000000-0004-0000-0200-0000AFC10000}"/>
    <hyperlink ref="J51655" r:id="rId49585" xr:uid="{00000000-0004-0000-0200-0000B0C10000}"/>
    <hyperlink ref="J51656" r:id="rId49586" xr:uid="{00000000-0004-0000-0200-0000B1C10000}"/>
    <hyperlink ref="J51657" r:id="rId49587" xr:uid="{00000000-0004-0000-0200-0000B2C10000}"/>
    <hyperlink ref="J51658" r:id="rId49588" xr:uid="{00000000-0004-0000-0200-0000B3C10000}"/>
    <hyperlink ref="J51659" r:id="rId49589" xr:uid="{00000000-0004-0000-0200-0000B4C10000}"/>
    <hyperlink ref="J51660" r:id="rId49590" xr:uid="{00000000-0004-0000-0200-0000B5C10000}"/>
    <hyperlink ref="J51661" r:id="rId49591" xr:uid="{00000000-0004-0000-0200-0000B6C10000}"/>
    <hyperlink ref="J51662" r:id="rId49592" xr:uid="{00000000-0004-0000-0200-0000B7C10000}"/>
    <hyperlink ref="J51663" r:id="rId49593" xr:uid="{00000000-0004-0000-0200-0000B8C10000}"/>
    <hyperlink ref="J51664" r:id="rId49594" xr:uid="{00000000-0004-0000-0200-0000B9C10000}"/>
    <hyperlink ref="J51665" r:id="rId49595" xr:uid="{00000000-0004-0000-0200-0000BAC10000}"/>
    <hyperlink ref="J51666" r:id="rId49596" xr:uid="{00000000-0004-0000-0200-0000BBC10000}"/>
    <hyperlink ref="J51667" r:id="rId49597" xr:uid="{00000000-0004-0000-0200-0000BCC10000}"/>
    <hyperlink ref="J51668" r:id="rId49598" xr:uid="{00000000-0004-0000-0200-0000BDC10000}"/>
    <hyperlink ref="J51669" r:id="rId49599" xr:uid="{00000000-0004-0000-0200-0000BEC10000}"/>
    <hyperlink ref="J51670" r:id="rId49600" xr:uid="{00000000-0004-0000-0200-0000BFC10000}"/>
    <hyperlink ref="J51671" r:id="rId49601" xr:uid="{00000000-0004-0000-0200-0000C0C10000}"/>
    <hyperlink ref="J51672" r:id="rId49602" xr:uid="{00000000-0004-0000-0200-0000C1C10000}"/>
    <hyperlink ref="J51673" r:id="rId49603" xr:uid="{00000000-0004-0000-0200-0000C2C10000}"/>
    <hyperlink ref="J51674" r:id="rId49604" xr:uid="{00000000-0004-0000-0200-0000C3C10000}"/>
    <hyperlink ref="J51675" r:id="rId49605" xr:uid="{00000000-0004-0000-0200-0000C4C10000}"/>
    <hyperlink ref="J51676" r:id="rId49606" xr:uid="{00000000-0004-0000-0200-0000C5C10000}"/>
    <hyperlink ref="J51677" r:id="rId49607" xr:uid="{00000000-0004-0000-0200-0000C6C10000}"/>
    <hyperlink ref="J51678" r:id="rId49608" xr:uid="{00000000-0004-0000-0200-0000C7C10000}"/>
    <hyperlink ref="J51679" r:id="rId49609" xr:uid="{00000000-0004-0000-0200-0000C8C10000}"/>
    <hyperlink ref="J51680" r:id="rId49610" xr:uid="{00000000-0004-0000-0200-0000C9C10000}"/>
    <hyperlink ref="J51681" r:id="rId49611" xr:uid="{00000000-0004-0000-0200-0000CAC10000}"/>
    <hyperlink ref="J51682" r:id="rId49612" xr:uid="{00000000-0004-0000-0200-0000CBC10000}"/>
    <hyperlink ref="J51683" r:id="rId49613" xr:uid="{00000000-0004-0000-0200-0000CCC10000}"/>
    <hyperlink ref="J51684" r:id="rId49614" xr:uid="{00000000-0004-0000-0200-0000CDC10000}"/>
    <hyperlink ref="J51685" r:id="rId49615" xr:uid="{00000000-0004-0000-0200-0000CEC10000}"/>
    <hyperlink ref="J51686" r:id="rId49616" xr:uid="{00000000-0004-0000-0200-0000CFC10000}"/>
    <hyperlink ref="J51687" r:id="rId49617" xr:uid="{00000000-0004-0000-0200-0000D0C10000}"/>
    <hyperlink ref="J51688" r:id="rId49618" xr:uid="{00000000-0004-0000-0200-0000D1C10000}"/>
    <hyperlink ref="J51689" r:id="rId49619" xr:uid="{00000000-0004-0000-0200-0000D2C10000}"/>
    <hyperlink ref="J51690" r:id="rId49620" xr:uid="{00000000-0004-0000-0200-0000D3C10000}"/>
    <hyperlink ref="J51691" r:id="rId49621" xr:uid="{00000000-0004-0000-0200-0000D4C10000}"/>
    <hyperlink ref="J51692" r:id="rId49622" xr:uid="{00000000-0004-0000-0200-0000D5C10000}"/>
    <hyperlink ref="J51693" r:id="rId49623" xr:uid="{00000000-0004-0000-0200-0000D6C10000}"/>
    <hyperlink ref="J51694" r:id="rId49624" xr:uid="{00000000-0004-0000-0200-0000D7C10000}"/>
    <hyperlink ref="J51695" r:id="rId49625" xr:uid="{00000000-0004-0000-0200-0000D8C10000}"/>
    <hyperlink ref="J51697" r:id="rId49626" xr:uid="{00000000-0004-0000-0200-0000D9C10000}"/>
    <hyperlink ref="J51698" r:id="rId49627" xr:uid="{00000000-0004-0000-0200-0000DAC10000}"/>
    <hyperlink ref="J51699" r:id="rId49628" xr:uid="{00000000-0004-0000-0200-0000DBC10000}"/>
    <hyperlink ref="J51700" r:id="rId49629" xr:uid="{00000000-0004-0000-0200-0000DCC10000}"/>
    <hyperlink ref="J51701" r:id="rId49630" xr:uid="{00000000-0004-0000-0200-0000DDC10000}"/>
    <hyperlink ref="J51702" r:id="rId49631" xr:uid="{00000000-0004-0000-0200-0000DEC10000}"/>
    <hyperlink ref="J51703" r:id="rId49632" xr:uid="{00000000-0004-0000-0200-0000DFC10000}"/>
    <hyperlink ref="J51704" r:id="rId49633" xr:uid="{00000000-0004-0000-0200-0000E0C10000}"/>
    <hyperlink ref="J51705" r:id="rId49634" xr:uid="{00000000-0004-0000-0200-0000E1C10000}"/>
    <hyperlink ref="J51706" r:id="rId49635" xr:uid="{00000000-0004-0000-0200-0000E2C10000}"/>
    <hyperlink ref="J51707" r:id="rId49636" xr:uid="{00000000-0004-0000-0200-0000E3C10000}"/>
    <hyperlink ref="J51708" r:id="rId49637" xr:uid="{00000000-0004-0000-0200-0000E4C10000}"/>
    <hyperlink ref="J51709" r:id="rId49638" xr:uid="{00000000-0004-0000-0200-0000E5C10000}"/>
    <hyperlink ref="J51710" r:id="rId49639" xr:uid="{00000000-0004-0000-0200-0000E6C10000}"/>
    <hyperlink ref="J51711" r:id="rId49640" xr:uid="{00000000-0004-0000-0200-0000E7C10000}"/>
    <hyperlink ref="J51712" r:id="rId49641" xr:uid="{00000000-0004-0000-0200-0000E8C10000}"/>
    <hyperlink ref="J51713" r:id="rId49642" xr:uid="{00000000-0004-0000-0200-0000E9C10000}"/>
    <hyperlink ref="J51714" r:id="rId49643" xr:uid="{00000000-0004-0000-0200-0000EAC10000}"/>
    <hyperlink ref="J51715" r:id="rId49644" xr:uid="{00000000-0004-0000-0200-0000EBC10000}"/>
    <hyperlink ref="J51716" r:id="rId49645" xr:uid="{00000000-0004-0000-0200-0000ECC10000}"/>
    <hyperlink ref="J51717" r:id="rId49646" xr:uid="{00000000-0004-0000-0200-0000EDC10000}"/>
    <hyperlink ref="J51718" r:id="rId49647" xr:uid="{00000000-0004-0000-0200-0000EEC10000}"/>
    <hyperlink ref="J51719" r:id="rId49648" xr:uid="{00000000-0004-0000-0200-0000EFC10000}"/>
    <hyperlink ref="J51720" r:id="rId49649" xr:uid="{00000000-0004-0000-0200-0000F0C10000}"/>
    <hyperlink ref="J51721" r:id="rId49650" xr:uid="{00000000-0004-0000-0200-0000F1C10000}"/>
    <hyperlink ref="J51722" r:id="rId49651" xr:uid="{00000000-0004-0000-0200-0000F2C10000}"/>
    <hyperlink ref="J51723" r:id="rId49652" xr:uid="{00000000-0004-0000-0200-0000F3C10000}"/>
    <hyperlink ref="J51724" r:id="rId49653" xr:uid="{00000000-0004-0000-0200-0000F4C10000}"/>
    <hyperlink ref="J51725" r:id="rId49654" xr:uid="{00000000-0004-0000-0200-0000F5C10000}"/>
    <hyperlink ref="J51726" r:id="rId49655" xr:uid="{00000000-0004-0000-0200-0000F6C10000}"/>
    <hyperlink ref="J51727" r:id="rId49656" xr:uid="{00000000-0004-0000-0200-0000F7C10000}"/>
    <hyperlink ref="J51728" r:id="rId49657" xr:uid="{00000000-0004-0000-0200-0000F8C10000}"/>
    <hyperlink ref="J51729" r:id="rId49658" xr:uid="{00000000-0004-0000-0200-0000F9C10000}"/>
    <hyperlink ref="J51730" r:id="rId49659" xr:uid="{00000000-0004-0000-0200-0000FAC10000}"/>
    <hyperlink ref="J51731" r:id="rId49660" xr:uid="{00000000-0004-0000-0200-0000FBC10000}"/>
    <hyperlink ref="J51732" r:id="rId49661" xr:uid="{00000000-0004-0000-0200-0000FCC10000}"/>
    <hyperlink ref="J51733" r:id="rId49662" xr:uid="{00000000-0004-0000-0200-0000FDC10000}"/>
    <hyperlink ref="J51734" r:id="rId49663" xr:uid="{00000000-0004-0000-0200-0000FEC10000}"/>
    <hyperlink ref="J51735" r:id="rId49664" xr:uid="{00000000-0004-0000-0200-0000FFC10000}"/>
    <hyperlink ref="J51736" r:id="rId49665" xr:uid="{00000000-0004-0000-0200-000000C20000}"/>
    <hyperlink ref="J51737" r:id="rId49666" xr:uid="{00000000-0004-0000-0200-000001C20000}"/>
    <hyperlink ref="J51738" r:id="rId49667" xr:uid="{00000000-0004-0000-0200-000002C20000}"/>
    <hyperlink ref="J51739" r:id="rId49668" xr:uid="{00000000-0004-0000-0200-000003C20000}"/>
    <hyperlink ref="J51740" r:id="rId49669" xr:uid="{00000000-0004-0000-0200-000004C20000}"/>
    <hyperlink ref="J51741" r:id="rId49670" xr:uid="{00000000-0004-0000-0200-000005C20000}"/>
    <hyperlink ref="J51742" r:id="rId49671" xr:uid="{00000000-0004-0000-0200-000006C20000}"/>
    <hyperlink ref="J51743" r:id="rId49672" xr:uid="{00000000-0004-0000-0200-000007C20000}"/>
    <hyperlink ref="J51744" r:id="rId49673" xr:uid="{00000000-0004-0000-0200-000008C20000}"/>
    <hyperlink ref="J51745" r:id="rId49674" xr:uid="{00000000-0004-0000-0200-000009C20000}"/>
    <hyperlink ref="J51746" r:id="rId49675" xr:uid="{00000000-0004-0000-0200-00000AC20000}"/>
    <hyperlink ref="J51747" r:id="rId49676" xr:uid="{00000000-0004-0000-0200-00000BC20000}"/>
    <hyperlink ref="J51748" r:id="rId49677" xr:uid="{00000000-0004-0000-0200-00000CC20000}"/>
    <hyperlink ref="J51749" r:id="rId49678" xr:uid="{00000000-0004-0000-0200-00000DC20000}"/>
    <hyperlink ref="J51750" r:id="rId49679" xr:uid="{00000000-0004-0000-0200-00000EC20000}"/>
    <hyperlink ref="J51751" r:id="rId49680" xr:uid="{00000000-0004-0000-0200-00000FC20000}"/>
    <hyperlink ref="J51752" r:id="rId49681" xr:uid="{00000000-0004-0000-0200-000010C20000}"/>
    <hyperlink ref="J51753" r:id="rId49682" xr:uid="{00000000-0004-0000-0200-000011C20000}"/>
    <hyperlink ref="J51754" r:id="rId49683" xr:uid="{00000000-0004-0000-0200-000012C20000}"/>
    <hyperlink ref="J51755" r:id="rId49684" xr:uid="{00000000-0004-0000-0200-000013C20000}"/>
    <hyperlink ref="J51756" r:id="rId49685" xr:uid="{00000000-0004-0000-0200-000014C20000}"/>
    <hyperlink ref="J51757" r:id="rId49686" xr:uid="{00000000-0004-0000-0200-000015C20000}"/>
    <hyperlink ref="J51758" r:id="rId49687" xr:uid="{00000000-0004-0000-0200-000016C20000}"/>
    <hyperlink ref="J51759" r:id="rId49688" xr:uid="{00000000-0004-0000-0200-000017C20000}"/>
    <hyperlink ref="J51760" r:id="rId49689" xr:uid="{00000000-0004-0000-0200-000018C20000}"/>
    <hyperlink ref="J51761" r:id="rId49690" xr:uid="{00000000-0004-0000-0200-000019C20000}"/>
    <hyperlink ref="J51762" r:id="rId49691" xr:uid="{00000000-0004-0000-0200-00001AC20000}"/>
    <hyperlink ref="J51763" r:id="rId49692" xr:uid="{00000000-0004-0000-0200-00001BC20000}"/>
    <hyperlink ref="J51764" r:id="rId49693" xr:uid="{00000000-0004-0000-0200-00001CC20000}"/>
    <hyperlink ref="J51765" r:id="rId49694" xr:uid="{00000000-0004-0000-0200-00001DC20000}"/>
    <hyperlink ref="J51766" r:id="rId49695" xr:uid="{00000000-0004-0000-0200-00001EC20000}"/>
    <hyperlink ref="J51767" r:id="rId49696" xr:uid="{00000000-0004-0000-0200-00001FC20000}"/>
    <hyperlink ref="J51768" r:id="rId49697" xr:uid="{00000000-0004-0000-0200-000020C20000}"/>
    <hyperlink ref="J51769" r:id="rId49698" xr:uid="{00000000-0004-0000-0200-000021C20000}"/>
    <hyperlink ref="J51770" r:id="rId49699" xr:uid="{00000000-0004-0000-0200-000022C20000}"/>
    <hyperlink ref="J51771" r:id="rId49700" xr:uid="{00000000-0004-0000-0200-000023C20000}"/>
    <hyperlink ref="J51772" r:id="rId49701" xr:uid="{00000000-0004-0000-0200-000024C20000}"/>
    <hyperlink ref="J51773" r:id="rId49702" xr:uid="{00000000-0004-0000-0200-000025C20000}"/>
    <hyperlink ref="J51774" r:id="rId49703" xr:uid="{00000000-0004-0000-0200-000026C20000}"/>
    <hyperlink ref="J51775" r:id="rId49704" xr:uid="{00000000-0004-0000-0200-000027C20000}"/>
    <hyperlink ref="J51776" r:id="rId49705" xr:uid="{00000000-0004-0000-0200-000028C20000}"/>
    <hyperlink ref="J51777" r:id="rId49706" xr:uid="{00000000-0004-0000-0200-000029C20000}"/>
    <hyperlink ref="J51778" r:id="rId49707" xr:uid="{00000000-0004-0000-0200-00002AC20000}"/>
    <hyperlink ref="J51780" r:id="rId49708" xr:uid="{00000000-0004-0000-0200-00002BC20000}"/>
    <hyperlink ref="J51781" r:id="rId49709" xr:uid="{00000000-0004-0000-0200-00002CC20000}"/>
    <hyperlink ref="J51782" r:id="rId49710" xr:uid="{00000000-0004-0000-0200-00002DC20000}"/>
    <hyperlink ref="J51783" r:id="rId49711" xr:uid="{00000000-0004-0000-0200-00002EC20000}"/>
    <hyperlink ref="J51784" r:id="rId49712" xr:uid="{00000000-0004-0000-0200-00002FC20000}"/>
    <hyperlink ref="J51785" r:id="rId49713" xr:uid="{00000000-0004-0000-0200-000030C20000}"/>
    <hyperlink ref="J51786" r:id="rId49714" xr:uid="{00000000-0004-0000-0200-000031C20000}"/>
    <hyperlink ref="J51787" r:id="rId49715" xr:uid="{00000000-0004-0000-0200-000032C20000}"/>
    <hyperlink ref="J51788" r:id="rId49716" xr:uid="{00000000-0004-0000-0200-000033C20000}"/>
    <hyperlink ref="J51789" r:id="rId49717" xr:uid="{00000000-0004-0000-0200-000034C20000}"/>
    <hyperlink ref="J51790" r:id="rId49718" xr:uid="{00000000-0004-0000-0200-000035C20000}"/>
    <hyperlink ref="J51791" r:id="rId49719" xr:uid="{00000000-0004-0000-0200-000036C20000}"/>
    <hyperlink ref="J51792" r:id="rId49720" xr:uid="{00000000-0004-0000-0200-000037C20000}"/>
    <hyperlink ref="J51793" r:id="rId49721" xr:uid="{00000000-0004-0000-0200-000038C20000}"/>
    <hyperlink ref="J51795" r:id="rId49722" xr:uid="{00000000-0004-0000-0200-000039C20000}"/>
    <hyperlink ref="J51796" r:id="rId49723" xr:uid="{00000000-0004-0000-0200-00003AC20000}"/>
    <hyperlink ref="J51797" r:id="rId49724" xr:uid="{00000000-0004-0000-0200-00003BC20000}"/>
    <hyperlink ref="J51798" r:id="rId49725" xr:uid="{00000000-0004-0000-0200-00003CC20000}"/>
    <hyperlink ref="J51799" r:id="rId49726" xr:uid="{00000000-0004-0000-0200-00003DC20000}"/>
    <hyperlink ref="J51800" r:id="rId49727" xr:uid="{00000000-0004-0000-0200-00003EC20000}"/>
    <hyperlink ref="J51801" r:id="rId49728" xr:uid="{00000000-0004-0000-0200-00003FC20000}"/>
    <hyperlink ref="J51802" r:id="rId49729" xr:uid="{00000000-0004-0000-0200-000040C20000}"/>
    <hyperlink ref="J51803" r:id="rId49730" xr:uid="{00000000-0004-0000-0200-000041C20000}"/>
    <hyperlink ref="J51804" r:id="rId49731" xr:uid="{00000000-0004-0000-0200-000042C20000}"/>
    <hyperlink ref="J51805" r:id="rId49732" xr:uid="{00000000-0004-0000-0200-000043C20000}"/>
    <hyperlink ref="J51806" r:id="rId49733" xr:uid="{00000000-0004-0000-0200-000044C20000}"/>
    <hyperlink ref="J51807" r:id="rId49734" xr:uid="{00000000-0004-0000-0200-000045C20000}"/>
    <hyperlink ref="J51808" r:id="rId49735" xr:uid="{00000000-0004-0000-0200-000046C20000}"/>
    <hyperlink ref="J51809" r:id="rId49736" xr:uid="{00000000-0004-0000-0200-000047C20000}"/>
    <hyperlink ref="J51810" r:id="rId49737" xr:uid="{00000000-0004-0000-0200-000048C20000}"/>
    <hyperlink ref="J51811" r:id="rId49738" xr:uid="{00000000-0004-0000-0200-000049C20000}"/>
    <hyperlink ref="J51812" r:id="rId49739" xr:uid="{00000000-0004-0000-0200-00004AC20000}"/>
    <hyperlink ref="J51815" r:id="rId49740" xr:uid="{00000000-0004-0000-0200-00004BC20000}"/>
    <hyperlink ref="J51816" r:id="rId49741" xr:uid="{00000000-0004-0000-0200-00004CC20000}"/>
    <hyperlink ref="J51817" r:id="rId49742" xr:uid="{00000000-0004-0000-0200-00004DC20000}"/>
    <hyperlink ref="J51818" r:id="rId49743" xr:uid="{00000000-0004-0000-0200-00004EC20000}"/>
    <hyperlink ref="J51819" r:id="rId49744" xr:uid="{00000000-0004-0000-0200-00004FC20000}"/>
    <hyperlink ref="J51820" r:id="rId49745" xr:uid="{00000000-0004-0000-0200-000050C20000}"/>
    <hyperlink ref="J51821" r:id="rId49746" xr:uid="{00000000-0004-0000-0200-000051C20000}"/>
    <hyperlink ref="J51822" r:id="rId49747" xr:uid="{00000000-0004-0000-0200-000052C20000}"/>
    <hyperlink ref="J51823" r:id="rId49748" xr:uid="{00000000-0004-0000-0200-000053C20000}"/>
    <hyperlink ref="J51824" r:id="rId49749" xr:uid="{00000000-0004-0000-0200-000054C20000}"/>
    <hyperlink ref="J51825" r:id="rId49750" xr:uid="{00000000-0004-0000-0200-000055C20000}"/>
    <hyperlink ref="J51826" r:id="rId49751" xr:uid="{00000000-0004-0000-0200-000056C20000}"/>
    <hyperlink ref="J51827" r:id="rId49752" xr:uid="{00000000-0004-0000-0200-000057C20000}"/>
    <hyperlink ref="J51828" r:id="rId49753" xr:uid="{00000000-0004-0000-0200-000058C20000}"/>
    <hyperlink ref="J51829" r:id="rId49754" xr:uid="{00000000-0004-0000-0200-000059C20000}"/>
    <hyperlink ref="J51830" r:id="rId49755" xr:uid="{00000000-0004-0000-0200-00005AC20000}"/>
    <hyperlink ref="J51831" r:id="rId49756" xr:uid="{00000000-0004-0000-0200-00005BC20000}"/>
    <hyperlink ref="J51832" r:id="rId49757" xr:uid="{00000000-0004-0000-0200-00005CC20000}"/>
    <hyperlink ref="J51833" r:id="rId49758" xr:uid="{00000000-0004-0000-0200-00005DC20000}"/>
    <hyperlink ref="J51834" r:id="rId49759" xr:uid="{00000000-0004-0000-0200-00005EC20000}"/>
    <hyperlink ref="J51835" r:id="rId49760" xr:uid="{00000000-0004-0000-0200-00005FC20000}"/>
    <hyperlink ref="J51836" r:id="rId49761" xr:uid="{00000000-0004-0000-0200-000060C20000}"/>
    <hyperlink ref="J51837" r:id="rId49762" xr:uid="{00000000-0004-0000-0200-000061C20000}"/>
    <hyperlink ref="J51838" r:id="rId49763" xr:uid="{00000000-0004-0000-0200-000062C20000}"/>
    <hyperlink ref="J51839" r:id="rId49764" xr:uid="{00000000-0004-0000-0200-000063C20000}"/>
    <hyperlink ref="J51840" r:id="rId49765" xr:uid="{00000000-0004-0000-0200-000064C20000}"/>
    <hyperlink ref="J51841" r:id="rId49766" xr:uid="{00000000-0004-0000-0200-000065C20000}"/>
    <hyperlink ref="J51842" r:id="rId49767" xr:uid="{00000000-0004-0000-0200-000066C20000}"/>
    <hyperlink ref="J51843" r:id="rId49768" xr:uid="{00000000-0004-0000-0200-000067C20000}"/>
    <hyperlink ref="J51844" r:id="rId49769" xr:uid="{00000000-0004-0000-0200-000068C20000}"/>
    <hyperlink ref="J51845" r:id="rId49770" xr:uid="{00000000-0004-0000-0200-000069C20000}"/>
    <hyperlink ref="J51846" r:id="rId49771" xr:uid="{00000000-0004-0000-0200-00006AC20000}"/>
    <hyperlink ref="J51847" r:id="rId49772" xr:uid="{00000000-0004-0000-0200-00006BC20000}"/>
    <hyperlink ref="J51848" r:id="rId49773" xr:uid="{00000000-0004-0000-0200-00006CC20000}"/>
    <hyperlink ref="J51849" r:id="rId49774" xr:uid="{00000000-0004-0000-0200-00006DC20000}"/>
    <hyperlink ref="J51850" r:id="rId49775" xr:uid="{00000000-0004-0000-0200-00006EC20000}"/>
    <hyperlink ref="J51851" r:id="rId49776" xr:uid="{00000000-0004-0000-0200-00006FC20000}"/>
    <hyperlink ref="J51852" r:id="rId49777" xr:uid="{00000000-0004-0000-0200-000070C20000}"/>
    <hyperlink ref="J51853" r:id="rId49778" xr:uid="{00000000-0004-0000-0200-000071C20000}"/>
    <hyperlink ref="J51854" r:id="rId49779" xr:uid="{00000000-0004-0000-0200-000072C20000}"/>
    <hyperlink ref="J51855" r:id="rId49780" xr:uid="{00000000-0004-0000-0200-000073C20000}"/>
    <hyperlink ref="J51856" r:id="rId49781" xr:uid="{00000000-0004-0000-0200-000074C20000}"/>
    <hyperlink ref="J51857" r:id="rId49782" xr:uid="{00000000-0004-0000-0200-000075C20000}"/>
    <hyperlink ref="J51858" r:id="rId49783" xr:uid="{00000000-0004-0000-0200-000076C20000}"/>
    <hyperlink ref="J51859" r:id="rId49784" xr:uid="{00000000-0004-0000-0200-000077C20000}"/>
    <hyperlink ref="J51860" r:id="rId49785" xr:uid="{00000000-0004-0000-0200-000078C20000}"/>
    <hyperlink ref="J51861" r:id="rId49786" xr:uid="{00000000-0004-0000-0200-000079C20000}"/>
    <hyperlink ref="J51862" r:id="rId49787" xr:uid="{00000000-0004-0000-0200-00007AC20000}"/>
    <hyperlink ref="J51863" r:id="rId49788" xr:uid="{00000000-0004-0000-0200-00007BC20000}"/>
    <hyperlink ref="J51864" r:id="rId49789" xr:uid="{00000000-0004-0000-0200-00007CC20000}"/>
    <hyperlink ref="J51865" r:id="rId49790" xr:uid="{00000000-0004-0000-0200-00007DC20000}"/>
    <hyperlink ref="J51866" r:id="rId49791" xr:uid="{00000000-0004-0000-0200-00007EC20000}"/>
    <hyperlink ref="J51867" r:id="rId49792" xr:uid="{00000000-0004-0000-0200-00007FC20000}"/>
    <hyperlink ref="J51868" r:id="rId49793" xr:uid="{00000000-0004-0000-0200-000080C20000}"/>
    <hyperlink ref="J51869" r:id="rId49794" xr:uid="{00000000-0004-0000-0200-000081C20000}"/>
    <hyperlink ref="J51870" r:id="rId49795" xr:uid="{00000000-0004-0000-0200-000082C20000}"/>
    <hyperlink ref="J51871" r:id="rId49796" xr:uid="{00000000-0004-0000-0200-000083C20000}"/>
    <hyperlink ref="J51872" r:id="rId49797" xr:uid="{00000000-0004-0000-0200-000084C20000}"/>
    <hyperlink ref="J51873" r:id="rId49798" xr:uid="{00000000-0004-0000-0200-000085C20000}"/>
    <hyperlink ref="J51874" r:id="rId49799" xr:uid="{00000000-0004-0000-0200-000086C20000}"/>
    <hyperlink ref="J51875" r:id="rId49800" xr:uid="{00000000-0004-0000-0200-000087C20000}"/>
    <hyperlink ref="J51876" r:id="rId49801" xr:uid="{00000000-0004-0000-0200-000088C20000}"/>
    <hyperlink ref="J51877" r:id="rId49802" xr:uid="{00000000-0004-0000-0200-000089C20000}"/>
    <hyperlink ref="J51878" r:id="rId49803" xr:uid="{00000000-0004-0000-0200-00008AC20000}"/>
    <hyperlink ref="J51879" r:id="rId49804" xr:uid="{00000000-0004-0000-0200-00008BC20000}"/>
    <hyperlink ref="J51880" r:id="rId49805" xr:uid="{00000000-0004-0000-0200-00008CC20000}"/>
    <hyperlink ref="J51881" r:id="rId49806" xr:uid="{00000000-0004-0000-0200-00008DC20000}"/>
    <hyperlink ref="J51882" r:id="rId49807" xr:uid="{00000000-0004-0000-0200-00008EC20000}"/>
    <hyperlink ref="J51883" r:id="rId49808" xr:uid="{00000000-0004-0000-0200-00008FC20000}"/>
    <hyperlink ref="J51884" r:id="rId49809" xr:uid="{00000000-0004-0000-0200-000090C20000}"/>
    <hyperlink ref="J51885" r:id="rId49810" xr:uid="{00000000-0004-0000-0200-000091C20000}"/>
    <hyperlink ref="J51886" r:id="rId49811" xr:uid="{00000000-0004-0000-0200-000092C20000}"/>
    <hyperlink ref="J51887" r:id="rId49812" xr:uid="{00000000-0004-0000-0200-000093C20000}"/>
    <hyperlink ref="J51888" r:id="rId49813" xr:uid="{00000000-0004-0000-0200-000094C20000}"/>
    <hyperlink ref="J51889" r:id="rId49814" xr:uid="{00000000-0004-0000-0200-000095C20000}"/>
    <hyperlink ref="J51890" r:id="rId49815" xr:uid="{00000000-0004-0000-0200-000096C20000}"/>
    <hyperlink ref="J51891" r:id="rId49816" xr:uid="{00000000-0004-0000-0200-000097C20000}"/>
    <hyperlink ref="J51892" r:id="rId49817" xr:uid="{00000000-0004-0000-0200-000098C20000}"/>
    <hyperlink ref="J51893" r:id="rId49818" xr:uid="{00000000-0004-0000-0200-000099C20000}"/>
    <hyperlink ref="J51894" r:id="rId49819" xr:uid="{00000000-0004-0000-0200-00009AC20000}"/>
    <hyperlink ref="J51895" r:id="rId49820" xr:uid="{00000000-0004-0000-0200-00009BC20000}"/>
    <hyperlink ref="J51896" r:id="rId49821" xr:uid="{00000000-0004-0000-0200-00009CC20000}"/>
    <hyperlink ref="J51897" r:id="rId49822" xr:uid="{00000000-0004-0000-0200-00009DC20000}"/>
    <hyperlink ref="J51898" r:id="rId49823" xr:uid="{00000000-0004-0000-0200-00009EC20000}"/>
    <hyperlink ref="J51899" r:id="rId49824" xr:uid="{00000000-0004-0000-0200-00009FC20000}"/>
    <hyperlink ref="J51900" r:id="rId49825" xr:uid="{00000000-0004-0000-0200-0000A0C20000}"/>
    <hyperlink ref="J51901" r:id="rId49826" xr:uid="{00000000-0004-0000-0200-0000A1C20000}"/>
    <hyperlink ref="J51902" r:id="rId49827" xr:uid="{00000000-0004-0000-0200-0000A2C20000}"/>
    <hyperlink ref="J51903" r:id="rId49828" xr:uid="{00000000-0004-0000-0200-0000A3C20000}"/>
    <hyperlink ref="J51904" r:id="rId49829" xr:uid="{00000000-0004-0000-0200-0000A4C20000}"/>
    <hyperlink ref="J51905" r:id="rId49830" xr:uid="{00000000-0004-0000-0200-0000A5C20000}"/>
    <hyperlink ref="J51906" r:id="rId49831" xr:uid="{00000000-0004-0000-0200-0000A6C20000}"/>
    <hyperlink ref="J51907" r:id="rId49832" xr:uid="{00000000-0004-0000-0200-0000A7C20000}"/>
    <hyperlink ref="J51908" r:id="rId49833" xr:uid="{00000000-0004-0000-0200-0000A8C20000}"/>
    <hyperlink ref="J51909" r:id="rId49834" xr:uid="{00000000-0004-0000-0200-0000A9C20000}"/>
    <hyperlink ref="J51910" r:id="rId49835" xr:uid="{00000000-0004-0000-0200-0000AAC20000}"/>
    <hyperlink ref="J51911" r:id="rId49836" xr:uid="{00000000-0004-0000-0200-0000ABC20000}"/>
    <hyperlink ref="J51912" r:id="rId49837" xr:uid="{00000000-0004-0000-0200-0000ACC20000}"/>
    <hyperlink ref="J51913" r:id="rId49838" xr:uid="{00000000-0004-0000-0200-0000ADC20000}"/>
    <hyperlink ref="J51914" r:id="rId49839" xr:uid="{00000000-0004-0000-0200-0000AEC20000}"/>
    <hyperlink ref="J51915" r:id="rId49840" xr:uid="{00000000-0004-0000-0200-0000AFC20000}"/>
    <hyperlink ref="J51916" r:id="rId49841" xr:uid="{00000000-0004-0000-0200-0000B0C20000}"/>
    <hyperlink ref="J51917" r:id="rId49842" xr:uid="{00000000-0004-0000-0200-0000B1C20000}"/>
    <hyperlink ref="J51918" r:id="rId49843" xr:uid="{00000000-0004-0000-0200-0000B2C20000}"/>
    <hyperlink ref="J51919" r:id="rId49844" xr:uid="{00000000-0004-0000-0200-0000B3C20000}"/>
    <hyperlink ref="J51920" r:id="rId49845" xr:uid="{00000000-0004-0000-0200-0000B4C20000}"/>
    <hyperlink ref="J51921" r:id="rId49846" xr:uid="{00000000-0004-0000-0200-0000B5C20000}"/>
    <hyperlink ref="J51922" r:id="rId49847" xr:uid="{00000000-0004-0000-0200-0000B6C20000}"/>
    <hyperlink ref="J51923" r:id="rId49848" xr:uid="{00000000-0004-0000-0200-0000B7C20000}"/>
    <hyperlink ref="J51924" r:id="rId49849" xr:uid="{00000000-0004-0000-0200-0000B8C20000}"/>
    <hyperlink ref="J51925" r:id="rId49850" xr:uid="{00000000-0004-0000-0200-0000B9C20000}"/>
    <hyperlink ref="J51927" r:id="rId49851" xr:uid="{00000000-0004-0000-0200-0000BAC20000}"/>
    <hyperlink ref="J51928" r:id="rId49852" xr:uid="{00000000-0004-0000-0200-0000BBC20000}"/>
    <hyperlink ref="J51929" r:id="rId49853" xr:uid="{00000000-0004-0000-0200-0000BCC20000}"/>
    <hyperlink ref="J51930" r:id="rId49854" xr:uid="{00000000-0004-0000-0200-0000BDC20000}"/>
    <hyperlink ref="J51931" r:id="rId49855" xr:uid="{00000000-0004-0000-0200-0000BEC20000}"/>
    <hyperlink ref="J51932" r:id="rId49856" xr:uid="{00000000-0004-0000-0200-0000BFC20000}"/>
    <hyperlink ref="J51933" r:id="rId49857" xr:uid="{00000000-0004-0000-0200-0000C0C20000}"/>
    <hyperlink ref="J51934" r:id="rId49858" xr:uid="{00000000-0004-0000-0200-0000C1C20000}"/>
    <hyperlink ref="J51935" r:id="rId49859" xr:uid="{00000000-0004-0000-0200-0000C2C20000}"/>
    <hyperlink ref="J51936" r:id="rId49860" xr:uid="{00000000-0004-0000-0200-0000C3C20000}"/>
    <hyperlink ref="J51937" r:id="rId49861" xr:uid="{00000000-0004-0000-0200-0000C4C20000}"/>
    <hyperlink ref="J51938" r:id="rId49862" xr:uid="{00000000-0004-0000-0200-0000C5C20000}"/>
    <hyperlink ref="J51939" r:id="rId49863" xr:uid="{00000000-0004-0000-0200-0000C6C20000}"/>
    <hyperlink ref="J51940" r:id="rId49864" xr:uid="{00000000-0004-0000-0200-0000C7C20000}"/>
    <hyperlink ref="J51941" r:id="rId49865" xr:uid="{00000000-0004-0000-0200-0000C8C20000}"/>
    <hyperlink ref="J51942" r:id="rId49866" xr:uid="{00000000-0004-0000-0200-0000C9C20000}"/>
    <hyperlink ref="J51943" r:id="rId49867" xr:uid="{00000000-0004-0000-0200-0000CAC20000}"/>
    <hyperlink ref="J51944" r:id="rId49868" xr:uid="{00000000-0004-0000-0200-0000CBC20000}"/>
    <hyperlink ref="J51945" r:id="rId49869" xr:uid="{00000000-0004-0000-0200-0000CCC20000}"/>
    <hyperlink ref="J51946" r:id="rId49870" xr:uid="{00000000-0004-0000-0200-0000CDC20000}"/>
    <hyperlink ref="J51947" r:id="rId49871" xr:uid="{00000000-0004-0000-0200-0000CEC20000}"/>
    <hyperlink ref="J51948" r:id="rId49872" xr:uid="{00000000-0004-0000-0200-0000CFC20000}"/>
    <hyperlink ref="J51949" r:id="rId49873" xr:uid="{00000000-0004-0000-0200-0000D0C20000}"/>
    <hyperlink ref="J51950" r:id="rId49874" xr:uid="{00000000-0004-0000-0200-0000D1C20000}"/>
    <hyperlink ref="J51951" r:id="rId49875" xr:uid="{00000000-0004-0000-0200-0000D2C20000}"/>
    <hyperlink ref="J51952" r:id="rId49876" xr:uid="{00000000-0004-0000-0200-0000D3C20000}"/>
    <hyperlink ref="J51953" r:id="rId49877" xr:uid="{00000000-0004-0000-0200-0000D4C20000}"/>
    <hyperlink ref="J51954" r:id="rId49878" xr:uid="{00000000-0004-0000-0200-0000D5C20000}"/>
    <hyperlink ref="J51956" r:id="rId49879" xr:uid="{00000000-0004-0000-0200-0000D6C20000}"/>
    <hyperlink ref="J51957" r:id="rId49880" xr:uid="{00000000-0004-0000-0200-0000D7C20000}"/>
    <hyperlink ref="J51958" r:id="rId49881" xr:uid="{00000000-0004-0000-0200-0000D8C20000}"/>
    <hyperlink ref="J51959" r:id="rId49882" xr:uid="{00000000-0004-0000-0200-0000D9C20000}"/>
    <hyperlink ref="J51962" r:id="rId49883" xr:uid="{00000000-0004-0000-0200-0000DAC20000}"/>
    <hyperlink ref="J51963" r:id="rId49884" xr:uid="{00000000-0004-0000-0200-0000DBC20000}"/>
    <hyperlink ref="J51964" r:id="rId49885" xr:uid="{00000000-0004-0000-0200-0000DCC20000}"/>
    <hyperlink ref="J51966" r:id="rId49886" xr:uid="{00000000-0004-0000-0200-0000DDC20000}"/>
    <hyperlink ref="J51967" r:id="rId49887" xr:uid="{00000000-0004-0000-0200-0000DEC20000}"/>
    <hyperlink ref="J51968" r:id="rId49888" xr:uid="{00000000-0004-0000-0200-0000DFC20000}"/>
    <hyperlink ref="J51969" r:id="rId49889" xr:uid="{00000000-0004-0000-0200-0000E0C20000}"/>
    <hyperlink ref="J51970" r:id="rId49890" xr:uid="{00000000-0004-0000-0200-0000E1C20000}"/>
    <hyperlink ref="J51971" r:id="rId49891" xr:uid="{00000000-0004-0000-0200-0000E2C20000}"/>
    <hyperlink ref="J51972" r:id="rId49892" xr:uid="{00000000-0004-0000-0200-0000E3C20000}"/>
    <hyperlink ref="J51973" r:id="rId49893" xr:uid="{00000000-0004-0000-0200-0000E4C20000}"/>
    <hyperlink ref="J51974" r:id="rId49894" xr:uid="{00000000-0004-0000-0200-0000E5C20000}"/>
    <hyperlink ref="J51975" r:id="rId49895" xr:uid="{00000000-0004-0000-0200-0000E6C20000}"/>
    <hyperlink ref="J51976" r:id="rId49896" xr:uid="{00000000-0004-0000-0200-0000E7C20000}"/>
    <hyperlink ref="J51977" r:id="rId49897" xr:uid="{00000000-0004-0000-0200-0000E8C20000}"/>
    <hyperlink ref="J51978" r:id="rId49898" xr:uid="{00000000-0004-0000-0200-0000E9C20000}"/>
    <hyperlink ref="J51979" r:id="rId49899" xr:uid="{00000000-0004-0000-0200-0000EAC20000}"/>
    <hyperlink ref="J51980" r:id="rId49900" xr:uid="{00000000-0004-0000-0200-0000EBC20000}"/>
    <hyperlink ref="J51981" r:id="rId49901" xr:uid="{00000000-0004-0000-0200-0000ECC20000}"/>
    <hyperlink ref="J51982" r:id="rId49902" xr:uid="{00000000-0004-0000-0200-0000EDC20000}"/>
    <hyperlink ref="J51983" r:id="rId49903" xr:uid="{00000000-0004-0000-0200-0000EEC20000}"/>
    <hyperlink ref="J51984" r:id="rId49904" xr:uid="{00000000-0004-0000-0200-0000EFC20000}"/>
    <hyperlink ref="J51985" r:id="rId49905" xr:uid="{00000000-0004-0000-0200-0000F0C20000}"/>
    <hyperlink ref="J51986" r:id="rId49906" xr:uid="{00000000-0004-0000-0200-0000F1C20000}"/>
    <hyperlink ref="J51989" r:id="rId49907" xr:uid="{00000000-0004-0000-0200-0000F2C20000}"/>
    <hyperlink ref="J51990" r:id="rId49908" xr:uid="{00000000-0004-0000-0200-0000F3C20000}"/>
    <hyperlink ref="J51991" r:id="rId49909" xr:uid="{00000000-0004-0000-0200-0000F4C20000}"/>
    <hyperlink ref="J51992" r:id="rId49910" xr:uid="{00000000-0004-0000-0200-0000F5C20000}"/>
    <hyperlink ref="J51993" r:id="rId49911" xr:uid="{00000000-0004-0000-0200-0000F6C20000}"/>
    <hyperlink ref="J51994" r:id="rId49912" xr:uid="{00000000-0004-0000-0200-0000F7C20000}"/>
    <hyperlink ref="J51995" r:id="rId49913" xr:uid="{00000000-0004-0000-0200-0000F8C20000}"/>
    <hyperlink ref="J51996" r:id="rId49914" xr:uid="{00000000-0004-0000-0200-0000F9C20000}"/>
    <hyperlink ref="J51997" r:id="rId49915" xr:uid="{00000000-0004-0000-0200-0000FAC20000}"/>
    <hyperlink ref="J51998" r:id="rId49916" xr:uid="{00000000-0004-0000-0200-0000FBC20000}"/>
    <hyperlink ref="J51999" r:id="rId49917" xr:uid="{00000000-0004-0000-0200-0000FCC20000}"/>
    <hyperlink ref="J52000" r:id="rId49918" xr:uid="{00000000-0004-0000-0200-0000FDC20000}"/>
    <hyperlink ref="J52001" r:id="rId49919" xr:uid="{00000000-0004-0000-0200-0000FEC20000}"/>
    <hyperlink ref="J52002" r:id="rId49920" xr:uid="{00000000-0004-0000-0200-0000FFC20000}"/>
    <hyperlink ref="J52003" r:id="rId49921" xr:uid="{00000000-0004-0000-0200-000000C30000}"/>
    <hyperlink ref="J52004" r:id="rId49922" xr:uid="{00000000-0004-0000-0200-000001C30000}"/>
    <hyperlink ref="J52005" r:id="rId49923" xr:uid="{00000000-0004-0000-0200-000002C30000}"/>
    <hyperlink ref="J52006" r:id="rId49924" xr:uid="{00000000-0004-0000-0200-000003C30000}"/>
    <hyperlink ref="J52007" r:id="rId49925" xr:uid="{00000000-0004-0000-0200-000004C30000}"/>
    <hyperlink ref="J52008" r:id="rId49926" xr:uid="{00000000-0004-0000-0200-000005C30000}"/>
    <hyperlink ref="J52009" r:id="rId49927" xr:uid="{00000000-0004-0000-0200-000006C30000}"/>
    <hyperlink ref="J52010" r:id="rId49928" xr:uid="{00000000-0004-0000-0200-000007C30000}"/>
    <hyperlink ref="J52011" r:id="rId49929" xr:uid="{00000000-0004-0000-0200-000008C30000}"/>
    <hyperlink ref="J52012" r:id="rId49930" xr:uid="{00000000-0004-0000-0200-000009C30000}"/>
    <hyperlink ref="J52013" r:id="rId49931" xr:uid="{00000000-0004-0000-0200-00000AC30000}"/>
    <hyperlink ref="J52014" r:id="rId49932" xr:uid="{00000000-0004-0000-0200-00000BC30000}"/>
    <hyperlink ref="J52015" r:id="rId49933" xr:uid="{00000000-0004-0000-0200-00000CC30000}"/>
    <hyperlink ref="J52016" r:id="rId49934" xr:uid="{00000000-0004-0000-0200-00000DC30000}"/>
    <hyperlink ref="J52017" r:id="rId49935" xr:uid="{00000000-0004-0000-0200-00000EC30000}"/>
    <hyperlink ref="J52018" r:id="rId49936" xr:uid="{00000000-0004-0000-0200-00000FC30000}"/>
    <hyperlink ref="J52019" r:id="rId49937" xr:uid="{00000000-0004-0000-0200-000010C30000}"/>
    <hyperlink ref="J52020" r:id="rId49938" xr:uid="{00000000-0004-0000-0200-000011C30000}"/>
    <hyperlink ref="J52021" r:id="rId49939" xr:uid="{00000000-0004-0000-0200-000012C30000}"/>
    <hyperlink ref="J52022" r:id="rId49940" xr:uid="{00000000-0004-0000-0200-000013C30000}"/>
    <hyperlink ref="J52023" r:id="rId49941" xr:uid="{00000000-0004-0000-0200-000014C30000}"/>
    <hyperlink ref="J52024" r:id="rId49942" xr:uid="{00000000-0004-0000-0200-000015C30000}"/>
    <hyperlink ref="J52025" r:id="rId49943" xr:uid="{00000000-0004-0000-0200-000016C30000}"/>
    <hyperlink ref="J52026" r:id="rId49944" xr:uid="{00000000-0004-0000-0200-000017C30000}"/>
    <hyperlink ref="J52027" r:id="rId49945" xr:uid="{00000000-0004-0000-0200-000018C30000}"/>
    <hyperlink ref="J52028" r:id="rId49946" xr:uid="{00000000-0004-0000-0200-000019C30000}"/>
    <hyperlink ref="J52029" r:id="rId49947" xr:uid="{00000000-0004-0000-0200-00001AC30000}"/>
    <hyperlink ref="J52030" r:id="rId49948" xr:uid="{00000000-0004-0000-0200-00001BC30000}"/>
    <hyperlink ref="J52031" r:id="rId49949" xr:uid="{00000000-0004-0000-0200-00001CC30000}"/>
    <hyperlink ref="J52032" r:id="rId49950" xr:uid="{00000000-0004-0000-0200-00001DC30000}"/>
    <hyperlink ref="J52033" r:id="rId49951" xr:uid="{00000000-0004-0000-0200-00001EC30000}"/>
    <hyperlink ref="J52034" r:id="rId49952" xr:uid="{00000000-0004-0000-0200-00001FC30000}"/>
    <hyperlink ref="J52035" r:id="rId49953" xr:uid="{00000000-0004-0000-0200-000020C30000}"/>
    <hyperlink ref="J52038" r:id="rId49954" xr:uid="{00000000-0004-0000-0200-000021C30000}"/>
    <hyperlink ref="J52039" r:id="rId49955" xr:uid="{00000000-0004-0000-0200-000022C30000}"/>
    <hyperlink ref="J52040" r:id="rId49956" xr:uid="{00000000-0004-0000-0200-000023C30000}"/>
    <hyperlink ref="J52041" r:id="rId49957" xr:uid="{00000000-0004-0000-0200-000024C30000}"/>
    <hyperlink ref="J52042" r:id="rId49958" xr:uid="{00000000-0004-0000-0200-000025C30000}"/>
    <hyperlink ref="J52043" r:id="rId49959" xr:uid="{00000000-0004-0000-0200-000026C30000}"/>
    <hyperlink ref="J52044" r:id="rId49960" xr:uid="{00000000-0004-0000-0200-000027C30000}"/>
    <hyperlink ref="J52045" r:id="rId49961" xr:uid="{00000000-0004-0000-0200-000028C30000}"/>
    <hyperlink ref="J52046" r:id="rId49962" xr:uid="{00000000-0004-0000-0200-000029C30000}"/>
    <hyperlink ref="J52047" r:id="rId49963" xr:uid="{00000000-0004-0000-0200-00002AC30000}"/>
    <hyperlink ref="J52048" r:id="rId49964" xr:uid="{00000000-0004-0000-0200-00002BC30000}"/>
    <hyperlink ref="J52049" r:id="rId49965" xr:uid="{00000000-0004-0000-0200-00002CC30000}"/>
    <hyperlink ref="J52050" r:id="rId49966" xr:uid="{00000000-0004-0000-0200-00002DC30000}"/>
    <hyperlink ref="J52051" r:id="rId49967" xr:uid="{00000000-0004-0000-0200-00002EC30000}"/>
    <hyperlink ref="J52052" r:id="rId49968" xr:uid="{00000000-0004-0000-0200-00002FC30000}"/>
    <hyperlink ref="J52053" r:id="rId49969" xr:uid="{00000000-0004-0000-0200-000030C30000}"/>
    <hyperlink ref="J52054" r:id="rId49970" xr:uid="{00000000-0004-0000-0200-000031C30000}"/>
    <hyperlink ref="J52055" r:id="rId49971" xr:uid="{00000000-0004-0000-0200-000032C30000}"/>
    <hyperlink ref="J52056" r:id="rId49972" xr:uid="{00000000-0004-0000-0200-000033C30000}"/>
    <hyperlink ref="J52057" r:id="rId49973" xr:uid="{00000000-0004-0000-0200-000034C30000}"/>
    <hyperlink ref="J52058" r:id="rId49974" xr:uid="{00000000-0004-0000-0200-000035C30000}"/>
    <hyperlink ref="J52059" r:id="rId49975" xr:uid="{00000000-0004-0000-0200-000036C30000}"/>
    <hyperlink ref="J52060" r:id="rId49976" xr:uid="{00000000-0004-0000-0200-000037C30000}"/>
    <hyperlink ref="J52061" r:id="rId49977" xr:uid="{00000000-0004-0000-0200-000038C30000}"/>
    <hyperlink ref="J52062" r:id="rId49978" xr:uid="{00000000-0004-0000-0200-000039C30000}"/>
    <hyperlink ref="J52063" r:id="rId49979" xr:uid="{00000000-0004-0000-0200-00003AC30000}"/>
    <hyperlink ref="J52064" r:id="rId49980" xr:uid="{00000000-0004-0000-0200-00003BC30000}"/>
    <hyperlink ref="J52065" r:id="rId49981" xr:uid="{00000000-0004-0000-0200-00003CC30000}"/>
    <hyperlink ref="J52066" r:id="rId49982" xr:uid="{00000000-0004-0000-0200-00003DC30000}"/>
    <hyperlink ref="J52067" r:id="rId49983" xr:uid="{00000000-0004-0000-0200-00003EC30000}"/>
    <hyperlink ref="J52068" r:id="rId49984" xr:uid="{00000000-0004-0000-0200-00003FC30000}"/>
    <hyperlink ref="J52069" r:id="rId49985" xr:uid="{00000000-0004-0000-0200-000040C30000}"/>
    <hyperlink ref="J52070" r:id="rId49986" xr:uid="{00000000-0004-0000-0200-000041C30000}"/>
    <hyperlink ref="J52071" r:id="rId49987" xr:uid="{00000000-0004-0000-0200-000042C30000}"/>
    <hyperlink ref="J52072" r:id="rId49988" xr:uid="{00000000-0004-0000-0200-000043C30000}"/>
    <hyperlink ref="J52073" r:id="rId49989" xr:uid="{00000000-0004-0000-0200-000044C30000}"/>
    <hyperlink ref="J52074" r:id="rId49990" xr:uid="{00000000-0004-0000-0200-000045C30000}"/>
    <hyperlink ref="J52075" r:id="rId49991" xr:uid="{00000000-0004-0000-0200-000046C30000}"/>
    <hyperlink ref="J52076" r:id="rId49992" xr:uid="{00000000-0004-0000-0200-000047C30000}"/>
    <hyperlink ref="J52077" r:id="rId49993" xr:uid="{00000000-0004-0000-0200-000048C30000}"/>
    <hyperlink ref="J52078" r:id="rId49994" xr:uid="{00000000-0004-0000-0200-000049C30000}"/>
    <hyperlink ref="J52079" r:id="rId49995" xr:uid="{00000000-0004-0000-0200-00004AC30000}"/>
    <hyperlink ref="J52080" r:id="rId49996" xr:uid="{00000000-0004-0000-0200-00004BC30000}"/>
    <hyperlink ref="J52081" r:id="rId49997" xr:uid="{00000000-0004-0000-0200-00004CC30000}"/>
    <hyperlink ref="J52082" r:id="rId49998" xr:uid="{00000000-0004-0000-0200-00004DC30000}"/>
    <hyperlink ref="J52083" r:id="rId49999" xr:uid="{00000000-0004-0000-0200-00004EC30000}"/>
    <hyperlink ref="J52084" r:id="rId50000" xr:uid="{00000000-0004-0000-0200-00004FC30000}"/>
    <hyperlink ref="J52085" r:id="rId50001" xr:uid="{00000000-0004-0000-0200-000050C30000}"/>
    <hyperlink ref="J52086" r:id="rId50002" xr:uid="{00000000-0004-0000-0200-000051C30000}"/>
    <hyperlink ref="J52087" r:id="rId50003" xr:uid="{00000000-0004-0000-0200-000052C30000}"/>
    <hyperlink ref="J52088" r:id="rId50004" xr:uid="{00000000-0004-0000-0200-000053C30000}"/>
    <hyperlink ref="J52089" r:id="rId50005" xr:uid="{00000000-0004-0000-0200-000054C30000}"/>
    <hyperlink ref="J52090" r:id="rId50006" xr:uid="{00000000-0004-0000-0200-000055C30000}"/>
    <hyperlink ref="J52091" r:id="rId50007" xr:uid="{00000000-0004-0000-0200-000056C30000}"/>
    <hyperlink ref="J52092" r:id="rId50008" xr:uid="{00000000-0004-0000-0200-000057C30000}"/>
    <hyperlink ref="J52093" r:id="rId50009" xr:uid="{00000000-0004-0000-0200-000058C30000}"/>
    <hyperlink ref="J52094" r:id="rId50010" xr:uid="{00000000-0004-0000-0200-000059C30000}"/>
    <hyperlink ref="J52095" r:id="rId50011" xr:uid="{00000000-0004-0000-0200-00005AC30000}"/>
    <hyperlink ref="J52096" r:id="rId50012" xr:uid="{00000000-0004-0000-0200-00005BC30000}"/>
    <hyperlink ref="J52097" r:id="rId50013" xr:uid="{00000000-0004-0000-0200-00005CC30000}"/>
    <hyperlink ref="J52098" r:id="rId50014" xr:uid="{00000000-0004-0000-0200-00005DC30000}"/>
    <hyperlink ref="J52099" r:id="rId50015" xr:uid="{00000000-0004-0000-0200-00005EC30000}"/>
    <hyperlink ref="J52100" r:id="rId50016" xr:uid="{00000000-0004-0000-0200-00005FC30000}"/>
    <hyperlink ref="J52101" r:id="rId50017" xr:uid="{00000000-0004-0000-0200-000060C30000}"/>
    <hyperlink ref="J52102" r:id="rId50018" xr:uid="{00000000-0004-0000-0200-000061C30000}"/>
    <hyperlink ref="J52103" r:id="rId50019" xr:uid="{00000000-0004-0000-0200-000062C30000}"/>
    <hyperlink ref="J52104" r:id="rId50020" xr:uid="{00000000-0004-0000-0200-000063C30000}"/>
    <hyperlink ref="J52105" r:id="rId50021" xr:uid="{00000000-0004-0000-0200-000064C30000}"/>
    <hyperlink ref="J52106" r:id="rId50022" xr:uid="{00000000-0004-0000-0200-000065C30000}"/>
    <hyperlink ref="J52107" r:id="rId50023" xr:uid="{00000000-0004-0000-0200-000066C30000}"/>
    <hyperlink ref="J52108" r:id="rId50024" xr:uid="{00000000-0004-0000-0200-000067C30000}"/>
    <hyperlink ref="J52109" r:id="rId50025" xr:uid="{00000000-0004-0000-0200-000068C30000}"/>
    <hyperlink ref="J52110" r:id="rId50026" xr:uid="{00000000-0004-0000-0200-000069C30000}"/>
    <hyperlink ref="J52111" r:id="rId50027" xr:uid="{00000000-0004-0000-0200-00006AC30000}"/>
    <hyperlink ref="J52112" r:id="rId50028" xr:uid="{00000000-0004-0000-0200-00006BC30000}"/>
    <hyperlink ref="J52113" r:id="rId50029" xr:uid="{00000000-0004-0000-0200-00006CC30000}"/>
    <hyperlink ref="J52114" r:id="rId50030" xr:uid="{00000000-0004-0000-0200-00006DC30000}"/>
    <hyperlink ref="J52115" r:id="rId50031" xr:uid="{00000000-0004-0000-0200-00006EC30000}"/>
    <hyperlink ref="J52116" r:id="rId50032" xr:uid="{00000000-0004-0000-0200-00006FC30000}"/>
    <hyperlink ref="J52117" r:id="rId50033" xr:uid="{00000000-0004-0000-0200-000070C30000}"/>
    <hyperlink ref="J52118" r:id="rId50034" xr:uid="{00000000-0004-0000-0200-000071C30000}"/>
    <hyperlink ref="J52119" r:id="rId50035" xr:uid="{00000000-0004-0000-0200-000072C30000}"/>
    <hyperlink ref="J52120" r:id="rId50036" xr:uid="{00000000-0004-0000-0200-000073C30000}"/>
    <hyperlink ref="J52121" r:id="rId50037" xr:uid="{00000000-0004-0000-0200-000074C30000}"/>
    <hyperlink ref="J52122" r:id="rId50038" xr:uid="{00000000-0004-0000-0200-000075C30000}"/>
    <hyperlink ref="J52123" r:id="rId50039" xr:uid="{00000000-0004-0000-0200-000076C30000}"/>
    <hyperlink ref="J52124" r:id="rId50040" xr:uid="{00000000-0004-0000-0200-000077C30000}"/>
    <hyperlink ref="J52125" r:id="rId50041" xr:uid="{00000000-0004-0000-0200-000078C30000}"/>
    <hyperlink ref="J52126" r:id="rId50042" xr:uid="{00000000-0004-0000-0200-000079C30000}"/>
    <hyperlink ref="J52129" r:id="rId50043" xr:uid="{00000000-0004-0000-0200-00007AC30000}"/>
    <hyperlink ref="J52130" r:id="rId50044" xr:uid="{00000000-0004-0000-0200-00007BC30000}"/>
    <hyperlink ref="J52131" r:id="rId50045" xr:uid="{00000000-0004-0000-0200-00007CC30000}"/>
    <hyperlink ref="J52132" r:id="rId50046" xr:uid="{00000000-0004-0000-0200-00007DC30000}"/>
    <hyperlink ref="J52133" r:id="rId50047" xr:uid="{00000000-0004-0000-0200-00007EC30000}"/>
    <hyperlink ref="J52134" r:id="rId50048" xr:uid="{00000000-0004-0000-0200-00007FC30000}"/>
    <hyperlink ref="J52135" r:id="rId50049" xr:uid="{00000000-0004-0000-0200-000080C30000}"/>
    <hyperlink ref="J52136" r:id="rId50050" xr:uid="{00000000-0004-0000-0200-000081C30000}"/>
    <hyperlink ref="J52137" r:id="rId50051" xr:uid="{00000000-0004-0000-0200-000082C30000}"/>
    <hyperlink ref="J52138" r:id="rId50052" xr:uid="{00000000-0004-0000-0200-000083C30000}"/>
    <hyperlink ref="J52139" r:id="rId50053" xr:uid="{00000000-0004-0000-0200-000084C30000}"/>
    <hyperlink ref="J52140" r:id="rId50054" xr:uid="{00000000-0004-0000-0200-000085C30000}"/>
    <hyperlink ref="J52141" r:id="rId50055" xr:uid="{00000000-0004-0000-0200-000086C30000}"/>
    <hyperlink ref="J52142" r:id="rId50056" xr:uid="{00000000-0004-0000-0200-000087C30000}"/>
    <hyperlink ref="J52143" r:id="rId50057" xr:uid="{00000000-0004-0000-0200-000088C30000}"/>
    <hyperlink ref="J52144" r:id="rId50058" xr:uid="{00000000-0004-0000-0200-000089C30000}"/>
    <hyperlink ref="J52145" r:id="rId50059" xr:uid="{00000000-0004-0000-0200-00008AC30000}"/>
    <hyperlink ref="J52146" r:id="rId50060" xr:uid="{00000000-0004-0000-0200-00008BC30000}"/>
    <hyperlink ref="J52147" r:id="rId50061" xr:uid="{00000000-0004-0000-0200-00008CC30000}"/>
    <hyperlink ref="J52148" r:id="rId50062" xr:uid="{00000000-0004-0000-0200-00008DC30000}"/>
    <hyperlink ref="J52149" r:id="rId50063" xr:uid="{00000000-0004-0000-0200-00008EC30000}"/>
    <hyperlink ref="J52150" r:id="rId50064" xr:uid="{00000000-0004-0000-0200-00008FC30000}"/>
    <hyperlink ref="J52151" r:id="rId50065" xr:uid="{00000000-0004-0000-0200-000090C30000}"/>
    <hyperlink ref="J52152" r:id="rId50066" xr:uid="{00000000-0004-0000-0200-000091C30000}"/>
    <hyperlink ref="J52153" r:id="rId50067" xr:uid="{00000000-0004-0000-0200-000092C30000}"/>
    <hyperlink ref="J52154" r:id="rId50068" xr:uid="{00000000-0004-0000-0200-000093C30000}"/>
    <hyperlink ref="J52155" r:id="rId50069" xr:uid="{00000000-0004-0000-0200-000094C30000}"/>
    <hyperlink ref="J52156" r:id="rId50070" xr:uid="{00000000-0004-0000-0200-000095C30000}"/>
    <hyperlink ref="J52157" r:id="rId50071" xr:uid="{00000000-0004-0000-0200-000096C30000}"/>
    <hyperlink ref="J52158" r:id="rId50072" xr:uid="{00000000-0004-0000-0200-000097C30000}"/>
    <hyperlink ref="J52159" r:id="rId50073" xr:uid="{00000000-0004-0000-0200-000098C30000}"/>
    <hyperlink ref="J52160" r:id="rId50074" xr:uid="{00000000-0004-0000-0200-000099C30000}"/>
    <hyperlink ref="J52161" r:id="rId50075" xr:uid="{00000000-0004-0000-0200-00009AC30000}"/>
    <hyperlink ref="J52163" r:id="rId50076" xr:uid="{00000000-0004-0000-0200-00009BC30000}"/>
    <hyperlink ref="J52166" r:id="rId50077" xr:uid="{00000000-0004-0000-0200-00009CC30000}"/>
    <hyperlink ref="J52167" r:id="rId50078" xr:uid="{00000000-0004-0000-0200-00009DC30000}"/>
    <hyperlink ref="J52168" r:id="rId50079" xr:uid="{00000000-0004-0000-0200-00009EC30000}"/>
    <hyperlink ref="J52169" r:id="rId50080" xr:uid="{00000000-0004-0000-0200-00009FC30000}"/>
    <hyperlink ref="J52170" r:id="rId50081" xr:uid="{00000000-0004-0000-0200-0000A0C30000}"/>
    <hyperlink ref="J52171" r:id="rId50082" xr:uid="{00000000-0004-0000-0200-0000A1C30000}"/>
    <hyperlink ref="J52172" r:id="rId50083" xr:uid="{00000000-0004-0000-0200-0000A2C30000}"/>
    <hyperlink ref="J52173" r:id="rId50084" xr:uid="{00000000-0004-0000-0200-0000A3C30000}"/>
    <hyperlink ref="J52174" r:id="rId50085" xr:uid="{00000000-0004-0000-0200-0000A4C30000}"/>
    <hyperlink ref="J52175" r:id="rId50086" xr:uid="{00000000-0004-0000-0200-0000A5C30000}"/>
    <hyperlink ref="J52176" r:id="rId50087" xr:uid="{00000000-0004-0000-0200-0000A6C30000}"/>
    <hyperlink ref="J52177" r:id="rId50088" xr:uid="{00000000-0004-0000-0200-0000A7C30000}"/>
    <hyperlink ref="J52179" r:id="rId50089" xr:uid="{00000000-0004-0000-0200-0000A8C30000}"/>
    <hyperlink ref="J52182" r:id="rId50090" xr:uid="{00000000-0004-0000-0200-0000A9C30000}"/>
    <hyperlink ref="J52184" r:id="rId50091" xr:uid="{00000000-0004-0000-0200-0000AAC30000}"/>
    <hyperlink ref="J52185" r:id="rId50092" xr:uid="{00000000-0004-0000-0200-0000ABC30000}"/>
    <hyperlink ref="J52186" r:id="rId50093" xr:uid="{00000000-0004-0000-0200-0000ACC30000}"/>
    <hyperlink ref="J52187" r:id="rId50094" xr:uid="{00000000-0004-0000-0200-0000ADC30000}"/>
    <hyperlink ref="J52188" r:id="rId50095" xr:uid="{00000000-0004-0000-0200-0000AEC30000}"/>
    <hyperlink ref="J52189" r:id="rId50096" xr:uid="{00000000-0004-0000-0200-0000AFC30000}"/>
    <hyperlink ref="J52190" r:id="rId50097" xr:uid="{00000000-0004-0000-0200-0000B0C30000}"/>
    <hyperlink ref="J52191" r:id="rId50098" xr:uid="{00000000-0004-0000-0200-0000B1C30000}"/>
    <hyperlink ref="J52192" r:id="rId50099" xr:uid="{00000000-0004-0000-0200-0000B2C30000}"/>
    <hyperlink ref="J52193" r:id="rId50100" xr:uid="{00000000-0004-0000-0200-0000B3C30000}"/>
    <hyperlink ref="J52194" r:id="rId50101" xr:uid="{00000000-0004-0000-0200-0000B4C30000}"/>
    <hyperlink ref="J52195" r:id="rId50102" xr:uid="{00000000-0004-0000-0200-0000B5C30000}"/>
    <hyperlink ref="J52196" r:id="rId50103" xr:uid="{00000000-0004-0000-0200-0000B6C30000}"/>
    <hyperlink ref="J52197" r:id="rId50104" xr:uid="{00000000-0004-0000-0200-0000B7C30000}"/>
    <hyperlink ref="J52198" r:id="rId50105" xr:uid="{00000000-0004-0000-0200-0000B8C30000}"/>
    <hyperlink ref="J52199" r:id="rId50106" xr:uid="{00000000-0004-0000-0200-0000B9C30000}"/>
    <hyperlink ref="J52200" r:id="rId50107" xr:uid="{00000000-0004-0000-0200-0000BAC30000}"/>
    <hyperlink ref="J52201" r:id="rId50108" xr:uid="{00000000-0004-0000-0200-0000BBC30000}"/>
    <hyperlink ref="J52203" r:id="rId50109" xr:uid="{00000000-0004-0000-0200-0000BCC30000}"/>
    <hyperlink ref="J52205" r:id="rId50110" xr:uid="{00000000-0004-0000-0200-0000BDC30000}"/>
    <hyperlink ref="J52206" r:id="rId50111" xr:uid="{00000000-0004-0000-0200-0000BEC30000}"/>
    <hyperlink ref="J52207" r:id="rId50112" xr:uid="{00000000-0004-0000-0200-0000BFC30000}"/>
    <hyperlink ref="J52208" r:id="rId50113" xr:uid="{00000000-0004-0000-0200-0000C0C30000}"/>
    <hyperlink ref="J52209" r:id="rId50114" xr:uid="{00000000-0004-0000-0200-0000C1C30000}"/>
    <hyperlink ref="J52210" r:id="rId50115" xr:uid="{00000000-0004-0000-0200-0000C2C30000}"/>
    <hyperlink ref="J52211" r:id="rId50116" xr:uid="{00000000-0004-0000-0200-0000C3C30000}"/>
    <hyperlink ref="J52212" r:id="rId50117" xr:uid="{00000000-0004-0000-0200-0000C4C30000}"/>
    <hyperlink ref="J52213" r:id="rId50118" xr:uid="{00000000-0004-0000-0200-0000C5C30000}"/>
    <hyperlink ref="J52214" r:id="rId50119" xr:uid="{00000000-0004-0000-0200-0000C6C30000}"/>
    <hyperlink ref="J52215" r:id="rId50120" xr:uid="{00000000-0004-0000-0200-0000C7C30000}"/>
    <hyperlink ref="J52217" r:id="rId50121" xr:uid="{00000000-0004-0000-0200-0000C8C30000}"/>
    <hyperlink ref="J52218" r:id="rId50122" xr:uid="{00000000-0004-0000-0200-0000C9C30000}"/>
    <hyperlink ref="J52219" r:id="rId50123" xr:uid="{00000000-0004-0000-0200-0000CAC30000}"/>
    <hyperlink ref="J52220" r:id="rId50124" xr:uid="{00000000-0004-0000-0200-0000CBC30000}"/>
    <hyperlink ref="J52221" r:id="rId50125" xr:uid="{00000000-0004-0000-0200-0000CCC30000}"/>
    <hyperlink ref="J52222" r:id="rId50126" xr:uid="{00000000-0004-0000-0200-0000CDC30000}"/>
    <hyperlink ref="J52223" r:id="rId50127" xr:uid="{00000000-0004-0000-0200-0000CEC30000}"/>
    <hyperlink ref="J52225" r:id="rId50128" xr:uid="{00000000-0004-0000-0200-0000CFC30000}"/>
    <hyperlink ref="J52227" r:id="rId50129" xr:uid="{00000000-0004-0000-0200-0000D0C30000}"/>
    <hyperlink ref="J52228" r:id="rId50130" xr:uid="{00000000-0004-0000-0200-0000D1C30000}"/>
    <hyperlink ref="J52229" r:id="rId50131" xr:uid="{00000000-0004-0000-0200-0000D2C30000}"/>
    <hyperlink ref="J52231" r:id="rId50132" xr:uid="{00000000-0004-0000-0200-0000D3C30000}"/>
    <hyperlink ref="J52232" r:id="rId50133" xr:uid="{00000000-0004-0000-0200-0000D4C30000}"/>
    <hyperlink ref="J52233" r:id="rId50134" xr:uid="{00000000-0004-0000-0200-0000D5C30000}"/>
    <hyperlink ref="J52234" r:id="rId50135" xr:uid="{00000000-0004-0000-0200-0000D6C30000}"/>
    <hyperlink ref="J52235" r:id="rId50136" xr:uid="{00000000-0004-0000-0200-0000D7C30000}"/>
    <hyperlink ref="J52236" r:id="rId50137" xr:uid="{00000000-0004-0000-0200-0000D8C30000}"/>
    <hyperlink ref="J52237" r:id="rId50138" xr:uid="{00000000-0004-0000-0200-0000D9C30000}"/>
    <hyperlink ref="J52238" r:id="rId50139" xr:uid="{00000000-0004-0000-0200-0000DAC30000}"/>
    <hyperlink ref="J52239" r:id="rId50140" xr:uid="{00000000-0004-0000-0200-0000DBC30000}"/>
    <hyperlink ref="J52240" r:id="rId50141" xr:uid="{00000000-0004-0000-0200-0000DCC30000}"/>
    <hyperlink ref="J52241" r:id="rId50142" xr:uid="{00000000-0004-0000-0200-0000DDC30000}"/>
    <hyperlink ref="J52242" r:id="rId50143" xr:uid="{00000000-0004-0000-0200-0000DEC30000}"/>
    <hyperlink ref="J52243" r:id="rId50144" xr:uid="{00000000-0004-0000-0200-0000DFC30000}"/>
    <hyperlink ref="J52244" r:id="rId50145" xr:uid="{00000000-0004-0000-0200-0000E0C30000}"/>
    <hyperlink ref="J52245" r:id="rId50146" xr:uid="{00000000-0004-0000-0200-0000E1C30000}"/>
    <hyperlink ref="J52246" r:id="rId50147" xr:uid="{00000000-0004-0000-0200-0000E2C30000}"/>
    <hyperlink ref="J52247" r:id="rId50148" xr:uid="{00000000-0004-0000-0200-0000E3C30000}"/>
    <hyperlink ref="J52248" r:id="rId50149" xr:uid="{00000000-0004-0000-0200-0000E4C30000}"/>
    <hyperlink ref="J52249" r:id="rId50150" xr:uid="{00000000-0004-0000-0200-0000E5C30000}"/>
    <hyperlink ref="J52250" r:id="rId50151" xr:uid="{00000000-0004-0000-0200-0000E6C30000}"/>
    <hyperlink ref="J52251" r:id="rId50152" xr:uid="{00000000-0004-0000-0200-0000E7C30000}"/>
    <hyperlink ref="J52252" r:id="rId50153" xr:uid="{00000000-0004-0000-0200-0000E8C30000}"/>
    <hyperlink ref="J52253" r:id="rId50154" xr:uid="{00000000-0004-0000-0200-0000E9C30000}"/>
    <hyperlink ref="J52254" r:id="rId50155" xr:uid="{00000000-0004-0000-0200-0000EAC30000}"/>
    <hyperlink ref="J52255" r:id="rId50156" xr:uid="{00000000-0004-0000-0200-0000EBC30000}"/>
    <hyperlink ref="J52256" r:id="rId50157" xr:uid="{00000000-0004-0000-0200-0000ECC30000}"/>
    <hyperlink ref="J52258" r:id="rId50158" xr:uid="{00000000-0004-0000-0200-0000EDC30000}"/>
    <hyperlink ref="J52259" r:id="rId50159" xr:uid="{00000000-0004-0000-0200-0000EEC30000}"/>
    <hyperlink ref="J52260" r:id="rId50160" xr:uid="{00000000-0004-0000-0200-0000EFC30000}"/>
    <hyperlink ref="J52261" r:id="rId50161" xr:uid="{00000000-0004-0000-0200-0000F0C30000}"/>
    <hyperlink ref="J52262" r:id="rId50162" xr:uid="{00000000-0004-0000-0200-0000F1C30000}"/>
    <hyperlink ref="J52263" r:id="rId50163" location="about" xr:uid="{00000000-0004-0000-0200-0000F2C30000}"/>
    <hyperlink ref="J52264" r:id="rId50164" xr:uid="{00000000-0004-0000-0200-0000F3C30000}"/>
    <hyperlink ref="J52265" r:id="rId50165" xr:uid="{00000000-0004-0000-0200-0000F4C30000}"/>
    <hyperlink ref="J52266" r:id="rId50166" xr:uid="{00000000-0004-0000-0200-0000F5C30000}"/>
    <hyperlink ref="J52267" r:id="rId50167" xr:uid="{00000000-0004-0000-0200-0000F6C30000}"/>
    <hyperlink ref="J52268" r:id="rId50168" xr:uid="{00000000-0004-0000-0200-0000F7C30000}"/>
    <hyperlink ref="J52269" r:id="rId50169" xr:uid="{00000000-0004-0000-0200-0000F8C30000}"/>
    <hyperlink ref="J52270" r:id="rId50170" xr:uid="{00000000-0004-0000-0200-0000F9C30000}"/>
    <hyperlink ref="J52271" r:id="rId50171" xr:uid="{00000000-0004-0000-0200-0000FAC30000}"/>
    <hyperlink ref="J52272" r:id="rId50172" xr:uid="{00000000-0004-0000-0200-0000FBC30000}"/>
    <hyperlink ref="J52273" r:id="rId50173" xr:uid="{00000000-0004-0000-0200-0000FCC30000}"/>
    <hyperlink ref="J52274" r:id="rId50174" xr:uid="{00000000-0004-0000-0200-0000FDC30000}"/>
    <hyperlink ref="J52275" r:id="rId50175" xr:uid="{00000000-0004-0000-0200-0000FEC30000}"/>
    <hyperlink ref="J52276" r:id="rId50176" xr:uid="{00000000-0004-0000-0200-0000FFC30000}"/>
    <hyperlink ref="J52277" r:id="rId50177" xr:uid="{00000000-0004-0000-0200-000000C40000}"/>
    <hyperlink ref="J52278" r:id="rId50178" xr:uid="{00000000-0004-0000-0200-000001C40000}"/>
    <hyperlink ref="J52279" r:id="rId50179" xr:uid="{00000000-0004-0000-0200-000002C40000}"/>
    <hyperlink ref="J52280" r:id="rId50180" xr:uid="{00000000-0004-0000-0200-000003C40000}"/>
    <hyperlink ref="J52281" r:id="rId50181" xr:uid="{00000000-0004-0000-0200-000004C40000}"/>
    <hyperlink ref="J52282" r:id="rId50182" xr:uid="{00000000-0004-0000-0200-000005C40000}"/>
    <hyperlink ref="J52283" r:id="rId50183" xr:uid="{00000000-0004-0000-0200-000006C40000}"/>
    <hyperlink ref="J52284" r:id="rId50184" xr:uid="{00000000-0004-0000-0200-000007C40000}"/>
    <hyperlink ref="J52285" r:id="rId50185" xr:uid="{00000000-0004-0000-0200-000008C40000}"/>
    <hyperlink ref="J52286" r:id="rId50186" xr:uid="{00000000-0004-0000-0200-000009C40000}"/>
    <hyperlink ref="J52287" r:id="rId50187" xr:uid="{00000000-0004-0000-0200-00000AC40000}"/>
    <hyperlink ref="J52288" r:id="rId50188" xr:uid="{00000000-0004-0000-0200-00000BC40000}"/>
    <hyperlink ref="J52289" r:id="rId50189" xr:uid="{00000000-0004-0000-0200-00000CC40000}"/>
    <hyperlink ref="J52290" r:id="rId50190" xr:uid="{00000000-0004-0000-0200-00000DC40000}"/>
    <hyperlink ref="J52291" r:id="rId50191" xr:uid="{00000000-0004-0000-0200-00000EC40000}"/>
    <hyperlink ref="J52293" r:id="rId50192" xr:uid="{00000000-0004-0000-0200-00000FC40000}"/>
    <hyperlink ref="J52294" r:id="rId50193" xr:uid="{00000000-0004-0000-0200-000010C40000}"/>
    <hyperlink ref="J52295" r:id="rId50194" xr:uid="{00000000-0004-0000-0200-000011C40000}"/>
    <hyperlink ref="J52296" r:id="rId50195" xr:uid="{00000000-0004-0000-0200-000012C40000}"/>
    <hyperlink ref="J52297" r:id="rId50196" xr:uid="{00000000-0004-0000-0200-000013C40000}"/>
    <hyperlink ref="J52298" r:id="rId50197" xr:uid="{00000000-0004-0000-0200-000014C40000}"/>
    <hyperlink ref="J52299" r:id="rId50198" xr:uid="{00000000-0004-0000-0200-000015C40000}"/>
    <hyperlink ref="J52300" r:id="rId50199" xr:uid="{00000000-0004-0000-0200-000016C40000}"/>
    <hyperlink ref="J52301" r:id="rId50200" xr:uid="{00000000-0004-0000-0200-000017C40000}"/>
    <hyperlink ref="J52302" r:id="rId50201" xr:uid="{00000000-0004-0000-0200-000018C40000}"/>
    <hyperlink ref="J52303" r:id="rId50202" xr:uid="{00000000-0004-0000-0200-000019C40000}"/>
    <hyperlink ref="J52304" r:id="rId50203" xr:uid="{00000000-0004-0000-0200-00001AC40000}"/>
    <hyperlink ref="J52305" r:id="rId50204" xr:uid="{00000000-0004-0000-0200-00001BC40000}"/>
    <hyperlink ref="J52306" r:id="rId50205" xr:uid="{00000000-0004-0000-0200-00001CC40000}"/>
    <hyperlink ref="J52307" r:id="rId50206" xr:uid="{00000000-0004-0000-0200-00001DC40000}"/>
    <hyperlink ref="J52308" r:id="rId50207" xr:uid="{00000000-0004-0000-0200-00001EC40000}"/>
    <hyperlink ref="J52309" r:id="rId50208" xr:uid="{00000000-0004-0000-0200-00001FC40000}"/>
    <hyperlink ref="J52310" r:id="rId50209" xr:uid="{00000000-0004-0000-0200-000020C40000}"/>
    <hyperlink ref="J52311" r:id="rId50210" xr:uid="{00000000-0004-0000-0200-000021C40000}"/>
    <hyperlink ref="J52312" r:id="rId50211" xr:uid="{00000000-0004-0000-0200-000022C40000}"/>
    <hyperlink ref="J52313" r:id="rId50212" xr:uid="{00000000-0004-0000-0200-000023C40000}"/>
    <hyperlink ref="J52314" r:id="rId50213" xr:uid="{00000000-0004-0000-0200-000024C40000}"/>
    <hyperlink ref="J52315" r:id="rId50214" xr:uid="{00000000-0004-0000-0200-000025C40000}"/>
    <hyperlink ref="J52316" r:id="rId50215" xr:uid="{00000000-0004-0000-0200-000026C40000}"/>
    <hyperlink ref="J52317" r:id="rId50216" xr:uid="{00000000-0004-0000-0200-000027C40000}"/>
    <hyperlink ref="J52318" r:id="rId50217" xr:uid="{00000000-0004-0000-0200-000028C40000}"/>
    <hyperlink ref="J52319" r:id="rId50218" xr:uid="{00000000-0004-0000-0200-000029C40000}"/>
    <hyperlink ref="J52320" r:id="rId50219" xr:uid="{00000000-0004-0000-0200-00002AC40000}"/>
    <hyperlink ref="J52321" r:id="rId50220" xr:uid="{00000000-0004-0000-0200-00002BC40000}"/>
    <hyperlink ref="J52322" r:id="rId50221" xr:uid="{00000000-0004-0000-0200-00002CC40000}"/>
    <hyperlink ref="J52323" r:id="rId50222" xr:uid="{00000000-0004-0000-0200-00002DC40000}"/>
    <hyperlink ref="J52324" r:id="rId50223" xr:uid="{00000000-0004-0000-0200-00002EC40000}"/>
    <hyperlink ref="J52325" r:id="rId50224" xr:uid="{00000000-0004-0000-0200-00002FC40000}"/>
    <hyperlink ref="J52326" r:id="rId50225" xr:uid="{00000000-0004-0000-0200-000030C40000}"/>
    <hyperlink ref="J52327" r:id="rId50226" xr:uid="{00000000-0004-0000-0200-000031C40000}"/>
    <hyperlink ref="J52328" r:id="rId50227" xr:uid="{00000000-0004-0000-0200-000032C40000}"/>
    <hyperlink ref="J52329" r:id="rId50228" xr:uid="{00000000-0004-0000-0200-000033C40000}"/>
    <hyperlink ref="J52331" r:id="rId50229" xr:uid="{00000000-0004-0000-0200-000034C40000}"/>
    <hyperlink ref="J52332" r:id="rId50230" xr:uid="{00000000-0004-0000-0200-000035C40000}"/>
    <hyperlink ref="J52334" r:id="rId50231" xr:uid="{00000000-0004-0000-0200-000036C40000}"/>
    <hyperlink ref="J52335" r:id="rId50232" xr:uid="{00000000-0004-0000-0200-000037C40000}"/>
    <hyperlink ref="J52336" r:id="rId50233" xr:uid="{00000000-0004-0000-0200-000038C40000}"/>
    <hyperlink ref="J52337" r:id="rId50234" xr:uid="{00000000-0004-0000-0200-000039C40000}"/>
    <hyperlink ref="J52338" r:id="rId50235" xr:uid="{00000000-0004-0000-0200-00003AC40000}"/>
    <hyperlink ref="J52339" r:id="rId50236" xr:uid="{00000000-0004-0000-0200-00003BC40000}"/>
    <hyperlink ref="J52340" r:id="rId50237" xr:uid="{00000000-0004-0000-0200-00003CC40000}"/>
    <hyperlink ref="J52341" r:id="rId50238" xr:uid="{00000000-0004-0000-0200-00003DC40000}"/>
    <hyperlink ref="J52342" r:id="rId50239" xr:uid="{00000000-0004-0000-0200-00003EC40000}"/>
    <hyperlink ref="J52343" r:id="rId50240" xr:uid="{00000000-0004-0000-0200-00003FC40000}"/>
    <hyperlink ref="J52344" r:id="rId50241" xr:uid="{00000000-0004-0000-0200-000040C40000}"/>
    <hyperlink ref="J52345" r:id="rId50242" xr:uid="{00000000-0004-0000-0200-000041C40000}"/>
    <hyperlink ref="J52346" r:id="rId50243" xr:uid="{00000000-0004-0000-0200-000042C40000}"/>
    <hyperlink ref="J52348" r:id="rId50244" xr:uid="{00000000-0004-0000-0200-000043C40000}"/>
    <hyperlink ref="J52349" r:id="rId50245" xr:uid="{00000000-0004-0000-0200-000044C40000}"/>
    <hyperlink ref="J52350" r:id="rId50246" xr:uid="{00000000-0004-0000-0200-000045C40000}"/>
    <hyperlink ref="J52353" r:id="rId50247" xr:uid="{00000000-0004-0000-0200-000046C40000}"/>
    <hyperlink ref="J52354" r:id="rId50248" xr:uid="{00000000-0004-0000-0200-000047C40000}"/>
    <hyperlink ref="J52356" r:id="rId50249" xr:uid="{00000000-0004-0000-0200-000048C40000}"/>
    <hyperlink ref="J52357" r:id="rId50250" xr:uid="{00000000-0004-0000-0200-000049C40000}"/>
    <hyperlink ref="J52358" r:id="rId50251" xr:uid="{00000000-0004-0000-0200-00004AC40000}"/>
    <hyperlink ref="J52360" r:id="rId50252" xr:uid="{00000000-0004-0000-0200-00004BC40000}"/>
    <hyperlink ref="J52361" r:id="rId50253" xr:uid="{00000000-0004-0000-0200-00004CC40000}"/>
    <hyperlink ref="J52362" r:id="rId50254" xr:uid="{00000000-0004-0000-0200-00004DC40000}"/>
    <hyperlink ref="J52363" r:id="rId50255" xr:uid="{00000000-0004-0000-0200-00004EC40000}"/>
    <hyperlink ref="J52364" r:id="rId50256" xr:uid="{00000000-0004-0000-0200-00004FC40000}"/>
    <hyperlink ref="J52365" r:id="rId50257" xr:uid="{00000000-0004-0000-0200-000050C40000}"/>
    <hyperlink ref="J52366" r:id="rId50258" xr:uid="{00000000-0004-0000-0200-000051C40000}"/>
    <hyperlink ref="J52367" r:id="rId50259" xr:uid="{00000000-0004-0000-0200-000052C40000}"/>
    <hyperlink ref="J52368" r:id="rId50260" xr:uid="{00000000-0004-0000-0200-000053C40000}"/>
    <hyperlink ref="J52369" r:id="rId50261" xr:uid="{00000000-0004-0000-0200-000054C40000}"/>
    <hyperlink ref="J52371" r:id="rId50262" xr:uid="{00000000-0004-0000-0200-000055C40000}"/>
    <hyperlink ref="J52372" r:id="rId50263" xr:uid="{00000000-0004-0000-0200-000056C40000}"/>
    <hyperlink ref="J52373" r:id="rId50264" xr:uid="{00000000-0004-0000-0200-000057C40000}"/>
    <hyperlink ref="J52374" r:id="rId50265" xr:uid="{00000000-0004-0000-0200-000058C40000}"/>
    <hyperlink ref="J52375" r:id="rId50266" xr:uid="{00000000-0004-0000-0200-000059C40000}"/>
    <hyperlink ref="J52376" r:id="rId50267" xr:uid="{00000000-0004-0000-0200-00005AC40000}"/>
    <hyperlink ref="J52377" r:id="rId50268" xr:uid="{00000000-0004-0000-0200-00005BC40000}"/>
    <hyperlink ref="J52378" r:id="rId50269" xr:uid="{00000000-0004-0000-0200-00005CC40000}"/>
    <hyperlink ref="J52379" r:id="rId50270" xr:uid="{00000000-0004-0000-0200-00005DC40000}"/>
    <hyperlink ref="J52380" r:id="rId50271" xr:uid="{00000000-0004-0000-0200-00005EC40000}"/>
    <hyperlink ref="J52381" r:id="rId50272" xr:uid="{00000000-0004-0000-0200-00005FC40000}"/>
    <hyperlink ref="J52382" r:id="rId50273" xr:uid="{00000000-0004-0000-0200-000060C40000}"/>
    <hyperlink ref="J52383" r:id="rId50274" xr:uid="{00000000-0004-0000-0200-000061C40000}"/>
    <hyperlink ref="J52384" r:id="rId50275" xr:uid="{00000000-0004-0000-0200-000062C40000}"/>
    <hyperlink ref="J52385" r:id="rId50276" xr:uid="{00000000-0004-0000-0200-000063C40000}"/>
    <hyperlink ref="J52387" r:id="rId50277" xr:uid="{00000000-0004-0000-0200-000064C40000}"/>
    <hyperlink ref="J52388" r:id="rId50278" xr:uid="{00000000-0004-0000-0200-000065C40000}"/>
    <hyperlink ref="J52390" r:id="rId50279" xr:uid="{00000000-0004-0000-0200-000066C40000}"/>
    <hyperlink ref="J52391" r:id="rId50280" xr:uid="{00000000-0004-0000-0200-000067C40000}"/>
    <hyperlink ref="J52392" r:id="rId50281" xr:uid="{00000000-0004-0000-0200-000068C40000}"/>
    <hyperlink ref="J52393" r:id="rId50282" xr:uid="{00000000-0004-0000-0200-000069C40000}"/>
    <hyperlink ref="J52394" r:id="rId50283" xr:uid="{00000000-0004-0000-0200-00006AC40000}"/>
    <hyperlink ref="J52395" r:id="rId50284" xr:uid="{00000000-0004-0000-0200-00006BC40000}"/>
    <hyperlink ref="J52396" r:id="rId50285" xr:uid="{00000000-0004-0000-0200-00006CC40000}"/>
    <hyperlink ref="J52397" r:id="rId50286" xr:uid="{00000000-0004-0000-0200-00006DC40000}"/>
    <hyperlink ref="J52398" r:id="rId50287" xr:uid="{00000000-0004-0000-0200-00006EC40000}"/>
    <hyperlink ref="J52399" r:id="rId50288" xr:uid="{00000000-0004-0000-0200-00006FC40000}"/>
    <hyperlink ref="J52400" r:id="rId50289" xr:uid="{00000000-0004-0000-0200-000070C40000}"/>
    <hyperlink ref="J52401" r:id="rId50290" xr:uid="{00000000-0004-0000-0200-000071C40000}"/>
    <hyperlink ref="J52402" r:id="rId50291" xr:uid="{00000000-0004-0000-0200-000072C40000}"/>
    <hyperlink ref="J52403" r:id="rId50292" xr:uid="{00000000-0004-0000-0200-000073C40000}"/>
    <hyperlink ref="J52404" r:id="rId50293" xr:uid="{00000000-0004-0000-0200-000074C40000}"/>
    <hyperlink ref="J52405" r:id="rId50294" xr:uid="{00000000-0004-0000-0200-000075C40000}"/>
    <hyperlink ref="J52406" r:id="rId50295" xr:uid="{00000000-0004-0000-0200-000076C40000}"/>
    <hyperlink ref="J52407" r:id="rId50296" xr:uid="{00000000-0004-0000-0200-000077C40000}"/>
    <hyperlink ref="J52408" r:id="rId50297" xr:uid="{00000000-0004-0000-0200-000078C40000}"/>
    <hyperlink ref="J52409" r:id="rId50298" xr:uid="{00000000-0004-0000-0200-000079C40000}"/>
    <hyperlink ref="J52410" r:id="rId50299" xr:uid="{00000000-0004-0000-0200-00007AC40000}"/>
    <hyperlink ref="J52411" r:id="rId50300" xr:uid="{00000000-0004-0000-0200-00007BC40000}"/>
    <hyperlink ref="J52412" r:id="rId50301" xr:uid="{00000000-0004-0000-0200-00007CC40000}"/>
    <hyperlink ref="J52413" r:id="rId50302" xr:uid="{00000000-0004-0000-0200-00007DC40000}"/>
    <hyperlink ref="J52416" r:id="rId50303" xr:uid="{00000000-0004-0000-0200-00007EC40000}"/>
    <hyperlink ref="J52417" r:id="rId50304" xr:uid="{00000000-0004-0000-0200-00007FC40000}"/>
    <hyperlink ref="J52418" r:id="rId50305" xr:uid="{00000000-0004-0000-0200-000080C40000}"/>
    <hyperlink ref="J52419" r:id="rId50306" xr:uid="{00000000-0004-0000-0200-000081C40000}"/>
    <hyperlink ref="J52420" r:id="rId50307" xr:uid="{00000000-0004-0000-0200-000082C40000}"/>
    <hyperlink ref="J52421" r:id="rId50308" xr:uid="{00000000-0004-0000-0200-000083C40000}"/>
    <hyperlink ref="J52422" r:id="rId50309" xr:uid="{00000000-0004-0000-0200-000084C40000}"/>
    <hyperlink ref="J52423" r:id="rId50310" xr:uid="{00000000-0004-0000-0200-000085C40000}"/>
    <hyperlink ref="J52424" r:id="rId50311" xr:uid="{00000000-0004-0000-0200-000086C40000}"/>
    <hyperlink ref="J52425" r:id="rId50312" xr:uid="{00000000-0004-0000-0200-000087C40000}"/>
    <hyperlink ref="J52426" r:id="rId50313" xr:uid="{00000000-0004-0000-0200-000088C40000}"/>
    <hyperlink ref="J52427" r:id="rId50314" xr:uid="{00000000-0004-0000-0200-000089C40000}"/>
    <hyperlink ref="J52428" r:id="rId50315" xr:uid="{00000000-0004-0000-0200-00008AC40000}"/>
    <hyperlink ref="J52429" r:id="rId50316" xr:uid="{00000000-0004-0000-0200-00008BC40000}"/>
    <hyperlink ref="J52430" r:id="rId50317" xr:uid="{00000000-0004-0000-0200-00008CC40000}"/>
    <hyperlink ref="J52433" r:id="rId50318" xr:uid="{00000000-0004-0000-0200-00008DC40000}"/>
    <hyperlink ref="J52434" r:id="rId50319" xr:uid="{00000000-0004-0000-0200-00008EC40000}"/>
    <hyperlink ref="J52435" r:id="rId50320" xr:uid="{00000000-0004-0000-0200-00008FC40000}"/>
    <hyperlink ref="J52438" r:id="rId50321" xr:uid="{00000000-0004-0000-0200-000090C40000}"/>
    <hyperlink ref="J52439" r:id="rId50322" xr:uid="{00000000-0004-0000-0200-000091C40000}"/>
    <hyperlink ref="J52441" r:id="rId50323" xr:uid="{00000000-0004-0000-0200-000092C40000}"/>
    <hyperlink ref="J52442" r:id="rId50324" xr:uid="{00000000-0004-0000-0200-000093C40000}"/>
    <hyperlink ref="J52443" r:id="rId50325" xr:uid="{00000000-0004-0000-0200-000094C40000}"/>
    <hyperlink ref="J52444" r:id="rId50326" xr:uid="{00000000-0004-0000-0200-000095C40000}"/>
    <hyperlink ref="J52445" r:id="rId50327" xr:uid="{00000000-0004-0000-0200-000096C40000}"/>
    <hyperlink ref="J52446" r:id="rId50328" xr:uid="{00000000-0004-0000-0200-000097C40000}"/>
    <hyperlink ref="J52447" r:id="rId50329" xr:uid="{00000000-0004-0000-0200-000098C40000}"/>
    <hyperlink ref="J52448" r:id="rId50330" xr:uid="{00000000-0004-0000-0200-000099C40000}"/>
    <hyperlink ref="J52449" r:id="rId50331" xr:uid="{00000000-0004-0000-0200-00009AC40000}"/>
    <hyperlink ref="J52450" r:id="rId50332" xr:uid="{00000000-0004-0000-0200-00009BC40000}"/>
    <hyperlink ref="J52451" r:id="rId50333" xr:uid="{00000000-0004-0000-0200-00009CC40000}"/>
    <hyperlink ref="J52453" r:id="rId50334" xr:uid="{00000000-0004-0000-0200-00009DC40000}"/>
    <hyperlink ref="J52454" r:id="rId50335" xr:uid="{00000000-0004-0000-0200-00009EC40000}"/>
    <hyperlink ref="J52455" r:id="rId50336" xr:uid="{00000000-0004-0000-0200-00009FC40000}"/>
    <hyperlink ref="J52456" r:id="rId50337" xr:uid="{00000000-0004-0000-0200-0000A0C40000}"/>
    <hyperlink ref="J52457" r:id="rId50338" xr:uid="{00000000-0004-0000-0200-0000A1C40000}"/>
    <hyperlink ref="J52458" r:id="rId50339" xr:uid="{00000000-0004-0000-0200-0000A2C40000}"/>
    <hyperlink ref="J52460" r:id="rId50340" xr:uid="{00000000-0004-0000-0200-0000A3C40000}"/>
    <hyperlink ref="J52461" r:id="rId50341" xr:uid="{00000000-0004-0000-0200-0000A4C40000}"/>
    <hyperlink ref="J52462" r:id="rId50342" xr:uid="{00000000-0004-0000-0200-0000A5C40000}"/>
    <hyperlink ref="J52463" r:id="rId50343" xr:uid="{00000000-0004-0000-0200-0000A6C40000}"/>
    <hyperlink ref="J52464" r:id="rId50344" xr:uid="{00000000-0004-0000-0200-0000A7C40000}"/>
    <hyperlink ref="J52465" r:id="rId50345" xr:uid="{00000000-0004-0000-0200-0000A8C40000}"/>
    <hyperlink ref="J52466" r:id="rId50346" xr:uid="{00000000-0004-0000-0200-0000A9C40000}"/>
    <hyperlink ref="J52467" r:id="rId50347" xr:uid="{00000000-0004-0000-0200-0000AAC40000}"/>
    <hyperlink ref="J52468" r:id="rId50348" xr:uid="{00000000-0004-0000-0200-0000ABC40000}"/>
    <hyperlink ref="J52469" r:id="rId50349" xr:uid="{00000000-0004-0000-0200-0000ACC40000}"/>
    <hyperlink ref="J52470" r:id="rId50350" xr:uid="{00000000-0004-0000-0200-0000ADC40000}"/>
    <hyperlink ref="J52471" r:id="rId50351" xr:uid="{00000000-0004-0000-0200-0000AEC40000}"/>
    <hyperlink ref="J52472" r:id="rId50352" xr:uid="{00000000-0004-0000-0200-0000AFC40000}"/>
    <hyperlink ref="J52473" r:id="rId50353" xr:uid="{00000000-0004-0000-0200-0000B0C40000}"/>
    <hyperlink ref="J52474" r:id="rId50354" xr:uid="{00000000-0004-0000-0200-0000B1C40000}"/>
    <hyperlink ref="J52475" r:id="rId50355" xr:uid="{00000000-0004-0000-0200-0000B2C40000}"/>
    <hyperlink ref="J52476" r:id="rId50356" xr:uid="{00000000-0004-0000-0200-0000B3C40000}"/>
    <hyperlink ref="J52477" r:id="rId50357" xr:uid="{00000000-0004-0000-0200-0000B4C40000}"/>
    <hyperlink ref="J52478" r:id="rId50358" xr:uid="{00000000-0004-0000-0200-0000B5C40000}"/>
    <hyperlink ref="J52479" r:id="rId50359" xr:uid="{00000000-0004-0000-0200-0000B6C40000}"/>
    <hyperlink ref="J52480" r:id="rId50360" xr:uid="{00000000-0004-0000-0200-0000B7C40000}"/>
    <hyperlink ref="J52481" r:id="rId50361" xr:uid="{00000000-0004-0000-0200-0000B8C40000}"/>
    <hyperlink ref="J52482" r:id="rId50362" xr:uid="{00000000-0004-0000-0200-0000B9C40000}"/>
    <hyperlink ref="J52483" r:id="rId50363" xr:uid="{00000000-0004-0000-0200-0000BAC40000}"/>
    <hyperlink ref="J52484" r:id="rId50364" xr:uid="{00000000-0004-0000-0200-0000BBC40000}"/>
    <hyperlink ref="J52485" r:id="rId50365" xr:uid="{00000000-0004-0000-0200-0000BCC40000}"/>
    <hyperlink ref="J52486" r:id="rId50366" xr:uid="{00000000-0004-0000-0200-0000BDC40000}"/>
    <hyperlink ref="J52487" r:id="rId50367" xr:uid="{00000000-0004-0000-0200-0000BEC40000}"/>
    <hyperlink ref="J52488" r:id="rId50368" xr:uid="{00000000-0004-0000-0200-0000BFC40000}"/>
    <hyperlink ref="J52489" r:id="rId50369" xr:uid="{00000000-0004-0000-0200-0000C0C40000}"/>
    <hyperlink ref="J52490" r:id="rId50370" xr:uid="{00000000-0004-0000-0200-0000C1C40000}"/>
    <hyperlink ref="J52491" r:id="rId50371" xr:uid="{00000000-0004-0000-0200-0000C2C40000}"/>
    <hyperlink ref="J52492" r:id="rId50372" xr:uid="{00000000-0004-0000-0200-0000C3C40000}"/>
    <hyperlink ref="J52493" r:id="rId50373" xr:uid="{00000000-0004-0000-0200-0000C4C40000}"/>
    <hyperlink ref="J52494" r:id="rId50374" xr:uid="{00000000-0004-0000-0200-0000C5C40000}"/>
    <hyperlink ref="J52495" r:id="rId50375" xr:uid="{00000000-0004-0000-0200-0000C6C40000}"/>
    <hyperlink ref="J52496" r:id="rId50376" xr:uid="{00000000-0004-0000-0200-0000C7C40000}"/>
    <hyperlink ref="J52498" r:id="rId50377" xr:uid="{00000000-0004-0000-0200-0000C8C40000}"/>
    <hyperlink ref="J52499" r:id="rId50378" xr:uid="{00000000-0004-0000-0200-0000C9C40000}"/>
    <hyperlink ref="J52500" r:id="rId50379" xr:uid="{00000000-0004-0000-0200-0000CAC40000}"/>
    <hyperlink ref="J52502" r:id="rId50380" xr:uid="{00000000-0004-0000-0200-0000CBC40000}"/>
    <hyperlink ref="J52503" r:id="rId50381" xr:uid="{00000000-0004-0000-0200-0000CCC40000}"/>
    <hyperlink ref="J52504" r:id="rId50382" xr:uid="{00000000-0004-0000-0200-0000CDC40000}"/>
    <hyperlink ref="J52505" r:id="rId50383" xr:uid="{00000000-0004-0000-0200-0000CEC40000}"/>
    <hyperlink ref="J52506" r:id="rId50384" xr:uid="{00000000-0004-0000-0200-0000CFC40000}"/>
    <hyperlink ref="J52507" r:id="rId50385" xr:uid="{00000000-0004-0000-0200-0000D0C40000}"/>
    <hyperlink ref="J52508" r:id="rId50386" xr:uid="{00000000-0004-0000-0200-0000D1C40000}"/>
    <hyperlink ref="J52509" r:id="rId50387" xr:uid="{00000000-0004-0000-0200-0000D2C40000}"/>
    <hyperlink ref="J52510" r:id="rId50388" xr:uid="{00000000-0004-0000-0200-0000D3C40000}"/>
    <hyperlink ref="J52512" r:id="rId50389" xr:uid="{00000000-0004-0000-0200-0000D4C40000}"/>
    <hyperlink ref="J52513" r:id="rId50390" xr:uid="{00000000-0004-0000-0200-0000D5C40000}"/>
    <hyperlink ref="J52514" r:id="rId50391" xr:uid="{00000000-0004-0000-0200-0000D6C40000}"/>
    <hyperlink ref="J52515" r:id="rId50392" xr:uid="{00000000-0004-0000-0200-0000D7C40000}"/>
    <hyperlink ref="J52516" r:id="rId50393" xr:uid="{00000000-0004-0000-0200-0000D8C40000}"/>
    <hyperlink ref="J52517" r:id="rId50394" xr:uid="{00000000-0004-0000-0200-0000D9C40000}"/>
    <hyperlink ref="J52518" r:id="rId50395" xr:uid="{00000000-0004-0000-0200-0000DAC40000}"/>
    <hyperlink ref="J52519" r:id="rId50396" xr:uid="{00000000-0004-0000-0200-0000DBC40000}"/>
    <hyperlink ref="J52520" r:id="rId50397" xr:uid="{00000000-0004-0000-0200-0000DCC40000}"/>
    <hyperlink ref="J52521" r:id="rId50398" xr:uid="{00000000-0004-0000-0200-0000DDC40000}"/>
    <hyperlink ref="J52522" r:id="rId50399" xr:uid="{00000000-0004-0000-0200-0000DEC40000}"/>
    <hyperlink ref="J52523" r:id="rId50400" xr:uid="{00000000-0004-0000-0200-0000DFC40000}"/>
    <hyperlink ref="J52525" r:id="rId50401" xr:uid="{00000000-0004-0000-0200-0000E0C40000}"/>
    <hyperlink ref="J52526" r:id="rId50402" xr:uid="{00000000-0004-0000-0200-0000E1C40000}"/>
    <hyperlink ref="J52527" r:id="rId50403" xr:uid="{00000000-0004-0000-0200-0000E2C40000}"/>
    <hyperlink ref="J52528" r:id="rId50404" xr:uid="{00000000-0004-0000-0200-0000E3C40000}"/>
    <hyperlink ref="J52529" r:id="rId50405" xr:uid="{00000000-0004-0000-0200-0000E4C40000}"/>
    <hyperlink ref="J52530" r:id="rId50406" xr:uid="{00000000-0004-0000-0200-0000E5C40000}"/>
    <hyperlink ref="J52531" r:id="rId50407" xr:uid="{00000000-0004-0000-0200-0000E6C40000}"/>
    <hyperlink ref="J52532" r:id="rId50408" xr:uid="{00000000-0004-0000-0200-0000E7C40000}"/>
    <hyperlink ref="J52533" r:id="rId50409" xr:uid="{00000000-0004-0000-0200-0000E8C40000}"/>
    <hyperlink ref="J52534" r:id="rId50410" xr:uid="{00000000-0004-0000-0200-0000E9C40000}"/>
    <hyperlink ref="J52535" r:id="rId50411" xr:uid="{00000000-0004-0000-0200-0000EAC40000}"/>
    <hyperlink ref="J52536" r:id="rId50412" xr:uid="{00000000-0004-0000-0200-0000EBC40000}"/>
    <hyperlink ref="J52538" r:id="rId50413" xr:uid="{00000000-0004-0000-0200-0000ECC40000}"/>
    <hyperlink ref="J52539" r:id="rId50414" xr:uid="{00000000-0004-0000-0200-0000EDC40000}"/>
    <hyperlink ref="J52540" r:id="rId50415" xr:uid="{00000000-0004-0000-0200-0000EEC40000}"/>
    <hyperlink ref="J52541" r:id="rId50416" xr:uid="{00000000-0004-0000-0200-0000EFC40000}"/>
    <hyperlink ref="J52542" r:id="rId50417" xr:uid="{00000000-0004-0000-0200-0000F0C40000}"/>
    <hyperlink ref="J52543" r:id="rId50418" xr:uid="{00000000-0004-0000-0200-0000F1C40000}"/>
    <hyperlink ref="J52544" r:id="rId50419" xr:uid="{00000000-0004-0000-0200-0000F2C40000}"/>
    <hyperlink ref="J52545" r:id="rId50420" xr:uid="{00000000-0004-0000-0200-0000F3C40000}"/>
    <hyperlink ref="J52546" r:id="rId50421" xr:uid="{00000000-0004-0000-0200-0000F4C40000}"/>
    <hyperlink ref="J52547" r:id="rId50422" xr:uid="{00000000-0004-0000-0200-0000F5C40000}"/>
    <hyperlink ref="J52548" r:id="rId50423" xr:uid="{00000000-0004-0000-0200-0000F6C40000}"/>
    <hyperlink ref="J52549" r:id="rId50424" xr:uid="{00000000-0004-0000-0200-0000F7C40000}"/>
    <hyperlink ref="J52550" r:id="rId50425" xr:uid="{00000000-0004-0000-0200-0000F8C40000}"/>
    <hyperlink ref="J52551" r:id="rId50426" xr:uid="{00000000-0004-0000-0200-0000F9C40000}"/>
    <hyperlink ref="J52552" r:id="rId50427" xr:uid="{00000000-0004-0000-0200-0000FAC40000}"/>
    <hyperlink ref="J52553" r:id="rId50428" xr:uid="{00000000-0004-0000-0200-0000FBC40000}"/>
    <hyperlink ref="J52554" r:id="rId50429" xr:uid="{00000000-0004-0000-0200-0000FCC40000}"/>
    <hyperlink ref="J52555" r:id="rId50430" xr:uid="{00000000-0004-0000-0200-0000FDC40000}"/>
    <hyperlink ref="J52556" r:id="rId50431" xr:uid="{00000000-0004-0000-0200-0000FEC40000}"/>
    <hyperlink ref="J52557" r:id="rId50432" xr:uid="{00000000-0004-0000-0200-0000FFC40000}"/>
    <hyperlink ref="J52558" r:id="rId50433" xr:uid="{00000000-0004-0000-0200-000000C50000}"/>
    <hyperlink ref="J52559" r:id="rId50434" xr:uid="{00000000-0004-0000-0200-000001C50000}"/>
    <hyperlink ref="J52560" r:id="rId50435" xr:uid="{00000000-0004-0000-0200-000002C50000}"/>
    <hyperlink ref="J52561" r:id="rId50436" xr:uid="{00000000-0004-0000-0200-000003C50000}"/>
    <hyperlink ref="J52562" r:id="rId50437" xr:uid="{00000000-0004-0000-0200-000004C50000}"/>
    <hyperlink ref="J52563" r:id="rId50438" xr:uid="{00000000-0004-0000-0200-000005C50000}"/>
    <hyperlink ref="J52564" r:id="rId50439" xr:uid="{00000000-0004-0000-0200-000006C50000}"/>
    <hyperlink ref="J52565" r:id="rId50440" xr:uid="{00000000-0004-0000-0200-000007C50000}"/>
    <hyperlink ref="J52566" r:id="rId50441" xr:uid="{00000000-0004-0000-0200-000008C50000}"/>
    <hyperlink ref="J52567" r:id="rId50442" xr:uid="{00000000-0004-0000-0200-000009C50000}"/>
    <hyperlink ref="J52568" r:id="rId50443" xr:uid="{00000000-0004-0000-0200-00000AC50000}"/>
    <hyperlink ref="J52569" r:id="rId50444" xr:uid="{00000000-0004-0000-0200-00000BC50000}"/>
    <hyperlink ref="J52570" r:id="rId50445" xr:uid="{00000000-0004-0000-0200-00000CC50000}"/>
    <hyperlink ref="J52571" r:id="rId50446" xr:uid="{00000000-0004-0000-0200-00000DC50000}"/>
    <hyperlink ref="J52572" r:id="rId50447" xr:uid="{00000000-0004-0000-0200-00000EC50000}"/>
    <hyperlink ref="J52573" r:id="rId50448" xr:uid="{00000000-0004-0000-0200-00000FC50000}"/>
    <hyperlink ref="J52574" r:id="rId50449" xr:uid="{00000000-0004-0000-0200-000010C50000}"/>
    <hyperlink ref="J52575" r:id="rId50450" xr:uid="{00000000-0004-0000-0200-000011C50000}"/>
    <hyperlink ref="J52576" r:id="rId50451" xr:uid="{00000000-0004-0000-0200-000012C50000}"/>
    <hyperlink ref="J52577" r:id="rId50452" xr:uid="{00000000-0004-0000-0200-000013C50000}"/>
    <hyperlink ref="J52578" r:id="rId50453" xr:uid="{00000000-0004-0000-0200-000014C50000}"/>
    <hyperlink ref="J52579" r:id="rId50454" xr:uid="{00000000-0004-0000-0200-000015C50000}"/>
    <hyperlink ref="J52580" r:id="rId50455" xr:uid="{00000000-0004-0000-0200-000016C50000}"/>
    <hyperlink ref="J52581" r:id="rId50456" xr:uid="{00000000-0004-0000-0200-000017C50000}"/>
    <hyperlink ref="J52582" r:id="rId50457" xr:uid="{00000000-0004-0000-0200-000018C50000}"/>
    <hyperlink ref="J52583" r:id="rId50458" xr:uid="{00000000-0004-0000-0200-000019C50000}"/>
    <hyperlink ref="J52584" r:id="rId50459" xr:uid="{00000000-0004-0000-0200-00001AC50000}"/>
    <hyperlink ref="J52585" r:id="rId50460" xr:uid="{00000000-0004-0000-0200-00001BC50000}"/>
    <hyperlink ref="J52586" r:id="rId50461" xr:uid="{00000000-0004-0000-0200-00001CC50000}"/>
    <hyperlink ref="J52587" r:id="rId50462" xr:uid="{00000000-0004-0000-0200-00001DC50000}"/>
    <hyperlink ref="J52588" r:id="rId50463" xr:uid="{00000000-0004-0000-0200-00001EC50000}"/>
    <hyperlink ref="J52589" r:id="rId50464" xr:uid="{00000000-0004-0000-0200-00001FC50000}"/>
    <hyperlink ref="J52590" r:id="rId50465" xr:uid="{00000000-0004-0000-0200-000020C50000}"/>
    <hyperlink ref="J52591" r:id="rId50466" xr:uid="{00000000-0004-0000-0200-000021C50000}"/>
    <hyperlink ref="J52592" r:id="rId50467" xr:uid="{00000000-0004-0000-0200-000022C50000}"/>
    <hyperlink ref="J52593" r:id="rId50468" xr:uid="{00000000-0004-0000-0200-000023C50000}"/>
    <hyperlink ref="J52594" r:id="rId50469" xr:uid="{00000000-0004-0000-0200-000024C50000}"/>
    <hyperlink ref="J52595" r:id="rId50470" xr:uid="{00000000-0004-0000-0200-000025C50000}"/>
    <hyperlink ref="J52596" r:id="rId50471" xr:uid="{00000000-0004-0000-0200-000026C50000}"/>
    <hyperlink ref="J52597" r:id="rId50472" xr:uid="{00000000-0004-0000-0200-000027C50000}"/>
    <hyperlink ref="J52598" r:id="rId50473" xr:uid="{00000000-0004-0000-0200-000028C50000}"/>
    <hyperlink ref="J52599" r:id="rId50474" xr:uid="{00000000-0004-0000-0200-000029C50000}"/>
    <hyperlink ref="J52600" r:id="rId50475" xr:uid="{00000000-0004-0000-0200-00002AC50000}"/>
    <hyperlink ref="J52601" r:id="rId50476" xr:uid="{00000000-0004-0000-0200-00002BC50000}"/>
    <hyperlink ref="J52602" r:id="rId50477" xr:uid="{00000000-0004-0000-0200-00002CC50000}"/>
    <hyperlink ref="J52603" r:id="rId50478" xr:uid="{00000000-0004-0000-0200-00002DC50000}"/>
    <hyperlink ref="J52604" r:id="rId50479" xr:uid="{00000000-0004-0000-0200-00002EC50000}"/>
    <hyperlink ref="J52605" r:id="rId50480" xr:uid="{00000000-0004-0000-0200-00002FC50000}"/>
    <hyperlink ref="J52606" r:id="rId50481" xr:uid="{00000000-0004-0000-0200-000030C50000}"/>
    <hyperlink ref="J52607" r:id="rId50482" xr:uid="{00000000-0004-0000-0200-000031C50000}"/>
    <hyperlink ref="J52608" r:id="rId50483" xr:uid="{00000000-0004-0000-0200-000032C50000}"/>
    <hyperlink ref="J52609" r:id="rId50484" xr:uid="{00000000-0004-0000-0200-000033C50000}"/>
    <hyperlink ref="J52610" r:id="rId50485" xr:uid="{00000000-0004-0000-0200-000034C50000}"/>
    <hyperlink ref="J52611" r:id="rId50486" xr:uid="{00000000-0004-0000-0200-000035C50000}"/>
    <hyperlink ref="J52612" r:id="rId50487" xr:uid="{00000000-0004-0000-0200-000036C50000}"/>
    <hyperlink ref="J52613" r:id="rId50488" xr:uid="{00000000-0004-0000-0200-000037C50000}"/>
    <hyperlink ref="J52614" r:id="rId50489" xr:uid="{00000000-0004-0000-0200-000038C50000}"/>
    <hyperlink ref="J52615" r:id="rId50490" xr:uid="{00000000-0004-0000-0200-000039C50000}"/>
    <hyperlink ref="J52616" r:id="rId50491" xr:uid="{00000000-0004-0000-0200-00003AC50000}"/>
    <hyperlink ref="J52617" r:id="rId50492" xr:uid="{00000000-0004-0000-0200-00003BC50000}"/>
    <hyperlink ref="J52619" r:id="rId50493" xr:uid="{00000000-0004-0000-0200-00003CC50000}"/>
    <hyperlink ref="J52620" r:id="rId50494" xr:uid="{00000000-0004-0000-0200-00003DC50000}"/>
    <hyperlink ref="J52621" r:id="rId50495" xr:uid="{00000000-0004-0000-0200-00003EC50000}"/>
    <hyperlink ref="J52622" r:id="rId50496" xr:uid="{00000000-0004-0000-0200-00003FC50000}"/>
    <hyperlink ref="J52623" r:id="rId50497" xr:uid="{00000000-0004-0000-0200-000040C50000}"/>
    <hyperlink ref="J52624" r:id="rId50498" xr:uid="{00000000-0004-0000-0200-000041C50000}"/>
    <hyperlink ref="J52625" r:id="rId50499" xr:uid="{00000000-0004-0000-0200-000042C50000}"/>
    <hyperlink ref="J52626" r:id="rId50500" xr:uid="{00000000-0004-0000-0200-000043C50000}"/>
    <hyperlink ref="J52627" r:id="rId50501" xr:uid="{00000000-0004-0000-0200-000044C50000}"/>
    <hyperlink ref="J52628" r:id="rId50502" xr:uid="{00000000-0004-0000-0200-000045C50000}"/>
    <hyperlink ref="J52629" r:id="rId50503" xr:uid="{00000000-0004-0000-0200-000046C50000}"/>
    <hyperlink ref="J52630" r:id="rId50504" xr:uid="{00000000-0004-0000-0200-000047C50000}"/>
    <hyperlink ref="J52631" r:id="rId50505" xr:uid="{00000000-0004-0000-0200-000048C50000}"/>
    <hyperlink ref="J52632" r:id="rId50506" xr:uid="{00000000-0004-0000-0200-000049C50000}"/>
    <hyperlink ref="J52633" r:id="rId50507" xr:uid="{00000000-0004-0000-0200-00004AC50000}"/>
    <hyperlink ref="J52634" r:id="rId50508" xr:uid="{00000000-0004-0000-0200-00004BC50000}"/>
    <hyperlink ref="J52635" r:id="rId50509" xr:uid="{00000000-0004-0000-0200-00004CC50000}"/>
    <hyperlink ref="J52636" r:id="rId50510" xr:uid="{00000000-0004-0000-0200-00004DC50000}"/>
    <hyperlink ref="J52637" r:id="rId50511" xr:uid="{00000000-0004-0000-0200-00004EC50000}"/>
    <hyperlink ref="J52638" r:id="rId50512" xr:uid="{00000000-0004-0000-0200-00004FC50000}"/>
    <hyperlink ref="J52639" r:id="rId50513" xr:uid="{00000000-0004-0000-0200-000050C50000}"/>
    <hyperlink ref="J52640" r:id="rId50514" xr:uid="{00000000-0004-0000-0200-000051C50000}"/>
    <hyperlink ref="J52641" r:id="rId50515" xr:uid="{00000000-0004-0000-0200-000052C50000}"/>
    <hyperlink ref="J52642" r:id="rId50516" xr:uid="{00000000-0004-0000-0200-000053C50000}"/>
    <hyperlink ref="J52643" r:id="rId50517" xr:uid="{00000000-0004-0000-0200-000054C50000}"/>
    <hyperlink ref="J52644" r:id="rId50518" xr:uid="{00000000-0004-0000-0200-000055C50000}"/>
    <hyperlink ref="J52645" r:id="rId50519" xr:uid="{00000000-0004-0000-0200-000056C50000}"/>
    <hyperlink ref="J52646" r:id="rId50520" xr:uid="{00000000-0004-0000-0200-000057C50000}"/>
    <hyperlink ref="J52647" r:id="rId50521" xr:uid="{00000000-0004-0000-0200-000058C50000}"/>
    <hyperlink ref="J52648" r:id="rId50522" xr:uid="{00000000-0004-0000-0200-000059C50000}"/>
    <hyperlink ref="J52649" r:id="rId50523" xr:uid="{00000000-0004-0000-0200-00005AC50000}"/>
    <hyperlink ref="J52650" r:id="rId50524" xr:uid="{00000000-0004-0000-0200-00005BC50000}"/>
    <hyperlink ref="J52651" r:id="rId50525" xr:uid="{00000000-0004-0000-0200-00005CC50000}"/>
    <hyperlink ref="J52652" r:id="rId50526" xr:uid="{00000000-0004-0000-0200-00005DC50000}"/>
    <hyperlink ref="J52653" r:id="rId50527" xr:uid="{00000000-0004-0000-0200-00005EC50000}"/>
    <hyperlink ref="J52654" r:id="rId50528" xr:uid="{00000000-0004-0000-0200-00005FC50000}"/>
    <hyperlink ref="J52655" r:id="rId50529" xr:uid="{00000000-0004-0000-0200-000060C50000}"/>
    <hyperlink ref="J52656" r:id="rId50530" xr:uid="{00000000-0004-0000-0200-000061C50000}"/>
    <hyperlink ref="J52657" r:id="rId50531" xr:uid="{00000000-0004-0000-0200-000062C50000}"/>
    <hyperlink ref="J52658" r:id="rId50532" xr:uid="{00000000-0004-0000-0200-000063C50000}"/>
    <hyperlink ref="J52659" r:id="rId50533" xr:uid="{00000000-0004-0000-0200-000064C50000}"/>
    <hyperlink ref="J52660" r:id="rId50534" xr:uid="{00000000-0004-0000-0200-000065C50000}"/>
    <hyperlink ref="J52661" r:id="rId50535" xr:uid="{00000000-0004-0000-0200-000066C50000}"/>
    <hyperlink ref="J52662" r:id="rId50536" xr:uid="{00000000-0004-0000-0200-000067C50000}"/>
    <hyperlink ref="J52663" r:id="rId50537" xr:uid="{00000000-0004-0000-0200-000068C50000}"/>
    <hyperlink ref="J52664" r:id="rId50538" xr:uid="{00000000-0004-0000-0200-000069C50000}"/>
    <hyperlink ref="J52665" r:id="rId50539" xr:uid="{00000000-0004-0000-0200-00006AC50000}"/>
    <hyperlink ref="J52666" r:id="rId50540" xr:uid="{00000000-0004-0000-0200-00006BC50000}"/>
    <hyperlink ref="J52668" r:id="rId50541" xr:uid="{00000000-0004-0000-0200-00006CC50000}"/>
    <hyperlink ref="J52669" r:id="rId50542" xr:uid="{00000000-0004-0000-0200-00006DC50000}"/>
    <hyperlink ref="J52670" r:id="rId50543" xr:uid="{00000000-0004-0000-0200-00006EC50000}"/>
    <hyperlink ref="J52671" r:id="rId50544" xr:uid="{00000000-0004-0000-0200-00006FC50000}"/>
    <hyperlink ref="J52672" r:id="rId50545" xr:uid="{00000000-0004-0000-0200-000070C50000}"/>
    <hyperlink ref="J52673" r:id="rId50546" xr:uid="{00000000-0004-0000-0200-000071C50000}"/>
    <hyperlink ref="J52674" r:id="rId50547" xr:uid="{00000000-0004-0000-0200-000072C50000}"/>
    <hyperlink ref="J52675" r:id="rId50548" xr:uid="{00000000-0004-0000-0200-000073C50000}"/>
    <hyperlink ref="J52676" r:id="rId50549" xr:uid="{00000000-0004-0000-0200-000074C50000}"/>
    <hyperlink ref="J52677" r:id="rId50550" xr:uid="{00000000-0004-0000-0200-000075C50000}"/>
    <hyperlink ref="J52678" r:id="rId50551" xr:uid="{00000000-0004-0000-0200-000076C50000}"/>
    <hyperlink ref="J52679" r:id="rId50552" xr:uid="{00000000-0004-0000-0200-000077C50000}"/>
    <hyperlink ref="J52680" r:id="rId50553" xr:uid="{00000000-0004-0000-0200-000078C50000}"/>
    <hyperlink ref="J52681" r:id="rId50554" xr:uid="{00000000-0004-0000-0200-000079C50000}"/>
    <hyperlink ref="J52682" r:id="rId50555" xr:uid="{00000000-0004-0000-0200-00007AC50000}"/>
    <hyperlink ref="J52683" r:id="rId50556" xr:uid="{00000000-0004-0000-0200-00007BC50000}"/>
    <hyperlink ref="J52684" r:id="rId50557" xr:uid="{00000000-0004-0000-0200-00007CC50000}"/>
    <hyperlink ref="J52685" r:id="rId50558" xr:uid="{00000000-0004-0000-0200-00007DC50000}"/>
    <hyperlink ref="J52686" r:id="rId50559" xr:uid="{00000000-0004-0000-0200-00007EC50000}"/>
    <hyperlink ref="J52687" r:id="rId50560" xr:uid="{00000000-0004-0000-0200-00007FC50000}"/>
    <hyperlink ref="J52688" r:id="rId50561" xr:uid="{00000000-0004-0000-0200-000080C50000}"/>
    <hyperlink ref="J52689" r:id="rId50562" xr:uid="{00000000-0004-0000-0200-000081C50000}"/>
    <hyperlink ref="J52690" r:id="rId50563" xr:uid="{00000000-0004-0000-0200-000082C50000}"/>
    <hyperlink ref="J52691" r:id="rId50564" xr:uid="{00000000-0004-0000-0200-000083C50000}"/>
    <hyperlink ref="J52692" r:id="rId50565" xr:uid="{00000000-0004-0000-0200-000084C50000}"/>
    <hyperlink ref="J52693" r:id="rId50566" xr:uid="{00000000-0004-0000-0200-000085C50000}"/>
    <hyperlink ref="J52694" r:id="rId50567" xr:uid="{00000000-0004-0000-0200-000086C50000}"/>
    <hyperlink ref="J52695" r:id="rId50568" xr:uid="{00000000-0004-0000-0200-000087C50000}"/>
    <hyperlink ref="J52696" r:id="rId50569" xr:uid="{00000000-0004-0000-0200-000088C50000}"/>
    <hyperlink ref="J52697" r:id="rId50570" xr:uid="{00000000-0004-0000-0200-000089C50000}"/>
    <hyperlink ref="J52698" r:id="rId50571" xr:uid="{00000000-0004-0000-0200-00008AC50000}"/>
    <hyperlink ref="J52699" r:id="rId50572" xr:uid="{00000000-0004-0000-0200-00008BC50000}"/>
    <hyperlink ref="J52700" r:id="rId50573" xr:uid="{00000000-0004-0000-0200-00008CC50000}"/>
    <hyperlink ref="J52701" r:id="rId50574" xr:uid="{00000000-0004-0000-0200-00008DC50000}"/>
    <hyperlink ref="J52702" r:id="rId50575" xr:uid="{00000000-0004-0000-0200-00008EC50000}"/>
    <hyperlink ref="J52703" r:id="rId50576" xr:uid="{00000000-0004-0000-0200-00008FC50000}"/>
    <hyperlink ref="J52704" r:id="rId50577" xr:uid="{00000000-0004-0000-0200-000090C50000}"/>
    <hyperlink ref="J52705" r:id="rId50578" xr:uid="{00000000-0004-0000-0200-000091C50000}"/>
    <hyperlink ref="J52706" r:id="rId50579" xr:uid="{00000000-0004-0000-0200-000092C50000}"/>
    <hyperlink ref="J52707" r:id="rId50580" xr:uid="{00000000-0004-0000-0200-000093C50000}"/>
    <hyperlink ref="J52708" r:id="rId50581" xr:uid="{00000000-0004-0000-0200-000094C50000}"/>
    <hyperlink ref="J52709" r:id="rId50582" xr:uid="{00000000-0004-0000-0200-000095C50000}"/>
    <hyperlink ref="J52710" r:id="rId50583" xr:uid="{00000000-0004-0000-0200-000096C50000}"/>
    <hyperlink ref="J52711" r:id="rId50584" xr:uid="{00000000-0004-0000-0200-000097C50000}"/>
    <hyperlink ref="J52712" r:id="rId50585" xr:uid="{00000000-0004-0000-0200-000098C50000}"/>
    <hyperlink ref="J52713" r:id="rId50586" xr:uid="{00000000-0004-0000-0200-000099C50000}"/>
    <hyperlink ref="J52714" r:id="rId50587" xr:uid="{00000000-0004-0000-0200-00009AC50000}"/>
    <hyperlink ref="J52715" r:id="rId50588" xr:uid="{00000000-0004-0000-0200-00009BC50000}"/>
    <hyperlink ref="J52716" r:id="rId50589" xr:uid="{00000000-0004-0000-0200-00009CC50000}"/>
    <hyperlink ref="J52717" r:id="rId50590" xr:uid="{00000000-0004-0000-0200-00009DC50000}"/>
    <hyperlink ref="J52718" r:id="rId50591" xr:uid="{00000000-0004-0000-0200-00009EC50000}"/>
    <hyperlink ref="J52719" r:id="rId50592" xr:uid="{00000000-0004-0000-0200-00009FC50000}"/>
    <hyperlink ref="J52720" r:id="rId50593" xr:uid="{00000000-0004-0000-0200-0000A0C50000}"/>
    <hyperlink ref="J52721" r:id="rId50594" xr:uid="{00000000-0004-0000-0200-0000A1C50000}"/>
    <hyperlink ref="J52722" r:id="rId50595" xr:uid="{00000000-0004-0000-0200-0000A2C50000}"/>
    <hyperlink ref="J52723" r:id="rId50596" xr:uid="{00000000-0004-0000-0200-0000A3C50000}"/>
    <hyperlink ref="J52724" r:id="rId50597" xr:uid="{00000000-0004-0000-0200-0000A4C50000}"/>
    <hyperlink ref="J52725" r:id="rId50598" xr:uid="{00000000-0004-0000-0200-0000A5C50000}"/>
    <hyperlink ref="J52726" r:id="rId50599" xr:uid="{00000000-0004-0000-0200-0000A6C50000}"/>
    <hyperlink ref="J52727" r:id="rId50600" xr:uid="{00000000-0004-0000-0200-0000A7C50000}"/>
    <hyperlink ref="J52728" r:id="rId50601" xr:uid="{00000000-0004-0000-0200-0000A8C50000}"/>
    <hyperlink ref="J52729" r:id="rId50602" xr:uid="{00000000-0004-0000-0200-0000A9C50000}"/>
    <hyperlink ref="J52730" r:id="rId50603" xr:uid="{00000000-0004-0000-0200-0000AAC50000}"/>
    <hyperlink ref="J52731" r:id="rId50604" xr:uid="{00000000-0004-0000-0200-0000ABC50000}"/>
    <hyperlink ref="J52732" r:id="rId50605" xr:uid="{00000000-0004-0000-0200-0000ACC50000}"/>
    <hyperlink ref="J52733" r:id="rId50606" xr:uid="{00000000-0004-0000-0200-0000ADC50000}"/>
    <hyperlink ref="J52734" r:id="rId50607" xr:uid="{00000000-0004-0000-0200-0000AEC50000}"/>
    <hyperlink ref="J52736" r:id="rId50608" xr:uid="{00000000-0004-0000-0200-0000AFC50000}"/>
    <hyperlink ref="J52737" r:id="rId50609" xr:uid="{00000000-0004-0000-0200-0000B0C50000}"/>
    <hyperlink ref="J52738" r:id="rId50610" xr:uid="{00000000-0004-0000-0200-0000B1C50000}"/>
    <hyperlink ref="J52739" r:id="rId50611" xr:uid="{00000000-0004-0000-0200-0000B2C50000}"/>
    <hyperlink ref="J52740" r:id="rId50612" xr:uid="{00000000-0004-0000-0200-0000B3C50000}"/>
    <hyperlink ref="J52741" r:id="rId50613" xr:uid="{00000000-0004-0000-0200-0000B4C50000}"/>
    <hyperlink ref="J52742" r:id="rId50614" xr:uid="{00000000-0004-0000-0200-0000B5C50000}"/>
    <hyperlink ref="J52743" r:id="rId50615" xr:uid="{00000000-0004-0000-0200-0000B6C50000}"/>
    <hyperlink ref="J52744" r:id="rId50616" xr:uid="{00000000-0004-0000-0200-0000B7C50000}"/>
    <hyperlink ref="J52745" r:id="rId50617" xr:uid="{00000000-0004-0000-0200-0000B8C50000}"/>
    <hyperlink ref="J52746" r:id="rId50618" xr:uid="{00000000-0004-0000-0200-0000B9C50000}"/>
    <hyperlink ref="J52747" r:id="rId50619" xr:uid="{00000000-0004-0000-0200-0000BAC50000}"/>
    <hyperlink ref="J52748" r:id="rId50620" xr:uid="{00000000-0004-0000-0200-0000BBC50000}"/>
    <hyperlink ref="J52749" r:id="rId50621" xr:uid="{00000000-0004-0000-0200-0000BCC50000}"/>
    <hyperlink ref="J52750" r:id="rId50622" xr:uid="{00000000-0004-0000-0200-0000BDC50000}"/>
    <hyperlink ref="J52751" r:id="rId50623" xr:uid="{00000000-0004-0000-0200-0000BEC50000}"/>
    <hyperlink ref="J52752" r:id="rId50624" xr:uid="{00000000-0004-0000-0200-0000BFC50000}"/>
    <hyperlink ref="J52753" r:id="rId50625" xr:uid="{00000000-0004-0000-0200-0000C0C50000}"/>
    <hyperlink ref="J52754" r:id="rId50626" xr:uid="{00000000-0004-0000-0200-0000C1C50000}"/>
    <hyperlink ref="J52755" r:id="rId50627" xr:uid="{00000000-0004-0000-0200-0000C2C50000}"/>
    <hyperlink ref="J52756" r:id="rId50628" xr:uid="{00000000-0004-0000-0200-0000C3C50000}"/>
    <hyperlink ref="J52757" r:id="rId50629" xr:uid="{00000000-0004-0000-0200-0000C4C50000}"/>
    <hyperlink ref="J52758" r:id="rId50630" xr:uid="{00000000-0004-0000-0200-0000C5C50000}"/>
    <hyperlink ref="J52759" r:id="rId50631" xr:uid="{00000000-0004-0000-0200-0000C6C50000}"/>
    <hyperlink ref="J52760" r:id="rId50632" xr:uid="{00000000-0004-0000-0200-0000C7C50000}"/>
    <hyperlink ref="J52761" r:id="rId50633" xr:uid="{00000000-0004-0000-0200-0000C8C50000}"/>
    <hyperlink ref="J52762" r:id="rId50634" xr:uid="{00000000-0004-0000-0200-0000C9C50000}"/>
    <hyperlink ref="J52763" r:id="rId50635" xr:uid="{00000000-0004-0000-0200-0000CAC50000}"/>
    <hyperlink ref="J52764" r:id="rId50636" xr:uid="{00000000-0004-0000-0200-0000CBC50000}"/>
    <hyperlink ref="J52765" r:id="rId50637" xr:uid="{00000000-0004-0000-0200-0000CCC50000}"/>
    <hyperlink ref="J52766" r:id="rId50638" xr:uid="{00000000-0004-0000-0200-0000CDC50000}"/>
    <hyperlink ref="J52767" r:id="rId50639" xr:uid="{00000000-0004-0000-0200-0000CEC50000}"/>
    <hyperlink ref="J52768" r:id="rId50640" xr:uid="{00000000-0004-0000-0200-0000CFC50000}"/>
    <hyperlink ref="J52769" r:id="rId50641" xr:uid="{00000000-0004-0000-0200-0000D0C50000}"/>
    <hyperlink ref="J52770" r:id="rId50642" xr:uid="{00000000-0004-0000-0200-0000D1C50000}"/>
    <hyperlink ref="J52771" r:id="rId50643" xr:uid="{00000000-0004-0000-0200-0000D2C50000}"/>
    <hyperlink ref="J52772" r:id="rId50644" xr:uid="{00000000-0004-0000-0200-0000D3C50000}"/>
    <hyperlink ref="J52773" r:id="rId50645" xr:uid="{00000000-0004-0000-0200-0000D4C50000}"/>
    <hyperlink ref="J52774" r:id="rId50646" xr:uid="{00000000-0004-0000-0200-0000D5C50000}"/>
    <hyperlink ref="J52775" r:id="rId50647" xr:uid="{00000000-0004-0000-0200-0000D6C50000}"/>
    <hyperlink ref="J52776" r:id="rId50648" xr:uid="{00000000-0004-0000-0200-0000D7C50000}"/>
    <hyperlink ref="J52777" r:id="rId50649" xr:uid="{00000000-0004-0000-0200-0000D8C50000}"/>
    <hyperlink ref="J52778" r:id="rId50650" xr:uid="{00000000-0004-0000-0200-0000D9C50000}"/>
    <hyperlink ref="J52779" r:id="rId50651" xr:uid="{00000000-0004-0000-0200-0000DAC50000}"/>
    <hyperlink ref="J52780" r:id="rId50652" xr:uid="{00000000-0004-0000-0200-0000DBC50000}"/>
    <hyperlink ref="J52783" r:id="rId50653" xr:uid="{00000000-0004-0000-0200-0000DCC50000}"/>
    <hyperlink ref="J52784" r:id="rId50654" xr:uid="{00000000-0004-0000-0200-0000DDC50000}"/>
    <hyperlink ref="J52785" r:id="rId50655" xr:uid="{00000000-0004-0000-0200-0000DEC50000}"/>
    <hyperlink ref="J52786" r:id="rId50656" xr:uid="{00000000-0004-0000-0200-0000DFC50000}"/>
    <hyperlink ref="J52787" r:id="rId50657" xr:uid="{00000000-0004-0000-0200-0000E0C50000}"/>
    <hyperlink ref="J52788" r:id="rId50658" xr:uid="{00000000-0004-0000-0200-0000E1C50000}"/>
    <hyperlink ref="J52789" r:id="rId50659" xr:uid="{00000000-0004-0000-0200-0000E2C50000}"/>
    <hyperlink ref="J52790" r:id="rId50660" xr:uid="{00000000-0004-0000-0200-0000E3C50000}"/>
    <hyperlink ref="J52791" r:id="rId50661" xr:uid="{00000000-0004-0000-0200-0000E4C50000}"/>
    <hyperlink ref="J52792" r:id="rId50662" xr:uid="{00000000-0004-0000-0200-0000E5C50000}"/>
    <hyperlink ref="J52793" r:id="rId50663" xr:uid="{00000000-0004-0000-0200-0000E6C50000}"/>
    <hyperlink ref="J52794" r:id="rId50664" xr:uid="{00000000-0004-0000-0200-0000E7C50000}"/>
    <hyperlink ref="J52795" r:id="rId50665" xr:uid="{00000000-0004-0000-0200-0000E8C50000}"/>
    <hyperlink ref="J52796" r:id="rId50666" xr:uid="{00000000-0004-0000-0200-0000E9C50000}"/>
    <hyperlink ref="J52797" r:id="rId50667" xr:uid="{00000000-0004-0000-0200-0000EAC50000}"/>
    <hyperlink ref="J52798" r:id="rId50668" xr:uid="{00000000-0004-0000-0200-0000EBC50000}"/>
    <hyperlink ref="J52801" r:id="rId50669" xr:uid="{00000000-0004-0000-0200-0000ECC50000}"/>
    <hyperlink ref="J52802" r:id="rId50670" xr:uid="{00000000-0004-0000-0200-0000EDC50000}"/>
    <hyperlink ref="J52803" r:id="rId50671" xr:uid="{00000000-0004-0000-0200-0000EEC50000}"/>
    <hyperlink ref="J52804" r:id="rId50672" xr:uid="{00000000-0004-0000-0200-0000EFC50000}"/>
    <hyperlink ref="J52805" r:id="rId50673" xr:uid="{00000000-0004-0000-0200-0000F0C50000}"/>
    <hyperlink ref="J52806" r:id="rId50674" xr:uid="{00000000-0004-0000-0200-0000F1C50000}"/>
    <hyperlink ref="J52807" r:id="rId50675" xr:uid="{00000000-0004-0000-0200-0000F2C50000}"/>
    <hyperlink ref="J52808" r:id="rId50676" xr:uid="{00000000-0004-0000-0200-0000F3C50000}"/>
    <hyperlink ref="J52809" r:id="rId50677" xr:uid="{00000000-0004-0000-0200-0000F4C50000}"/>
    <hyperlink ref="J52810" r:id="rId50678" xr:uid="{00000000-0004-0000-0200-0000F5C50000}"/>
    <hyperlink ref="J52811" r:id="rId50679" xr:uid="{00000000-0004-0000-0200-0000F6C50000}"/>
    <hyperlink ref="J52812" r:id="rId50680" xr:uid="{00000000-0004-0000-0200-0000F7C50000}"/>
    <hyperlink ref="J52813" r:id="rId50681" xr:uid="{00000000-0004-0000-0200-0000F8C50000}"/>
    <hyperlink ref="J52814" r:id="rId50682" xr:uid="{00000000-0004-0000-0200-0000F9C50000}"/>
    <hyperlink ref="J52815" r:id="rId50683" xr:uid="{00000000-0004-0000-0200-0000FAC50000}"/>
    <hyperlink ref="J52816" r:id="rId50684" xr:uid="{00000000-0004-0000-0200-0000FBC50000}"/>
    <hyperlink ref="J52817" r:id="rId50685" xr:uid="{00000000-0004-0000-0200-0000FCC50000}"/>
    <hyperlink ref="J52818" r:id="rId50686" xr:uid="{00000000-0004-0000-0200-0000FDC50000}"/>
    <hyperlink ref="J52819" r:id="rId50687" xr:uid="{00000000-0004-0000-0200-0000FEC50000}"/>
    <hyperlink ref="J52820" r:id="rId50688" xr:uid="{00000000-0004-0000-0200-0000FFC50000}"/>
    <hyperlink ref="J52821" r:id="rId50689" xr:uid="{00000000-0004-0000-0200-000000C60000}"/>
    <hyperlink ref="J52822" r:id="rId50690" xr:uid="{00000000-0004-0000-0200-000001C60000}"/>
    <hyperlink ref="J52823" r:id="rId50691" xr:uid="{00000000-0004-0000-0200-000002C60000}"/>
    <hyperlink ref="J52824" r:id="rId50692" xr:uid="{00000000-0004-0000-0200-000003C60000}"/>
    <hyperlink ref="J52825" r:id="rId50693" xr:uid="{00000000-0004-0000-0200-000004C60000}"/>
    <hyperlink ref="J52826" r:id="rId50694" xr:uid="{00000000-0004-0000-0200-000005C60000}"/>
    <hyperlink ref="J52827" r:id="rId50695" xr:uid="{00000000-0004-0000-0200-000006C60000}"/>
    <hyperlink ref="J52828" r:id="rId50696" xr:uid="{00000000-0004-0000-0200-000007C60000}"/>
    <hyperlink ref="J52829" r:id="rId50697" xr:uid="{00000000-0004-0000-0200-000008C60000}"/>
    <hyperlink ref="J52830" r:id="rId50698" xr:uid="{00000000-0004-0000-0200-000009C60000}"/>
    <hyperlink ref="J52831" r:id="rId50699" xr:uid="{00000000-0004-0000-0200-00000AC60000}"/>
    <hyperlink ref="J52832" r:id="rId50700" xr:uid="{00000000-0004-0000-0200-00000BC60000}"/>
    <hyperlink ref="J52834" r:id="rId50701" xr:uid="{00000000-0004-0000-0200-00000CC60000}"/>
    <hyperlink ref="J52837" r:id="rId50702" xr:uid="{00000000-0004-0000-0200-00000DC60000}"/>
    <hyperlink ref="J52838" r:id="rId50703" xr:uid="{00000000-0004-0000-0200-00000EC60000}"/>
    <hyperlink ref="J52839" r:id="rId50704" xr:uid="{00000000-0004-0000-0200-00000FC60000}"/>
    <hyperlink ref="J52840" r:id="rId50705" xr:uid="{00000000-0004-0000-0200-000010C60000}"/>
    <hyperlink ref="J52841" r:id="rId50706" xr:uid="{00000000-0004-0000-0200-000011C60000}"/>
    <hyperlink ref="J52842" r:id="rId50707" xr:uid="{00000000-0004-0000-0200-000012C60000}"/>
    <hyperlink ref="J52843" r:id="rId50708" xr:uid="{00000000-0004-0000-0200-000013C60000}"/>
    <hyperlink ref="J52844" r:id="rId50709" xr:uid="{00000000-0004-0000-0200-000014C60000}"/>
    <hyperlink ref="J52845" r:id="rId50710" xr:uid="{00000000-0004-0000-0200-000015C60000}"/>
    <hyperlink ref="J52846" r:id="rId50711" xr:uid="{00000000-0004-0000-0200-000016C60000}"/>
    <hyperlink ref="J52847" r:id="rId50712" xr:uid="{00000000-0004-0000-0200-000017C60000}"/>
    <hyperlink ref="J52848" r:id="rId50713" xr:uid="{00000000-0004-0000-0200-000018C60000}"/>
    <hyperlink ref="J52851" r:id="rId50714" xr:uid="{00000000-0004-0000-0200-000019C60000}"/>
    <hyperlink ref="J52852" r:id="rId50715" xr:uid="{00000000-0004-0000-0200-00001AC60000}"/>
    <hyperlink ref="J52853" r:id="rId50716" xr:uid="{00000000-0004-0000-0200-00001BC60000}"/>
    <hyperlink ref="J52854" r:id="rId50717" xr:uid="{00000000-0004-0000-0200-00001CC60000}"/>
    <hyperlink ref="J52855" r:id="rId50718" xr:uid="{00000000-0004-0000-0200-00001DC60000}"/>
    <hyperlink ref="J52856" r:id="rId50719" xr:uid="{00000000-0004-0000-0200-00001EC60000}"/>
    <hyperlink ref="J52857" r:id="rId50720" xr:uid="{00000000-0004-0000-0200-00001FC60000}"/>
    <hyperlink ref="J52858" r:id="rId50721" xr:uid="{00000000-0004-0000-0200-000020C60000}"/>
    <hyperlink ref="J52859" r:id="rId50722" xr:uid="{00000000-0004-0000-0200-000021C60000}"/>
    <hyperlink ref="J52860" r:id="rId50723" xr:uid="{00000000-0004-0000-0200-000022C60000}"/>
    <hyperlink ref="J52861" r:id="rId50724" xr:uid="{00000000-0004-0000-0200-000023C60000}"/>
    <hyperlink ref="J52862" r:id="rId50725" xr:uid="{00000000-0004-0000-0200-000024C60000}"/>
    <hyperlink ref="J52863" r:id="rId50726" xr:uid="{00000000-0004-0000-0200-000025C60000}"/>
    <hyperlink ref="J52864" r:id="rId50727" xr:uid="{00000000-0004-0000-0200-000026C60000}"/>
    <hyperlink ref="J52865" r:id="rId50728" xr:uid="{00000000-0004-0000-0200-000027C60000}"/>
    <hyperlink ref="J52866" r:id="rId50729" xr:uid="{00000000-0004-0000-0200-000028C60000}"/>
    <hyperlink ref="J52867" r:id="rId50730" xr:uid="{00000000-0004-0000-0200-000029C60000}"/>
    <hyperlink ref="J52868" r:id="rId50731" xr:uid="{00000000-0004-0000-0200-00002AC60000}"/>
    <hyperlink ref="J52870" r:id="rId50732" xr:uid="{00000000-0004-0000-0200-00002BC60000}"/>
    <hyperlink ref="J52871" r:id="rId50733" xr:uid="{00000000-0004-0000-0200-00002CC60000}"/>
    <hyperlink ref="J52872" r:id="rId50734" xr:uid="{00000000-0004-0000-0200-00002DC60000}"/>
    <hyperlink ref="J52873" r:id="rId50735" xr:uid="{00000000-0004-0000-0200-00002EC60000}"/>
    <hyperlink ref="J52874" r:id="rId50736" xr:uid="{00000000-0004-0000-0200-00002FC60000}"/>
    <hyperlink ref="J52875" r:id="rId50737" xr:uid="{00000000-0004-0000-0200-000030C60000}"/>
    <hyperlink ref="J52876" r:id="rId50738" xr:uid="{00000000-0004-0000-0200-000031C60000}"/>
    <hyperlink ref="J52877" r:id="rId50739" xr:uid="{00000000-0004-0000-0200-000032C60000}"/>
    <hyperlink ref="J52878" r:id="rId50740" xr:uid="{00000000-0004-0000-0200-000033C60000}"/>
    <hyperlink ref="J52879" r:id="rId50741" xr:uid="{00000000-0004-0000-0200-000034C60000}"/>
    <hyperlink ref="J52880" r:id="rId50742" xr:uid="{00000000-0004-0000-0200-000035C60000}"/>
    <hyperlink ref="J52881" r:id="rId50743" xr:uid="{00000000-0004-0000-0200-000036C60000}"/>
    <hyperlink ref="J52882" r:id="rId50744" xr:uid="{00000000-0004-0000-0200-000037C60000}"/>
    <hyperlink ref="J52883" r:id="rId50745" xr:uid="{00000000-0004-0000-0200-000038C60000}"/>
    <hyperlink ref="J52884" r:id="rId50746" xr:uid="{00000000-0004-0000-0200-000039C60000}"/>
    <hyperlink ref="J52885" r:id="rId50747" xr:uid="{00000000-0004-0000-0200-00003AC60000}"/>
    <hyperlink ref="J52886" r:id="rId50748" xr:uid="{00000000-0004-0000-0200-00003BC60000}"/>
    <hyperlink ref="J52887" r:id="rId50749" xr:uid="{00000000-0004-0000-0200-00003CC60000}"/>
    <hyperlink ref="J52888" r:id="rId50750" xr:uid="{00000000-0004-0000-0200-00003DC60000}"/>
    <hyperlink ref="J52889" r:id="rId50751" xr:uid="{00000000-0004-0000-0200-00003EC60000}"/>
    <hyperlink ref="J52890" r:id="rId50752" xr:uid="{00000000-0004-0000-0200-00003FC60000}"/>
    <hyperlink ref="J52891" r:id="rId50753" xr:uid="{00000000-0004-0000-0200-000040C60000}"/>
    <hyperlink ref="J52893" r:id="rId50754" xr:uid="{00000000-0004-0000-0200-000041C60000}"/>
    <hyperlink ref="J52894" r:id="rId50755" xr:uid="{00000000-0004-0000-0200-000042C60000}"/>
    <hyperlink ref="J52895" r:id="rId50756" xr:uid="{00000000-0004-0000-0200-000043C60000}"/>
    <hyperlink ref="J52896" r:id="rId50757" xr:uid="{00000000-0004-0000-0200-000044C60000}"/>
    <hyperlink ref="J52897" r:id="rId50758" xr:uid="{00000000-0004-0000-0200-000045C60000}"/>
    <hyperlink ref="J52898" r:id="rId50759" xr:uid="{00000000-0004-0000-0200-000046C60000}"/>
    <hyperlink ref="J52899" r:id="rId50760" xr:uid="{00000000-0004-0000-0200-000047C60000}"/>
    <hyperlink ref="J52900" r:id="rId50761" xr:uid="{00000000-0004-0000-0200-000048C60000}"/>
    <hyperlink ref="J52901" r:id="rId50762" xr:uid="{00000000-0004-0000-0200-000049C60000}"/>
    <hyperlink ref="J52902" r:id="rId50763" xr:uid="{00000000-0004-0000-0200-00004AC60000}"/>
    <hyperlink ref="J52903" r:id="rId50764" xr:uid="{00000000-0004-0000-0200-00004BC60000}"/>
    <hyperlink ref="J52904" r:id="rId50765" xr:uid="{00000000-0004-0000-0200-00004CC60000}"/>
    <hyperlink ref="J52905" r:id="rId50766" xr:uid="{00000000-0004-0000-0200-00004DC60000}"/>
    <hyperlink ref="J52906" r:id="rId50767" xr:uid="{00000000-0004-0000-0200-00004EC60000}"/>
    <hyperlink ref="J52907" r:id="rId50768" xr:uid="{00000000-0004-0000-0200-00004FC60000}"/>
    <hyperlink ref="J52908" r:id="rId50769" xr:uid="{00000000-0004-0000-0200-000050C60000}"/>
    <hyperlink ref="J52909" r:id="rId50770" xr:uid="{00000000-0004-0000-0200-000051C60000}"/>
    <hyperlink ref="J52910" r:id="rId50771" xr:uid="{00000000-0004-0000-0200-000052C60000}"/>
    <hyperlink ref="J52911" r:id="rId50772" xr:uid="{00000000-0004-0000-0200-000053C60000}"/>
    <hyperlink ref="J52912" r:id="rId50773" xr:uid="{00000000-0004-0000-0200-000054C60000}"/>
    <hyperlink ref="J52913" r:id="rId50774" xr:uid="{00000000-0004-0000-0200-000055C60000}"/>
    <hyperlink ref="J52914" r:id="rId50775" xr:uid="{00000000-0004-0000-0200-000056C60000}"/>
    <hyperlink ref="J52916" r:id="rId50776" xr:uid="{00000000-0004-0000-0200-000057C60000}"/>
    <hyperlink ref="J52917" r:id="rId50777" xr:uid="{00000000-0004-0000-0200-000058C60000}"/>
    <hyperlink ref="J52918" r:id="rId50778" xr:uid="{00000000-0004-0000-0200-000059C60000}"/>
    <hyperlink ref="J52919" r:id="rId50779" xr:uid="{00000000-0004-0000-0200-00005AC60000}"/>
    <hyperlink ref="J52920" r:id="rId50780" xr:uid="{00000000-0004-0000-0200-00005BC60000}"/>
    <hyperlink ref="J52921" r:id="rId50781" xr:uid="{00000000-0004-0000-0200-00005CC60000}"/>
    <hyperlink ref="J52922" r:id="rId50782" xr:uid="{00000000-0004-0000-0200-00005DC60000}"/>
    <hyperlink ref="J52923" r:id="rId50783" xr:uid="{00000000-0004-0000-0200-00005EC60000}"/>
    <hyperlink ref="J52924" r:id="rId50784" xr:uid="{00000000-0004-0000-0200-00005FC60000}"/>
    <hyperlink ref="J52926" r:id="rId50785" xr:uid="{00000000-0004-0000-0200-000060C60000}"/>
    <hyperlink ref="J52927" r:id="rId50786" xr:uid="{00000000-0004-0000-0200-000061C60000}"/>
    <hyperlink ref="J52928" r:id="rId50787" xr:uid="{00000000-0004-0000-0200-000062C60000}"/>
    <hyperlink ref="J52929" r:id="rId50788" xr:uid="{00000000-0004-0000-0200-000063C60000}"/>
    <hyperlink ref="J52930" r:id="rId50789" xr:uid="{00000000-0004-0000-0200-000064C60000}"/>
    <hyperlink ref="J52931" r:id="rId50790" xr:uid="{00000000-0004-0000-0200-000065C60000}"/>
    <hyperlink ref="J52932" r:id="rId50791" xr:uid="{00000000-0004-0000-0200-000066C60000}"/>
    <hyperlink ref="J52933" r:id="rId50792" xr:uid="{00000000-0004-0000-0200-000067C60000}"/>
    <hyperlink ref="J52934" r:id="rId50793" xr:uid="{00000000-0004-0000-0200-000068C60000}"/>
    <hyperlink ref="J52935" r:id="rId50794" xr:uid="{00000000-0004-0000-0200-000069C60000}"/>
    <hyperlink ref="J52936" r:id="rId50795" xr:uid="{00000000-0004-0000-0200-00006AC60000}"/>
    <hyperlink ref="J52937" r:id="rId50796" xr:uid="{00000000-0004-0000-0200-00006BC60000}"/>
    <hyperlink ref="J52938" r:id="rId50797" xr:uid="{00000000-0004-0000-0200-00006CC60000}"/>
    <hyperlink ref="J52939" r:id="rId50798" xr:uid="{00000000-0004-0000-0200-00006DC60000}"/>
    <hyperlink ref="J52940" r:id="rId50799" xr:uid="{00000000-0004-0000-0200-00006EC60000}"/>
    <hyperlink ref="J52941" r:id="rId50800" xr:uid="{00000000-0004-0000-0200-00006FC60000}"/>
    <hyperlink ref="J52942" r:id="rId50801" xr:uid="{00000000-0004-0000-0200-000070C60000}"/>
    <hyperlink ref="J52943" r:id="rId50802" xr:uid="{00000000-0004-0000-0200-000071C60000}"/>
    <hyperlink ref="J52944" r:id="rId50803" xr:uid="{00000000-0004-0000-0200-000072C60000}"/>
    <hyperlink ref="J52945" r:id="rId50804" xr:uid="{00000000-0004-0000-0200-000073C60000}"/>
    <hyperlink ref="J52946" r:id="rId50805" xr:uid="{00000000-0004-0000-0200-000074C60000}"/>
    <hyperlink ref="J52947" r:id="rId50806" xr:uid="{00000000-0004-0000-0200-000075C60000}"/>
    <hyperlink ref="J52948" r:id="rId50807" xr:uid="{00000000-0004-0000-0200-000076C60000}"/>
    <hyperlink ref="J52949" r:id="rId50808" xr:uid="{00000000-0004-0000-0200-000077C60000}"/>
    <hyperlink ref="J52950" r:id="rId50809" xr:uid="{00000000-0004-0000-0200-000078C60000}"/>
    <hyperlink ref="J52951" r:id="rId50810" xr:uid="{00000000-0004-0000-0200-000079C60000}"/>
    <hyperlink ref="J52952" r:id="rId50811" xr:uid="{00000000-0004-0000-0200-00007AC60000}"/>
    <hyperlink ref="J52953" r:id="rId50812" xr:uid="{00000000-0004-0000-0200-00007BC60000}"/>
    <hyperlink ref="J52954" r:id="rId50813" xr:uid="{00000000-0004-0000-0200-00007CC60000}"/>
    <hyperlink ref="J52955" r:id="rId50814" xr:uid="{00000000-0004-0000-0200-00007DC60000}"/>
    <hyperlink ref="J52956" r:id="rId50815" xr:uid="{00000000-0004-0000-0200-00007EC60000}"/>
    <hyperlink ref="J52957" r:id="rId50816" xr:uid="{00000000-0004-0000-0200-00007FC60000}"/>
    <hyperlink ref="J52958" r:id="rId50817" xr:uid="{00000000-0004-0000-0200-000080C60000}"/>
    <hyperlink ref="J52959" r:id="rId50818" xr:uid="{00000000-0004-0000-0200-000081C60000}"/>
    <hyperlink ref="J52960" r:id="rId50819" xr:uid="{00000000-0004-0000-0200-000082C60000}"/>
    <hyperlink ref="J52961" r:id="rId50820" xr:uid="{00000000-0004-0000-0200-000083C60000}"/>
    <hyperlink ref="J52962" r:id="rId50821" xr:uid="{00000000-0004-0000-0200-000084C60000}"/>
    <hyperlink ref="J52963" r:id="rId50822" xr:uid="{00000000-0004-0000-0200-000085C60000}"/>
    <hyperlink ref="J52964" r:id="rId50823" xr:uid="{00000000-0004-0000-0200-000086C60000}"/>
    <hyperlink ref="J52965" r:id="rId50824" xr:uid="{00000000-0004-0000-0200-000087C60000}"/>
    <hyperlink ref="J52966" r:id="rId50825" xr:uid="{00000000-0004-0000-0200-000088C60000}"/>
    <hyperlink ref="J52967" r:id="rId50826" xr:uid="{00000000-0004-0000-0200-000089C60000}"/>
    <hyperlink ref="J52968" r:id="rId50827" xr:uid="{00000000-0004-0000-0200-00008AC60000}"/>
    <hyperlink ref="J52969" r:id="rId50828" xr:uid="{00000000-0004-0000-0200-00008BC60000}"/>
    <hyperlink ref="J52970" r:id="rId50829" xr:uid="{00000000-0004-0000-0200-00008CC60000}"/>
    <hyperlink ref="J52971" r:id="rId50830" xr:uid="{00000000-0004-0000-0200-00008DC60000}"/>
    <hyperlink ref="J52972" r:id="rId50831" xr:uid="{00000000-0004-0000-0200-00008EC60000}"/>
    <hyperlink ref="J52973" r:id="rId50832" xr:uid="{00000000-0004-0000-0200-00008FC60000}"/>
    <hyperlink ref="J52974" r:id="rId50833" xr:uid="{00000000-0004-0000-0200-000090C60000}"/>
    <hyperlink ref="J52975" r:id="rId50834" xr:uid="{00000000-0004-0000-0200-000091C60000}"/>
    <hyperlink ref="J52976" r:id="rId50835" xr:uid="{00000000-0004-0000-0200-000092C60000}"/>
    <hyperlink ref="J52977" r:id="rId50836" xr:uid="{00000000-0004-0000-0200-000093C60000}"/>
    <hyperlink ref="J52978" r:id="rId50837" xr:uid="{00000000-0004-0000-0200-000094C60000}"/>
    <hyperlink ref="J52979" r:id="rId50838" xr:uid="{00000000-0004-0000-0200-000095C60000}"/>
    <hyperlink ref="J52981" r:id="rId50839" xr:uid="{00000000-0004-0000-0200-000096C60000}"/>
    <hyperlink ref="J52983" r:id="rId50840" xr:uid="{00000000-0004-0000-0200-000097C60000}"/>
    <hyperlink ref="J52984" r:id="rId50841" xr:uid="{00000000-0004-0000-0200-000098C60000}"/>
    <hyperlink ref="J52985" r:id="rId50842" xr:uid="{00000000-0004-0000-0200-000099C60000}"/>
    <hyperlink ref="J52986" r:id="rId50843" xr:uid="{00000000-0004-0000-0200-00009AC60000}"/>
    <hyperlink ref="J52987" r:id="rId50844" xr:uid="{00000000-0004-0000-0200-00009BC60000}"/>
    <hyperlink ref="J52988" r:id="rId50845" xr:uid="{00000000-0004-0000-0200-00009CC60000}"/>
    <hyperlink ref="J52989" r:id="rId50846" xr:uid="{00000000-0004-0000-0200-00009DC60000}"/>
    <hyperlink ref="J52990" r:id="rId50847" xr:uid="{00000000-0004-0000-0200-00009EC60000}"/>
    <hyperlink ref="J52991" r:id="rId50848" xr:uid="{00000000-0004-0000-0200-00009FC60000}"/>
    <hyperlink ref="J52992" r:id="rId50849" xr:uid="{00000000-0004-0000-0200-0000A0C60000}"/>
    <hyperlink ref="J52993" r:id="rId50850" xr:uid="{00000000-0004-0000-0200-0000A1C60000}"/>
    <hyperlink ref="J52994" r:id="rId50851" xr:uid="{00000000-0004-0000-0200-0000A2C60000}"/>
    <hyperlink ref="J52995" r:id="rId50852" xr:uid="{00000000-0004-0000-0200-0000A3C60000}"/>
    <hyperlink ref="J52996" r:id="rId50853" xr:uid="{00000000-0004-0000-0200-0000A4C60000}"/>
    <hyperlink ref="J52997" r:id="rId50854" xr:uid="{00000000-0004-0000-0200-0000A5C60000}"/>
    <hyperlink ref="J52998" r:id="rId50855" xr:uid="{00000000-0004-0000-0200-0000A6C60000}"/>
    <hyperlink ref="J53000" r:id="rId50856" xr:uid="{00000000-0004-0000-0200-0000A7C60000}"/>
    <hyperlink ref="J53001" r:id="rId50857" xr:uid="{00000000-0004-0000-0200-0000A8C60000}"/>
    <hyperlink ref="J53002" r:id="rId50858" xr:uid="{00000000-0004-0000-0200-0000A9C60000}"/>
    <hyperlink ref="J53003" r:id="rId50859" xr:uid="{00000000-0004-0000-0200-0000AAC60000}"/>
    <hyperlink ref="J53004" r:id="rId50860" xr:uid="{00000000-0004-0000-0200-0000ABC60000}"/>
    <hyperlink ref="J53005" r:id="rId50861" xr:uid="{00000000-0004-0000-0200-0000ACC60000}"/>
    <hyperlink ref="J53006" r:id="rId50862" xr:uid="{00000000-0004-0000-0200-0000ADC60000}"/>
    <hyperlink ref="J53007" r:id="rId50863" xr:uid="{00000000-0004-0000-0200-0000AEC60000}"/>
    <hyperlink ref="J53008" r:id="rId50864" xr:uid="{00000000-0004-0000-0200-0000AFC60000}"/>
    <hyperlink ref="J53009" r:id="rId50865" xr:uid="{00000000-0004-0000-0200-0000B0C60000}"/>
    <hyperlink ref="J53010" r:id="rId50866" xr:uid="{00000000-0004-0000-0200-0000B1C60000}"/>
    <hyperlink ref="J53011" r:id="rId50867" xr:uid="{00000000-0004-0000-0200-0000B2C60000}"/>
    <hyperlink ref="J53012" r:id="rId50868" xr:uid="{00000000-0004-0000-0200-0000B3C60000}"/>
    <hyperlink ref="J53013" r:id="rId50869" xr:uid="{00000000-0004-0000-0200-0000B4C60000}"/>
    <hyperlink ref="J53014" r:id="rId50870" xr:uid="{00000000-0004-0000-0200-0000B5C60000}"/>
    <hyperlink ref="J53015" r:id="rId50871" xr:uid="{00000000-0004-0000-0200-0000B6C60000}"/>
    <hyperlink ref="J53016" r:id="rId50872" xr:uid="{00000000-0004-0000-0200-0000B7C60000}"/>
    <hyperlink ref="J53017" r:id="rId50873" xr:uid="{00000000-0004-0000-0200-0000B8C60000}"/>
    <hyperlink ref="J53018" r:id="rId50874" xr:uid="{00000000-0004-0000-0200-0000B9C60000}"/>
    <hyperlink ref="J53019" r:id="rId50875" xr:uid="{00000000-0004-0000-0200-0000BAC60000}"/>
    <hyperlink ref="J53020" r:id="rId50876" xr:uid="{00000000-0004-0000-0200-0000BBC60000}"/>
    <hyperlink ref="J53021" r:id="rId50877" xr:uid="{00000000-0004-0000-0200-0000BCC60000}"/>
    <hyperlink ref="J53022" r:id="rId50878" xr:uid="{00000000-0004-0000-0200-0000BDC60000}"/>
    <hyperlink ref="J53023" r:id="rId50879" xr:uid="{00000000-0004-0000-0200-0000BEC60000}"/>
    <hyperlink ref="J53024" r:id="rId50880" xr:uid="{00000000-0004-0000-0200-0000BFC60000}"/>
    <hyperlink ref="J53025" r:id="rId50881" xr:uid="{00000000-0004-0000-0200-0000C0C60000}"/>
    <hyperlink ref="J53026" r:id="rId50882" xr:uid="{00000000-0004-0000-0200-0000C1C60000}"/>
    <hyperlink ref="J53027" r:id="rId50883" xr:uid="{00000000-0004-0000-0200-0000C2C60000}"/>
    <hyperlink ref="J53028" r:id="rId50884" xr:uid="{00000000-0004-0000-0200-0000C3C60000}"/>
    <hyperlink ref="J53029" r:id="rId50885" xr:uid="{00000000-0004-0000-0200-0000C4C60000}"/>
    <hyperlink ref="J53031" r:id="rId50886" xr:uid="{00000000-0004-0000-0200-0000C5C60000}"/>
    <hyperlink ref="J53032" r:id="rId50887" xr:uid="{00000000-0004-0000-0200-0000C6C60000}"/>
    <hyperlink ref="J53033" r:id="rId50888" xr:uid="{00000000-0004-0000-0200-0000C7C60000}"/>
    <hyperlink ref="J53034" r:id="rId50889" xr:uid="{00000000-0004-0000-0200-0000C8C60000}"/>
    <hyperlink ref="J53035" r:id="rId50890" xr:uid="{00000000-0004-0000-0200-0000C9C60000}"/>
    <hyperlink ref="J53036" r:id="rId50891" xr:uid="{00000000-0004-0000-0200-0000CAC60000}"/>
    <hyperlink ref="J53037" r:id="rId50892" xr:uid="{00000000-0004-0000-0200-0000CBC60000}"/>
    <hyperlink ref="J53038" r:id="rId50893" xr:uid="{00000000-0004-0000-0200-0000CCC60000}"/>
    <hyperlink ref="J53039" r:id="rId50894" xr:uid="{00000000-0004-0000-0200-0000CDC60000}"/>
    <hyperlink ref="J53040" r:id="rId50895" xr:uid="{00000000-0004-0000-0200-0000CEC60000}"/>
    <hyperlink ref="J53041" r:id="rId50896" xr:uid="{00000000-0004-0000-0200-0000CFC60000}"/>
    <hyperlink ref="J53042" r:id="rId50897" xr:uid="{00000000-0004-0000-0200-0000D0C60000}"/>
    <hyperlink ref="J53043" r:id="rId50898" xr:uid="{00000000-0004-0000-0200-0000D1C60000}"/>
    <hyperlink ref="J53044" r:id="rId50899" xr:uid="{00000000-0004-0000-0200-0000D2C60000}"/>
    <hyperlink ref="J53045" r:id="rId50900" xr:uid="{00000000-0004-0000-0200-0000D3C60000}"/>
    <hyperlink ref="J53046" r:id="rId50901" xr:uid="{00000000-0004-0000-0200-0000D4C60000}"/>
    <hyperlink ref="J53047" r:id="rId50902" xr:uid="{00000000-0004-0000-0200-0000D5C60000}"/>
    <hyperlink ref="J53048" r:id="rId50903" xr:uid="{00000000-0004-0000-0200-0000D6C60000}"/>
    <hyperlink ref="J53049" r:id="rId50904" xr:uid="{00000000-0004-0000-0200-0000D7C60000}"/>
    <hyperlink ref="J53051" r:id="rId50905" xr:uid="{00000000-0004-0000-0200-0000D8C60000}"/>
    <hyperlink ref="J53052" r:id="rId50906" xr:uid="{00000000-0004-0000-0200-0000D9C60000}"/>
    <hyperlink ref="J53053" r:id="rId50907" xr:uid="{00000000-0004-0000-0200-0000DAC60000}"/>
    <hyperlink ref="J53054" r:id="rId50908" xr:uid="{00000000-0004-0000-0200-0000DBC60000}"/>
    <hyperlink ref="J53055" r:id="rId50909" xr:uid="{00000000-0004-0000-0200-0000DCC60000}"/>
    <hyperlink ref="J53056" r:id="rId50910" xr:uid="{00000000-0004-0000-0200-0000DDC60000}"/>
    <hyperlink ref="J53057" r:id="rId50911" xr:uid="{00000000-0004-0000-0200-0000DEC60000}"/>
    <hyperlink ref="J53058" r:id="rId50912" xr:uid="{00000000-0004-0000-0200-0000DFC60000}"/>
    <hyperlink ref="J53059" r:id="rId50913" xr:uid="{00000000-0004-0000-0200-0000E0C60000}"/>
    <hyperlink ref="J53060" r:id="rId50914" xr:uid="{00000000-0004-0000-0200-0000E1C60000}"/>
    <hyperlink ref="J53061" r:id="rId50915" xr:uid="{00000000-0004-0000-0200-0000E2C60000}"/>
    <hyperlink ref="J53062" r:id="rId50916" xr:uid="{00000000-0004-0000-0200-0000E3C60000}"/>
    <hyperlink ref="J53063" r:id="rId50917" xr:uid="{00000000-0004-0000-0200-0000E4C60000}"/>
    <hyperlink ref="J53064" r:id="rId50918" xr:uid="{00000000-0004-0000-0200-0000E5C60000}"/>
    <hyperlink ref="J53065" r:id="rId50919" xr:uid="{00000000-0004-0000-0200-0000E6C60000}"/>
    <hyperlink ref="J53066" r:id="rId50920" xr:uid="{00000000-0004-0000-0200-0000E7C60000}"/>
    <hyperlink ref="J53067" r:id="rId50921" xr:uid="{00000000-0004-0000-0200-0000E8C60000}"/>
    <hyperlink ref="J53068" r:id="rId50922" xr:uid="{00000000-0004-0000-0200-0000E9C60000}"/>
    <hyperlink ref="J53069" r:id="rId50923" xr:uid="{00000000-0004-0000-0200-0000EAC60000}"/>
    <hyperlink ref="J53070" r:id="rId50924" xr:uid="{00000000-0004-0000-0200-0000EBC60000}"/>
    <hyperlink ref="J53071" r:id="rId50925" xr:uid="{00000000-0004-0000-0200-0000ECC60000}"/>
    <hyperlink ref="J53072" r:id="rId50926" xr:uid="{00000000-0004-0000-0200-0000EDC60000}"/>
    <hyperlink ref="J53073" r:id="rId50927" xr:uid="{00000000-0004-0000-0200-0000EEC60000}"/>
    <hyperlink ref="J53074" r:id="rId50928" xr:uid="{00000000-0004-0000-0200-0000EFC60000}"/>
    <hyperlink ref="J53075" r:id="rId50929" xr:uid="{00000000-0004-0000-0200-0000F0C60000}"/>
    <hyperlink ref="J53076" r:id="rId50930" xr:uid="{00000000-0004-0000-0200-0000F1C60000}"/>
    <hyperlink ref="J53077" r:id="rId50931" xr:uid="{00000000-0004-0000-0200-0000F2C60000}"/>
    <hyperlink ref="J53078" r:id="rId50932" xr:uid="{00000000-0004-0000-0200-0000F3C60000}"/>
    <hyperlink ref="J53079" r:id="rId50933" xr:uid="{00000000-0004-0000-0200-0000F4C60000}"/>
    <hyperlink ref="J53080" r:id="rId50934" xr:uid="{00000000-0004-0000-0200-0000F5C60000}"/>
    <hyperlink ref="J53081" r:id="rId50935" xr:uid="{00000000-0004-0000-0200-0000F6C60000}"/>
    <hyperlink ref="J53082" r:id="rId50936" xr:uid="{00000000-0004-0000-0200-0000F7C60000}"/>
    <hyperlink ref="J53084" r:id="rId50937" xr:uid="{00000000-0004-0000-0200-0000F8C60000}"/>
    <hyperlink ref="J53085" r:id="rId50938" xr:uid="{00000000-0004-0000-0200-0000F9C60000}"/>
    <hyperlink ref="J53086" r:id="rId50939" xr:uid="{00000000-0004-0000-0200-0000FAC60000}"/>
    <hyperlink ref="J53087" r:id="rId50940" xr:uid="{00000000-0004-0000-0200-0000FBC60000}"/>
    <hyperlink ref="J53088" r:id="rId50941" xr:uid="{00000000-0004-0000-0200-0000FCC60000}"/>
    <hyperlink ref="J53089" r:id="rId50942" xr:uid="{00000000-0004-0000-0200-0000FDC60000}"/>
    <hyperlink ref="J53090" r:id="rId50943" xr:uid="{00000000-0004-0000-0200-0000FEC60000}"/>
    <hyperlink ref="J53091" r:id="rId50944" xr:uid="{00000000-0004-0000-0200-0000FFC60000}"/>
    <hyperlink ref="J53092" r:id="rId50945" xr:uid="{00000000-0004-0000-0200-000000C70000}"/>
    <hyperlink ref="J53093" r:id="rId50946" xr:uid="{00000000-0004-0000-0200-000001C70000}"/>
    <hyperlink ref="J53094" r:id="rId50947" xr:uid="{00000000-0004-0000-0200-000002C70000}"/>
    <hyperlink ref="J53095" r:id="rId50948" xr:uid="{00000000-0004-0000-0200-000003C70000}"/>
    <hyperlink ref="J53096" r:id="rId50949" xr:uid="{00000000-0004-0000-0200-000004C70000}"/>
    <hyperlink ref="J53097" r:id="rId50950" xr:uid="{00000000-0004-0000-0200-000005C70000}"/>
    <hyperlink ref="J53098" r:id="rId50951" xr:uid="{00000000-0004-0000-0200-000006C70000}"/>
    <hyperlink ref="J53099" r:id="rId50952" xr:uid="{00000000-0004-0000-0200-000007C70000}"/>
    <hyperlink ref="J53100" r:id="rId50953" xr:uid="{00000000-0004-0000-0200-000008C70000}"/>
    <hyperlink ref="J53101" r:id="rId50954" xr:uid="{00000000-0004-0000-0200-000009C70000}"/>
    <hyperlink ref="J53102" r:id="rId50955" xr:uid="{00000000-0004-0000-0200-00000AC70000}"/>
    <hyperlink ref="J53103" r:id="rId50956" xr:uid="{00000000-0004-0000-0200-00000BC70000}"/>
    <hyperlink ref="J53104" r:id="rId50957" xr:uid="{00000000-0004-0000-0200-00000CC70000}"/>
    <hyperlink ref="J53105" r:id="rId50958" xr:uid="{00000000-0004-0000-0200-00000DC70000}"/>
    <hyperlink ref="J53106" r:id="rId50959" xr:uid="{00000000-0004-0000-0200-00000EC70000}"/>
    <hyperlink ref="J53107" r:id="rId50960" xr:uid="{00000000-0004-0000-0200-00000FC70000}"/>
    <hyperlink ref="J53108" r:id="rId50961" xr:uid="{00000000-0004-0000-0200-000010C70000}"/>
    <hyperlink ref="J53109" r:id="rId50962" xr:uid="{00000000-0004-0000-0200-000011C70000}"/>
    <hyperlink ref="J53110" r:id="rId50963" xr:uid="{00000000-0004-0000-0200-000012C70000}"/>
    <hyperlink ref="J53111" r:id="rId50964" xr:uid="{00000000-0004-0000-0200-000013C70000}"/>
    <hyperlink ref="J53112" r:id="rId50965" xr:uid="{00000000-0004-0000-0200-000014C70000}"/>
    <hyperlink ref="J53113" r:id="rId50966" xr:uid="{00000000-0004-0000-0200-000015C70000}"/>
    <hyperlink ref="J53114" r:id="rId50967" xr:uid="{00000000-0004-0000-0200-000016C70000}"/>
    <hyperlink ref="J53115" r:id="rId50968" xr:uid="{00000000-0004-0000-0200-000017C70000}"/>
    <hyperlink ref="J53116" r:id="rId50969" xr:uid="{00000000-0004-0000-0200-000018C70000}"/>
    <hyperlink ref="J53117" r:id="rId50970" xr:uid="{00000000-0004-0000-0200-000019C70000}"/>
    <hyperlink ref="J53118" r:id="rId50971" xr:uid="{00000000-0004-0000-0200-00001AC70000}"/>
    <hyperlink ref="J53119" r:id="rId50972" xr:uid="{00000000-0004-0000-0200-00001BC70000}"/>
    <hyperlink ref="J53120" r:id="rId50973" xr:uid="{00000000-0004-0000-0200-00001CC70000}"/>
    <hyperlink ref="J53121" r:id="rId50974" xr:uid="{00000000-0004-0000-0200-00001DC70000}"/>
    <hyperlink ref="J53122" r:id="rId50975" xr:uid="{00000000-0004-0000-0200-00001EC70000}"/>
    <hyperlink ref="J53123" r:id="rId50976" xr:uid="{00000000-0004-0000-0200-00001FC70000}"/>
    <hyperlink ref="J53124" r:id="rId50977" xr:uid="{00000000-0004-0000-0200-000020C70000}"/>
    <hyperlink ref="J53125" r:id="rId50978" xr:uid="{00000000-0004-0000-0200-000021C70000}"/>
    <hyperlink ref="J53126" r:id="rId50979" xr:uid="{00000000-0004-0000-0200-000022C70000}"/>
    <hyperlink ref="J53127" r:id="rId50980" xr:uid="{00000000-0004-0000-0200-000023C70000}"/>
    <hyperlink ref="J53128" r:id="rId50981" xr:uid="{00000000-0004-0000-0200-000024C70000}"/>
    <hyperlink ref="J53129" r:id="rId50982" xr:uid="{00000000-0004-0000-0200-000025C70000}"/>
    <hyperlink ref="J53130" r:id="rId50983" xr:uid="{00000000-0004-0000-0200-000026C70000}"/>
    <hyperlink ref="J53131" r:id="rId50984" xr:uid="{00000000-0004-0000-0200-000027C70000}"/>
    <hyperlink ref="J53132" r:id="rId50985" xr:uid="{00000000-0004-0000-0200-000028C70000}"/>
    <hyperlink ref="J53133" r:id="rId50986" xr:uid="{00000000-0004-0000-0200-000029C70000}"/>
    <hyperlink ref="J53134" r:id="rId50987" xr:uid="{00000000-0004-0000-0200-00002AC70000}"/>
    <hyperlink ref="J53135" r:id="rId50988" xr:uid="{00000000-0004-0000-0200-00002BC70000}"/>
    <hyperlink ref="J53136" r:id="rId50989" xr:uid="{00000000-0004-0000-0200-00002CC70000}"/>
    <hyperlink ref="J53137" r:id="rId50990" xr:uid="{00000000-0004-0000-0200-00002DC70000}"/>
    <hyperlink ref="J53138" r:id="rId50991" xr:uid="{00000000-0004-0000-0200-00002EC70000}"/>
    <hyperlink ref="J53139" r:id="rId50992" xr:uid="{00000000-0004-0000-0200-00002FC70000}"/>
    <hyperlink ref="J53140" r:id="rId50993" xr:uid="{00000000-0004-0000-0200-000030C70000}"/>
    <hyperlink ref="J53141" r:id="rId50994" xr:uid="{00000000-0004-0000-0200-000031C70000}"/>
    <hyperlink ref="J53142" r:id="rId50995" xr:uid="{00000000-0004-0000-0200-000032C70000}"/>
    <hyperlink ref="J53143" r:id="rId50996" xr:uid="{00000000-0004-0000-0200-000033C70000}"/>
    <hyperlink ref="J53144" r:id="rId50997" xr:uid="{00000000-0004-0000-0200-000034C70000}"/>
    <hyperlink ref="J53145" r:id="rId50998" xr:uid="{00000000-0004-0000-0200-000035C70000}"/>
    <hyperlink ref="J53146" r:id="rId50999" xr:uid="{00000000-0004-0000-0200-000036C70000}"/>
    <hyperlink ref="J53147" r:id="rId51000" xr:uid="{00000000-0004-0000-0200-000037C70000}"/>
    <hyperlink ref="J53148" r:id="rId51001" xr:uid="{00000000-0004-0000-0200-000038C70000}"/>
    <hyperlink ref="J53149" r:id="rId51002" xr:uid="{00000000-0004-0000-0200-000039C70000}"/>
    <hyperlink ref="J53150" r:id="rId51003" xr:uid="{00000000-0004-0000-0200-00003AC70000}"/>
    <hyperlink ref="J53151" r:id="rId51004" xr:uid="{00000000-0004-0000-0200-00003BC70000}"/>
    <hyperlink ref="J53152" r:id="rId51005" xr:uid="{00000000-0004-0000-0200-00003CC70000}"/>
    <hyperlink ref="J53153" r:id="rId51006" xr:uid="{00000000-0004-0000-0200-00003DC70000}"/>
    <hyperlink ref="J53154" r:id="rId51007" xr:uid="{00000000-0004-0000-0200-00003EC70000}"/>
    <hyperlink ref="J53155" r:id="rId51008" xr:uid="{00000000-0004-0000-0200-00003FC70000}"/>
    <hyperlink ref="J53156" r:id="rId51009" location="home" xr:uid="{00000000-0004-0000-0200-000040C70000}"/>
    <hyperlink ref="J53157" r:id="rId51010" xr:uid="{00000000-0004-0000-0200-000041C70000}"/>
    <hyperlink ref="J53158" r:id="rId51011" xr:uid="{00000000-0004-0000-0200-000042C70000}"/>
    <hyperlink ref="J53159" r:id="rId51012" xr:uid="{00000000-0004-0000-0200-000043C70000}"/>
    <hyperlink ref="J53160" r:id="rId51013" xr:uid="{00000000-0004-0000-0200-000044C70000}"/>
    <hyperlink ref="J53161" r:id="rId51014" xr:uid="{00000000-0004-0000-0200-000045C70000}"/>
    <hyperlink ref="J53162" r:id="rId51015" xr:uid="{00000000-0004-0000-0200-000046C70000}"/>
    <hyperlink ref="J53163" r:id="rId51016" xr:uid="{00000000-0004-0000-0200-000047C70000}"/>
    <hyperlink ref="J53164" r:id="rId51017" xr:uid="{00000000-0004-0000-0200-000048C70000}"/>
    <hyperlink ref="J53165" r:id="rId51018" xr:uid="{00000000-0004-0000-0200-000049C70000}"/>
    <hyperlink ref="J53166" r:id="rId51019" xr:uid="{00000000-0004-0000-0200-00004AC70000}"/>
    <hyperlink ref="J53167" r:id="rId51020" xr:uid="{00000000-0004-0000-0200-00004BC70000}"/>
    <hyperlink ref="J53168" r:id="rId51021" xr:uid="{00000000-0004-0000-0200-00004CC70000}"/>
    <hyperlink ref="J53169" r:id="rId51022" xr:uid="{00000000-0004-0000-0200-00004DC70000}"/>
    <hyperlink ref="J53170" r:id="rId51023" xr:uid="{00000000-0004-0000-0200-00004EC70000}"/>
    <hyperlink ref="J53171" r:id="rId51024" xr:uid="{00000000-0004-0000-0200-00004FC70000}"/>
    <hyperlink ref="J53172" r:id="rId51025" xr:uid="{00000000-0004-0000-0200-000050C70000}"/>
    <hyperlink ref="J53173" r:id="rId51026" xr:uid="{00000000-0004-0000-0200-000051C70000}"/>
    <hyperlink ref="J53174" r:id="rId51027" xr:uid="{00000000-0004-0000-0200-000052C70000}"/>
    <hyperlink ref="J53175" r:id="rId51028" xr:uid="{00000000-0004-0000-0200-000053C70000}"/>
    <hyperlink ref="J53176" r:id="rId51029" xr:uid="{00000000-0004-0000-0200-000054C70000}"/>
    <hyperlink ref="J53177" r:id="rId51030" xr:uid="{00000000-0004-0000-0200-000055C70000}"/>
    <hyperlink ref="J53178" r:id="rId51031" xr:uid="{00000000-0004-0000-0200-000056C70000}"/>
    <hyperlink ref="J53179" r:id="rId51032" xr:uid="{00000000-0004-0000-0200-000057C70000}"/>
    <hyperlink ref="J53180" r:id="rId51033" xr:uid="{00000000-0004-0000-0200-000058C70000}"/>
    <hyperlink ref="J53181" r:id="rId51034" xr:uid="{00000000-0004-0000-0200-000059C70000}"/>
    <hyperlink ref="J53182" r:id="rId51035" xr:uid="{00000000-0004-0000-0200-00005AC70000}"/>
    <hyperlink ref="J53183" r:id="rId51036" xr:uid="{00000000-0004-0000-0200-00005BC70000}"/>
    <hyperlink ref="J53184" r:id="rId51037" xr:uid="{00000000-0004-0000-0200-00005CC70000}"/>
    <hyperlink ref="J53185" r:id="rId51038" xr:uid="{00000000-0004-0000-0200-00005DC70000}"/>
    <hyperlink ref="J53186" r:id="rId51039" xr:uid="{00000000-0004-0000-0200-00005EC70000}"/>
    <hyperlink ref="J53187" r:id="rId51040" xr:uid="{00000000-0004-0000-0200-00005FC70000}"/>
    <hyperlink ref="J53188" r:id="rId51041" xr:uid="{00000000-0004-0000-0200-000060C70000}"/>
    <hyperlink ref="J53189" r:id="rId51042" xr:uid="{00000000-0004-0000-0200-000061C70000}"/>
    <hyperlink ref="J53190" r:id="rId51043" xr:uid="{00000000-0004-0000-0200-000062C70000}"/>
    <hyperlink ref="J53191" r:id="rId51044" xr:uid="{00000000-0004-0000-0200-000063C70000}"/>
    <hyperlink ref="J53192" r:id="rId51045" xr:uid="{00000000-0004-0000-0200-000064C70000}"/>
    <hyperlink ref="J53193" r:id="rId51046" xr:uid="{00000000-0004-0000-0200-000065C70000}"/>
    <hyperlink ref="J53194" r:id="rId51047" xr:uid="{00000000-0004-0000-0200-000066C70000}"/>
    <hyperlink ref="J53195" r:id="rId51048" xr:uid="{00000000-0004-0000-0200-000067C70000}"/>
    <hyperlink ref="J53196" r:id="rId51049" xr:uid="{00000000-0004-0000-0200-000068C70000}"/>
    <hyperlink ref="J53197" r:id="rId51050" xr:uid="{00000000-0004-0000-0200-000069C70000}"/>
    <hyperlink ref="J53198" r:id="rId51051" xr:uid="{00000000-0004-0000-0200-00006AC70000}"/>
    <hyperlink ref="J53199" r:id="rId51052" xr:uid="{00000000-0004-0000-0200-00006BC70000}"/>
    <hyperlink ref="J53200" r:id="rId51053" xr:uid="{00000000-0004-0000-0200-00006CC70000}"/>
    <hyperlink ref="J53201" r:id="rId51054" xr:uid="{00000000-0004-0000-0200-00006DC70000}"/>
    <hyperlink ref="J53202" r:id="rId51055" xr:uid="{00000000-0004-0000-0200-00006EC70000}"/>
    <hyperlink ref="J53203" r:id="rId51056" xr:uid="{00000000-0004-0000-0200-00006FC70000}"/>
    <hyperlink ref="J53204" r:id="rId51057" xr:uid="{00000000-0004-0000-0200-000070C70000}"/>
    <hyperlink ref="J53205" r:id="rId51058" xr:uid="{00000000-0004-0000-0200-000071C70000}"/>
    <hyperlink ref="J53206" r:id="rId51059" xr:uid="{00000000-0004-0000-0200-000072C70000}"/>
    <hyperlink ref="J53207" r:id="rId51060" xr:uid="{00000000-0004-0000-0200-000073C70000}"/>
    <hyperlink ref="J53208" r:id="rId51061" xr:uid="{00000000-0004-0000-0200-000074C70000}"/>
    <hyperlink ref="J53209" r:id="rId51062" xr:uid="{00000000-0004-0000-0200-000075C70000}"/>
    <hyperlink ref="J53210" r:id="rId51063" xr:uid="{00000000-0004-0000-0200-000076C70000}"/>
    <hyperlink ref="J53211" r:id="rId51064" xr:uid="{00000000-0004-0000-0200-000077C70000}"/>
    <hyperlink ref="J53212" r:id="rId51065" xr:uid="{00000000-0004-0000-0200-000078C70000}"/>
    <hyperlink ref="J53213" r:id="rId51066" xr:uid="{00000000-0004-0000-0200-000079C70000}"/>
    <hyperlink ref="J53214" r:id="rId51067" xr:uid="{00000000-0004-0000-0200-00007AC70000}"/>
    <hyperlink ref="J53215" r:id="rId51068" xr:uid="{00000000-0004-0000-0200-00007BC70000}"/>
    <hyperlink ref="J53216" r:id="rId51069" xr:uid="{00000000-0004-0000-0200-00007CC70000}"/>
    <hyperlink ref="J53217" r:id="rId51070" xr:uid="{00000000-0004-0000-0200-00007DC70000}"/>
    <hyperlink ref="J53218" r:id="rId51071" xr:uid="{00000000-0004-0000-0200-00007EC70000}"/>
    <hyperlink ref="J53219" r:id="rId51072" xr:uid="{00000000-0004-0000-0200-00007FC70000}"/>
    <hyperlink ref="J53220" r:id="rId51073" xr:uid="{00000000-0004-0000-0200-000080C70000}"/>
    <hyperlink ref="J53221" r:id="rId51074" xr:uid="{00000000-0004-0000-0200-000081C70000}"/>
    <hyperlink ref="J53222" r:id="rId51075" xr:uid="{00000000-0004-0000-0200-000082C70000}"/>
    <hyperlink ref="J53223" r:id="rId51076" xr:uid="{00000000-0004-0000-0200-000083C70000}"/>
    <hyperlink ref="J53224" r:id="rId51077" xr:uid="{00000000-0004-0000-0200-000084C70000}"/>
    <hyperlink ref="J53225" r:id="rId51078" xr:uid="{00000000-0004-0000-0200-000085C70000}"/>
    <hyperlink ref="J53226" r:id="rId51079" xr:uid="{00000000-0004-0000-0200-000086C70000}"/>
    <hyperlink ref="J53227" r:id="rId51080" xr:uid="{00000000-0004-0000-0200-000087C70000}"/>
    <hyperlink ref="J53228" r:id="rId51081" xr:uid="{00000000-0004-0000-0200-000088C70000}"/>
    <hyperlink ref="J53229" r:id="rId51082" xr:uid="{00000000-0004-0000-0200-000089C70000}"/>
    <hyperlink ref="J53230" r:id="rId51083" xr:uid="{00000000-0004-0000-0200-00008AC70000}"/>
    <hyperlink ref="J53231" r:id="rId51084" xr:uid="{00000000-0004-0000-0200-00008BC70000}"/>
    <hyperlink ref="J53232" r:id="rId51085" xr:uid="{00000000-0004-0000-0200-00008CC70000}"/>
    <hyperlink ref="J53233" r:id="rId51086" xr:uid="{00000000-0004-0000-0200-00008DC70000}"/>
    <hyperlink ref="J53234" r:id="rId51087" xr:uid="{00000000-0004-0000-0200-00008EC70000}"/>
    <hyperlink ref="J53235" r:id="rId51088" xr:uid="{00000000-0004-0000-0200-00008FC70000}"/>
    <hyperlink ref="J53236" r:id="rId51089" xr:uid="{00000000-0004-0000-0200-000090C70000}"/>
    <hyperlink ref="J53237" r:id="rId51090" xr:uid="{00000000-0004-0000-0200-000091C70000}"/>
    <hyperlink ref="J53238" r:id="rId51091" xr:uid="{00000000-0004-0000-0200-000092C70000}"/>
    <hyperlink ref="J53239" r:id="rId51092" xr:uid="{00000000-0004-0000-0200-000093C70000}"/>
    <hyperlink ref="J53240" r:id="rId51093" xr:uid="{00000000-0004-0000-0200-000094C70000}"/>
    <hyperlink ref="J53241" r:id="rId51094" xr:uid="{00000000-0004-0000-0200-000095C70000}"/>
    <hyperlink ref="J53242" r:id="rId51095" xr:uid="{00000000-0004-0000-0200-000096C70000}"/>
    <hyperlink ref="J53243" r:id="rId51096" xr:uid="{00000000-0004-0000-0200-000097C70000}"/>
    <hyperlink ref="J53244" r:id="rId51097" xr:uid="{00000000-0004-0000-0200-000098C70000}"/>
    <hyperlink ref="J53245" r:id="rId51098" xr:uid="{00000000-0004-0000-0200-000099C70000}"/>
    <hyperlink ref="J53246" r:id="rId51099" xr:uid="{00000000-0004-0000-0200-00009AC70000}"/>
    <hyperlink ref="J53247" r:id="rId51100" xr:uid="{00000000-0004-0000-0200-00009BC70000}"/>
    <hyperlink ref="J53248" r:id="rId51101" xr:uid="{00000000-0004-0000-0200-00009CC70000}"/>
    <hyperlink ref="J53249" r:id="rId51102" xr:uid="{00000000-0004-0000-0200-00009DC70000}"/>
    <hyperlink ref="J53250" r:id="rId51103" xr:uid="{00000000-0004-0000-0200-00009EC70000}"/>
    <hyperlink ref="J53251" r:id="rId51104" xr:uid="{00000000-0004-0000-0200-00009FC70000}"/>
    <hyperlink ref="J53252" r:id="rId51105" xr:uid="{00000000-0004-0000-0200-0000A0C70000}"/>
    <hyperlink ref="J53253" r:id="rId51106" xr:uid="{00000000-0004-0000-0200-0000A1C70000}"/>
    <hyperlink ref="J53254" r:id="rId51107" xr:uid="{00000000-0004-0000-0200-0000A2C70000}"/>
    <hyperlink ref="J53255" r:id="rId51108" xr:uid="{00000000-0004-0000-0200-0000A3C70000}"/>
    <hyperlink ref="J53256" r:id="rId51109" xr:uid="{00000000-0004-0000-0200-0000A4C70000}"/>
    <hyperlink ref="J53257" r:id="rId51110" xr:uid="{00000000-0004-0000-0200-0000A5C70000}"/>
    <hyperlink ref="J53258" r:id="rId51111" xr:uid="{00000000-0004-0000-0200-0000A6C70000}"/>
    <hyperlink ref="J53259" r:id="rId51112" xr:uid="{00000000-0004-0000-0200-0000A7C70000}"/>
    <hyperlink ref="J53260" r:id="rId51113" xr:uid="{00000000-0004-0000-0200-0000A8C70000}"/>
    <hyperlink ref="J53261" r:id="rId51114" xr:uid="{00000000-0004-0000-0200-0000A9C70000}"/>
    <hyperlink ref="J53262" r:id="rId51115" xr:uid="{00000000-0004-0000-0200-0000AAC70000}"/>
    <hyperlink ref="J53263" r:id="rId51116" xr:uid="{00000000-0004-0000-0200-0000ABC70000}"/>
    <hyperlink ref="J53264" r:id="rId51117" xr:uid="{00000000-0004-0000-0200-0000ACC70000}"/>
    <hyperlink ref="J53265" r:id="rId51118" xr:uid="{00000000-0004-0000-0200-0000ADC70000}"/>
    <hyperlink ref="J53266" r:id="rId51119" xr:uid="{00000000-0004-0000-0200-0000AEC70000}"/>
    <hyperlink ref="J53267" r:id="rId51120" xr:uid="{00000000-0004-0000-0200-0000AFC70000}"/>
    <hyperlink ref="J53268" r:id="rId51121" xr:uid="{00000000-0004-0000-0200-0000B0C70000}"/>
    <hyperlink ref="J53269" r:id="rId51122" xr:uid="{00000000-0004-0000-0200-0000B1C70000}"/>
    <hyperlink ref="J53270" r:id="rId51123" xr:uid="{00000000-0004-0000-0200-0000B2C70000}"/>
    <hyperlink ref="J53271" r:id="rId51124" xr:uid="{00000000-0004-0000-0200-0000B3C70000}"/>
    <hyperlink ref="J53272" r:id="rId51125" xr:uid="{00000000-0004-0000-0200-0000B4C70000}"/>
    <hyperlink ref="J53273" r:id="rId51126" xr:uid="{00000000-0004-0000-0200-0000B5C70000}"/>
    <hyperlink ref="J53274" r:id="rId51127" xr:uid="{00000000-0004-0000-0200-0000B6C70000}"/>
    <hyperlink ref="J53275" r:id="rId51128" xr:uid="{00000000-0004-0000-0200-0000B7C70000}"/>
    <hyperlink ref="J53276" r:id="rId51129" xr:uid="{00000000-0004-0000-0200-0000B8C70000}"/>
    <hyperlink ref="J53277" r:id="rId51130" xr:uid="{00000000-0004-0000-0200-0000B9C70000}"/>
    <hyperlink ref="J53278" r:id="rId51131" xr:uid="{00000000-0004-0000-0200-0000BAC70000}"/>
    <hyperlink ref="J53279" r:id="rId51132" xr:uid="{00000000-0004-0000-0200-0000BBC70000}"/>
    <hyperlink ref="J53280" r:id="rId51133" xr:uid="{00000000-0004-0000-0200-0000BCC70000}"/>
    <hyperlink ref="J53281" r:id="rId51134" xr:uid="{00000000-0004-0000-0200-0000BDC70000}"/>
    <hyperlink ref="J53282" r:id="rId51135" xr:uid="{00000000-0004-0000-0200-0000BEC70000}"/>
    <hyperlink ref="J53283" r:id="rId51136" xr:uid="{00000000-0004-0000-0200-0000BFC70000}"/>
    <hyperlink ref="J53284" r:id="rId51137" xr:uid="{00000000-0004-0000-0200-0000C0C70000}"/>
    <hyperlink ref="J53285" r:id="rId51138" xr:uid="{00000000-0004-0000-0200-0000C1C70000}"/>
    <hyperlink ref="J53286" r:id="rId51139" xr:uid="{00000000-0004-0000-0200-0000C2C70000}"/>
    <hyperlink ref="J53287" r:id="rId51140" xr:uid="{00000000-0004-0000-0200-0000C3C70000}"/>
    <hyperlink ref="J53288" r:id="rId51141" xr:uid="{00000000-0004-0000-0200-0000C4C70000}"/>
    <hyperlink ref="J53289" r:id="rId51142" xr:uid="{00000000-0004-0000-0200-0000C5C70000}"/>
    <hyperlink ref="J53290" r:id="rId51143" xr:uid="{00000000-0004-0000-0200-0000C6C70000}"/>
    <hyperlink ref="J53291" r:id="rId51144" xr:uid="{00000000-0004-0000-0200-0000C7C70000}"/>
    <hyperlink ref="J53292" r:id="rId51145" xr:uid="{00000000-0004-0000-0200-0000C8C70000}"/>
    <hyperlink ref="J53293" r:id="rId51146" xr:uid="{00000000-0004-0000-0200-0000C9C70000}"/>
    <hyperlink ref="J53294" r:id="rId51147" xr:uid="{00000000-0004-0000-0200-0000CAC70000}"/>
    <hyperlink ref="J53295" r:id="rId51148" xr:uid="{00000000-0004-0000-0200-0000CBC70000}"/>
    <hyperlink ref="J53296" r:id="rId51149" xr:uid="{00000000-0004-0000-0200-0000CCC70000}"/>
    <hyperlink ref="J53297" r:id="rId51150" xr:uid="{00000000-0004-0000-0200-0000CDC70000}"/>
    <hyperlink ref="J53298" r:id="rId51151" xr:uid="{00000000-0004-0000-0200-0000CEC70000}"/>
    <hyperlink ref="J53299" r:id="rId51152" xr:uid="{00000000-0004-0000-0200-0000CFC70000}"/>
    <hyperlink ref="J53300" r:id="rId51153" xr:uid="{00000000-0004-0000-0200-0000D0C70000}"/>
    <hyperlink ref="J53301" r:id="rId51154" xr:uid="{00000000-0004-0000-0200-0000D1C70000}"/>
    <hyperlink ref="J53302" r:id="rId51155" xr:uid="{00000000-0004-0000-0200-0000D2C70000}"/>
    <hyperlink ref="J53303" r:id="rId51156" xr:uid="{00000000-0004-0000-0200-0000D3C70000}"/>
    <hyperlink ref="J53305" r:id="rId51157" xr:uid="{00000000-0004-0000-0200-0000D4C70000}"/>
    <hyperlink ref="J53306" r:id="rId51158" xr:uid="{00000000-0004-0000-0200-0000D5C70000}"/>
    <hyperlink ref="J53307" r:id="rId51159" xr:uid="{00000000-0004-0000-0200-0000D6C70000}"/>
    <hyperlink ref="J53308" r:id="rId51160" xr:uid="{00000000-0004-0000-0200-0000D7C70000}"/>
    <hyperlink ref="J53309" r:id="rId51161" xr:uid="{00000000-0004-0000-0200-0000D8C70000}"/>
    <hyperlink ref="J53310" r:id="rId51162" xr:uid="{00000000-0004-0000-0200-0000D9C70000}"/>
    <hyperlink ref="J53311" r:id="rId51163" xr:uid="{00000000-0004-0000-0200-0000DAC70000}"/>
    <hyperlink ref="J53312" r:id="rId51164" xr:uid="{00000000-0004-0000-0200-0000DBC70000}"/>
    <hyperlink ref="J53313" r:id="rId51165" xr:uid="{00000000-0004-0000-0200-0000DCC70000}"/>
    <hyperlink ref="J53314" r:id="rId51166" xr:uid="{00000000-0004-0000-0200-0000DDC70000}"/>
    <hyperlink ref="J53315" r:id="rId51167" xr:uid="{00000000-0004-0000-0200-0000DEC70000}"/>
    <hyperlink ref="J53316" r:id="rId51168" xr:uid="{00000000-0004-0000-0200-0000DFC70000}"/>
    <hyperlink ref="J53317" r:id="rId51169" xr:uid="{00000000-0004-0000-0200-0000E0C70000}"/>
    <hyperlink ref="J53318" r:id="rId51170" xr:uid="{00000000-0004-0000-0200-0000E1C70000}"/>
    <hyperlink ref="J53319" r:id="rId51171" xr:uid="{00000000-0004-0000-0200-0000E2C70000}"/>
    <hyperlink ref="J53320" r:id="rId51172" xr:uid="{00000000-0004-0000-0200-0000E3C70000}"/>
    <hyperlink ref="J53321" r:id="rId51173" xr:uid="{00000000-0004-0000-0200-0000E4C70000}"/>
    <hyperlink ref="J53322" r:id="rId51174" xr:uid="{00000000-0004-0000-0200-0000E5C70000}"/>
    <hyperlink ref="J53323" r:id="rId51175" xr:uid="{00000000-0004-0000-0200-0000E6C70000}"/>
    <hyperlink ref="J53324" r:id="rId51176" xr:uid="{00000000-0004-0000-0200-0000E7C70000}"/>
    <hyperlink ref="J53325" r:id="rId51177" xr:uid="{00000000-0004-0000-0200-0000E8C70000}"/>
    <hyperlink ref="J53326" r:id="rId51178" xr:uid="{00000000-0004-0000-0200-0000E9C70000}"/>
    <hyperlink ref="J53327" r:id="rId51179" xr:uid="{00000000-0004-0000-0200-0000EAC70000}"/>
    <hyperlink ref="J53328" r:id="rId51180" xr:uid="{00000000-0004-0000-0200-0000EBC70000}"/>
    <hyperlink ref="J53329" r:id="rId51181" xr:uid="{00000000-0004-0000-0200-0000ECC70000}"/>
    <hyperlink ref="J53330" r:id="rId51182" xr:uid="{00000000-0004-0000-0200-0000EDC70000}"/>
    <hyperlink ref="J53331" r:id="rId51183" xr:uid="{00000000-0004-0000-0200-0000EEC70000}"/>
    <hyperlink ref="J53332" r:id="rId51184" xr:uid="{00000000-0004-0000-0200-0000EFC70000}"/>
    <hyperlink ref="J53334" r:id="rId51185" xr:uid="{00000000-0004-0000-0200-0000F0C70000}"/>
    <hyperlink ref="J53335" r:id="rId51186" xr:uid="{00000000-0004-0000-0200-0000F1C70000}"/>
    <hyperlink ref="J53336" r:id="rId51187" xr:uid="{00000000-0004-0000-0200-0000F2C70000}"/>
    <hyperlink ref="J53337" r:id="rId51188" xr:uid="{00000000-0004-0000-0200-0000F3C70000}"/>
    <hyperlink ref="J53338" r:id="rId51189" xr:uid="{00000000-0004-0000-0200-0000F4C70000}"/>
    <hyperlink ref="J53339" r:id="rId51190" xr:uid="{00000000-0004-0000-0200-0000F5C70000}"/>
    <hyperlink ref="J53340" r:id="rId51191" xr:uid="{00000000-0004-0000-0200-0000F6C70000}"/>
    <hyperlink ref="J53341" r:id="rId51192" xr:uid="{00000000-0004-0000-0200-0000F7C70000}"/>
    <hyperlink ref="J53342" r:id="rId51193" xr:uid="{00000000-0004-0000-0200-0000F8C70000}"/>
    <hyperlink ref="J53343" r:id="rId51194" xr:uid="{00000000-0004-0000-0200-0000F9C70000}"/>
    <hyperlink ref="J53344" r:id="rId51195" xr:uid="{00000000-0004-0000-0200-0000FAC70000}"/>
    <hyperlink ref="J53345" r:id="rId51196" xr:uid="{00000000-0004-0000-0200-0000FBC70000}"/>
    <hyperlink ref="J53346" r:id="rId51197" xr:uid="{00000000-0004-0000-0200-0000FCC70000}"/>
    <hyperlink ref="J53347" r:id="rId51198" xr:uid="{00000000-0004-0000-0200-0000FDC70000}"/>
    <hyperlink ref="J53348" r:id="rId51199" xr:uid="{00000000-0004-0000-0200-0000FEC70000}"/>
    <hyperlink ref="J53349" r:id="rId51200" xr:uid="{00000000-0004-0000-0200-0000FFC70000}"/>
    <hyperlink ref="J53350" r:id="rId51201" xr:uid="{00000000-0004-0000-0200-000000C80000}"/>
    <hyperlink ref="J53351" r:id="rId51202" xr:uid="{00000000-0004-0000-0200-000001C80000}"/>
    <hyperlink ref="J53352" r:id="rId51203" xr:uid="{00000000-0004-0000-0200-000002C80000}"/>
    <hyperlink ref="J53353" r:id="rId51204" xr:uid="{00000000-0004-0000-0200-000003C80000}"/>
    <hyperlink ref="J53354" r:id="rId51205" xr:uid="{00000000-0004-0000-0200-000004C80000}"/>
    <hyperlink ref="J53355" r:id="rId51206" xr:uid="{00000000-0004-0000-0200-000005C80000}"/>
    <hyperlink ref="J53356" r:id="rId51207" xr:uid="{00000000-0004-0000-0200-000006C80000}"/>
    <hyperlink ref="J53357" r:id="rId51208" xr:uid="{00000000-0004-0000-0200-000007C80000}"/>
    <hyperlink ref="J53358" r:id="rId51209" xr:uid="{00000000-0004-0000-0200-000008C80000}"/>
    <hyperlink ref="J53359" r:id="rId51210" xr:uid="{00000000-0004-0000-0200-000009C80000}"/>
    <hyperlink ref="J53360" r:id="rId51211" xr:uid="{00000000-0004-0000-0200-00000AC80000}"/>
    <hyperlink ref="J53361" r:id="rId51212" xr:uid="{00000000-0004-0000-0200-00000BC80000}"/>
    <hyperlink ref="J53362" r:id="rId51213" xr:uid="{00000000-0004-0000-0200-00000CC80000}"/>
    <hyperlink ref="J53363" r:id="rId51214" xr:uid="{00000000-0004-0000-0200-00000DC80000}"/>
    <hyperlink ref="J53364" r:id="rId51215" xr:uid="{00000000-0004-0000-0200-00000EC80000}"/>
    <hyperlink ref="J53365" r:id="rId51216" xr:uid="{00000000-0004-0000-0200-00000FC80000}"/>
    <hyperlink ref="J53366" r:id="rId51217" xr:uid="{00000000-0004-0000-0200-000010C80000}"/>
    <hyperlink ref="J53367" r:id="rId51218" xr:uid="{00000000-0004-0000-0200-000011C80000}"/>
    <hyperlink ref="J53368" r:id="rId51219" xr:uid="{00000000-0004-0000-0200-000012C80000}"/>
    <hyperlink ref="J53369" r:id="rId51220" xr:uid="{00000000-0004-0000-0200-000013C80000}"/>
    <hyperlink ref="J53370" r:id="rId51221" xr:uid="{00000000-0004-0000-0200-000014C80000}"/>
    <hyperlink ref="J53371" r:id="rId51222" xr:uid="{00000000-0004-0000-0200-000015C80000}"/>
    <hyperlink ref="J53372" r:id="rId51223" xr:uid="{00000000-0004-0000-0200-000016C80000}"/>
    <hyperlink ref="J53373" r:id="rId51224" xr:uid="{00000000-0004-0000-0200-000017C80000}"/>
    <hyperlink ref="J53374" r:id="rId51225" xr:uid="{00000000-0004-0000-0200-000018C80000}"/>
    <hyperlink ref="J53375" r:id="rId51226" xr:uid="{00000000-0004-0000-0200-000019C80000}"/>
    <hyperlink ref="J53376" r:id="rId51227" xr:uid="{00000000-0004-0000-0200-00001AC80000}"/>
    <hyperlink ref="J53377" r:id="rId51228" xr:uid="{00000000-0004-0000-0200-00001BC80000}"/>
    <hyperlink ref="J53378" r:id="rId51229" xr:uid="{00000000-0004-0000-0200-00001CC80000}"/>
    <hyperlink ref="J53379" r:id="rId51230" xr:uid="{00000000-0004-0000-0200-00001DC80000}"/>
    <hyperlink ref="J53380" r:id="rId51231" xr:uid="{00000000-0004-0000-0200-00001EC80000}"/>
    <hyperlink ref="J53381" r:id="rId51232" xr:uid="{00000000-0004-0000-0200-00001FC80000}"/>
    <hyperlink ref="J53382" r:id="rId51233" xr:uid="{00000000-0004-0000-0200-000020C80000}"/>
    <hyperlink ref="J53383" r:id="rId51234" xr:uid="{00000000-0004-0000-0200-000021C80000}"/>
    <hyperlink ref="J53384" r:id="rId51235" xr:uid="{00000000-0004-0000-0200-000022C80000}"/>
    <hyperlink ref="J53387" r:id="rId51236" xr:uid="{00000000-0004-0000-0200-000023C80000}"/>
    <hyperlink ref="J53388" r:id="rId51237" xr:uid="{00000000-0004-0000-0200-000024C80000}"/>
    <hyperlink ref="J53389" r:id="rId51238" xr:uid="{00000000-0004-0000-0200-000025C80000}"/>
    <hyperlink ref="J53390" r:id="rId51239" xr:uid="{00000000-0004-0000-0200-000026C80000}"/>
    <hyperlink ref="J53391" r:id="rId51240" xr:uid="{00000000-0004-0000-0200-000027C80000}"/>
    <hyperlink ref="J53392" r:id="rId51241" xr:uid="{00000000-0004-0000-0200-000028C80000}"/>
    <hyperlink ref="J53394" r:id="rId51242" xr:uid="{00000000-0004-0000-0200-000029C80000}"/>
    <hyperlink ref="J53395" r:id="rId51243" xr:uid="{00000000-0004-0000-0200-00002AC80000}"/>
    <hyperlink ref="J53396" r:id="rId51244" xr:uid="{00000000-0004-0000-0200-00002BC80000}"/>
    <hyperlink ref="J53397" r:id="rId51245" xr:uid="{00000000-0004-0000-0200-00002CC80000}"/>
    <hyperlink ref="J53398" r:id="rId51246" xr:uid="{00000000-0004-0000-0200-00002DC80000}"/>
    <hyperlink ref="J53399" r:id="rId51247" xr:uid="{00000000-0004-0000-0200-00002EC80000}"/>
    <hyperlink ref="J53400" r:id="rId51248" xr:uid="{00000000-0004-0000-0200-00002FC80000}"/>
    <hyperlink ref="J53401" r:id="rId51249" xr:uid="{00000000-0004-0000-0200-000030C80000}"/>
    <hyperlink ref="J53402" r:id="rId51250" xr:uid="{00000000-0004-0000-0200-000031C80000}"/>
    <hyperlink ref="J53403" r:id="rId51251" xr:uid="{00000000-0004-0000-0200-000032C80000}"/>
    <hyperlink ref="J53404" r:id="rId51252" xr:uid="{00000000-0004-0000-0200-000033C80000}"/>
    <hyperlink ref="J53405" r:id="rId51253" xr:uid="{00000000-0004-0000-0200-000034C80000}"/>
    <hyperlink ref="J53406" r:id="rId51254" xr:uid="{00000000-0004-0000-0200-000035C80000}"/>
    <hyperlink ref="J53407" r:id="rId51255" xr:uid="{00000000-0004-0000-0200-000036C80000}"/>
    <hyperlink ref="J53408" r:id="rId51256" xr:uid="{00000000-0004-0000-0200-000037C80000}"/>
    <hyperlink ref="J53411" r:id="rId51257" xr:uid="{00000000-0004-0000-0200-000038C80000}"/>
    <hyperlink ref="J53413" r:id="rId51258" xr:uid="{00000000-0004-0000-0200-000039C80000}"/>
    <hyperlink ref="J53414" r:id="rId51259" xr:uid="{00000000-0004-0000-0200-00003AC80000}"/>
    <hyperlink ref="J53415" r:id="rId51260" xr:uid="{00000000-0004-0000-0200-00003BC80000}"/>
    <hyperlink ref="J53416" r:id="rId51261" xr:uid="{00000000-0004-0000-0200-00003CC80000}"/>
    <hyperlink ref="J53417" r:id="rId51262" xr:uid="{00000000-0004-0000-0200-00003DC80000}"/>
    <hyperlink ref="J53418" r:id="rId51263" xr:uid="{00000000-0004-0000-0200-00003EC80000}"/>
    <hyperlink ref="J53419" r:id="rId51264" xr:uid="{00000000-0004-0000-0200-00003FC80000}"/>
    <hyperlink ref="J53420" r:id="rId51265" xr:uid="{00000000-0004-0000-0200-000040C80000}"/>
    <hyperlink ref="J53421" r:id="rId51266" xr:uid="{00000000-0004-0000-0200-000041C80000}"/>
    <hyperlink ref="J53422" r:id="rId51267" xr:uid="{00000000-0004-0000-0200-000042C80000}"/>
    <hyperlink ref="J53423" r:id="rId51268" xr:uid="{00000000-0004-0000-0200-000043C80000}"/>
    <hyperlink ref="J53424" r:id="rId51269" xr:uid="{00000000-0004-0000-0200-000044C80000}"/>
    <hyperlink ref="J53425" r:id="rId51270" xr:uid="{00000000-0004-0000-0200-000045C80000}"/>
    <hyperlink ref="J53426" r:id="rId51271" xr:uid="{00000000-0004-0000-0200-000046C80000}"/>
    <hyperlink ref="J53427" r:id="rId51272" xr:uid="{00000000-0004-0000-0200-000047C80000}"/>
    <hyperlink ref="J53430" r:id="rId51273" xr:uid="{00000000-0004-0000-0200-000048C80000}"/>
    <hyperlink ref="J53431" r:id="rId51274" xr:uid="{00000000-0004-0000-0200-000049C80000}"/>
    <hyperlink ref="J53432" r:id="rId51275" xr:uid="{00000000-0004-0000-0200-00004AC80000}"/>
    <hyperlink ref="J53433" r:id="rId51276" xr:uid="{00000000-0004-0000-0200-00004BC80000}"/>
    <hyperlink ref="J53434" r:id="rId51277" xr:uid="{00000000-0004-0000-0200-00004CC80000}"/>
    <hyperlink ref="J53435" r:id="rId51278" xr:uid="{00000000-0004-0000-0200-00004DC80000}"/>
    <hyperlink ref="J53436" r:id="rId51279" xr:uid="{00000000-0004-0000-0200-00004EC80000}"/>
    <hyperlink ref="J53437" r:id="rId51280" xr:uid="{00000000-0004-0000-0200-00004FC80000}"/>
    <hyperlink ref="J53438" r:id="rId51281" xr:uid="{00000000-0004-0000-0200-000050C80000}"/>
    <hyperlink ref="J53439" r:id="rId51282" xr:uid="{00000000-0004-0000-0200-000051C80000}"/>
    <hyperlink ref="J53440" r:id="rId51283" xr:uid="{00000000-0004-0000-0200-000052C80000}"/>
    <hyperlink ref="J53441" r:id="rId51284" xr:uid="{00000000-0004-0000-0200-000053C80000}"/>
    <hyperlink ref="J53442" r:id="rId51285" xr:uid="{00000000-0004-0000-0200-000054C80000}"/>
    <hyperlink ref="J53443" r:id="rId51286" xr:uid="{00000000-0004-0000-0200-000055C80000}"/>
    <hyperlink ref="J53444" r:id="rId51287" xr:uid="{00000000-0004-0000-0200-000056C80000}"/>
    <hyperlink ref="J53445" r:id="rId51288" xr:uid="{00000000-0004-0000-0200-000057C80000}"/>
    <hyperlink ref="J53446" r:id="rId51289" xr:uid="{00000000-0004-0000-0200-000058C80000}"/>
    <hyperlink ref="J53447" r:id="rId51290" xr:uid="{00000000-0004-0000-0200-000059C80000}"/>
    <hyperlink ref="J53448" r:id="rId51291" xr:uid="{00000000-0004-0000-0200-00005AC80000}"/>
    <hyperlink ref="J53450" r:id="rId51292" xr:uid="{00000000-0004-0000-0200-00005BC80000}"/>
    <hyperlink ref="J53451" r:id="rId51293" xr:uid="{00000000-0004-0000-0200-00005CC80000}"/>
    <hyperlink ref="J53452" r:id="rId51294" xr:uid="{00000000-0004-0000-0200-00005DC80000}"/>
    <hyperlink ref="J53453" r:id="rId51295" xr:uid="{00000000-0004-0000-0200-00005EC80000}"/>
    <hyperlink ref="J53454" r:id="rId51296" xr:uid="{00000000-0004-0000-0200-00005FC80000}"/>
    <hyperlink ref="J53455" r:id="rId51297" xr:uid="{00000000-0004-0000-0200-000060C80000}"/>
    <hyperlink ref="J53456" r:id="rId51298" xr:uid="{00000000-0004-0000-0200-000061C80000}"/>
    <hyperlink ref="J53457" r:id="rId51299" xr:uid="{00000000-0004-0000-0200-000062C80000}"/>
    <hyperlink ref="J53458" r:id="rId51300" xr:uid="{00000000-0004-0000-0200-000063C80000}"/>
    <hyperlink ref="J53459" r:id="rId51301" xr:uid="{00000000-0004-0000-0200-000064C80000}"/>
    <hyperlink ref="J53460" r:id="rId51302" xr:uid="{00000000-0004-0000-0200-000065C80000}"/>
    <hyperlink ref="J53461" r:id="rId51303" xr:uid="{00000000-0004-0000-0200-000066C80000}"/>
    <hyperlink ref="J53462" r:id="rId51304" xr:uid="{00000000-0004-0000-0200-000067C80000}"/>
    <hyperlink ref="J53463" r:id="rId51305" xr:uid="{00000000-0004-0000-0200-000068C80000}"/>
    <hyperlink ref="J53464" r:id="rId51306" xr:uid="{00000000-0004-0000-0200-000069C80000}"/>
    <hyperlink ref="J53465" r:id="rId51307" xr:uid="{00000000-0004-0000-0200-00006AC80000}"/>
    <hyperlink ref="J53466" r:id="rId51308" xr:uid="{00000000-0004-0000-0200-00006BC80000}"/>
    <hyperlink ref="J53467" r:id="rId51309" xr:uid="{00000000-0004-0000-0200-00006CC80000}"/>
    <hyperlink ref="J53468" r:id="rId51310" xr:uid="{00000000-0004-0000-0200-00006DC80000}"/>
    <hyperlink ref="J53469" r:id="rId51311" xr:uid="{00000000-0004-0000-0200-00006EC80000}"/>
    <hyperlink ref="J53470" r:id="rId51312" xr:uid="{00000000-0004-0000-0200-00006FC80000}"/>
    <hyperlink ref="J53471" r:id="rId51313" xr:uid="{00000000-0004-0000-0200-000070C80000}"/>
    <hyperlink ref="J53472" r:id="rId51314" xr:uid="{00000000-0004-0000-0200-000071C80000}"/>
    <hyperlink ref="J53473" r:id="rId51315" xr:uid="{00000000-0004-0000-0200-000072C80000}"/>
    <hyperlink ref="J53474" r:id="rId51316" xr:uid="{00000000-0004-0000-0200-000073C80000}"/>
    <hyperlink ref="J53475" r:id="rId51317" xr:uid="{00000000-0004-0000-0200-000074C80000}"/>
    <hyperlink ref="J53476" r:id="rId51318" xr:uid="{00000000-0004-0000-0200-000075C80000}"/>
    <hyperlink ref="J53477" r:id="rId51319" xr:uid="{00000000-0004-0000-0200-000076C80000}"/>
    <hyperlink ref="J53478" r:id="rId51320" xr:uid="{00000000-0004-0000-0200-000077C80000}"/>
    <hyperlink ref="J53479" r:id="rId51321" xr:uid="{00000000-0004-0000-0200-000078C80000}"/>
    <hyperlink ref="J53480" r:id="rId51322" xr:uid="{00000000-0004-0000-0200-000079C80000}"/>
    <hyperlink ref="J53481" r:id="rId51323" xr:uid="{00000000-0004-0000-0200-00007AC80000}"/>
    <hyperlink ref="J53482" r:id="rId51324" xr:uid="{00000000-0004-0000-0200-00007BC80000}"/>
    <hyperlink ref="J53483" r:id="rId51325" xr:uid="{00000000-0004-0000-0200-00007CC80000}"/>
    <hyperlink ref="J53484" r:id="rId51326" xr:uid="{00000000-0004-0000-0200-00007DC80000}"/>
    <hyperlink ref="J53485" r:id="rId51327" xr:uid="{00000000-0004-0000-0200-00007EC80000}"/>
    <hyperlink ref="J53486" r:id="rId51328" xr:uid="{00000000-0004-0000-0200-00007FC80000}"/>
    <hyperlink ref="J53487" r:id="rId51329" xr:uid="{00000000-0004-0000-0200-000080C80000}"/>
    <hyperlink ref="J53488" r:id="rId51330" xr:uid="{00000000-0004-0000-0200-000081C80000}"/>
    <hyperlink ref="J53489" r:id="rId51331" xr:uid="{00000000-0004-0000-0200-000082C80000}"/>
    <hyperlink ref="J53490" r:id="rId51332" xr:uid="{00000000-0004-0000-0200-000083C80000}"/>
    <hyperlink ref="J53491" r:id="rId51333" xr:uid="{00000000-0004-0000-0200-000084C80000}"/>
    <hyperlink ref="J53492" r:id="rId51334" xr:uid="{00000000-0004-0000-0200-000085C80000}"/>
    <hyperlink ref="J53493" r:id="rId51335" xr:uid="{00000000-0004-0000-0200-000086C80000}"/>
    <hyperlink ref="J53494" r:id="rId51336" xr:uid="{00000000-0004-0000-0200-000087C80000}"/>
    <hyperlink ref="J53495" r:id="rId51337" xr:uid="{00000000-0004-0000-0200-000088C80000}"/>
    <hyperlink ref="J53496" r:id="rId51338" xr:uid="{00000000-0004-0000-0200-000089C80000}"/>
    <hyperlink ref="J53497" r:id="rId51339" xr:uid="{00000000-0004-0000-0200-00008AC80000}"/>
    <hyperlink ref="J53498" r:id="rId51340" xr:uid="{00000000-0004-0000-0200-00008BC80000}"/>
    <hyperlink ref="J53499" r:id="rId51341" xr:uid="{00000000-0004-0000-0200-00008CC80000}"/>
    <hyperlink ref="J53500" r:id="rId51342" xr:uid="{00000000-0004-0000-0200-00008DC80000}"/>
    <hyperlink ref="J53501" r:id="rId51343" xr:uid="{00000000-0004-0000-0200-00008EC80000}"/>
    <hyperlink ref="J53504" r:id="rId51344" xr:uid="{00000000-0004-0000-0200-00008FC80000}"/>
    <hyperlink ref="J53505" r:id="rId51345" xr:uid="{00000000-0004-0000-0200-000090C80000}"/>
    <hyperlink ref="J53506" r:id="rId51346" xr:uid="{00000000-0004-0000-0200-000091C80000}"/>
    <hyperlink ref="J53507" r:id="rId51347" xr:uid="{00000000-0004-0000-0200-000092C80000}"/>
    <hyperlink ref="J53509" r:id="rId51348" xr:uid="{00000000-0004-0000-0200-000093C80000}"/>
    <hyperlink ref="J53510" r:id="rId51349" xr:uid="{00000000-0004-0000-0200-000094C80000}"/>
    <hyperlink ref="J53511" r:id="rId51350" xr:uid="{00000000-0004-0000-0200-000095C80000}"/>
    <hyperlink ref="J53512" r:id="rId51351" xr:uid="{00000000-0004-0000-0200-000096C80000}"/>
    <hyperlink ref="J53514" r:id="rId51352" xr:uid="{00000000-0004-0000-0200-000097C80000}"/>
    <hyperlink ref="J53515" r:id="rId51353" xr:uid="{00000000-0004-0000-0200-000098C80000}"/>
    <hyperlink ref="J53516" r:id="rId51354" xr:uid="{00000000-0004-0000-0200-000099C80000}"/>
    <hyperlink ref="J53518" r:id="rId51355" xr:uid="{00000000-0004-0000-0200-00009AC80000}"/>
    <hyperlink ref="J53519" r:id="rId51356" xr:uid="{00000000-0004-0000-0200-00009BC80000}"/>
    <hyperlink ref="J53522" r:id="rId51357" xr:uid="{00000000-0004-0000-0200-00009CC80000}"/>
    <hyperlink ref="J53523" r:id="rId51358" xr:uid="{00000000-0004-0000-0200-00009DC80000}"/>
    <hyperlink ref="J53524" r:id="rId51359" xr:uid="{00000000-0004-0000-0200-00009EC80000}"/>
    <hyperlink ref="J53525" r:id="rId51360" xr:uid="{00000000-0004-0000-0200-00009FC80000}"/>
    <hyperlink ref="J53526" r:id="rId51361" xr:uid="{00000000-0004-0000-0200-0000A0C80000}"/>
    <hyperlink ref="J53527" r:id="rId51362" xr:uid="{00000000-0004-0000-0200-0000A1C80000}"/>
    <hyperlink ref="J53528" r:id="rId51363" xr:uid="{00000000-0004-0000-0200-0000A2C80000}"/>
    <hyperlink ref="J53529" r:id="rId51364" xr:uid="{00000000-0004-0000-0200-0000A3C80000}"/>
    <hyperlink ref="J53530" r:id="rId51365" xr:uid="{00000000-0004-0000-0200-0000A4C80000}"/>
    <hyperlink ref="J53531" r:id="rId51366" xr:uid="{00000000-0004-0000-0200-0000A5C80000}"/>
    <hyperlink ref="J53536" r:id="rId51367" xr:uid="{00000000-0004-0000-0200-0000A6C80000}"/>
    <hyperlink ref="J53537" r:id="rId51368" xr:uid="{00000000-0004-0000-0200-0000A7C80000}"/>
    <hyperlink ref="J53538" r:id="rId51369" xr:uid="{00000000-0004-0000-0200-0000A8C80000}"/>
    <hyperlink ref="J53540" r:id="rId51370" xr:uid="{00000000-0004-0000-0200-0000A9C80000}"/>
    <hyperlink ref="J53541" r:id="rId51371" xr:uid="{00000000-0004-0000-0200-0000AAC80000}"/>
    <hyperlink ref="J53542" r:id="rId51372" xr:uid="{00000000-0004-0000-0200-0000ABC80000}"/>
    <hyperlink ref="J53543" r:id="rId51373" xr:uid="{00000000-0004-0000-0200-0000ACC80000}"/>
    <hyperlink ref="J53544" r:id="rId51374" xr:uid="{00000000-0004-0000-0200-0000ADC80000}"/>
    <hyperlink ref="J53545" r:id="rId51375" xr:uid="{00000000-0004-0000-0200-0000AEC80000}"/>
    <hyperlink ref="J53546" r:id="rId51376" xr:uid="{00000000-0004-0000-0200-0000AFC80000}"/>
    <hyperlink ref="J53547" r:id="rId51377" xr:uid="{00000000-0004-0000-0200-0000B0C80000}"/>
    <hyperlink ref="J53548" r:id="rId51378" xr:uid="{00000000-0004-0000-0200-0000B1C80000}"/>
    <hyperlink ref="J53549" r:id="rId51379" xr:uid="{00000000-0004-0000-0200-0000B2C80000}"/>
    <hyperlink ref="J53550" r:id="rId51380" xr:uid="{00000000-0004-0000-0200-0000B3C80000}"/>
    <hyperlink ref="J53551" r:id="rId51381" xr:uid="{00000000-0004-0000-0200-0000B4C80000}"/>
    <hyperlink ref="J53552" r:id="rId51382" xr:uid="{00000000-0004-0000-0200-0000B5C80000}"/>
    <hyperlink ref="J53553" r:id="rId51383" location="home" xr:uid="{00000000-0004-0000-0200-0000B6C80000}"/>
    <hyperlink ref="J53554" r:id="rId51384" xr:uid="{00000000-0004-0000-0200-0000B7C80000}"/>
    <hyperlink ref="J53555" r:id="rId51385" xr:uid="{00000000-0004-0000-0200-0000B8C80000}"/>
    <hyperlink ref="J53556" r:id="rId51386" xr:uid="{00000000-0004-0000-0200-0000B9C80000}"/>
    <hyperlink ref="J53557" r:id="rId51387" xr:uid="{00000000-0004-0000-0200-0000BAC80000}"/>
    <hyperlink ref="J53558" r:id="rId51388" xr:uid="{00000000-0004-0000-0200-0000BBC80000}"/>
    <hyperlink ref="J53559" r:id="rId51389" xr:uid="{00000000-0004-0000-0200-0000BCC80000}"/>
    <hyperlink ref="J53560" r:id="rId51390" xr:uid="{00000000-0004-0000-0200-0000BDC80000}"/>
    <hyperlink ref="J53561" r:id="rId51391" xr:uid="{00000000-0004-0000-0200-0000BEC80000}"/>
    <hyperlink ref="J53564" r:id="rId51392" xr:uid="{00000000-0004-0000-0200-0000BFC80000}"/>
    <hyperlink ref="J53565" r:id="rId51393" xr:uid="{00000000-0004-0000-0200-0000C0C80000}"/>
    <hyperlink ref="J53566" r:id="rId51394" xr:uid="{00000000-0004-0000-0200-0000C1C80000}"/>
    <hyperlink ref="J53567" r:id="rId51395" xr:uid="{00000000-0004-0000-0200-0000C2C80000}"/>
    <hyperlink ref="J53568" r:id="rId51396" xr:uid="{00000000-0004-0000-0200-0000C3C80000}"/>
    <hyperlink ref="J53569" r:id="rId51397" xr:uid="{00000000-0004-0000-0200-0000C4C80000}"/>
    <hyperlink ref="J53570" r:id="rId51398" xr:uid="{00000000-0004-0000-0200-0000C5C80000}"/>
    <hyperlink ref="J53571" r:id="rId51399" xr:uid="{00000000-0004-0000-0200-0000C6C80000}"/>
    <hyperlink ref="J53572" r:id="rId51400" xr:uid="{00000000-0004-0000-0200-0000C7C80000}"/>
    <hyperlink ref="J53573" r:id="rId51401" xr:uid="{00000000-0004-0000-0200-0000C8C80000}"/>
    <hyperlink ref="J53574" r:id="rId51402" xr:uid="{00000000-0004-0000-0200-0000C9C80000}"/>
    <hyperlink ref="J53575" r:id="rId51403" xr:uid="{00000000-0004-0000-0200-0000CAC80000}"/>
    <hyperlink ref="J53577" r:id="rId51404" xr:uid="{00000000-0004-0000-0200-0000CBC80000}"/>
    <hyperlink ref="J53578" r:id="rId51405" xr:uid="{00000000-0004-0000-0200-0000CCC80000}"/>
    <hyperlink ref="J53579" r:id="rId51406" xr:uid="{00000000-0004-0000-0200-0000CDC80000}"/>
    <hyperlink ref="J53580" r:id="rId51407" xr:uid="{00000000-0004-0000-0200-0000CEC80000}"/>
    <hyperlink ref="J53581" r:id="rId51408" xr:uid="{00000000-0004-0000-0200-0000CFC80000}"/>
    <hyperlink ref="J53582" r:id="rId51409" xr:uid="{00000000-0004-0000-0200-0000D0C80000}"/>
    <hyperlink ref="J53584" r:id="rId51410" xr:uid="{00000000-0004-0000-0200-0000D1C80000}"/>
    <hyperlink ref="J53585" r:id="rId51411" xr:uid="{00000000-0004-0000-0200-0000D2C80000}"/>
    <hyperlink ref="J53586" r:id="rId51412" xr:uid="{00000000-0004-0000-0200-0000D3C80000}"/>
    <hyperlink ref="J53587" r:id="rId51413" xr:uid="{00000000-0004-0000-0200-0000D4C80000}"/>
    <hyperlink ref="J53588" r:id="rId51414" xr:uid="{00000000-0004-0000-0200-0000D5C80000}"/>
    <hyperlink ref="J53589" r:id="rId51415" xr:uid="{00000000-0004-0000-0200-0000D6C80000}"/>
    <hyperlink ref="J53590" r:id="rId51416" xr:uid="{00000000-0004-0000-0200-0000D7C80000}"/>
    <hyperlink ref="J53591" r:id="rId51417" xr:uid="{00000000-0004-0000-0200-0000D8C80000}"/>
    <hyperlink ref="J53593" r:id="rId51418" xr:uid="{00000000-0004-0000-0200-0000D9C80000}"/>
    <hyperlink ref="J53594" r:id="rId51419" xr:uid="{00000000-0004-0000-0200-0000DAC80000}"/>
    <hyperlink ref="J53595" r:id="rId51420" xr:uid="{00000000-0004-0000-0200-0000DBC80000}"/>
    <hyperlink ref="J53596" r:id="rId51421" xr:uid="{00000000-0004-0000-0200-0000DCC80000}"/>
    <hyperlink ref="J53597" r:id="rId51422" xr:uid="{00000000-0004-0000-0200-0000DDC80000}"/>
    <hyperlink ref="J53598" r:id="rId51423" xr:uid="{00000000-0004-0000-0200-0000DEC80000}"/>
    <hyperlink ref="J53599" r:id="rId51424" xr:uid="{00000000-0004-0000-0200-0000DFC80000}"/>
    <hyperlink ref="J53600" r:id="rId51425" xr:uid="{00000000-0004-0000-0200-0000E0C80000}"/>
    <hyperlink ref="J53602" r:id="rId51426" xr:uid="{00000000-0004-0000-0200-0000E1C80000}"/>
    <hyperlink ref="J53603" r:id="rId51427" xr:uid="{00000000-0004-0000-0200-0000E2C80000}"/>
    <hyperlink ref="J53604" r:id="rId51428" xr:uid="{00000000-0004-0000-0200-0000E3C80000}"/>
    <hyperlink ref="J53605" r:id="rId51429" xr:uid="{00000000-0004-0000-0200-0000E4C80000}"/>
    <hyperlink ref="J53606" r:id="rId51430" xr:uid="{00000000-0004-0000-0200-0000E5C80000}"/>
    <hyperlink ref="J53607" r:id="rId51431" xr:uid="{00000000-0004-0000-0200-0000E6C80000}"/>
    <hyperlink ref="J53608" r:id="rId51432" xr:uid="{00000000-0004-0000-0200-0000E7C80000}"/>
    <hyperlink ref="J53609" r:id="rId51433" xr:uid="{00000000-0004-0000-0200-0000E8C80000}"/>
    <hyperlink ref="J53610" r:id="rId51434" xr:uid="{00000000-0004-0000-0200-0000E9C80000}"/>
    <hyperlink ref="J53611" r:id="rId51435" xr:uid="{00000000-0004-0000-0200-0000EAC80000}"/>
    <hyperlink ref="J53612" r:id="rId51436" xr:uid="{00000000-0004-0000-0200-0000EBC80000}"/>
    <hyperlink ref="J53613" r:id="rId51437" xr:uid="{00000000-0004-0000-0200-0000ECC80000}"/>
    <hyperlink ref="J53614" r:id="rId51438" xr:uid="{00000000-0004-0000-0200-0000EDC80000}"/>
    <hyperlink ref="J53615" r:id="rId51439" xr:uid="{00000000-0004-0000-0200-0000EEC80000}"/>
    <hyperlink ref="J53617" r:id="rId51440" xr:uid="{00000000-0004-0000-0200-0000EFC80000}"/>
    <hyperlink ref="J53618" r:id="rId51441" xr:uid="{00000000-0004-0000-0200-0000F0C80000}"/>
    <hyperlink ref="J53619" r:id="rId51442" xr:uid="{00000000-0004-0000-0200-0000F1C80000}"/>
    <hyperlink ref="J53620" r:id="rId51443" xr:uid="{00000000-0004-0000-0200-0000F2C80000}"/>
    <hyperlink ref="J53621" r:id="rId51444" xr:uid="{00000000-0004-0000-0200-0000F3C80000}"/>
    <hyperlink ref="J53622" r:id="rId51445" xr:uid="{00000000-0004-0000-0200-0000F4C80000}"/>
    <hyperlink ref="J53623" r:id="rId51446" xr:uid="{00000000-0004-0000-0200-0000F5C80000}"/>
    <hyperlink ref="J53624" r:id="rId51447" xr:uid="{00000000-0004-0000-0200-0000F6C80000}"/>
    <hyperlink ref="J53625" r:id="rId51448" xr:uid="{00000000-0004-0000-0200-0000F7C80000}"/>
    <hyperlink ref="J53626" r:id="rId51449" xr:uid="{00000000-0004-0000-0200-0000F8C80000}"/>
    <hyperlink ref="J53627" r:id="rId51450" xr:uid="{00000000-0004-0000-0200-0000F9C80000}"/>
    <hyperlink ref="J53630" r:id="rId51451" xr:uid="{00000000-0004-0000-0200-0000FAC80000}"/>
    <hyperlink ref="J53631" r:id="rId51452" location="BrandyMel" xr:uid="{00000000-0004-0000-0200-0000FBC80000}"/>
    <hyperlink ref="J53632" r:id="rId51453" location="BrandyMel" xr:uid="{00000000-0004-0000-0200-0000FCC80000}"/>
    <hyperlink ref="J53634" r:id="rId51454" xr:uid="{00000000-0004-0000-0200-0000FDC80000}"/>
    <hyperlink ref="J53635" r:id="rId51455" xr:uid="{00000000-0004-0000-0200-0000FEC80000}"/>
    <hyperlink ref="J53636" r:id="rId51456" xr:uid="{00000000-0004-0000-0200-0000FFC80000}"/>
    <hyperlink ref="J53637" r:id="rId51457" xr:uid="{00000000-0004-0000-0200-000000C90000}"/>
    <hyperlink ref="J53638" r:id="rId51458" xr:uid="{00000000-0004-0000-0200-000001C90000}"/>
    <hyperlink ref="J53639" r:id="rId51459" xr:uid="{00000000-0004-0000-0200-000002C90000}"/>
    <hyperlink ref="J53640" r:id="rId51460" xr:uid="{00000000-0004-0000-0200-000003C90000}"/>
    <hyperlink ref="J53641" r:id="rId51461" xr:uid="{00000000-0004-0000-0200-000004C90000}"/>
    <hyperlink ref="J53642" r:id="rId51462" xr:uid="{00000000-0004-0000-0200-000005C90000}"/>
    <hyperlink ref="J53643" r:id="rId51463" xr:uid="{00000000-0004-0000-0200-000006C90000}"/>
    <hyperlink ref="J53644" r:id="rId51464" xr:uid="{00000000-0004-0000-0200-000007C90000}"/>
    <hyperlink ref="J53645" r:id="rId51465" xr:uid="{00000000-0004-0000-0200-000008C90000}"/>
    <hyperlink ref="J53647" r:id="rId51466" xr:uid="{00000000-0004-0000-0200-000009C90000}"/>
    <hyperlink ref="J53648" r:id="rId51467" xr:uid="{00000000-0004-0000-0200-00000AC90000}"/>
    <hyperlink ref="J53649" r:id="rId51468" xr:uid="{00000000-0004-0000-0200-00000BC90000}"/>
    <hyperlink ref="J53650" r:id="rId51469" xr:uid="{00000000-0004-0000-0200-00000CC90000}"/>
    <hyperlink ref="J53651" r:id="rId51470" xr:uid="{00000000-0004-0000-0200-00000DC90000}"/>
    <hyperlink ref="J53652" r:id="rId51471" xr:uid="{00000000-0004-0000-0200-00000EC90000}"/>
    <hyperlink ref="J53653" r:id="rId51472" xr:uid="{00000000-0004-0000-0200-00000FC90000}"/>
    <hyperlink ref="J53654" r:id="rId51473" xr:uid="{00000000-0004-0000-0200-000010C90000}"/>
    <hyperlink ref="J53655" r:id="rId51474" xr:uid="{00000000-0004-0000-0200-000011C90000}"/>
    <hyperlink ref="J53656" r:id="rId51475" xr:uid="{00000000-0004-0000-0200-000012C90000}"/>
    <hyperlink ref="J53657" r:id="rId51476" xr:uid="{00000000-0004-0000-0200-000013C90000}"/>
    <hyperlink ref="J53658" r:id="rId51477" xr:uid="{00000000-0004-0000-0200-000014C90000}"/>
    <hyperlink ref="J53659" r:id="rId51478" xr:uid="{00000000-0004-0000-0200-000015C90000}"/>
    <hyperlink ref="J53660" r:id="rId51479" xr:uid="{00000000-0004-0000-0200-000016C90000}"/>
    <hyperlink ref="J53661" r:id="rId51480" xr:uid="{00000000-0004-0000-0200-000017C90000}"/>
    <hyperlink ref="J53662" r:id="rId51481" xr:uid="{00000000-0004-0000-0200-000018C90000}"/>
    <hyperlink ref="J53663" r:id="rId51482" xr:uid="{00000000-0004-0000-0200-000019C90000}"/>
    <hyperlink ref="J53664" r:id="rId51483" xr:uid="{00000000-0004-0000-0200-00001AC90000}"/>
    <hyperlink ref="J53665" r:id="rId51484" xr:uid="{00000000-0004-0000-0200-00001BC90000}"/>
    <hyperlink ref="J53666" r:id="rId51485" xr:uid="{00000000-0004-0000-0200-00001CC90000}"/>
    <hyperlink ref="J53667" r:id="rId51486" xr:uid="{00000000-0004-0000-0200-00001DC90000}"/>
    <hyperlink ref="J53668" r:id="rId51487" xr:uid="{00000000-0004-0000-0200-00001EC90000}"/>
    <hyperlink ref="J53669" r:id="rId51488" xr:uid="{00000000-0004-0000-0200-00001FC90000}"/>
    <hyperlink ref="J53670" r:id="rId51489" xr:uid="{00000000-0004-0000-0200-000020C90000}"/>
    <hyperlink ref="J53672" r:id="rId51490" xr:uid="{00000000-0004-0000-0200-000021C90000}"/>
    <hyperlink ref="J53673" r:id="rId51491" xr:uid="{00000000-0004-0000-0200-000022C90000}"/>
    <hyperlink ref="J53674" r:id="rId51492" xr:uid="{00000000-0004-0000-0200-000023C90000}"/>
    <hyperlink ref="J53675" r:id="rId51493" xr:uid="{00000000-0004-0000-0200-000024C90000}"/>
    <hyperlink ref="J53676" r:id="rId51494" xr:uid="{00000000-0004-0000-0200-000025C90000}"/>
    <hyperlink ref="J53677" r:id="rId51495" xr:uid="{00000000-0004-0000-0200-000026C90000}"/>
    <hyperlink ref="J53678" r:id="rId51496" xr:uid="{00000000-0004-0000-0200-000027C90000}"/>
    <hyperlink ref="J53679" r:id="rId51497" xr:uid="{00000000-0004-0000-0200-000028C90000}"/>
    <hyperlink ref="J53680" r:id="rId51498" xr:uid="{00000000-0004-0000-0200-000029C90000}"/>
    <hyperlink ref="J53681" r:id="rId51499" xr:uid="{00000000-0004-0000-0200-00002AC90000}"/>
    <hyperlink ref="J53682" r:id="rId51500" xr:uid="{00000000-0004-0000-0200-00002BC90000}"/>
    <hyperlink ref="J53683" r:id="rId51501" xr:uid="{00000000-0004-0000-0200-00002CC90000}"/>
    <hyperlink ref="J53684" r:id="rId51502" xr:uid="{00000000-0004-0000-0200-00002DC90000}"/>
    <hyperlink ref="J53685" r:id="rId51503" xr:uid="{00000000-0004-0000-0200-00002EC90000}"/>
    <hyperlink ref="J53686" r:id="rId51504" xr:uid="{00000000-0004-0000-0200-00002FC90000}"/>
    <hyperlink ref="J53687" r:id="rId51505" xr:uid="{00000000-0004-0000-0200-000030C90000}"/>
    <hyperlink ref="J53688" r:id="rId51506" xr:uid="{00000000-0004-0000-0200-000031C90000}"/>
    <hyperlink ref="J53689" r:id="rId51507" xr:uid="{00000000-0004-0000-0200-000032C90000}"/>
    <hyperlink ref="J53690" r:id="rId51508" xr:uid="{00000000-0004-0000-0200-000033C90000}"/>
    <hyperlink ref="J53691" r:id="rId51509" xr:uid="{00000000-0004-0000-0200-000034C90000}"/>
    <hyperlink ref="J53692" r:id="rId51510" xr:uid="{00000000-0004-0000-0200-000035C90000}"/>
    <hyperlink ref="J53693" r:id="rId51511" xr:uid="{00000000-0004-0000-0200-000036C90000}"/>
    <hyperlink ref="J53694" r:id="rId51512" xr:uid="{00000000-0004-0000-0200-000037C90000}"/>
    <hyperlink ref="J53695" r:id="rId51513" xr:uid="{00000000-0004-0000-0200-000038C90000}"/>
    <hyperlink ref="J53696" r:id="rId51514" xr:uid="{00000000-0004-0000-0200-000039C90000}"/>
    <hyperlink ref="J53697" r:id="rId51515" xr:uid="{00000000-0004-0000-0200-00003AC90000}"/>
    <hyperlink ref="J53698" r:id="rId51516" xr:uid="{00000000-0004-0000-0200-00003BC90000}"/>
    <hyperlink ref="J53699" r:id="rId51517" xr:uid="{00000000-0004-0000-0200-00003CC90000}"/>
    <hyperlink ref="J53700" r:id="rId51518" xr:uid="{00000000-0004-0000-0200-00003DC90000}"/>
    <hyperlink ref="J53701" r:id="rId51519" xr:uid="{00000000-0004-0000-0200-00003EC90000}"/>
    <hyperlink ref="J53702" r:id="rId51520" xr:uid="{00000000-0004-0000-0200-00003FC90000}"/>
    <hyperlink ref="J53703" r:id="rId51521" xr:uid="{00000000-0004-0000-0200-000040C90000}"/>
    <hyperlink ref="J53704" r:id="rId51522" xr:uid="{00000000-0004-0000-0200-000041C90000}"/>
    <hyperlink ref="J53705" r:id="rId51523" xr:uid="{00000000-0004-0000-0200-000042C90000}"/>
    <hyperlink ref="J53706" r:id="rId51524" xr:uid="{00000000-0004-0000-0200-000043C90000}"/>
    <hyperlink ref="J53707" r:id="rId51525" xr:uid="{00000000-0004-0000-0200-000044C90000}"/>
    <hyperlink ref="J53708" r:id="rId51526" xr:uid="{00000000-0004-0000-0200-000045C90000}"/>
    <hyperlink ref="J53710" r:id="rId51527" xr:uid="{00000000-0004-0000-0200-000046C90000}"/>
    <hyperlink ref="J53712" r:id="rId51528" xr:uid="{00000000-0004-0000-0200-000047C90000}"/>
    <hyperlink ref="J53713" r:id="rId51529" xr:uid="{00000000-0004-0000-0200-000048C90000}"/>
    <hyperlink ref="J53714" r:id="rId51530" xr:uid="{00000000-0004-0000-0200-000049C90000}"/>
    <hyperlink ref="J53715" r:id="rId51531" xr:uid="{00000000-0004-0000-0200-00004AC90000}"/>
    <hyperlink ref="J53716" r:id="rId51532" xr:uid="{00000000-0004-0000-0200-00004BC90000}"/>
    <hyperlink ref="J53717" r:id="rId51533" xr:uid="{00000000-0004-0000-0200-00004CC90000}"/>
    <hyperlink ref="J53718" r:id="rId51534" xr:uid="{00000000-0004-0000-0200-00004DC90000}"/>
    <hyperlink ref="J53719" r:id="rId51535" xr:uid="{00000000-0004-0000-0200-00004EC90000}"/>
    <hyperlink ref="J53721" r:id="rId51536" xr:uid="{00000000-0004-0000-0200-00004FC90000}"/>
    <hyperlink ref="J53722" r:id="rId51537" xr:uid="{00000000-0004-0000-0200-000050C90000}"/>
    <hyperlink ref="J53723" r:id="rId51538" xr:uid="{00000000-0004-0000-0200-000051C90000}"/>
    <hyperlink ref="J53724" r:id="rId51539" xr:uid="{00000000-0004-0000-0200-000052C90000}"/>
    <hyperlink ref="J53725" r:id="rId51540" xr:uid="{00000000-0004-0000-0200-000053C90000}"/>
    <hyperlink ref="J53726" r:id="rId51541" xr:uid="{00000000-0004-0000-0200-000054C90000}"/>
    <hyperlink ref="J53727" r:id="rId51542" xr:uid="{00000000-0004-0000-0200-000055C90000}"/>
    <hyperlink ref="J53728" r:id="rId51543" xr:uid="{00000000-0004-0000-0200-000056C90000}"/>
    <hyperlink ref="J53729" r:id="rId51544" xr:uid="{00000000-0004-0000-0200-000057C90000}"/>
    <hyperlink ref="J53732" r:id="rId51545" xr:uid="{00000000-0004-0000-0200-000058C90000}"/>
    <hyperlink ref="J53733" r:id="rId51546" xr:uid="{00000000-0004-0000-0200-000059C90000}"/>
    <hyperlink ref="J53734" r:id="rId51547" xr:uid="{00000000-0004-0000-0200-00005AC90000}"/>
    <hyperlink ref="J53735" r:id="rId51548" xr:uid="{00000000-0004-0000-0200-00005BC90000}"/>
    <hyperlink ref="J53736" r:id="rId51549" xr:uid="{00000000-0004-0000-0200-00005CC90000}"/>
    <hyperlink ref="J53737" r:id="rId51550" xr:uid="{00000000-0004-0000-0200-00005DC90000}"/>
    <hyperlink ref="J53739" r:id="rId51551" xr:uid="{00000000-0004-0000-0200-00005EC90000}"/>
    <hyperlink ref="J53740" r:id="rId51552" xr:uid="{00000000-0004-0000-0200-00005FC90000}"/>
    <hyperlink ref="J53741" r:id="rId51553" xr:uid="{00000000-0004-0000-0200-000060C90000}"/>
    <hyperlink ref="J53742" r:id="rId51554" xr:uid="{00000000-0004-0000-0200-000061C90000}"/>
    <hyperlink ref="J53743" r:id="rId51555" xr:uid="{00000000-0004-0000-0200-000062C90000}"/>
    <hyperlink ref="J53744" r:id="rId51556" xr:uid="{00000000-0004-0000-0200-000063C90000}"/>
    <hyperlink ref="J53745" r:id="rId51557" xr:uid="{00000000-0004-0000-0200-000064C90000}"/>
    <hyperlink ref="J53746" r:id="rId51558" xr:uid="{00000000-0004-0000-0200-000065C90000}"/>
    <hyperlink ref="J53747" r:id="rId51559" xr:uid="{00000000-0004-0000-0200-000066C90000}"/>
    <hyperlink ref="J53748" r:id="rId51560" xr:uid="{00000000-0004-0000-0200-000067C90000}"/>
    <hyperlink ref="J53749" r:id="rId51561" xr:uid="{00000000-0004-0000-0200-000068C90000}"/>
    <hyperlink ref="J53750" r:id="rId51562" xr:uid="{00000000-0004-0000-0200-000069C90000}"/>
    <hyperlink ref="J53751" r:id="rId51563" xr:uid="{00000000-0004-0000-0200-00006AC90000}"/>
    <hyperlink ref="J53752" r:id="rId51564" xr:uid="{00000000-0004-0000-0200-00006BC90000}"/>
    <hyperlink ref="J53753" r:id="rId51565" xr:uid="{00000000-0004-0000-0200-00006CC90000}"/>
    <hyperlink ref="J53754" r:id="rId51566" xr:uid="{00000000-0004-0000-0200-00006DC90000}"/>
    <hyperlink ref="J53755" r:id="rId51567" xr:uid="{00000000-0004-0000-0200-00006EC90000}"/>
    <hyperlink ref="J53756" r:id="rId51568" xr:uid="{00000000-0004-0000-0200-00006FC90000}"/>
    <hyperlink ref="J53757" r:id="rId51569" xr:uid="{00000000-0004-0000-0200-000070C90000}"/>
    <hyperlink ref="J53758" r:id="rId51570" xr:uid="{00000000-0004-0000-0200-000071C90000}"/>
    <hyperlink ref="J53759" r:id="rId51571" xr:uid="{00000000-0004-0000-0200-000072C90000}"/>
    <hyperlink ref="J53760" r:id="rId51572" xr:uid="{00000000-0004-0000-0200-000073C90000}"/>
    <hyperlink ref="J53761" r:id="rId51573" xr:uid="{00000000-0004-0000-0200-000074C90000}"/>
    <hyperlink ref="J53762" r:id="rId51574" xr:uid="{00000000-0004-0000-0200-000075C90000}"/>
    <hyperlink ref="J53763" r:id="rId51575" xr:uid="{00000000-0004-0000-0200-000076C90000}"/>
    <hyperlink ref="J53764" r:id="rId51576" xr:uid="{00000000-0004-0000-0200-000077C90000}"/>
    <hyperlink ref="J53765" r:id="rId51577" xr:uid="{00000000-0004-0000-0200-000078C90000}"/>
    <hyperlink ref="J53766" r:id="rId51578" xr:uid="{00000000-0004-0000-0200-000079C90000}"/>
    <hyperlink ref="J53767" r:id="rId51579" xr:uid="{00000000-0004-0000-0200-00007AC90000}"/>
    <hyperlink ref="J53768" r:id="rId51580" xr:uid="{00000000-0004-0000-0200-00007BC90000}"/>
    <hyperlink ref="J53769" r:id="rId51581" xr:uid="{00000000-0004-0000-0200-00007CC90000}"/>
    <hyperlink ref="J53770" r:id="rId51582" xr:uid="{00000000-0004-0000-0200-00007DC90000}"/>
    <hyperlink ref="J53771" r:id="rId51583" xr:uid="{00000000-0004-0000-0200-00007EC90000}"/>
    <hyperlink ref="J53772" r:id="rId51584" xr:uid="{00000000-0004-0000-0200-00007FC90000}"/>
    <hyperlink ref="J53773" r:id="rId51585" xr:uid="{00000000-0004-0000-0200-000080C90000}"/>
    <hyperlink ref="J53774" r:id="rId51586" xr:uid="{00000000-0004-0000-0200-000081C90000}"/>
    <hyperlink ref="J53776" r:id="rId51587" xr:uid="{00000000-0004-0000-0200-000082C90000}"/>
    <hyperlink ref="J53777" r:id="rId51588" xr:uid="{00000000-0004-0000-0200-000083C90000}"/>
    <hyperlink ref="J53778" r:id="rId51589" xr:uid="{00000000-0004-0000-0200-000084C90000}"/>
    <hyperlink ref="J53779" r:id="rId51590" xr:uid="{00000000-0004-0000-0200-000085C90000}"/>
    <hyperlink ref="J53780" r:id="rId51591" xr:uid="{00000000-0004-0000-0200-000086C90000}"/>
    <hyperlink ref="J53781" r:id="rId51592" xr:uid="{00000000-0004-0000-0200-000087C90000}"/>
    <hyperlink ref="J53782" r:id="rId51593" xr:uid="{00000000-0004-0000-0200-000088C90000}"/>
    <hyperlink ref="J53783" r:id="rId51594" xr:uid="{00000000-0004-0000-0200-000089C90000}"/>
    <hyperlink ref="J53784" r:id="rId51595" xr:uid="{00000000-0004-0000-0200-00008AC90000}"/>
    <hyperlink ref="J53785" r:id="rId51596" xr:uid="{00000000-0004-0000-0200-00008BC90000}"/>
    <hyperlink ref="J53786" r:id="rId51597" xr:uid="{00000000-0004-0000-0200-00008CC90000}"/>
    <hyperlink ref="J53787" r:id="rId51598" xr:uid="{00000000-0004-0000-0200-00008DC90000}"/>
    <hyperlink ref="J53788" r:id="rId51599" xr:uid="{00000000-0004-0000-0200-00008EC90000}"/>
    <hyperlink ref="J53789" r:id="rId51600" xr:uid="{00000000-0004-0000-0200-00008FC90000}"/>
    <hyperlink ref="J53790" r:id="rId51601" xr:uid="{00000000-0004-0000-0200-000090C90000}"/>
    <hyperlink ref="J53791" r:id="rId51602" xr:uid="{00000000-0004-0000-0200-000091C90000}"/>
    <hyperlink ref="J53792" r:id="rId51603" xr:uid="{00000000-0004-0000-0200-000092C90000}"/>
    <hyperlink ref="J53793" r:id="rId51604" xr:uid="{00000000-0004-0000-0200-000093C90000}"/>
    <hyperlink ref="J53794" r:id="rId51605" xr:uid="{00000000-0004-0000-0200-000094C90000}"/>
    <hyperlink ref="J53795" r:id="rId51606" xr:uid="{00000000-0004-0000-0200-000095C90000}"/>
    <hyperlink ref="J53796" r:id="rId51607" xr:uid="{00000000-0004-0000-0200-000096C90000}"/>
    <hyperlink ref="J53797" r:id="rId51608" xr:uid="{00000000-0004-0000-0200-000097C90000}"/>
    <hyperlink ref="J53798" r:id="rId51609" xr:uid="{00000000-0004-0000-0200-000098C90000}"/>
    <hyperlink ref="J53799" r:id="rId51610" xr:uid="{00000000-0004-0000-0200-000099C90000}"/>
    <hyperlink ref="J53801" r:id="rId51611" xr:uid="{00000000-0004-0000-0200-00009AC90000}"/>
    <hyperlink ref="J53802" r:id="rId51612" xr:uid="{00000000-0004-0000-0200-00009BC90000}"/>
    <hyperlink ref="J53803" r:id="rId51613" xr:uid="{00000000-0004-0000-0200-00009CC90000}"/>
    <hyperlink ref="J53804" r:id="rId51614" xr:uid="{00000000-0004-0000-0200-00009DC90000}"/>
    <hyperlink ref="J53805" r:id="rId51615" xr:uid="{00000000-0004-0000-0200-00009EC90000}"/>
    <hyperlink ref="J53806" r:id="rId51616" xr:uid="{00000000-0004-0000-0200-00009FC90000}"/>
    <hyperlink ref="J53807" r:id="rId51617" xr:uid="{00000000-0004-0000-0200-0000A0C90000}"/>
    <hyperlink ref="J53808" r:id="rId51618" xr:uid="{00000000-0004-0000-0200-0000A1C90000}"/>
    <hyperlink ref="J53809" r:id="rId51619" xr:uid="{00000000-0004-0000-0200-0000A2C90000}"/>
    <hyperlink ref="J53810" r:id="rId51620" xr:uid="{00000000-0004-0000-0200-0000A3C90000}"/>
    <hyperlink ref="J53811" r:id="rId51621" xr:uid="{00000000-0004-0000-0200-0000A4C90000}"/>
    <hyperlink ref="J53812" r:id="rId51622" xr:uid="{00000000-0004-0000-0200-0000A5C90000}"/>
    <hyperlink ref="J53813" r:id="rId51623" xr:uid="{00000000-0004-0000-0200-0000A6C90000}"/>
    <hyperlink ref="J53814" r:id="rId51624" xr:uid="{00000000-0004-0000-0200-0000A7C90000}"/>
    <hyperlink ref="J53815" r:id="rId51625" xr:uid="{00000000-0004-0000-0200-0000A8C90000}"/>
    <hyperlink ref="J53816" r:id="rId51626" xr:uid="{00000000-0004-0000-0200-0000A9C90000}"/>
    <hyperlink ref="J53817" r:id="rId51627" xr:uid="{00000000-0004-0000-0200-0000AAC90000}"/>
    <hyperlink ref="J53818" r:id="rId51628" xr:uid="{00000000-0004-0000-0200-0000ABC90000}"/>
    <hyperlink ref="J53819" r:id="rId51629" xr:uid="{00000000-0004-0000-0200-0000ACC90000}"/>
    <hyperlink ref="J53820" r:id="rId51630" xr:uid="{00000000-0004-0000-0200-0000ADC90000}"/>
    <hyperlink ref="J53822" r:id="rId51631" xr:uid="{00000000-0004-0000-0200-0000AEC90000}"/>
    <hyperlink ref="J53823" r:id="rId51632" xr:uid="{00000000-0004-0000-0200-0000AFC90000}"/>
    <hyperlink ref="J53824" r:id="rId51633" xr:uid="{00000000-0004-0000-0200-0000B0C90000}"/>
    <hyperlink ref="J53826" r:id="rId51634" xr:uid="{00000000-0004-0000-0200-0000B1C90000}"/>
    <hyperlink ref="J53827" r:id="rId51635" xr:uid="{00000000-0004-0000-0200-0000B2C90000}"/>
    <hyperlink ref="J53828" r:id="rId51636" xr:uid="{00000000-0004-0000-0200-0000B3C90000}"/>
    <hyperlink ref="J53829" r:id="rId51637" xr:uid="{00000000-0004-0000-0200-0000B4C90000}"/>
    <hyperlink ref="J53830" r:id="rId51638" xr:uid="{00000000-0004-0000-0200-0000B5C90000}"/>
    <hyperlink ref="J53831" r:id="rId51639" xr:uid="{00000000-0004-0000-0200-0000B6C90000}"/>
    <hyperlink ref="J53832" r:id="rId51640" xr:uid="{00000000-0004-0000-0200-0000B7C90000}"/>
    <hyperlink ref="J53833" r:id="rId51641" xr:uid="{00000000-0004-0000-0200-0000B8C90000}"/>
    <hyperlink ref="J53835" r:id="rId51642" xr:uid="{00000000-0004-0000-0200-0000B9C90000}"/>
    <hyperlink ref="J53836" r:id="rId51643" xr:uid="{00000000-0004-0000-0200-0000BAC90000}"/>
    <hyperlink ref="J53837" r:id="rId51644" xr:uid="{00000000-0004-0000-0200-0000BBC90000}"/>
    <hyperlink ref="J53838" r:id="rId51645" xr:uid="{00000000-0004-0000-0200-0000BCC90000}"/>
    <hyperlink ref="J53839" r:id="rId51646" xr:uid="{00000000-0004-0000-0200-0000BDC90000}"/>
    <hyperlink ref="J53840" r:id="rId51647" xr:uid="{00000000-0004-0000-0200-0000BEC90000}"/>
    <hyperlink ref="J53841" r:id="rId51648" xr:uid="{00000000-0004-0000-0200-0000BFC90000}"/>
    <hyperlink ref="J53842" r:id="rId51649" xr:uid="{00000000-0004-0000-0200-0000C0C90000}"/>
    <hyperlink ref="J53843" r:id="rId51650" xr:uid="{00000000-0004-0000-0200-0000C1C90000}"/>
    <hyperlink ref="J53844" r:id="rId51651" xr:uid="{00000000-0004-0000-0200-0000C2C90000}"/>
    <hyperlink ref="J53845" r:id="rId51652" xr:uid="{00000000-0004-0000-0200-0000C3C90000}"/>
    <hyperlink ref="J53846" r:id="rId51653" xr:uid="{00000000-0004-0000-0200-0000C4C90000}"/>
    <hyperlink ref="J53847" r:id="rId51654" xr:uid="{00000000-0004-0000-0200-0000C5C90000}"/>
    <hyperlink ref="J53848" r:id="rId51655" xr:uid="{00000000-0004-0000-0200-0000C6C90000}"/>
    <hyperlink ref="J53849" r:id="rId51656" xr:uid="{00000000-0004-0000-0200-0000C7C90000}"/>
    <hyperlink ref="J53850" r:id="rId51657" xr:uid="{00000000-0004-0000-0200-0000C8C90000}"/>
    <hyperlink ref="J53851" r:id="rId51658" xr:uid="{00000000-0004-0000-0200-0000C9C90000}"/>
    <hyperlink ref="J53852" r:id="rId51659" xr:uid="{00000000-0004-0000-0200-0000CAC90000}"/>
    <hyperlink ref="J53853" r:id="rId51660" xr:uid="{00000000-0004-0000-0200-0000CBC90000}"/>
    <hyperlink ref="J53854" r:id="rId51661" xr:uid="{00000000-0004-0000-0200-0000CCC90000}"/>
    <hyperlink ref="J53855" r:id="rId51662" xr:uid="{00000000-0004-0000-0200-0000CDC90000}"/>
    <hyperlink ref="J53856" r:id="rId51663" xr:uid="{00000000-0004-0000-0200-0000CEC90000}"/>
    <hyperlink ref="J53857" r:id="rId51664" xr:uid="{00000000-0004-0000-0200-0000CFC90000}"/>
    <hyperlink ref="J53858" r:id="rId51665" xr:uid="{00000000-0004-0000-0200-0000D0C90000}"/>
    <hyperlink ref="J53859" r:id="rId51666" xr:uid="{00000000-0004-0000-0200-0000D1C90000}"/>
    <hyperlink ref="J53860" r:id="rId51667" xr:uid="{00000000-0004-0000-0200-0000D2C90000}"/>
    <hyperlink ref="J53861" r:id="rId51668" xr:uid="{00000000-0004-0000-0200-0000D3C90000}"/>
    <hyperlink ref="J53862" r:id="rId51669" xr:uid="{00000000-0004-0000-0200-0000D4C90000}"/>
    <hyperlink ref="J53863" r:id="rId51670" xr:uid="{00000000-0004-0000-0200-0000D5C90000}"/>
    <hyperlink ref="J53864" r:id="rId51671" xr:uid="{00000000-0004-0000-0200-0000D6C90000}"/>
    <hyperlink ref="J53865" r:id="rId51672" xr:uid="{00000000-0004-0000-0200-0000D7C90000}"/>
    <hyperlink ref="J53866" r:id="rId51673" xr:uid="{00000000-0004-0000-0200-0000D8C90000}"/>
    <hyperlink ref="J53867" r:id="rId51674" xr:uid="{00000000-0004-0000-0200-0000D9C90000}"/>
    <hyperlink ref="J53869" r:id="rId51675" xr:uid="{00000000-0004-0000-0200-0000DAC90000}"/>
    <hyperlink ref="J53870" r:id="rId51676" xr:uid="{00000000-0004-0000-0200-0000DBC90000}"/>
    <hyperlink ref="J53871" r:id="rId51677" xr:uid="{00000000-0004-0000-0200-0000DCC90000}"/>
    <hyperlink ref="J53872" r:id="rId51678" xr:uid="{00000000-0004-0000-0200-0000DDC90000}"/>
    <hyperlink ref="J53873" r:id="rId51679" xr:uid="{00000000-0004-0000-0200-0000DEC90000}"/>
    <hyperlink ref="J53874" r:id="rId51680" xr:uid="{00000000-0004-0000-0200-0000DFC90000}"/>
    <hyperlink ref="J53875" r:id="rId51681" xr:uid="{00000000-0004-0000-0200-0000E0C90000}"/>
    <hyperlink ref="J53876" r:id="rId51682" xr:uid="{00000000-0004-0000-0200-0000E1C90000}"/>
    <hyperlink ref="J53877" r:id="rId51683" xr:uid="{00000000-0004-0000-0200-0000E2C90000}"/>
    <hyperlink ref="J53878" r:id="rId51684" xr:uid="{00000000-0004-0000-0200-0000E3C90000}"/>
    <hyperlink ref="J53879" r:id="rId51685" xr:uid="{00000000-0004-0000-0200-0000E4C90000}"/>
    <hyperlink ref="J53880" r:id="rId51686" xr:uid="{00000000-0004-0000-0200-0000E5C90000}"/>
    <hyperlink ref="J53881" r:id="rId51687" xr:uid="{00000000-0004-0000-0200-0000E6C90000}"/>
    <hyperlink ref="J53882" r:id="rId51688" xr:uid="{00000000-0004-0000-0200-0000E7C90000}"/>
    <hyperlink ref="J53883" r:id="rId51689" xr:uid="{00000000-0004-0000-0200-0000E8C90000}"/>
    <hyperlink ref="J53884" r:id="rId51690" xr:uid="{00000000-0004-0000-0200-0000E9C90000}"/>
    <hyperlink ref="J53885" r:id="rId51691" xr:uid="{00000000-0004-0000-0200-0000EAC90000}"/>
    <hyperlink ref="J53886" r:id="rId51692" xr:uid="{00000000-0004-0000-0200-0000EBC90000}"/>
    <hyperlink ref="J53887" r:id="rId51693" xr:uid="{00000000-0004-0000-0200-0000ECC90000}"/>
    <hyperlink ref="J53889" r:id="rId51694" xr:uid="{00000000-0004-0000-0200-0000EDC90000}"/>
    <hyperlink ref="J53890" r:id="rId51695" xr:uid="{00000000-0004-0000-0200-0000EEC90000}"/>
    <hyperlink ref="J53893" r:id="rId51696" xr:uid="{00000000-0004-0000-0200-0000EFC90000}"/>
    <hyperlink ref="J53894" r:id="rId51697" xr:uid="{00000000-0004-0000-0200-0000F0C90000}"/>
    <hyperlink ref="J53895" r:id="rId51698" xr:uid="{00000000-0004-0000-0200-0000F1C90000}"/>
    <hyperlink ref="J53896" r:id="rId51699" xr:uid="{00000000-0004-0000-0200-0000F2C90000}"/>
    <hyperlink ref="J53897" r:id="rId51700" xr:uid="{00000000-0004-0000-0200-0000F3C90000}"/>
    <hyperlink ref="J53898" r:id="rId51701" xr:uid="{00000000-0004-0000-0200-0000F4C90000}"/>
    <hyperlink ref="J53899" r:id="rId51702" xr:uid="{00000000-0004-0000-0200-0000F5C90000}"/>
    <hyperlink ref="J53900" r:id="rId51703" xr:uid="{00000000-0004-0000-0200-0000F6C90000}"/>
    <hyperlink ref="J53901" r:id="rId51704" xr:uid="{00000000-0004-0000-0200-0000F7C90000}"/>
    <hyperlink ref="J53902" r:id="rId51705" xr:uid="{00000000-0004-0000-0200-0000F8C90000}"/>
    <hyperlink ref="J53903" r:id="rId51706" xr:uid="{00000000-0004-0000-0200-0000F9C90000}"/>
    <hyperlink ref="J53904" r:id="rId51707" xr:uid="{00000000-0004-0000-0200-0000FAC90000}"/>
    <hyperlink ref="J53905" r:id="rId51708" xr:uid="{00000000-0004-0000-0200-0000FBC90000}"/>
    <hyperlink ref="J53906" r:id="rId51709" xr:uid="{00000000-0004-0000-0200-0000FCC90000}"/>
    <hyperlink ref="J53907" r:id="rId51710" xr:uid="{00000000-0004-0000-0200-0000FDC90000}"/>
    <hyperlink ref="J53908" r:id="rId51711" xr:uid="{00000000-0004-0000-0200-0000FEC90000}"/>
    <hyperlink ref="J53909" r:id="rId51712" xr:uid="{00000000-0004-0000-0200-0000FFC90000}"/>
    <hyperlink ref="J53910" r:id="rId51713" xr:uid="{00000000-0004-0000-0200-000000CA0000}"/>
    <hyperlink ref="J53911" r:id="rId51714" xr:uid="{00000000-0004-0000-0200-000001CA0000}"/>
    <hyperlink ref="J53912" r:id="rId51715" xr:uid="{00000000-0004-0000-0200-000002CA0000}"/>
    <hyperlink ref="J53913" r:id="rId51716" xr:uid="{00000000-0004-0000-0200-000003CA0000}"/>
    <hyperlink ref="J53914" r:id="rId51717" xr:uid="{00000000-0004-0000-0200-000004CA0000}"/>
    <hyperlink ref="J53915" r:id="rId51718" xr:uid="{00000000-0004-0000-0200-000005CA0000}"/>
    <hyperlink ref="J53916" r:id="rId51719" xr:uid="{00000000-0004-0000-0200-000006CA0000}"/>
    <hyperlink ref="J53917" r:id="rId51720" xr:uid="{00000000-0004-0000-0200-000007CA0000}"/>
    <hyperlink ref="J53918" r:id="rId51721" xr:uid="{00000000-0004-0000-0200-000008CA0000}"/>
    <hyperlink ref="J53919" r:id="rId51722" xr:uid="{00000000-0004-0000-0200-000009CA0000}"/>
    <hyperlink ref="J53920" r:id="rId51723" xr:uid="{00000000-0004-0000-0200-00000ACA0000}"/>
    <hyperlink ref="J53921" r:id="rId51724" xr:uid="{00000000-0004-0000-0200-00000BCA0000}"/>
    <hyperlink ref="J53922" r:id="rId51725" xr:uid="{00000000-0004-0000-0200-00000CCA0000}"/>
    <hyperlink ref="J53923" r:id="rId51726" xr:uid="{00000000-0004-0000-0200-00000DCA0000}"/>
    <hyperlink ref="J53924" r:id="rId51727" xr:uid="{00000000-0004-0000-0200-00000ECA0000}"/>
    <hyperlink ref="J53925" r:id="rId51728" xr:uid="{00000000-0004-0000-0200-00000FCA0000}"/>
    <hyperlink ref="J53926" r:id="rId51729" xr:uid="{00000000-0004-0000-0200-000010CA0000}"/>
    <hyperlink ref="J53927" r:id="rId51730" xr:uid="{00000000-0004-0000-0200-000011CA0000}"/>
    <hyperlink ref="J53928" r:id="rId51731" xr:uid="{00000000-0004-0000-0200-000012CA0000}"/>
    <hyperlink ref="J53929" r:id="rId51732" xr:uid="{00000000-0004-0000-0200-000013CA0000}"/>
    <hyperlink ref="J53930" r:id="rId51733" xr:uid="{00000000-0004-0000-0200-000014CA0000}"/>
    <hyperlink ref="J53931" r:id="rId51734" xr:uid="{00000000-0004-0000-0200-000015CA0000}"/>
    <hyperlink ref="J53932" r:id="rId51735" xr:uid="{00000000-0004-0000-0200-000016CA0000}"/>
    <hyperlink ref="J53933" r:id="rId51736" xr:uid="{00000000-0004-0000-0200-000017CA0000}"/>
    <hyperlink ref="J53934" r:id="rId51737" xr:uid="{00000000-0004-0000-0200-000018CA0000}"/>
    <hyperlink ref="J53935" r:id="rId51738" xr:uid="{00000000-0004-0000-0200-000019CA0000}"/>
    <hyperlink ref="J53936" r:id="rId51739" xr:uid="{00000000-0004-0000-0200-00001ACA0000}"/>
    <hyperlink ref="J53937" r:id="rId51740" xr:uid="{00000000-0004-0000-0200-00001BCA0000}"/>
    <hyperlink ref="J53938" r:id="rId51741" xr:uid="{00000000-0004-0000-0200-00001CCA0000}"/>
    <hyperlink ref="J53939" r:id="rId51742" xr:uid="{00000000-0004-0000-0200-00001DCA0000}"/>
    <hyperlink ref="J53940" r:id="rId51743" xr:uid="{00000000-0004-0000-0200-00001ECA0000}"/>
    <hyperlink ref="J53941" r:id="rId51744" xr:uid="{00000000-0004-0000-0200-00001FCA0000}"/>
    <hyperlink ref="J53942" r:id="rId51745" xr:uid="{00000000-0004-0000-0200-000020CA0000}"/>
    <hyperlink ref="J53943" r:id="rId51746" xr:uid="{00000000-0004-0000-0200-000021CA0000}"/>
    <hyperlink ref="J53944" r:id="rId51747" xr:uid="{00000000-0004-0000-0200-000022CA0000}"/>
    <hyperlink ref="J53945" r:id="rId51748" xr:uid="{00000000-0004-0000-0200-000023CA0000}"/>
    <hyperlink ref="J53946" r:id="rId51749" xr:uid="{00000000-0004-0000-0200-000024CA0000}"/>
    <hyperlink ref="J53947" r:id="rId51750" xr:uid="{00000000-0004-0000-0200-000025CA0000}"/>
    <hyperlink ref="J53948" r:id="rId51751" xr:uid="{00000000-0004-0000-0200-000026CA0000}"/>
    <hyperlink ref="J53949" r:id="rId51752" xr:uid="{00000000-0004-0000-0200-000027CA0000}"/>
    <hyperlink ref="J53950" r:id="rId51753" xr:uid="{00000000-0004-0000-0200-000028CA0000}"/>
    <hyperlink ref="J53951" r:id="rId51754" xr:uid="{00000000-0004-0000-0200-000029CA0000}"/>
    <hyperlink ref="J53952" r:id="rId51755" xr:uid="{00000000-0004-0000-0200-00002ACA0000}"/>
    <hyperlink ref="J53953" r:id="rId51756" xr:uid="{00000000-0004-0000-0200-00002BCA0000}"/>
    <hyperlink ref="J53954" r:id="rId51757" xr:uid="{00000000-0004-0000-0200-00002CCA0000}"/>
    <hyperlink ref="J53955" r:id="rId51758" xr:uid="{00000000-0004-0000-0200-00002DCA0000}"/>
    <hyperlink ref="J53956" r:id="rId51759" xr:uid="{00000000-0004-0000-0200-00002ECA0000}"/>
    <hyperlink ref="J53957" r:id="rId51760" xr:uid="{00000000-0004-0000-0200-00002FCA0000}"/>
    <hyperlink ref="J53958" r:id="rId51761" xr:uid="{00000000-0004-0000-0200-000030CA0000}"/>
    <hyperlink ref="J53959" r:id="rId51762" xr:uid="{00000000-0004-0000-0200-000031CA0000}"/>
    <hyperlink ref="J53960" r:id="rId51763" xr:uid="{00000000-0004-0000-0200-000032CA0000}"/>
    <hyperlink ref="J53961" r:id="rId51764" xr:uid="{00000000-0004-0000-0200-000033CA0000}"/>
    <hyperlink ref="J53962" r:id="rId51765" xr:uid="{00000000-0004-0000-0200-000034CA0000}"/>
    <hyperlink ref="J53963" r:id="rId51766" xr:uid="{00000000-0004-0000-0200-000035CA0000}"/>
    <hyperlink ref="J53964" r:id="rId51767" xr:uid="{00000000-0004-0000-0200-000036CA0000}"/>
    <hyperlink ref="J53965" r:id="rId51768" xr:uid="{00000000-0004-0000-0200-000037CA0000}"/>
    <hyperlink ref="J53966" r:id="rId51769" xr:uid="{00000000-0004-0000-0200-000038CA0000}"/>
    <hyperlink ref="J53967" r:id="rId51770" xr:uid="{00000000-0004-0000-0200-000039CA0000}"/>
    <hyperlink ref="J53968" r:id="rId51771" xr:uid="{00000000-0004-0000-0200-00003ACA0000}"/>
    <hyperlink ref="J53969" r:id="rId51772" xr:uid="{00000000-0004-0000-0200-00003BCA0000}"/>
    <hyperlink ref="J53970" r:id="rId51773" xr:uid="{00000000-0004-0000-0200-00003CCA0000}"/>
    <hyperlink ref="J53971" r:id="rId51774" xr:uid="{00000000-0004-0000-0200-00003DCA0000}"/>
    <hyperlink ref="J53972" r:id="rId51775" xr:uid="{00000000-0004-0000-0200-00003ECA0000}"/>
    <hyperlink ref="J53973" r:id="rId51776" xr:uid="{00000000-0004-0000-0200-00003FCA0000}"/>
    <hyperlink ref="J53974" r:id="rId51777" xr:uid="{00000000-0004-0000-0200-000040CA0000}"/>
    <hyperlink ref="J53975" r:id="rId51778" xr:uid="{00000000-0004-0000-0200-000041CA0000}"/>
    <hyperlink ref="J53976" r:id="rId51779" xr:uid="{00000000-0004-0000-0200-000042CA0000}"/>
    <hyperlink ref="J53977" r:id="rId51780" xr:uid="{00000000-0004-0000-0200-000043CA0000}"/>
    <hyperlink ref="J53978" r:id="rId51781" xr:uid="{00000000-0004-0000-0200-000044CA0000}"/>
    <hyperlink ref="J53979" r:id="rId51782" xr:uid="{00000000-0004-0000-0200-000045CA0000}"/>
    <hyperlink ref="J53980" r:id="rId51783" xr:uid="{00000000-0004-0000-0200-000046CA0000}"/>
    <hyperlink ref="J53981" r:id="rId51784" xr:uid="{00000000-0004-0000-0200-000047CA0000}"/>
    <hyperlink ref="J53983" r:id="rId51785" xr:uid="{00000000-0004-0000-0200-000048CA0000}"/>
    <hyperlink ref="J53984" r:id="rId51786" xr:uid="{00000000-0004-0000-0200-000049CA0000}"/>
    <hyperlink ref="J53985" r:id="rId51787" xr:uid="{00000000-0004-0000-0200-00004ACA0000}"/>
    <hyperlink ref="J53986" r:id="rId51788" xr:uid="{00000000-0004-0000-0200-00004BCA0000}"/>
    <hyperlink ref="J53987" r:id="rId51789" xr:uid="{00000000-0004-0000-0200-00004CCA0000}"/>
    <hyperlink ref="J53988" r:id="rId51790" xr:uid="{00000000-0004-0000-0200-00004DCA0000}"/>
    <hyperlink ref="J53989" r:id="rId51791" xr:uid="{00000000-0004-0000-0200-00004ECA0000}"/>
    <hyperlink ref="J53990" r:id="rId51792" xr:uid="{00000000-0004-0000-0200-00004FCA0000}"/>
    <hyperlink ref="J53991" r:id="rId51793" xr:uid="{00000000-0004-0000-0200-000050CA0000}"/>
    <hyperlink ref="J53992" r:id="rId51794" xr:uid="{00000000-0004-0000-0200-000051CA0000}"/>
    <hyperlink ref="J53993" r:id="rId51795" xr:uid="{00000000-0004-0000-0200-000052CA0000}"/>
    <hyperlink ref="J53994" r:id="rId51796" xr:uid="{00000000-0004-0000-0200-000053CA0000}"/>
    <hyperlink ref="J53995" r:id="rId51797" xr:uid="{00000000-0004-0000-0200-000054CA0000}"/>
    <hyperlink ref="J53996" r:id="rId51798" xr:uid="{00000000-0004-0000-0200-000055CA0000}"/>
    <hyperlink ref="J53997" r:id="rId51799" xr:uid="{00000000-0004-0000-0200-000056CA0000}"/>
    <hyperlink ref="J53998" r:id="rId51800" xr:uid="{00000000-0004-0000-0200-000057CA0000}"/>
    <hyperlink ref="J53999" r:id="rId51801" xr:uid="{00000000-0004-0000-0200-000058CA0000}"/>
    <hyperlink ref="J54000" r:id="rId51802" xr:uid="{00000000-0004-0000-0200-000059CA0000}"/>
    <hyperlink ref="J54001" r:id="rId51803" xr:uid="{00000000-0004-0000-0200-00005ACA0000}"/>
    <hyperlink ref="J54002" r:id="rId51804" xr:uid="{00000000-0004-0000-0200-00005BCA0000}"/>
    <hyperlink ref="J54003" r:id="rId51805" xr:uid="{00000000-0004-0000-0200-00005CCA0000}"/>
    <hyperlink ref="J54004" r:id="rId51806" xr:uid="{00000000-0004-0000-0200-00005DCA0000}"/>
    <hyperlink ref="J54005" r:id="rId51807" xr:uid="{00000000-0004-0000-0200-00005ECA0000}"/>
    <hyperlink ref="J54006" r:id="rId51808" xr:uid="{00000000-0004-0000-0200-00005FCA0000}"/>
    <hyperlink ref="J54007" r:id="rId51809" xr:uid="{00000000-0004-0000-0200-000060CA0000}"/>
    <hyperlink ref="J54008" r:id="rId51810" xr:uid="{00000000-0004-0000-0200-000061CA0000}"/>
    <hyperlink ref="J54009" r:id="rId51811" xr:uid="{00000000-0004-0000-0200-000062CA0000}"/>
    <hyperlink ref="J54010" r:id="rId51812" xr:uid="{00000000-0004-0000-0200-000063CA0000}"/>
    <hyperlink ref="J54011" r:id="rId51813" xr:uid="{00000000-0004-0000-0200-000064CA0000}"/>
    <hyperlink ref="J54012" r:id="rId51814" xr:uid="{00000000-0004-0000-0200-000065CA0000}"/>
    <hyperlink ref="J54013" r:id="rId51815" xr:uid="{00000000-0004-0000-0200-000066CA0000}"/>
    <hyperlink ref="J54014" r:id="rId51816" xr:uid="{00000000-0004-0000-0200-000067CA0000}"/>
    <hyperlink ref="J54015" r:id="rId51817" xr:uid="{00000000-0004-0000-0200-000068CA0000}"/>
    <hyperlink ref="J54016" r:id="rId51818" xr:uid="{00000000-0004-0000-0200-000069CA0000}"/>
    <hyperlink ref="J54017" r:id="rId51819" xr:uid="{00000000-0004-0000-0200-00006ACA0000}"/>
    <hyperlink ref="J54018" r:id="rId51820" xr:uid="{00000000-0004-0000-0200-00006BCA0000}"/>
    <hyperlink ref="J54019" r:id="rId51821" xr:uid="{00000000-0004-0000-0200-00006CCA0000}"/>
    <hyperlink ref="J54020" r:id="rId51822" xr:uid="{00000000-0004-0000-0200-00006DCA0000}"/>
    <hyperlink ref="J54021" r:id="rId51823" xr:uid="{00000000-0004-0000-0200-00006ECA0000}"/>
    <hyperlink ref="J54022" r:id="rId51824" xr:uid="{00000000-0004-0000-0200-00006FCA0000}"/>
    <hyperlink ref="J54023" r:id="rId51825" xr:uid="{00000000-0004-0000-0200-000070CA0000}"/>
    <hyperlink ref="J54024" r:id="rId51826" xr:uid="{00000000-0004-0000-0200-000071CA0000}"/>
    <hyperlink ref="J54025" r:id="rId51827" xr:uid="{00000000-0004-0000-0200-000072CA0000}"/>
    <hyperlink ref="J54026" r:id="rId51828" xr:uid="{00000000-0004-0000-0200-000073CA0000}"/>
    <hyperlink ref="J54027" r:id="rId51829" xr:uid="{00000000-0004-0000-0200-000074CA0000}"/>
    <hyperlink ref="J54028" r:id="rId51830" xr:uid="{00000000-0004-0000-0200-000075CA0000}"/>
    <hyperlink ref="J54029" r:id="rId51831" xr:uid="{00000000-0004-0000-0200-000076CA0000}"/>
    <hyperlink ref="J54031" r:id="rId51832" xr:uid="{00000000-0004-0000-0200-000077CA0000}"/>
    <hyperlink ref="J54032" r:id="rId51833" xr:uid="{00000000-0004-0000-0200-000078CA0000}"/>
    <hyperlink ref="J54033" r:id="rId51834" xr:uid="{00000000-0004-0000-0200-000079CA0000}"/>
    <hyperlink ref="J54034" r:id="rId51835" xr:uid="{00000000-0004-0000-0200-00007ACA0000}"/>
    <hyperlink ref="J54035" r:id="rId51836" xr:uid="{00000000-0004-0000-0200-00007BCA0000}"/>
    <hyperlink ref="J54036" r:id="rId51837" xr:uid="{00000000-0004-0000-0200-00007CCA0000}"/>
    <hyperlink ref="J54037" r:id="rId51838" xr:uid="{00000000-0004-0000-0200-00007DCA0000}"/>
    <hyperlink ref="J54038" r:id="rId51839" xr:uid="{00000000-0004-0000-0200-00007ECA0000}"/>
    <hyperlink ref="J54039" r:id="rId51840" xr:uid="{00000000-0004-0000-0200-00007FCA0000}"/>
    <hyperlink ref="J54040" r:id="rId51841" xr:uid="{00000000-0004-0000-0200-000080CA0000}"/>
    <hyperlink ref="J54041" r:id="rId51842" xr:uid="{00000000-0004-0000-0200-000081CA0000}"/>
    <hyperlink ref="J54042" r:id="rId51843" xr:uid="{00000000-0004-0000-0200-000082CA0000}"/>
    <hyperlink ref="J54043" r:id="rId51844" xr:uid="{00000000-0004-0000-0200-000083CA0000}"/>
    <hyperlink ref="J54044" r:id="rId51845" xr:uid="{00000000-0004-0000-0200-000084CA0000}"/>
    <hyperlink ref="J54045" r:id="rId51846" xr:uid="{00000000-0004-0000-0200-000085CA0000}"/>
    <hyperlink ref="J54046" r:id="rId51847" xr:uid="{00000000-0004-0000-0200-000086CA0000}"/>
    <hyperlink ref="J54047" r:id="rId51848" xr:uid="{00000000-0004-0000-0200-000087CA0000}"/>
    <hyperlink ref="J54048" r:id="rId51849" xr:uid="{00000000-0004-0000-0200-000088CA0000}"/>
    <hyperlink ref="J54049" r:id="rId51850" xr:uid="{00000000-0004-0000-0200-000089CA0000}"/>
    <hyperlink ref="J54050" r:id="rId51851" xr:uid="{00000000-0004-0000-0200-00008ACA0000}"/>
    <hyperlink ref="J54051" r:id="rId51852" xr:uid="{00000000-0004-0000-0200-00008BCA0000}"/>
    <hyperlink ref="J54052" r:id="rId51853" xr:uid="{00000000-0004-0000-0200-00008CCA0000}"/>
    <hyperlink ref="J54053" r:id="rId51854" xr:uid="{00000000-0004-0000-0200-00008DCA0000}"/>
    <hyperlink ref="J54055" r:id="rId51855" xr:uid="{00000000-0004-0000-0200-00008ECA0000}"/>
    <hyperlink ref="J54056" r:id="rId51856" xr:uid="{00000000-0004-0000-0200-00008FCA0000}"/>
    <hyperlink ref="J54057" r:id="rId51857" xr:uid="{00000000-0004-0000-0200-000090CA0000}"/>
    <hyperlink ref="J54058" r:id="rId51858" xr:uid="{00000000-0004-0000-0200-000091CA0000}"/>
    <hyperlink ref="J54059" r:id="rId51859" xr:uid="{00000000-0004-0000-0200-000092CA0000}"/>
    <hyperlink ref="J54060" r:id="rId51860" xr:uid="{00000000-0004-0000-0200-000093CA0000}"/>
    <hyperlink ref="J54061" r:id="rId51861" xr:uid="{00000000-0004-0000-0200-000094CA0000}"/>
    <hyperlink ref="J54062" r:id="rId51862" xr:uid="{00000000-0004-0000-0200-000095CA0000}"/>
    <hyperlink ref="J54063" r:id="rId51863" xr:uid="{00000000-0004-0000-0200-000096CA0000}"/>
    <hyperlink ref="J54064" r:id="rId51864" xr:uid="{00000000-0004-0000-0200-000097CA0000}"/>
    <hyperlink ref="J54065" r:id="rId51865" xr:uid="{00000000-0004-0000-0200-000098CA0000}"/>
    <hyperlink ref="J54066" r:id="rId51866" xr:uid="{00000000-0004-0000-0200-000099CA0000}"/>
    <hyperlink ref="J54067" r:id="rId51867" xr:uid="{00000000-0004-0000-0200-00009ACA0000}"/>
    <hyperlink ref="J54068" r:id="rId51868" xr:uid="{00000000-0004-0000-0200-00009BCA0000}"/>
    <hyperlink ref="J54069" r:id="rId51869" xr:uid="{00000000-0004-0000-0200-00009CCA0000}"/>
    <hyperlink ref="J54070" r:id="rId51870" xr:uid="{00000000-0004-0000-0200-00009DCA0000}"/>
    <hyperlink ref="J54071" r:id="rId51871" xr:uid="{00000000-0004-0000-0200-00009ECA0000}"/>
    <hyperlink ref="J54072" r:id="rId51872" xr:uid="{00000000-0004-0000-0200-00009FCA0000}"/>
    <hyperlink ref="J54074" r:id="rId51873" xr:uid="{00000000-0004-0000-0200-0000A0CA0000}"/>
    <hyperlink ref="J54075" r:id="rId51874" xr:uid="{00000000-0004-0000-0200-0000A1CA0000}"/>
    <hyperlink ref="J54076" r:id="rId51875" xr:uid="{00000000-0004-0000-0200-0000A2CA0000}"/>
    <hyperlink ref="J54077" r:id="rId51876" xr:uid="{00000000-0004-0000-0200-0000A3CA0000}"/>
    <hyperlink ref="J54078" r:id="rId51877" xr:uid="{00000000-0004-0000-0200-0000A4CA0000}"/>
    <hyperlink ref="J54079" r:id="rId51878" xr:uid="{00000000-0004-0000-0200-0000A5CA0000}"/>
    <hyperlink ref="J54080" r:id="rId51879" xr:uid="{00000000-0004-0000-0200-0000A6CA0000}"/>
    <hyperlink ref="J54081" r:id="rId51880" xr:uid="{00000000-0004-0000-0200-0000A7CA0000}"/>
    <hyperlink ref="J54082" r:id="rId51881" xr:uid="{00000000-0004-0000-0200-0000A8CA0000}"/>
    <hyperlink ref="J54083" r:id="rId51882" xr:uid="{00000000-0004-0000-0200-0000A9CA0000}"/>
    <hyperlink ref="J54084" r:id="rId51883" xr:uid="{00000000-0004-0000-0200-0000AACA0000}"/>
    <hyperlink ref="J54085" r:id="rId51884" xr:uid="{00000000-0004-0000-0200-0000ABCA0000}"/>
    <hyperlink ref="J54086" r:id="rId51885" xr:uid="{00000000-0004-0000-0200-0000ACCA0000}"/>
    <hyperlink ref="J54087" r:id="rId51886" xr:uid="{00000000-0004-0000-0200-0000ADCA0000}"/>
    <hyperlink ref="J54088" r:id="rId51887" xr:uid="{00000000-0004-0000-0200-0000AECA0000}"/>
    <hyperlink ref="J54089" r:id="rId51888" xr:uid="{00000000-0004-0000-0200-0000AFCA0000}"/>
    <hyperlink ref="J54090" r:id="rId51889" xr:uid="{00000000-0004-0000-0200-0000B0CA0000}"/>
    <hyperlink ref="J54091" r:id="rId51890" xr:uid="{00000000-0004-0000-0200-0000B1CA0000}"/>
    <hyperlink ref="J54092" r:id="rId51891" xr:uid="{00000000-0004-0000-0200-0000B2CA0000}"/>
    <hyperlink ref="J54093" r:id="rId51892" xr:uid="{00000000-0004-0000-0200-0000B3CA0000}"/>
    <hyperlink ref="J54094" r:id="rId51893" xr:uid="{00000000-0004-0000-0200-0000B4CA0000}"/>
    <hyperlink ref="J54095" r:id="rId51894" xr:uid="{00000000-0004-0000-0200-0000B5CA0000}"/>
    <hyperlink ref="J54096" r:id="rId51895" xr:uid="{00000000-0004-0000-0200-0000B6CA0000}"/>
    <hyperlink ref="J54097" r:id="rId51896" xr:uid="{00000000-0004-0000-0200-0000B7CA0000}"/>
    <hyperlink ref="J54098" r:id="rId51897" xr:uid="{00000000-0004-0000-0200-0000B8CA0000}"/>
    <hyperlink ref="J54099" r:id="rId51898" xr:uid="{00000000-0004-0000-0200-0000B9CA0000}"/>
    <hyperlink ref="J54100" r:id="rId51899" xr:uid="{00000000-0004-0000-0200-0000BACA0000}"/>
    <hyperlink ref="J54101" r:id="rId51900" xr:uid="{00000000-0004-0000-0200-0000BBCA0000}"/>
    <hyperlink ref="J54102" r:id="rId51901" xr:uid="{00000000-0004-0000-0200-0000BCCA0000}"/>
    <hyperlink ref="J54103" r:id="rId51902" xr:uid="{00000000-0004-0000-0200-0000BDCA0000}"/>
    <hyperlink ref="J54104" r:id="rId51903" xr:uid="{00000000-0004-0000-0200-0000BECA0000}"/>
    <hyperlink ref="J54105" r:id="rId51904" xr:uid="{00000000-0004-0000-0200-0000BFCA0000}"/>
    <hyperlink ref="J54106" r:id="rId51905" xr:uid="{00000000-0004-0000-0200-0000C0CA0000}"/>
    <hyperlink ref="J54107" r:id="rId51906" xr:uid="{00000000-0004-0000-0200-0000C1CA0000}"/>
    <hyperlink ref="J54108" r:id="rId51907" xr:uid="{00000000-0004-0000-0200-0000C2CA0000}"/>
    <hyperlink ref="J54109" r:id="rId51908" xr:uid="{00000000-0004-0000-0200-0000C3CA0000}"/>
    <hyperlink ref="J54110" r:id="rId51909" xr:uid="{00000000-0004-0000-0200-0000C4CA0000}"/>
    <hyperlink ref="J54111" r:id="rId51910" xr:uid="{00000000-0004-0000-0200-0000C5CA0000}"/>
    <hyperlink ref="J54112" r:id="rId51911" xr:uid="{00000000-0004-0000-0200-0000C6CA0000}"/>
    <hyperlink ref="J54113" r:id="rId51912" xr:uid="{00000000-0004-0000-0200-0000C7CA0000}"/>
    <hyperlink ref="J54114" r:id="rId51913" xr:uid="{00000000-0004-0000-0200-0000C8CA0000}"/>
    <hyperlink ref="J54115" r:id="rId51914" xr:uid="{00000000-0004-0000-0200-0000C9CA0000}"/>
    <hyperlink ref="J54116" r:id="rId51915" xr:uid="{00000000-0004-0000-0200-0000CACA0000}"/>
    <hyperlink ref="J54117" r:id="rId51916" xr:uid="{00000000-0004-0000-0200-0000CBCA0000}"/>
    <hyperlink ref="J54118" r:id="rId51917" xr:uid="{00000000-0004-0000-0200-0000CCCA0000}"/>
    <hyperlink ref="J54119" r:id="rId51918" xr:uid="{00000000-0004-0000-0200-0000CDCA0000}"/>
    <hyperlink ref="J54120" r:id="rId51919" xr:uid="{00000000-0004-0000-0200-0000CECA0000}"/>
    <hyperlink ref="J54121" r:id="rId51920" xr:uid="{00000000-0004-0000-0200-0000CFCA0000}"/>
    <hyperlink ref="J54122" r:id="rId51921" xr:uid="{00000000-0004-0000-0200-0000D0CA0000}"/>
    <hyperlink ref="J54123" r:id="rId51922" xr:uid="{00000000-0004-0000-0200-0000D1CA0000}"/>
    <hyperlink ref="J54124" r:id="rId51923" xr:uid="{00000000-0004-0000-0200-0000D2CA0000}"/>
    <hyperlink ref="J54125" r:id="rId51924" xr:uid="{00000000-0004-0000-0200-0000D3CA0000}"/>
    <hyperlink ref="J54126" r:id="rId51925" xr:uid="{00000000-0004-0000-0200-0000D4CA0000}"/>
    <hyperlink ref="J54127" r:id="rId51926" xr:uid="{00000000-0004-0000-0200-0000D5CA0000}"/>
    <hyperlink ref="J54128" r:id="rId51927" xr:uid="{00000000-0004-0000-0200-0000D6CA0000}"/>
    <hyperlink ref="J54129" r:id="rId51928" xr:uid="{00000000-0004-0000-0200-0000D7CA0000}"/>
    <hyperlink ref="J54130" r:id="rId51929" xr:uid="{00000000-0004-0000-0200-0000D8CA0000}"/>
    <hyperlink ref="J54131" r:id="rId51930" xr:uid="{00000000-0004-0000-0200-0000D9CA0000}"/>
    <hyperlink ref="J54132" r:id="rId51931" xr:uid="{00000000-0004-0000-0200-0000DACA0000}"/>
    <hyperlink ref="J54133" r:id="rId51932" xr:uid="{00000000-0004-0000-0200-0000DBCA0000}"/>
    <hyperlink ref="J54134" r:id="rId51933" xr:uid="{00000000-0004-0000-0200-0000DCCA0000}"/>
    <hyperlink ref="J54135" r:id="rId51934" xr:uid="{00000000-0004-0000-0200-0000DDCA0000}"/>
    <hyperlink ref="J54136" r:id="rId51935" xr:uid="{00000000-0004-0000-0200-0000DECA0000}"/>
    <hyperlink ref="J54137" r:id="rId51936" xr:uid="{00000000-0004-0000-0200-0000DFCA0000}"/>
    <hyperlink ref="J54138" r:id="rId51937" xr:uid="{00000000-0004-0000-0200-0000E0CA0000}"/>
    <hyperlink ref="J54139" r:id="rId51938" xr:uid="{00000000-0004-0000-0200-0000E1CA0000}"/>
    <hyperlink ref="J54140" r:id="rId51939" xr:uid="{00000000-0004-0000-0200-0000E2CA0000}"/>
    <hyperlink ref="J54141" r:id="rId51940" xr:uid="{00000000-0004-0000-0200-0000E3CA0000}"/>
    <hyperlink ref="J54142" r:id="rId51941" xr:uid="{00000000-0004-0000-0200-0000E4CA0000}"/>
    <hyperlink ref="J54143" r:id="rId51942" xr:uid="{00000000-0004-0000-0200-0000E5CA0000}"/>
    <hyperlink ref="J54144" r:id="rId51943" xr:uid="{00000000-0004-0000-0200-0000E6CA0000}"/>
    <hyperlink ref="J54145" r:id="rId51944" xr:uid="{00000000-0004-0000-0200-0000E7CA0000}"/>
    <hyperlink ref="J54146" r:id="rId51945" xr:uid="{00000000-0004-0000-0200-0000E8CA0000}"/>
    <hyperlink ref="J54147" r:id="rId51946" xr:uid="{00000000-0004-0000-0200-0000E9CA0000}"/>
    <hyperlink ref="J54148" r:id="rId51947" xr:uid="{00000000-0004-0000-0200-0000EACA0000}"/>
    <hyperlink ref="J54149" r:id="rId51948" xr:uid="{00000000-0004-0000-0200-0000EBCA0000}"/>
    <hyperlink ref="J54151" r:id="rId51949" xr:uid="{00000000-0004-0000-0200-0000ECCA0000}"/>
    <hyperlink ref="J54152" r:id="rId51950" xr:uid="{00000000-0004-0000-0200-0000EDCA0000}"/>
    <hyperlink ref="J54153" r:id="rId51951" xr:uid="{00000000-0004-0000-0200-0000EECA0000}"/>
    <hyperlink ref="J54154" r:id="rId51952" xr:uid="{00000000-0004-0000-0200-0000EFCA0000}"/>
    <hyperlink ref="J54155" r:id="rId51953" xr:uid="{00000000-0004-0000-0200-0000F0CA0000}"/>
    <hyperlink ref="J54156" r:id="rId51954" xr:uid="{00000000-0004-0000-0200-0000F1CA0000}"/>
    <hyperlink ref="J54157" r:id="rId51955" xr:uid="{00000000-0004-0000-0200-0000F2CA0000}"/>
    <hyperlink ref="J54158" r:id="rId51956" xr:uid="{00000000-0004-0000-0200-0000F3CA0000}"/>
    <hyperlink ref="J54159" r:id="rId51957" xr:uid="{00000000-0004-0000-0200-0000F4CA0000}"/>
    <hyperlink ref="J54160" r:id="rId51958" xr:uid="{00000000-0004-0000-0200-0000F5CA0000}"/>
    <hyperlink ref="J54161" r:id="rId51959" xr:uid="{00000000-0004-0000-0200-0000F6CA0000}"/>
    <hyperlink ref="J54162" r:id="rId51960" xr:uid="{00000000-0004-0000-0200-0000F7CA0000}"/>
    <hyperlink ref="J54163" r:id="rId51961" xr:uid="{00000000-0004-0000-0200-0000F8CA0000}"/>
    <hyperlink ref="J54164" r:id="rId51962" xr:uid="{00000000-0004-0000-0200-0000F9CA0000}"/>
    <hyperlink ref="J54165" r:id="rId51963" xr:uid="{00000000-0004-0000-0200-0000FACA0000}"/>
    <hyperlink ref="J54166" r:id="rId51964" xr:uid="{00000000-0004-0000-0200-0000FBCA0000}"/>
    <hyperlink ref="J54167" r:id="rId51965" xr:uid="{00000000-0004-0000-0200-0000FCCA0000}"/>
    <hyperlink ref="J54168" r:id="rId51966" xr:uid="{00000000-0004-0000-0200-0000FDCA0000}"/>
    <hyperlink ref="J54169" r:id="rId51967" xr:uid="{00000000-0004-0000-0200-0000FECA0000}"/>
    <hyperlink ref="J54170" r:id="rId51968" xr:uid="{00000000-0004-0000-0200-0000FFCA0000}"/>
    <hyperlink ref="J54171" r:id="rId51969" xr:uid="{00000000-0004-0000-0200-000000CB0000}"/>
    <hyperlink ref="J54172" r:id="rId51970" xr:uid="{00000000-0004-0000-0200-000001CB0000}"/>
    <hyperlink ref="J54173" r:id="rId51971" xr:uid="{00000000-0004-0000-0200-000002CB0000}"/>
    <hyperlink ref="J54174" r:id="rId51972" xr:uid="{00000000-0004-0000-0200-000003CB0000}"/>
    <hyperlink ref="J54175" r:id="rId51973" xr:uid="{00000000-0004-0000-0200-000004CB0000}"/>
    <hyperlink ref="J54176" r:id="rId51974" xr:uid="{00000000-0004-0000-0200-000005CB0000}"/>
    <hyperlink ref="J54177" r:id="rId51975" xr:uid="{00000000-0004-0000-0200-000006CB0000}"/>
    <hyperlink ref="J54178" r:id="rId51976" xr:uid="{00000000-0004-0000-0200-000007CB0000}"/>
    <hyperlink ref="J54179" r:id="rId51977" xr:uid="{00000000-0004-0000-0200-000008CB0000}"/>
    <hyperlink ref="J54180" r:id="rId51978" xr:uid="{00000000-0004-0000-0200-000009CB0000}"/>
    <hyperlink ref="J54181" r:id="rId51979" xr:uid="{00000000-0004-0000-0200-00000ACB0000}"/>
    <hyperlink ref="J54182" r:id="rId51980" xr:uid="{00000000-0004-0000-0200-00000BCB0000}"/>
    <hyperlink ref="J54183" r:id="rId51981" xr:uid="{00000000-0004-0000-0200-00000CCB0000}"/>
    <hyperlink ref="J54184" r:id="rId51982" xr:uid="{00000000-0004-0000-0200-00000DCB0000}"/>
    <hyperlink ref="J54185" r:id="rId51983" xr:uid="{00000000-0004-0000-0200-00000ECB0000}"/>
    <hyperlink ref="J54186" r:id="rId51984" xr:uid="{00000000-0004-0000-0200-00000FCB0000}"/>
    <hyperlink ref="J54187" r:id="rId51985" xr:uid="{00000000-0004-0000-0200-000010CB0000}"/>
    <hyperlink ref="J54188" r:id="rId51986" xr:uid="{00000000-0004-0000-0200-000011CB0000}"/>
    <hyperlink ref="J54189" r:id="rId51987" xr:uid="{00000000-0004-0000-0200-000012CB0000}"/>
    <hyperlink ref="J54190" r:id="rId51988" xr:uid="{00000000-0004-0000-0200-000013CB0000}"/>
    <hyperlink ref="J54191" r:id="rId51989" xr:uid="{00000000-0004-0000-0200-000014CB0000}"/>
    <hyperlink ref="J54192" r:id="rId51990" xr:uid="{00000000-0004-0000-0200-000015CB0000}"/>
    <hyperlink ref="J54193" r:id="rId51991" xr:uid="{00000000-0004-0000-0200-000016CB0000}"/>
    <hyperlink ref="J54194" r:id="rId51992" xr:uid="{00000000-0004-0000-0200-000017CB0000}"/>
    <hyperlink ref="J54195" r:id="rId51993" xr:uid="{00000000-0004-0000-0200-000018CB0000}"/>
    <hyperlink ref="J54196" r:id="rId51994" xr:uid="{00000000-0004-0000-0200-000019CB0000}"/>
    <hyperlink ref="J54197" r:id="rId51995" xr:uid="{00000000-0004-0000-0200-00001ACB0000}"/>
    <hyperlink ref="J54198" r:id="rId51996" xr:uid="{00000000-0004-0000-0200-00001BCB0000}"/>
    <hyperlink ref="J54199" r:id="rId51997" xr:uid="{00000000-0004-0000-0200-00001CCB0000}"/>
    <hyperlink ref="J54200" r:id="rId51998" xr:uid="{00000000-0004-0000-0200-00001DCB0000}"/>
    <hyperlink ref="J54201" r:id="rId51999" xr:uid="{00000000-0004-0000-0200-00001ECB0000}"/>
    <hyperlink ref="J54202" r:id="rId52000" xr:uid="{00000000-0004-0000-0200-00001FCB0000}"/>
    <hyperlink ref="J54203" r:id="rId52001" xr:uid="{00000000-0004-0000-0200-000020CB0000}"/>
    <hyperlink ref="J54204" r:id="rId52002" xr:uid="{00000000-0004-0000-0200-000021CB0000}"/>
    <hyperlink ref="J54205" r:id="rId52003" xr:uid="{00000000-0004-0000-0200-000022CB0000}"/>
    <hyperlink ref="J54206" r:id="rId52004" xr:uid="{00000000-0004-0000-0200-000023CB0000}"/>
    <hyperlink ref="J54207" r:id="rId52005" xr:uid="{00000000-0004-0000-0200-000024CB0000}"/>
    <hyperlink ref="J54208" r:id="rId52006" xr:uid="{00000000-0004-0000-0200-000025CB0000}"/>
    <hyperlink ref="J54209" r:id="rId52007" xr:uid="{00000000-0004-0000-0200-000026CB0000}"/>
    <hyperlink ref="J54210" r:id="rId52008" xr:uid="{00000000-0004-0000-0200-000027CB0000}"/>
    <hyperlink ref="J54211" r:id="rId52009" xr:uid="{00000000-0004-0000-0200-000028CB0000}"/>
    <hyperlink ref="J54213" r:id="rId52010" xr:uid="{00000000-0004-0000-0200-000029CB0000}"/>
    <hyperlink ref="J54214" r:id="rId52011" xr:uid="{00000000-0004-0000-0200-00002ACB0000}"/>
    <hyperlink ref="J54215" r:id="rId52012" xr:uid="{00000000-0004-0000-0200-00002BCB0000}"/>
    <hyperlink ref="J54216" r:id="rId52013" xr:uid="{00000000-0004-0000-0200-00002CCB0000}"/>
    <hyperlink ref="J54217" r:id="rId52014" xr:uid="{00000000-0004-0000-0200-00002DCB0000}"/>
    <hyperlink ref="J54218" r:id="rId52015" xr:uid="{00000000-0004-0000-0200-00002ECB0000}"/>
    <hyperlink ref="J54219" r:id="rId52016" xr:uid="{00000000-0004-0000-0200-00002FCB0000}"/>
    <hyperlink ref="J54220" r:id="rId52017" xr:uid="{00000000-0004-0000-0200-000030CB0000}"/>
    <hyperlink ref="J54221" r:id="rId52018" xr:uid="{00000000-0004-0000-0200-000031CB0000}"/>
    <hyperlink ref="J54222" r:id="rId52019" xr:uid="{00000000-0004-0000-0200-000032CB0000}"/>
    <hyperlink ref="J54223" r:id="rId52020" xr:uid="{00000000-0004-0000-0200-000033CB0000}"/>
    <hyperlink ref="J54224" r:id="rId52021" xr:uid="{00000000-0004-0000-0200-000034CB0000}"/>
    <hyperlink ref="J54225" r:id="rId52022" xr:uid="{00000000-0004-0000-0200-000035CB0000}"/>
    <hyperlink ref="J54226" r:id="rId52023" xr:uid="{00000000-0004-0000-0200-000036CB0000}"/>
    <hyperlink ref="J54227" r:id="rId52024" xr:uid="{00000000-0004-0000-0200-000037CB0000}"/>
    <hyperlink ref="J54228" r:id="rId52025" xr:uid="{00000000-0004-0000-0200-000038CB0000}"/>
    <hyperlink ref="J54229" r:id="rId52026" xr:uid="{00000000-0004-0000-0200-000039CB0000}"/>
    <hyperlink ref="J54230" r:id="rId52027" xr:uid="{00000000-0004-0000-0200-00003ACB0000}"/>
    <hyperlink ref="J54231" r:id="rId52028" xr:uid="{00000000-0004-0000-0200-00003BCB0000}"/>
    <hyperlink ref="J54232" r:id="rId52029" xr:uid="{00000000-0004-0000-0200-00003CCB0000}"/>
    <hyperlink ref="J54233" r:id="rId52030" xr:uid="{00000000-0004-0000-0200-00003DCB0000}"/>
    <hyperlink ref="J54234" r:id="rId52031" xr:uid="{00000000-0004-0000-0200-00003ECB0000}"/>
    <hyperlink ref="J54235" r:id="rId52032" xr:uid="{00000000-0004-0000-0200-00003FCB0000}"/>
    <hyperlink ref="J54236" r:id="rId52033" xr:uid="{00000000-0004-0000-0200-000040CB0000}"/>
    <hyperlink ref="J54237" r:id="rId52034" xr:uid="{00000000-0004-0000-0200-000041CB0000}"/>
    <hyperlink ref="J54238" r:id="rId52035" xr:uid="{00000000-0004-0000-0200-000042CB0000}"/>
    <hyperlink ref="J54239" r:id="rId52036" xr:uid="{00000000-0004-0000-0200-000043CB0000}"/>
    <hyperlink ref="J54240" r:id="rId52037" xr:uid="{00000000-0004-0000-0200-000044CB0000}"/>
    <hyperlink ref="J54241" r:id="rId52038" xr:uid="{00000000-0004-0000-0200-000045CB0000}"/>
    <hyperlink ref="J54242" r:id="rId52039" xr:uid="{00000000-0004-0000-0200-000046CB0000}"/>
    <hyperlink ref="J54243" r:id="rId52040" xr:uid="{00000000-0004-0000-0200-000047CB0000}"/>
    <hyperlink ref="J54244" r:id="rId52041" xr:uid="{00000000-0004-0000-0200-000048CB0000}"/>
    <hyperlink ref="J54245" r:id="rId52042" xr:uid="{00000000-0004-0000-0200-000049CB0000}"/>
    <hyperlink ref="J54246" r:id="rId52043" xr:uid="{00000000-0004-0000-0200-00004ACB0000}"/>
    <hyperlink ref="J54247" r:id="rId52044" xr:uid="{00000000-0004-0000-0200-00004BCB0000}"/>
    <hyperlink ref="J54248" r:id="rId52045" xr:uid="{00000000-0004-0000-0200-00004CCB0000}"/>
    <hyperlink ref="J54249" r:id="rId52046" xr:uid="{00000000-0004-0000-0200-00004DCB0000}"/>
    <hyperlink ref="J54250" r:id="rId52047" xr:uid="{00000000-0004-0000-0200-00004ECB0000}"/>
    <hyperlink ref="J54251" r:id="rId52048" xr:uid="{00000000-0004-0000-0200-00004FCB0000}"/>
    <hyperlink ref="J54252" r:id="rId52049" xr:uid="{00000000-0004-0000-0200-000050CB0000}"/>
    <hyperlink ref="J54253" r:id="rId52050" xr:uid="{00000000-0004-0000-0200-000051CB0000}"/>
    <hyperlink ref="J54254" r:id="rId52051" xr:uid="{00000000-0004-0000-0200-000052CB0000}"/>
    <hyperlink ref="J54255" r:id="rId52052" xr:uid="{00000000-0004-0000-0200-000053CB0000}"/>
    <hyperlink ref="J54256" r:id="rId52053" xr:uid="{00000000-0004-0000-0200-000054CB0000}"/>
    <hyperlink ref="J54257" r:id="rId52054" xr:uid="{00000000-0004-0000-0200-000055CB0000}"/>
    <hyperlink ref="J54258" r:id="rId52055" xr:uid="{00000000-0004-0000-0200-000056CB0000}"/>
    <hyperlink ref="J54259" r:id="rId52056" xr:uid="{00000000-0004-0000-0200-000057CB0000}"/>
    <hyperlink ref="J54260" r:id="rId52057" xr:uid="{00000000-0004-0000-0200-000058CB0000}"/>
    <hyperlink ref="J54261" r:id="rId52058" xr:uid="{00000000-0004-0000-0200-000059CB0000}"/>
    <hyperlink ref="J54262" r:id="rId52059" xr:uid="{00000000-0004-0000-0200-00005ACB0000}"/>
    <hyperlink ref="J54263" r:id="rId52060" xr:uid="{00000000-0004-0000-0200-00005BCB0000}"/>
    <hyperlink ref="J54264" r:id="rId52061" xr:uid="{00000000-0004-0000-0200-00005CCB0000}"/>
    <hyperlink ref="J54265" r:id="rId52062" xr:uid="{00000000-0004-0000-0200-00005DCB0000}"/>
    <hyperlink ref="J54266" r:id="rId52063" xr:uid="{00000000-0004-0000-0200-00005ECB0000}"/>
    <hyperlink ref="J54267" r:id="rId52064" xr:uid="{00000000-0004-0000-0200-00005FCB0000}"/>
    <hyperlink ref="J54268" r:id="rId52065" xr:uid="{00000000-0004-0000-0200-000060CB0000}"/>
    <hyperlink ref="J54269" r:id="rId52066" xr:uid="{00000000-0004-0000-0200-000061CB0000}"/>
    <hyperlink ref="J54270" r:id="rId52067" xr:uid="{00000000-0004-0000-0200-000062CB0000}"/>
    <hyperlink ref="J54271" r:id="rId52068" xr:uid="{00000000-0004-0000-0200-000063CB0000}"/>
    <hyperlink ref="J54272" r:id="rId52069" xr:uid="{00000000-0004-0000-0200-000064CB0000}"/>
    <hyperlink ref="J54273" r:id="rId52070" xr:uid="{00000000-0004-0000-0200-000065CB0000}"/>
    <hyperlink ref="J54274" r:id="rId52071" xr:uid="{00000000-0004-0000-0200-000066CB0000}"/>
    <hyperlink ref="J54275" r:id="rId52072" xr:uid="{00000000-0004-0000-0200-000067CB0000}"/>
    <hyperlink ref="J54276" r:id="rId52073" xr:uid="{00000000-0004-0000-0200-000068CB0000}"/>
    <hyperlink ref="J54277" r:id="rId52074" xr:uid="{00000000-0004-0000-0200-000069CB0000}"/>
    <hyperlink ref="J54278" r:id="rId52075" xr:uid="{00000000-0004-0000-0200-00006ACB0000}"/>
    <hyperlink ref="J54279" r:id="rId52076" xr:uid="{00000000-0004-0000-0200-00006BCB0000}"/>
    <hyperlink ref="J54280" r:id="rId52077" xr:uid="{00000000-0004-0000-0200-00006CCB0000}"/>
    <hyperlink ref="J54281" r:id="rId52078" xr:uid="{00000000-0004-0000-0200-00006DCB0000}"/>
    <hyperlink ref="J54282" r:id="rId52079" xr:uid="{00000000-0004-0000-0200-00006ECB0000}"/>
    <hyperlink ref="J54283" r:id="rId52080" xr:uid="{00000000-0004-0000-0200-00006FCB0000}"/>
    <hyperlink ref="J54284" r:id="rId52081" xr:uid="{00000000-0004-0000-0200-000070CB0000}"/>
    <hyperlink ref="J54285" r:id="rId52082" xr:uid="{00000000-0004-0000-0200-000071CB0000}"/>
    <hyperlink ref="J54286" r:id="rId52083" xr:uid="{00000000-0004-0000-0200-000072CB0000}"/>
    <hyperlink ref="J54287" r:id="rId52084" xr:uid="{00000000-0004-0000-0200-000073CB0000}"/>
    <hyperlink ref="J54288" r:id="rId52085" xr:uid="{00000000-0004-0000-0200-000074CB0000}"/>
    <hyperlink ref="J54289" r:id="rId52086" xr:uid="{00000000-0004-0000-0200-000075CB0000}"/>
    <hyperlink ref="J54290" r:id="rId52087" xr:uid="{00000000-0004-0000-0200-000076CB0000}"/>
    <hyperlink ref="J54291" r:id="rId52088" xr:uid="{00000000-0004-0000-0200-000077CB0000}"/>
    <hyperlink ref="J54292" r:id="rId52089" xr:uid="{00000000-0004-0000-0200-000078CB0000}"/>
    <hyperlink ref="J54293" r:id="rId52090" xr:uid="{00000000-0004-0000-0200-000079CB0000}"/>
    <hyperlink ref="J54294" r:id="rId52091" xr:uid="{00000000-0004-0000-0200-00007ACB0000}"/>
    <hyperlink ref="J54295" r:id="rId52092" xr:uid="{00000000-0004-0000-0200-00007BCB0000}"/>
    <hyperlink ref="J54296" r:id="rId52093" xr:uid="{00000000-0004-0000-0200-00007CCB0000}"/>
    <hyperlink ref="J54297" r:id="rId52094" xr:uid="{00000000-0004-0000-0200-00007DCB0000}"/>
    <hyperlink ref="J54298" r:id="rId52095" xr:uid="{00000000-0004-0000-0200-00007ECB0000}"/>
    <hyperlink ref="J54299" r:id="rId52096" xr:uid="{00000000-0004-0000-0200-00007FCB0000}"/>
    <hyperlink ref="J54300" r:id="rId52097" xr:uid="{00000000-0004-0000-0200-000080CB0000}"/>
    <hyperlink ref="J54301" r:id="rId52098" xr:uid="{00000000-0004-0000-0200-000081CB0000}"/>
    <hyperlink ref="J54302" r:id="rId52099" xr:uid="{00000000-0004-0000-0200-000082CB0000}"/>
    <hyperlink ref="J54303" r:id="rId52100" xr:uid="{00000000-0004-0000-0200-000083CB0000}"/>
    <hyperlink ref="J54304" r:id="rId52101" xr:uid="{00000000-0004-0000-0200-000084CB0000}"/>
    <hyperlink ref="J54305" r:id="rId52102" xr:uid="{00000000-0004-0000-0200-000085CB0000}"/>
    <hyperlink ref="J54306" r:id="rId52103" xr:uid="{00000000-0004-0000-0200-000086CB0000}"/>
    <hyperlink ref="J54307" r:id="rId52104" xr:uid="{00000000-0004-0000-0200-000087CB0000}"/>
    <hyperlink ref="J54309" r:id="rId52105" xr:uid="{00000000-0004-0000-0200-000088CB0000}"/>
    <hyperlink ref="J54310" r:id="rId52106" xr:uid="{00000000-0004-0000-0200-000089CB0000}"/>
    <hyperlink ref="J54311" r:id="rId52107" xr:uid="{00000000-0004-0000-0200-00008ACB0000}"/>
    <hyperlink ref="J54312" r:id="rId52108" xr:uid="{00000000-0004-0000-0200-00008BCB0000}"/>
    <hyperlink ref="J54313" r:id="rId52109" xr:uid="{00000000-0004-0000-0200-00008CCB0000}"/>
    <hyperlink ref="J54314" r:id="rId52110" xr:uid="{00000000-0004-0000-0200-00008DCB0000}"/>
    <hyperlink ref="J54315" r:id="rId52111" xr:uid="{00000000-0004-0000-0200-00008ECB0000}"/>
    <hyperlink ref="J54316" r:id="rId52112" xr:uid="{00000000-0004-0000-0200-00008FCB0000}"/>
    <hyperlink ref="J54317" r:id="rId52113" xr:uid="{00000000-0004-0000-0200-000090CB0000}"/>
    <hyperlink ref="J54318" r:id="rId52114" xr:uid="{00000000-0004-0000-0200-000091CB0000}"/>
    <hyperlink ref="J54319" r:id="rId52115" xr:uid="{00000000-0004-0000-0200-000092CB0000}"/>
    <hyperlink ref="J54320" r:id="rId52116" xr:uid="{00000000-0004-0000-0200-000093CB0000}"/>
    <hyperlink ref="J54321" r:id="rId52117" xr:uid="{00000000-0004-0000-0200-000094CB0000}"/>
    <hyperlink ref="J54322" r:id="rId52118" xr:uid="{00000000-0004-0000-0200-000095CB0000}"/>
    <hyperlink ref="J54323" r:id="rId52119" xr:uid="{00000000-0004-0000-0200-000096CB0000}"/>
    <hyperlink ref="J54324" r:id="rId52120" xr:uid="{00000000-0004-0000-0200-000097CB0000}"/>
    <hyperlink ref="J54325" r:id="rId52121" xr:uid="{00000000-0004-0000-0200-000098CB0000}"/>
    <hyperlink ref="J54326" r:id="rId52122" xr:uid="{00000000-0004-0000-0200-000099CB0000}"/>
    <hyperlink ref="J54327" r:id="rId52123" xr:uid="{00000000-0004-0000-0200-00009ACB0000}"/>
    <hyperlink ref="J54328" r:id="rId52124" xr:uid="{00000000-0004-0000-0200-00009BCB0000}"/>
    <hyperlink ref="J54329" r:id="rId52125" xr:uid="{00000000-0004-0000-0200-00009CCB0000}"/>
    <hyperlink ref="J54330" r:id="rId52126" xr:uid="{00000000-0004-0000-0200-00009DCB0000}"/>
    <hyperlink ref="J54331" r:id="rId52127" xr:uid="{00000000-0004-0000-0200-00009ECB0000}"/>
    <hyperlink ref="J54332" r:id="rId52128" xr:uid="{00000000-0004-0000-0200-00009FCB0000}"/>
    <hyperlink ref="J54334" r:id="rId52129" xr:uid="{00000000-0004-0000-0200-0000A0CB0000}"/>
    <hyperlink ref="J54335" r:id="rId52130" xr:uid="{00000000-0004-0000-0200-0000A1CB0000}"/>
    <hyperlink ref="J54336" r:id="rId52131" xr:uid="{00000000-0004-0000-0200-0000A2CB0000}"/>
    <hyperlink ref="J54337" r:id="rId52132" xr:uid="{00000000-0004-0000-0200-0000A3CB0000}"/>
    <hyperlink ref="J54338" r:id="rId52133" xr:uid="{00000000-0004-0000-0200-0000A4CB0000}"/>
    <hyperlink ref="J54339" r:id="rId52134" xr:uid="{00000000-0004-0000-0200-0000A5CB0000}"/>
    <hyperlink ref="J54340" r:id="rId52135" xr:uid="{00000000-0004-0000-0200-0000A6CB0000}"/>
    <hyperlink ref="J54341" r:id="rId52136" xr:uid="{00000000-0004-0000-0200-0000A7CB0000}"/>
    <hyperlink ref="J54342" r:id="rId52137" xr:uid="{00000000-0004-0000-0200-0000A8CB0000}"/>
    <hyperlink ref="J54343" r:id="rId52138" xr:uid="{00000000-0004-0000-0200-0000A9CB0000}"/>
    <hyperlink ref="J54344" r:id="rId52139" xr:uid="{00000000-0004-0000-0200-0000AACB0000}"/>
    <hyperlink ref="J54345" r:id="rId52140" xr:uid="{00000000-0004-0000-0200-0000ABCB0000}"/>
    <hyperlink ref="J54346" r:id="rId52141" xr:uid="{00000000-0004-0000-0200-0000ACCB0000}"/>
    <hyperlink ref="J54347" r:id="rId52142" xr:uid="{00000000-0004-0000-0200-0000ADCB0000}"/>
    <hyperlink ref="J54348" r:id="rId52143" xr:uid="{00000000-0004-0000-0200-0000AECB0000}"/>
    <hyperlink ref="J54349" r:id="rId52144" xr:uid="{00000000-0004-0000-0200-0000AFCB0000}"/>
    <hyperlink ref="J54350" r:id="rId52145" xr:uid="{00000000-0004-0000-0200-0000B0CB0000}"/>
    <hyperlink ref="J54351" r:id="rId52146" xr:uid="{00000000-0004-0000-0200-0000B1CB0000}"/>
    <hyperlink ref="J54352" r:id="rId52147" xr:uid="{00000000-0004-0000-0200-0000B2CB0000}"/>
    <hyperlink ref="J54353" r:id="rId52148" xr:uid="{00000000-0004-0000-0200-0000B3CB0000}"/>
    <hyperlink ref="J54354" r:id="rId52149" xr:uid="{00000000-0004-0000-0200-0000B4CB0000}"/>
    <hyperlink ref="J54355" r:id="rId52150" xr:uid="{00000000-0004-0000-0200-0000B5CB0000}"/>
    <hyperlink ref="J54356" r:id="rId52151" xr:uid="{00000000-0004-0000-0200-0000B6CB0000}"/>
    <hyperlink ref="J54357" r:id="rId52152" xr:uid="{00000000-0004-0000-0200-0000B7CB0000}"/>
    <hyperlink ref="J54358" r:id="rId52153" xr:uid="{00000000-0004-0000-0200-0000B8CB0000}"/>
    <hyperlink ref="J54359" r:id="rId52154" xr:uid="{00000000-0004-0000-0200-0000B9CB0000}"/>
    <hyperlink ref="J54360" r:id="rId52155" xr:uid="{00000000-0004-0000-0200-0000BACB0000}"/>
    <hyperlink ref="J54361" r:id="rId52156" xr:uid="{00000000-0004-0000-0200-0000BBCB0000}"/>
    <hyperlink ref="J54362" r:id="rId52157" xr:uid="{00000000-0004-0000-0200-0000BCCB0000}"/>
    <hyperlink ref="J54363" r:id="rId52158" xr:uid="{00000000-0004-0000-0200-0000BDCB0000}"/>
    <hyperlink ref="J54364" r:id="rId52159" xr:uid="{00000000-0004-0000-0200-0000BECB0000}"/>
    <hyperlink ref="J54365" r:id="rId52160" xr:uid="{00000000-0004-0000-0200-0000BFCB0000}"/>
    <hyperlink ref="J54366" r:id="rId52161" xr:uid="{00000000-0004-0000-0200-0000C0CB0000}"/>
    <hyperlink ref="J54367" r:id="rId52162" xr:uid="{00000000-0004-0000-0200-0000C1CB0000}"/>
    <hyperlink ref="J54368" r:id="rId52163" xr:uid="{00000000-0004-0000-0200-0000C2CB0000}"/>
    <hyperlink ref="J54369" r:id="rId52164" xr:uid="{00000000-0004-0000-0200-0000C3CB0000}"/>
    <hyperlink ref="J54370" r:id="rId52165" xr:uid="{00000000-0004-0000-0200-0000C4CB0000}"/>
    <hyperlink ref="J54371" r:id="rId52166" xr:uid="{00000000-0004-0000-0200-0000C5CB0000}"/>
    <hyperlink ref="J54372" r:id="rId52167" xr:uid="{00000000-0004-0000-0200-0000C6CB0000}"/>
    <hyperlink ref="J54373" r:id="rId52168" xr:uid="{00000000-0004-0000-0200-0000C7CB0000}"/>
    <hyperlink ref="J54374" r:id="rId52169" xr:uid="{00000000-0004-0000-0200-0000C8CB0000}"/>
    <hyperlink ref="J54375" r:id="rId52170" xr:uid="{00000000-0004-0000-0200-0000C9CB0000}"/>
    <hyperlink ref="J54376" r:id="rId52171" xr:uid="{00000000-0004-0000-0200-0000CACB0000}"/>
    <hyperlink ref="J54377" r:id="rId52172" xr:uid="{00000000-0004-0000-0200-0000CBCB0000}"/>
    <hyperlink ref="J54378" r:id="rId52173" xr:uid="{00000000-0004-0000-0200-0000CCCB0000}"/>
    <hyperlink ref="J54379" r:id="rId52174" xr:uid="{00000000-0004-0000-0200-0000CDCB0000}"/>
    <hyperlink ref="J54380" r:id="rId52175" xr:uid="{00000000-0004-0000-0200-0000CECB0000}"/>
    <hyperlink ref="J54381" r:id="rId52176" xr:uid="{00000000-0004-0000-0200-0000CFCB0000}"/>
    <hyperlink ref="J54382" r:id="rId52177" xr:uid="{00000000-0004-0000-0200-0000D0CB0000}"/>
    <hyperlink ref="J54385" r:id="rId52178" xr:uid="{00000000-0004-0000-0200-0000D1CB0000}"/>
    <hyperlink ref="J54386" r:id="rId52179" xr:uid="{00000000-0004-0000-0200-0000D2CB0000}"/>
    <hyperlink ref="J54387" r:id="rId52180" xr:uid="{00000000-0004-0000-0200-0000D3CB0000}"/>
    <hyperlink ref="J54388" r:id="rId52181" xr:uid="{00000000-0004-0000-0200-0000D4CB0000}"/>
    <hyperlink ref="J54389" r:id="rId52182" xr:uid="{00000000-0004-0000-0200-0000D5CB0000}"/>
    <hyperlink ref="J54390" r:id="rId52183" xr:uid="{00000000-0004-0000-0200-0000D6CB0000}"/>
    <hyperlink ref="J54391" r:id="rId52184" xr:uid="{00000000-0004-0000-0200-0000D7CB0000}"/>
    <hyperlink ref="J54392" r:id="rId52185" xr:uid="{00000000-0004-0000-0200-0000D8CB0000}"/>
    <hyperlink ref="J54393" r:id="rId52186" xr:uid="{00000000-0004-0000-0200-0000D9CB0000}"/>
    <hyperlink ref="J54394" r:id="rId52187" xr:uid="{00000000-0004-0000-0200-0000DACB0000}"/>
    <hyperlink ref="J54395" r:id="rId52188" xr:uid="{00000000-0004-0000-0200-0000DBCB0000}"/>
    <hyperlink ref="J54396" r:id="rId52189" xr:uid="{00000000-0004-0000-0200-0000DCCB0000}"/>
    <hyperlink ref="J54397" r:id="rId52190" xr:uid="{00000000-0004-0000-0200-0000DDCB0000}"/>
    <hyperlink ref="J54398" r:id="rId52191" xr:uid="{00000000-0004-0000-0200-0000DECB0000}"/>
    <hyperlink ref="J54399" r:id="rId52192" xr:uid="{00000000-0004-0000-0200-0000DFCB0000}"/>
    <hyperlink ref="J54400" r:id="rId52193" xr:uid="{00000000-0004-0000-0200-0000E0CB0000}"/>
    <hyperlink ref="J54401" r:id="rId52194" xr:uid="{00000000-0004-0000-0200-0000E1CB0000}"/>
    <hyperlink ref="J54402" r:id="rId52195" xr:uid="{00000000-0004-0000-0200-0000E2CB0000}"/>
    <hyperlink ref="J54403" r:id="rId52196" xr:uid="{00000000-0004-0000-0200-0000E3CB0000}"/>
    <hyperlink ref="J54404" r:id="rId52197" xr:uid="{00000000-0004-0000-0200-0000E4CB0000}"/>
    <hyperlink ref="J54405" r:id="rId52198" xr:uid="{00000000-0004-0000-0200-0000E5CB0000}"/>
    <hyperlink ref="J54407" r:id="rId52199" xr:uid="{00000000-0004-0000-0200-0000E6CB0000}"/>
    <hyperlink ref="J54408" r:id="rId52200" xr:uid="{00000000-0004-0000-0200-0000E7CB0000}"/>
    <hyperlink ref="J54409" r:id="rId52201" xr:uid="{00000000-0004-0000-0200-0000E8CB0000}"/>
    <hyperlink ref="J54410" r:id="rId52202" xr:uid="{00000000-0004-0000-0200-0000E9CB0000}"/>
    <hyperlink ref="J54411" r:id="rId52203" xr:uid="{00000000-0004-0000-0200-0000EACB0000}"/>
    <hyperlink ref="J54412" r:id="rId52204" xr:uid="{00000000-0004-0000-0200-0000EBCB0000}"/>
    <hyperlink ref="J54413" r:id="rId52205" xr:uid="{00000000-0004-0000-0200-0000ECCB0000}"/>
    <hyperlink ref="J54414" r:id="rId52206" xr:uid="{00000000-0004-0000-0200-0000EDCB0000}"/>
    <hyperlink ref="J54415" r:id="rId52207" xr:uid="{00000000-0004-0000-0200-0000EECB0000}"/>
    <hyperlink ref="J54416" r:id="rId52208" xr:uid="{00000000-0004-0000-0200-0000EFCB0000}"/>
    <hyperlink ref="J54417" r:id="rId52209" xr:uid="{00000000-0004-0000-0200-0000F0CB0000}"/>
    <hyperlink ref="J54418" r:id="rId52210" xr:uid="{00000000-0004-0000-0200-0000F1CB0000}"/>
    <hyperlink ref="J54419" r:id="rId52211" xr:uid="{00000000-0004-0000-0200-0000F2CB0000}"/>
    <hyperlink ref="J54420" r:id="rId52212" xr:uid="{00000000-0004-0000-0200-0000F3CB0000}"/>
    <hyperlink ref="J54421" r:id="rId52213" xr:uid="{00000000-0004-0000-0200-0000F4CB0000}"/>
    <hyperlink ref="J54422" r:id="rId52214" xr:uid="{00000000-0004-0000-0200-0000F5CB0000}"/>
    <hyperlink ref="J54423" r:id="rId52215" xr:uid="{00000000-0004-0000-0200-0000F6CB0000}"/>
    <hyperlink ref="J54424" r:id="rId52216" xr:uid="{00000000-0004-0000-0200-0000F7CB0000}"/>
    <hyperlink ref="J54425" r:id="rId52217" xr:uid="{00000000-0004-0000-0200-0000F8CB0000}"/>
    <hyperlink ref="J54426" r:id="rId52218" xr:uid="{00000000-0004-0000-0200-0000F9CB0000}"/>
    <hyperlink ref="J54427" r:id="rId52219" xr:uid="{00000000-0004-0000-0200-0000FACB0000}"/>
    <hyperlink ref="J54428" r:id="rId52220" xr:uid="{00000000-0004-0000-0200-0000FBCB0000}"/>
    <hyperlink ref="J54429" r:id="rId52221" xr:uid="{00000000-0004-0000-0200-0000FCCB0000}"/>
    <hyperlink ref="J54430" r:id="rId52222" xr:uid="{00000000-0004-0000-0200-0000FDCB0000}"/>
    <hyperlink ref="J54431" r:id="rId52223" xr:uid="{00000000-0004-0000-0200-0000FECB0000}"/>
    <hyperlink ref="J54432" r:id="rId52224" xr:uid="{00000000-0004-0000-0200-0000FFCB0000}"/>
    <hyperlink ref="J54433" r:id="rId52225" xr:uid="{00000000-0004-0000-0200-000000CC0000}"/>
    <hyperlink ref="J54434" r:id="rId52226" xr:uid="{00000000-0004-0000-0200-000001CC0000}"/>
    <hyperlink ref="J54435" r:id="rId52227" xr:uid="{00000000-0004-0000-0200-000002CC0000}"/>
    <hyperlink ref="J54436" r:id="rId52228" xr:uid="{00000000-0004-0000-0200-000003CC0000}"/>
    <hyperlink ref="J54437" r:id="rId52229" xr:uid="{00000000-0004-0000-0200-000004CC0000}"/>
    <hyperlink ref="J54438" r:id="rId52230" xr:uid="{00000000-0004-0000-0200-000005CC0000}"/>
    <hyperlink ref="J54439" r:id="rId52231" xr:uid="{00000000-0004-0000-0200-000006CC0000}"/>
    <hyperlink ref="J54440" r:id="rId52232" xr:uid="{00000000-0004-0000-0200-000007CC0000}"/>
    <hyperlink ref="J54441" r:id="rId52233" xr:uid="{00000000-0004-0000-0200-000008CC0000}"/>
    <hyperlink ref="J54442" r:id="rId52234" xr:uid="{00000000-0004-0000-0200-000009CC0000}"/>
    <hyperlink ref="J54443" r:id="rId52235" xr:uid="{00000000-0004-0000-0200-00000ACC0000}"/>
    <hyperlink ref="J54444" r:id="rId52236" xr:uid="{00000000-0004-0000-0200-00000BCC0000}"/>
    <hyperlink ref="J54445" r:id="rId52237" xr:uid="{00000000-0004-0000-0200-00000CCC0000}"/>
    <hyperlink ref="J54446" r:id="rId52238" xr:uid="{00000000-0004-0000-0200-00000DCC0000}"/>
    <hyperlink ref="J54447" r:id="rId52239" xr:uid="{00000000-0004-0000-0200-00000ECC0000}"/>
    <hyperlink ref="J54448" r:id="rId52240" xr:uid="{00000000-0004-0000-0200-00000FCC0000}"/>
    <hyperlink ref="J54449" r:id="rId52241" xr:uid="{00000000-0004-0000-0200-000010CC0000}"/>
    <hyperlink ref="J54450" r:id="rId52242" xr:uid="{00000000-0004-0000-0200-000011CC0000}"/>
    <hyperlink ref="J54451" r:id="rId52243" xr:uid="{00000000-0004-0000-0200-000012CC0000}"/>
    <hyperlink ref="J54452" r:id="rId52244" xr:uid="{00000000-0004-0000-0200-000013CC0000}"/>
    <hyperlink ref="J54453" r:id="rId52245" xr:uid="{00000000-0004-0000-0200-000014CC0000}"/>
    <hyperlink ref="J54454" r:id="rId52246" xr:uid="{00000000-0004-0000-0200-000015CC0000}"/>
    <hyperlink ref="J54455" r:id="rId52247" xr:uid="{00000000-0004-0000-0200-000016CC0000}"/>
    <hyperlink ref="J54456" r:id="rId52248" xr:uid="{00000000-0004-0000-0200-000017CC0000}"/>
    <hyperlink ref="J54457" r:id="rId52249" xr:uid="{00000000-0004-0000-0200-000018CC0000}"/>
    <hyperlink ref="J54458" r:id="rId52250" xr:uid="{00000000-0004-0000-0200-000019CC0000}"/>
    <hyperlink ref="J54459" r:id="rId52251" xr:uid="{00000000-0004-0000-0200-00001ACC0000}"/>
    <hyperlink ref="J54460" r:id="rId52252" xr:uid="{00000000-0004-0000-0200-00001BCC0000}"/>
    <hyperlink ref="J54461" r:id="rId52253" xr:uid="{00000000-0004-0000-0200-00001CCC0000}"/>
    <hyperlink ref="J54462" r:id="rId52254" xr:uid="{00000000-0004-0000-0200-00001DCC0000}"/>
    <hyperlink ref="J54463" r:id="rId52255" xr:uid="{00000000-0004-0000-0200-00001ECC0000}"/>
    <hyperlink ref="J54464" r:id="rId52256" xr:uid="{00000000-0004-0000-0200-00001FCC0000}"/>
    <hyperlink ref="J54465" r:id="rId52257" xr:uid="{00000000-0004-0000-0200-000020CC0000}"/>
    <hyperlink ref="J54466" r:id="rId52258" xr:uid="{00000000-0004-0000-0200-000021CC0000}"/>
    <hyperlink ref="J54467" r:id="rId52259" xr:uid="{00000000-0004-0000-0200-000022CC0000}"/>
    <hyperlink ref="J54468" r:id="rId52260" xr:uid="{00000000-0004-0000-0200-000023CC0000}"/>
    <hyperlink ref="J54469" r:id="rId52261" xr:uid="{00000000-0004-0000-0200-000024CC0000}"/>
    <hyperlink ref="J54470" r:id="rId52262" xr:uid="{00000000-0004-0000-0200-000025CC0000}"/>
    <hyperlink ref="J54471" r:id="rId52263" xr:uid="{00000000-0004-0000-0200-000026CC0000}"/>
    <hyperlink ref="J54472" r:id="rId52264" xr:uid="{00000000-0004-0000-0200-000027CC0000}"/>
    <hyperlink ref="J54473" r:id="rId52265" xr:uid="{00000000-0004-0000-0200-000028CC0000}"/>
    <hyperlink ref="J54474" r:id="rId52266" xr:uid="{00000000-0004-0000-0200-000029CC0000}"/>
    <hyperlink ref="J54475" r:id="rId52267" xr:uid="{00000000-0004-0000-0200-00002ACC0000}"/>
    <hyperlink ref="J54476" r:id="rId52268" xr:uid="{00000000-0004-0000-0200-00002BCC0000}"/>
    <hyperlink ref="J54477" r:id="rId52269" xr:uid="{00000000-0004-0000-0200-00002CCC0000}"/>
    <hyperlink ref="J54478" r:id="rId52270" xr:uid="{00000000-0004-0000-0200-00002DCC0000}"/>
    <hyperlink ref="J54479" r:id="rId52271" xr:uid="{00000000-0004-0000-0200-00002ECC0000}"/>
    <hyperlink ref="J54480" r:id="rId52272" xr:uid="{00000000-0004-0000-0200-00002FCC0000}"/>
    <hyperlink ref="J54481" r:id="rId52273" xr:uid="{00000000-0004-0000-0200-000030CC0000}"/>
    <hyperlink ref="J54482" r:id="rId52274" xr:uid="{00000000-0004-0000-0200-000031CC0000}"/>
    <hyperlink ref="J54483" r:id="rId52275" xr:uid="{00000000-0004-0000-0200-000032CC0000}"/>
    <hyperlink ref="J54484" r:id="rId52276" xr:uid="{00000000-0004-0000-0200-000033CC0000}"/>
    <hyperlink ref="J54486" r:id="rId52277" xr:uid="{00000000-0004-0000-0200-000034CC0000}"/>
    <hyperlink ref="J54487" r:id="rId52278" xr:uid="{00000000-0004-0000-0200-000035CC0000}"/>
    <hyperlink ref="J54488" r:id="rId52279" xr:uid="{00000000-0004-0000-0200-000036CC0000}"/>
    <hyperlink ref="J54489" r:id="rId52280" xr:uid="{00000000-0004-0000-0200-000037CC0000}"/>
    <hyperlink ref="J54490" r:id="rId52281" xr:uid="{00000000-0004-0000-0200-000038CC0000}"/>
    <hyperlink ref="J54491" r:id="rId52282" xr:uid="{00000000-0004-0000-0200-000039CC0000}"/>
    <hyperlink ref="J54494" r:id="rId52283" xr:uid="{00000000-0004-0000-0200-00003ACC0000}"/>
    <hyperlink ref="J54495" r:id="rId52284" xr:uid="{00000000-0004-0000-0200-00003BCC0000}"/>
    <hyperlink ref="J54496" r:id="rId52285" xr:uid="{00000000-0004-0000-0200-00003CCC0000}"/>
    <hyperlink ref="J54497" r:id="rId52286" xr:uid="{00000000-0004-0000-0200-00003DCC0000}"/>
    <hyperlink ref="J54498" r:id="rId52287" xr:uid="{00000000-0004-0000-0200-00003ECC0000}"/>
    <hyperlink ref="J54499" r:id="rId52288" xr:uid="{00000000-0004-0000-0200-00003FCC0000}"/>
    <hyperlink ref="J54500" r:id="rId52289" xr:uid="{00000000-0004-0000-0200-000040CC0000}"/>
    <hyperlink ref="J54501" r:id="rId52290" xr:uid="{00000000-0004-0000-0200-000041CC0000}"/>
    <hyperlink ref="J54502" r:id="rId52291" xr:uid="{00000000-0004-0000-0200-000042CC0000}"/>
    <hyperlink ref="J54503" r:id="rId52292" xr:uid="{00000000-0004-0000-0200-000043CC0000}"/>
    <hyperlink ref="J54504" r:id="rId52293" xr:uid="{00000000-0004-0000-0200-000044CC0000}"/>
    <hyperlink ref="J54505" r:id="rId52294" xr:uid="{00000000-0004-0000-0200-000045CC0000}"/>
    <hyperlink ref="J54506" r:id="rId52295" xr:uid="{00000000-0004-0000-0200-000046CC0000}"/>
    <hyperlink ref="J54507" r:id="rId52296" xr:uid="{00000000-0004-0000-0200-000047CC0000}"/>
    <hyperlink ref="J54508" r:id="rId52297" xr:uid="{00000000-0004-0000-0200-000048CC0000}"/>
    <hyperlink ref="J54509" r:id="rId52298" xr:uid="{00000000-0004-0000-0200-000049CC0000}"/>
    <hyperlink ref="J54510" r:id="rId52299" xr:uid="{00000000-0004-0000-0200-00004ACC0000}"/>
    <hyperlink ref="J54511" r:id="rId52300" xr:uid="{00000000-0004-0000-0200-00004BCC0000}"/>
    <hyperlink ref="J54512" r:id="rId52301" xr:uid="{00000000-0004-0000-0200-00004CCC0000}"/>
    <hyperlink ref="J54513" r:id="rId52302" xr:uid="{00000000-0004-0000-0200-00004DCC0000}"/>
    <hyperlink ref="J54514" r:id="rId52303" xr:uid="{00000000-0004-0000-0200-00004ECC0000}"/>
    <hyperlink ref="J54515" r:id="rId52304" xr:uid="{00000000-0004-0000-0200-00004FCC0000}"/>
    <hyperlink ref="J54516" r:id="rId52305" xr:uid="{00000000-0004-0000-0200-000050CC0000}"/>
    <hyperlink ref="J54517" r:id="rId52306" xr:uid="{00000000-0004-0000-0200-000051CC0000}"/>
    <hyperlink ref="J54518" r:id="rId52307" xr:uid="{00000000-0004-0000-0200-000052CC0000}"/>
    <hyperlink ref="J54519" r:id="rId52308" xr:uid="{00000000-0004-0000-0200-000053CC0000}"/>
    <hyperlink ref="J54520" r:id="rId52309" xr:uid="{00000000-0004-0000-0200-000054CC0000}"/>
    <hyperlink ref="J54521" r:id="rId52310" xr:uid="{00000000-0004-0000-0200-000055CC0000}"/>
    <hyperlink ref="J54522" r:id="rId52311" xr:uid="{00000000-0004-0000-0200-000056CC0000}"/>
    <hyperlink ref="J54523" r:id="rId52312" xr:uid="{00000000-0004-0000-0200-000057CC0000}"/>
    <hyperlink ref="J54524" r:id="rId52313" xr:uid="{00000000-0004-0000-0200-000058CC0000}"/>
    <hyperlink ref="J54525" r:id="rId52314" xr:uid="{00000000-0004-0000-0200-000059CC0000}"/>
    <hyperlink ref="J54526" r:id="rId52315" xr:uid="{00000000-0004-0000-0200-00005ACC0000}"/>
    <hyperlink ref="J54527" r:id="rId52316" xr:uid="{00000000-0004-0000-0200-00005BCC0000}"/>
    <hyperlink ref="J54528" r:id="rId52317" xr:uid="{00000000-0004-0000-0200-00005CCC0000}"/>
    <hyperlink ref="J54529" r:id="rId52318" xr:uid="{00000000-0004-0000-0200-00005DCC0000}"/>
    <hyperlink ref="J54530" r:id="rId52319" xr:uid="{00000000-0004-0000-0200-00005ECC0000}"/>
    <hyperlink ref="J54531" r:id="rId52320" xr:uid="{00000000-0004-0000-0200-00005FCC0000}"/>
    <hyperlink ref="J54532" r:id="rId52321" xr:uid="{00000000-0004-0000-0200-000060CC0000}"/>
    <hyperlink ref="J54533" r:id="rId52322" xr:uid="{00000000-0004-0000-0200-000061CC0000}"/>
    <hyperlink ref="J54534" r:id="rId52323" xr:uid="{00000000-0004-0000-0200-000062CC0000}"/>
    <hyperlink ref="J54535" r:id="rId52324" xr:uid="{00000000-0004-0000-0200-000063CC0000}"/>
    <hyperlink ref="J54536" r:id="rId52325" xr:uid="{00000000-0004-0000-0200-000064CC0000}"/>
    <hyperlink ref="J54537" r:id="rId52326" xr:uid="{00000000-0004-0000-0200-000065CC0000}"/>
    <hyperlink ref="J54540" r:id="rId52327" xr:uid="{00000000-0004-0000-0200-000066CC0000}"/>
    <hyperlink ref="J54541" r:id="rId52328" xr:uid="{00000000-0004-0000-0200-000067CC0000}"/>
    <hyperlink ref="J54542" r:id="rId52329" xr:uid="{00000000-0004-0000-0200-000068CC0000}"/>
    <hyperlink ref="J54543" r:id="rId52330" xr:uid="{00000000-0004-0000-0200-000069CC0000}"/>
    <hyperlink ref="J54544" r:id="rId52331" xr:uid="{00000000-0004-0000-0200-00006ACC0000}"/>
    <hyperlink ref="J54545" r:id="rId52332" xr:uid="{00000000-0004-0000-0200-00006BCC0000}"/>
    <hyperlink ref="J54546" r:id="rId52333" xr:uid="{00000000-0004-0000-0200-00006CCC0000}"/>
    <hyperlink ref="J54547" r:id="rId52334" xr:uid="{00000000-0004-0000-0200-00006DCC0000}"/>
    <hyperlink ref="J54548" r:id="rId52335" xr:uid="{00000000-0004-0000-0200-00006ECC0000}"/>
    <hyperlink ref="J54549" r:id="rId52336" xr:uid="{00000000-0004-0000-0200-00006FCC0000}"/>
    <hyperlink ref="J54550" r:id="rId52337" xr:uid="{00000000-0004-0000-0200-000070CC0000}"/>
    <hyperlink ref="J54551" r:id="rId52338" xr:uid="{00000000-0004-0000-0200-000071CC0000}"/>
    <hyperlink ref="J54552" r:id="rId52339" xr:uid="{00000000-0004-0000-0200-000072CC0000}"/>
    <hyperlink ref="J54553" r:id="rId52340" xr:uid="{00000000-0004-0000-0200-000073CC0000}"/>
    <hyperlink ref="J54554" r:id="rId52341" xr:uid="{00000000-0004-0000-0200-000074CC0000}"/>
    <hyperlink ref="J54555" r:id="rId52342" xr:uid="{00000000-0004-0000-0200-000075CC0000}"/>
    <hyperlink ref="J54556" r:id="rId52343" xr:uid="{00000000-0004-0000-0200-000076CC0000}"/>
    <hyperlink ref="J54557" r:id="rId52344" xr:uid="{00000000-0004-0000-0200-000077CC0000}"/>
    <hyperlink ref="J54558" r:id="rId52345" xr:uid="{00000000-0004-0000-0200-000078CC0000}"/>
    <hyperlink ref="J54559" r:id="rId52346" xr:uid="{00000000-0004-0000-0200-000079CC0000}"/>
    <hyperlink ref="J54561" r:id="rId52347" xr:uid="{00000000-0004-0000-0200-00007ACC0000}"/>
    <hyperlink ref="J54562" r:id="rId52348" xr:uid="{00000000-0004-0000-0200-00007BCC0000}"/>
    <hyperlink ref="J54563" r:id="rId52349" xr:uid="{00000000-0004-0000-0200-00007CCC0000}"/>
    <hyperlink ref="J54564" r:id="rId52350" xr:uid="{00000000-0004-0000-0200-00007DCC0000}"/>
    <hyperlink ref="J54565" r:id="rId52351" xr:uid="{00000000-0004-0000-0200-00007ECC0000}"/>
    <hyperlink ref="J54566" r:id="rId52352" xr:uid="{00000000-0004-0000-0200-00007FCC0000}"/>
    <hyperlink ref="J54567" r:id="rId52353" xr:uid="{00000000-0004-0000-0200-000080CC0000}"/>
    <hyperlink ref="J54568" r:id="rId52354" xr:uid="{00000000-0004-0000-0200-000081CC0000}"/>
    <hyperlink ref="J54569" r:id="rId52355" xr:uid="{00000000-0004-0000-0200-000082CC0000}"/>
    <hyperlink ref="J54570" r:id="rId52356" xr:uid="{00000000-0004-0000-0200-000083CC0000}"/>
    <hyperlink ref="J54571" r:id="rId52357" xr:uid="{00000000-0004-0000-0200-000084CC0000}"/>
    <hyperlink ref="J54572" r:id="rId52358" xr:uid="{00000000-0004-0000-0200-000085CC0000}"/>
    <hyperlink ref="J54573" r:id="rId52359" xr:uid="{00000000-0004-0000-0200-000086CC0000}"/>
    <hyperlink ref="J54574" r:id="rId52360" xr:uid="{00000000-0004-0000-0200-000087CC0000}"/>
    <hyperlink ref="J54575" r:id="rId52361" xr:uid="{00000000-0004-0000-0200-000088CC0000}"/>
    <hyperlink ref="J54576" r:id="rId52362" xr:uid="{00000000-0004-0000-0200-000089CC0000}"/>
    <hyperlink ref="J54577" r:id="rId52363" xr:uid="{00000000-0004-0000-0200-00008ACC0000}"/>
    <hyperlink ref="J54578" r:id="rId52364" xr:uid="{00000000-0004-0000-0200-00008BCC0000}"/>
    <hyperlink ref="J54579" r:id="rId52365" xr:uid="{00000000-0004-0000-0200-00008CCC0000}"/>
    <hyperlink ref="J54580" r:id="rId52366" xr:uid="{00000000-0004-0000-0200-00008DCC0000}"/>
    <hyperlink ref="J54581" r:id="rId52367" xr:uid="{00000000-0004-0000-0200-00008ECC0000}"/>
    <hyperlink ref="J54582" r:id="rId52368" xr:uid="{00000000-0004-0000-0200-00008FCC0000}"/>
    <hyperlink ref="J54583" r:id="rId52369" xr:uid="{00000000-0004-0000-0200-000090CC0000}"/>
    <hyperlink ref="J54584" r:id="rId52370" xr:uid="{00000000-0004-0000-0200-000091CC0000}"/>
    <hyperlink ref="J54585" r:id="rId52371" xr:uid="{00000000-0004-0000-0200-000092CC0000}"/>
    <hyperlink ref="J54586" r:id="rId52372" xr:uid="{00000000-0004-0000-0200-000093CC0000}"/>
    <hyperlink ref="J54587" r:id="rId52373" xr:uid="{00000000-0004-0000-0200-000094CC0000}"/>
    <hyperlink ref="J54588" r:id="rId52374" xr:uid="{00000000-0004-0000-0200-000095CC0000}"/>
    <hyperlink ref="J54589" r:id="rId52375" xr:uid="{00000000-0004-0000-0200-000096CC0000}"/>
    <hyperlink ref="J54590" r:id="rId52376" xr:uid="{00000000-0004-0000-0200-000097CC0000}"/>
    <hyperlink ref="J54591" r:id="rId52377" xr:uid="{00000000-0004-0000-0200-000098CC0000}"/>
    <hyperlink ref="J54592" r:id="rId52378" xr:uid="{00000000-0004-0000-0200-000099CC0000}"/>
    <hyperlink ref="J54593" r:id="rId52379" xr:uid="{00000000-0004-0000-0200-00009ACC0000}"/>
    <hyperlink ref="J54595" r:id="rId52380" xr:uid="{00000000-0004-0000-0200-00009BCC0000}"/>
    <hyperlink ref="J54596" r:id="rId52381" xr:uid="{00000000-0004-0000-0200-00009CCC0000}"/>
    <hyperlink ref="J54598" r:id="rId52382" xr:uid="{00000000-0004-0000-0200-00009DCC0000}"/>
    <hyperlink ref="J54599" r:id="rId52383" xr:uid="{00000000-0004-0000-0200-00009ECC0000}"/>
    <hyperlink ref="J54600" r:id="rId52384" xr:uid="{00000000-0004-0000-0200-00009FCC0000}"/>
    <hyperlink ref="J54601" r:id="rId52385" xr:uid="{00000000-0004-0000-0200-0000A0CC0000}"/>
    <hyperlink ref="J54602" r:id="rId52386" xr:uid="{00000000-0004-0000-0200-0000A1CC0000}"/>
    <hyperlink ref="J54603" r:id="rId52387" xr:uid="{00000000-0004-0000-0200-0000A2CC0000}"/>
    <hyperlink ref="J54604" r:id="rId52388" xr:uid="{00000000-0004-0000-0200-0000A3CC0000}"/>
    <hyperlink ref="J54605" r:id="rId52389" xr:uid="{00000000-0004-0000-0200-0000A4CC0000}"/>
    <hyperlink ref="J54606" r:id="rId52390" xr:uid="{00000000-0004-0000-0200-0000A5CC0000}"/>
    <hyperlink ref="J54607" r:id="rId52391" xr:uid="{00000000-0004-0000-0200-0000A6CC0000}"/>
    <hyperlink ref="J54609" r:id="rId52392" xr:uid="{00000000-0004-0000-0200-0000A7CC0000}"/>
    <hyperlink ref="J54610" r:id="rId52393" xr:uid="{00000000-0004-0000-0200-0000A8CC0000}"/>
    <hyperlink ref="J54611" r:id="rId52394" xr:uid="{00000000-0004-0000-0200-0000A9CC0000}"/>
    <hyperlink ref="J54612" r:id="rId52395" xr:uid="{00000000-0004-0000-0200-0000AACC0000}"/>
    <hyperlink ref="J54613" r:id="rId52396" xr:uid="{00000000-0004-0000-0200-0000ABCC0000}"/>
    <hyperlink ref="J54614" r:id="rId52397" xr:uid="{00000000-0004-0000-0200-0000ACCC0000}"/>
    <hyperlink ref="J54615" r:id="rId52398" xr:uid="{00000000-0004-0000-0200-0000ADCC0000}"/>
    <hyperlink ref="J54616" r:id="rId52399" xr:uid="{00000000-0004-0000-0200-0000AECC0000}"/>
    <hyperlink ref="J54617" r:id="rId52400" xr:uid="{00000000-0004-0000-0200-0000AFCC0000}"/>
    <hyperlink ref="J54618" r:id="rId52401" xr:uid="{00000000-0004-0000-0200-0000B0CC0000}"/>
    <hyperlink ref="J54619" r:id="rId52402" xr:uid="{00000000-0004-0000-0200-0000B1CC0000}"/>
    <hyperlink ref="J54620" r:id="rId52403" xr:uid="{00000000-0004-0000-0200-0000B2CC0000}"/>
    <hyperlink ref="J54621" r:id="rId52404" xr:uid="{00000000-0004-0000-0200-0000B3CC0000}"/>
    <hyperlink ref="J54622" r:id="rId52405" xr:uid="{00000000-0004-0000-0200-0000B4CC0000}"/>
    <hyperlink ref="J54623" r:id="rId52406" xr:uid="{00000000-0004-0000-0200-0000B5CC0000}"/>
    <hyperlink ref="J54624" r:id="rId52407" xr:uid="{00000000-0004-0000-0200-0000B6CC0000}"/>
    <hyperlink ref="J54625" r:id="rId52408" xr:uid="{00000000-0004-0000-0200-0000B7CC0000}"/>
    <hyperlink ref="J54626" r:id="rId52409" xr:uid="{00000000-0004-0000-0200-0000B8CC0000}"/>
    <hyperlink ref="J54627" r:id="rId52410" xr:uid="{00000000-0004-0000-0200-0000B9CC0000}"/>
    <hyperlink ref="J54628" r:id="rId52411" xr:uid="{00000000-0004-0000-0200-0000BACC0000}"/>
    <hyperlink ref="J54629" r:id="rId52412" xr:uid="{00000000-0004-0000-0200-0000BBCC0000}"/>
    <hyperlink ref="J54631" r:id="rId52413" xr:uid="{00000000-0004-0000-0200-0000BCCC0000}"/>
    <hyperlink ref="J54632" r:id="rId52414" xr:uid="{00000000-0004-0000-0200-0000BDCC0000}"/>
    <hyperlink ref="J54633" r:id="rId52415" xr:uid="{00000000-0004-0000-0200-0000BECC0000}"/>
    <hyperlink ref="J54638" r:id="rId52416" xr:uid="{00000000-0004-0000-0200-0000BFCC0000}"/>
    <hyperlink ref="J54639" r:id="rId52417" xr:uid="{00000000-0004-0000-0200-0000C0CC0000}"/>
    <hyperlink ref="J54640" r:id="rId52418" xr:uid="{00000000-0004-0000-0200-0000C1CC0000}"/>
    <hyperlink ref="J54641" r:id="rId52419" xr:uid="{00000000-0004-0000-0200-0000C2CC0000}"/>
    <hyperlink ref="J54645" r:id="rId52420" xr:uid="{00000000-0004-0000-0200-0000C3CC0000}"/>
    <hyperlink ref="J54646" r:id="rId52421" xr:uid="{00000000-0004-0000-0200-0000C4CC0000}"/>
    <hyperlink ref="J54652" r:id="rId52422" xr:uid="{00000000-0004-0000-0200-0000C5CC0000}"/>
    <hyperlink ref="J54659" r:id="rId52423" xr:uid="{00000000-0004-0000-0200-0000C6CC0000}"/>
    <hyperlink ref="J54660" r:id="rId52424" xr:uid="{00000000-0004-0000-0200-0000C7CC0000}"/>
    <hyperlink ref="J54661" r:id="rId52425" xr:uid="{00000000-0004-0000-0200-0000C8CC0000}"/>
    <hyperlink ref="J54662" r:id="rId52426" xr:uid="{00000000-0004-0000-0200-0000C9CC0000}"/>
    <hyperlink ref="J54663" r:id="rId52427" xr:uid="{00000000-0004-0000-0200-0000CACC0000}"/>
    <hyperlink ref="J54664" r:id="rId52428" xr:uid="{00000000-0004-0000-0200-0000CBCC0000}"/>
    <hyperlink ref="J54665" r:id="rId52429" xr:uid="{00000000-0004-0000-0200-0000CCCC0000}"/>
    <hyperlink ref="J54666" r:id="rId52430" xr:uid="{00000000-0004-0000-0200-0000CDCC0000}"/>
    <hyperlink ref="J54667" r:id="rId52431" xr:uid="{00000000-0004-0000-0200-0000CECC0000}"/>
    <hyperlink ref="J54668" r:id="rId52432" xr:uid="{00000000-0004-0000-0200-0000CFCC0000}"/>
    <hyperlink ref="J54669" r:id="rId52433" xr:uid="{00000000-0004-0000-0200-0000D0CC0000}"/>
    <hyperlink ref="J54670" r:id="rId52434" xr:uid="{00000000-0004-0000-0200-0000D1CC0000}"/>
    <hyperlink ref="J54671" r:id="rId52435" xr:uid="{00000000-0004-0000-0200-0000D2CC0000}"/>
    <hyperlink ref="J54672" r:id="rId52436" xr:uid="{00000000-0004-0000-0200-0000D3CC0000}"/>
    <hyperlink ref="J54673" r:id="rId52437" xr:uid="{00000000-0004-0000-0200-0000D4CC0000}"/>
    <hyperlink ref="J54674" r:id="rId52438" xr:uid="{00000000-0004-0000-0200-0000D5CC0000}"/>
    <hyperlink ref="J54675" r:id="rId52439" xr:uid="{00000000-0004-0000-0200-0000D6CC0000}"/>
    <hyperlink ref="J54676" r:id="rId52440" xr:uid="{00000000-0004-0000-0200-0000D7CC0000}"/>
    <hyperlink ref="J54677" r:id="rId52441" xr:uid="{00000000-0004-0000-0200-0000D8CC0000}"/>
    <hyperlink ref="J54678" r:id="rId52442" xr:uid="{00000000-0004-0000-0200-0000D9CC0000}"/>
    <hyperlink ref="J54679" r:id="rId52443" xr:uid="{00000000-0004-0000-0200-0000DACC0000}"/>
    <hyperlink ref="J54680" r:id="rId52444" xr:uid="{00000000-0004-0000-0200-0000DBCC0000}"/>
    <hyperlink ref="J54681" r:id="rId52445" xr:uid="{00000000-0004-0000-0200-0000DCCC0000}"/>
    <hyperlink ref="J54682" r:id="rId52446" xr:uid="{00000000-0004-0000-0200-0000DDCC0000}"/>
    <hyperlink ref="J54683" r:id="rId52447" xr:uid="{00000000-0004-0000-0200-0000DECC0000}"/>
    <hyperlink ref="J54684" r:id="rId52448" xr:uid="{00000000-0004-0000-0200-0000DFCC0000}"/>
    <hyperlink ref="J54685" r:id="rId52449" xr:uid="{00000000-0004-0000-0200-0000E0CC0000}"/>
    <hyperlink ref="J54686" r:id="rId52450" xr:uid="{00000000-0004-0000-0200-0000E1CC0000}"/>
    <hyperlink ref="J54687" r:id="rId52451" xr:uid="{00000000-0004-0000-0200-0000E2CC0000}"/>
    <hyperlink ref="J54688" r:id="rId52452" xr:uid="{00000000-0004-0000-0200-0000E3CC0000}"/>
    <hyperlink ref="J54689" r:id="rId52453" xr:uid="{00000000-0004-0000-0200-0000E4CC0000}"/>
    <hyperlink ref="J54690" r:id="rId52454" xr:uid="{00000000-0004-0000-0200-0000E5CC0000}"/>
    <hyperlink ref="J54691" r:id="rId52455" xr:uid="{00000000-0004-0000-0200-0000E6CC0000}"/>
    <hyperlink ref="J54692" r:id="rId52456" xr:uid="{00000000-0004-0000-0200-0000E7CC0000}"/>
    <hyperlink ref="J54693" r:id="rId52457" xr:uid="{00000000-0004-0000-0200-0000E8CC0000}"/>
    <hyperlink ref="J54694" r:id="rId52458" xr:uid="{00000000-0004-0000-0200-0000E9CC0000}"/>
    <hyperlink ref="J54695" r:id="rId52459" xr:uid="{00000000-0004-0000-0200-0000EACC0000}"/>
    <hyperlink ref="J54696" r:id="rId52460" xr:uid="{00000000-0004-0000-0200-0000EBCC0000}"/>
    <hyperlink ref="J54698" r:id="rId52461" xr:uid="{00000000-0004-0000-0200-0000ECCC0000}"/>
    <hyperlink ref="J54699" r:id="rId52462" xr:uid="{00000000-0004-0000-0200-0000EDCC0000}"/>
    <hyperlink ref="J54700" r:id="rId52463" xr:uid="{00000000-0004-0000-0200-0000EECC0000}"/>
    <hyperlink ref="J54701" r:id="rId52464" xr:uid="{00000000-0004-0000-0200-0000EFCC0000}"/>
    <hyperlink ref="J54702" r:id="rId52465" xr:uid="{00000000-0004-0000-0200-0000F0CC0000}"/>
    <hyperlink ref="J54703" r:id="rId52466" xr:uid="{00000000-0004-0000-0200-0000F1CC0000}"/>
    <hyperlink ref="J54704" r:id="rId52467" xr:uid="{00000000-0004-0000-0200-0000F2CC0000}"/>
    <hyperlink ref="J54705" r:id="rId52468" xr:uid="{00000000-0004-0000-0200-0000F3CC0000}"/>
    <hyperlink ref="J54706" r:id="rId52469" xr:uid="{00000000-0004-0000-0200-0000F4CC0000}"/>
    <hyperlink ref="J54707" r:id="rId52470" xr:uid="{00000000-0004-0000-0200-0000F5CC0000}"/>
    <hyperlink ref="J54708" r:id="rId52471" xr:uid="{00000000-0004-0000-0200-0000F6CC0000}"/>
    <hyperlink ref="J54709" r:id="rId52472" xr:uid="{00000000-0004-0000-0200-0000F7CC0000}"/>
    <hyperlink ref="J54710" r:id="rId52473" xr:uid="{00000000-0004-0000-0200-0000F8CC0000}"/>
    <hyperlink ref="J54711" r:id="rId52474" xr:uid="{00000000-0004-0000-0200-0000F9CC0000}"/>
    <hyperlink ref="J54712" r:id="rId52475" xr:uid="{00000000-0004-0000-0200-0000FACC0000}"/>
    <hyperlink ref="J54714" r:id="rId52476" xr:uid="{00000000-0004-0000-0200-0000FBCC0000}"/>
    <hyperlink ref="J54715" r:id="rId52477" xr:uid="{00000000-0004-0000-0200-0000FCCC0000}"/>
    <hyperlink ref="J54716" r:id="rId52478" xr:uid="{00000000-0004-0000-0200-0000FDCC0000}"/>
    <hyperlink ref="J54717" r:id="rId52479" xr:uid="{00000000-0004-0000-0200-0000FECC0000}"/>
    <hyperlink ref="J54718" r:id="rId52480" xr:uid="{00000000-0004-0000-0200-0000FFCC0000}"/>
    <hyperlink ref="J54719" r:id="rId52481" xr:uid="{00000000-0004-0000-0200-000000CD0000}"/>
    <hyperlink ref="J54720" r:id="rId52482" xr:uid="{00000000-0004-0000-0200-000001CD0000}"/>
    <hyperlink ref="J54721" r:id="rId52483" xr:uid="{00000000-0004-0000-0200-000002CD0000}"/>
    <hyperlink ref="J54722" r:id="rId52484" xr:uid="{00000000-0004-0000-0200-000003CD0000}"/>
    <hyperlink ref="J54723" r:id="rId52485" xr:uid="{00000000-0004-0000-0200-000004CD0000}"/>
    <hyperlink ref="J54724" r:id="rId52486" xr:uid="{00000000-0004-0000-0200-000005CD0000}"/>
    <hyperlink ref="J54725" r:id="rId52487" xr:uid="{00000000-0004-0000-0200-000006CD0000}"/>
    <hyperlink ref="J54726" r:id="rId52488" xr:uid="{00000000-0004-0000-0200-000007CD0000}"/>
    <hyperlink ref="J54728" r:id="rId52489" xr:uid="{00000000-0004-0000-0200-000008CD0000}"/>
    <hyperlink ref="J54729" r:id="rId52490" xr:uid="{00000000-0004-0000-0200-000009CD0000}"/>
    <hyperlink ref="J54730" r:id="rId52491" xr:uid="{00000000-0004-0000-0200-00000ACD0000}"/>
    <hyperlink ref="J54731" r:id="rId52492" xr:uid="{00000000-0004-0000-0200-00000BCD0000}"/>
    <hyperlink ref="J54733" r:id="rId52493" xr:uid="{00000000-0004-0000-0200-00000CCD0000}"/>
    <hyperlink ref="J54734" r:id="rId52494" xr:uid="{00000000-0004-0000-0200-00000DCD0000}"/>
    <hyperlink ref="J54735" r:id="rId52495" xr:uid="{00000000-0004-0000-0200-00000ECD0000}"/>
    <hyperlink ref="J54736" r:id="rId52496" xr:uid="{00000000-0004-0000-0200-00000FCD0000}"/>
    <hyperlink ref="J54739" r:id="rId52497" xr:uid="{00000000-0004-0000-0200-000010CD0000}"/>
    <hyperlink ref="J54740" r:id="rId52498" xr:uid="{00000000-0004-0000-0200-000011CD0000}"/>
    <hyperlink ref="J54741" r:id="rId52499" xr:uid="{00000000-0004-0000-0200-000012CD0000}"/>
    <hyperlink ref="J54742" r:id="rId52500" xr:uid="{00000000-0004-0000-0200-000013CD0000}"/>
    <hyperlink ref="J54743" r:id="rId52501" xr:uid="{00000000-0004-0000-0200-000014CD0000}"/>
    <hyperlink ref="J54744" r:id="rId52502" xr:uid="{00000000-0004-0000-0200-000015CD0000}"/>
    <hyperlink ref="J54745" r:id="rId52503" xr:uid="{00000000-0004-0000-0200-000016CD0000}"/>
    <hyperlink ref="J54746" r:id="rId52504" xr:uid="{00000000-0004-0000-0200-000017CD0000}"/>
    <hyperlink ref="J54747" r:id="rId52505" xr:uid="{00000000-0004-0000-0200-000018CD0000}"/>
    <hyperlink ref="J54748" r:id="rId52506" xr:uid="{00000000-0004-0000-0200-000019CD0000}"/>
    <hyperlink ref="J54749" r:id="rId52507" xr:uid="{00000000-0004-0000-0200-00001ACD0000}"/>
    <hyperlink ref="J54750" r:id="rId52508" xr:uid="{00000000-0004-0000-0200-00001BCD0000}"/>
    <hyperlink ref="J54751" r:id="rId52509" xr:uid="{00000000-0004-0000-0200-00001CCD0000}"/>
    <hyperlink ref="J54752" r:id="rId52510" xr:uid="{00000000-0004-0000-0200-00001DCD0000}"/>
    <hyperlink ref="J54753" r:id="rId52511" xr:uid="{00000000-0004-0000-0200-00001ECD0000}"/>
    <hyperlink ref="J54754" r:id="rId52512" xr:uid="{00000000-0004-0000-0200-00001FCD0000}"/>
    <hyperlink ref="J54755" r:id="rId52513" xr:uid="{00000000-0004-0000-0200-000020CD0000}"/>
    <hyperlink ref="J54756" r:id="rId52514" xr:uid="{00000000-0004-0000-0200-000021CD0000}"/>
    <hyperlink ref="J54757" r:id="rId52515" xr:uid="{00000000-0004-0000-0200-000022CD0000}"/>
    <hyperlink ref="J54758" r:id="rId52516" xr:uid="{00000000-0004-0000-0200-000023CD0000}"/>
    <hyperlink ref="J54759" r:id="rId52517" xr:uid="{00000000-0004-0000-0200-000024CD0000}"/>
    <hyperlink ref="J54760" r:id="rId52518" xr:uid="{00000000-0004-0000-0200-000025CD0000}"/>
    <hyperlink ref="J54761" r:id="rId52519" xr:uid="{00000000-0004-0000-0200-000026CD0000}"/>
    <hyperlink ref="J54762" r:id="rId52520" xr:uid="{00000000-0004-0000-0200-000027CD0000}"/>
    <hyperlink ref="J54763" r:id="rId52521" xr:uid="{00000000-0004-0000-0200-000028CD0000}"/>
    <hyperlink ref="J54764" r:id="rId52522" xr:uid="{00000000-0004-0000-0200-000029CD0000}"/>
    <hyperlink ref="J54765" r:id="rId52523" xr:uid="{00000000-0004-0000-0200-00002ACD0000}"/>
    <hyperlink ref="J54767" r:id="rId52524" xr:uid="{00000000-0004-0000-0200-00002BCD0000}"/>
    <hyperlink ref="J54768" r:id="rId52525" xr:uid="{00000000-0004-0000-0200-00002CCD0000}"/>
    <hyperlink ref="J54769" r:id="rId52526" xr:uid="{00000000-0004-0000-0200-00002DCD0000}"/>
    <hyperlink ref="J54770" r:id="rId52527" xr:uid="{00000000-0004-0000-0200-00002ECD0000}"/>
    <hyperlink ref="J54771" r:id="rId52528" xr:uid="{00000000-0004-0000-0200-00002FCD0000}"/>
    <hyperlink ref="J54773" r:id="rId52529" xr:uid="{00000000-0004-0000-0200-000030CD0000}"/>
    <hyperlink ref="J54774" r:id="rId52530" xr:uid="{00000000-0004-0000-0200-000031CD0000}"/>
    <hyperlink ref="J54775" r:id="rId52531" xr:uid="{00000000-0004-0000-0200-000032CD0000}"/>
    <hyperlink ref="J54776" r:id="rId52532" xr:uid="{00000000-0004-0000-0200-000033CD0000}"/>
    <hyperlink ref="J54777" r:id="rId52533" xr:uid="{00000000-0004-0000-0200-000034CD0000}"/>
    <hyperlink ref="J54778" r:id="rId52534" xr:uid="{00000000-0004-0000-0200-000035CD0000}"/>
    <hyperlink ref="J54779" r:id="rId52535" xr:uid="{00000000-0004-0000-0200-000036CD0000}"/>
    <hyperlink ref="J54780" r:id="rId52536" xr:uid="{00000000-0004-0000-0200-000037CD0000}"/>
    <hyperlink ref="J54781" r:id="rId52537" xr:uid="{00000000-0004-0000-0200-000038CD0000}"/>
    <hyperlink ref="J54782" r:id="rId52538" xr:uid="{00000000-0004-0000-0200-000039CD0000}"/>
    <hyperlink ref="J54783" r:id="rId52539" xr:uid="{00000000-0004-0000-0200-00003ACD0000}"/>
    <hyperlink ref="J54784" r:id="rId52540" xr:uid="{00000000-0004-0000-0200-00003BCD0000}"/>
    <hyperlink ref="J54785" r:id="rId52541" xr:uid="{00000000-0004-0000-0200-00003CCD0000}"/>
    <hyperlink ref="J54786" r:id="rId52542" xr:uid="{00000000-0004-0000-0200-00003DCD0000}"/>
    <hyperlink ref="J54787" r:id="rId52543" xr:uid="{00000000-0004-0000-0200-00003ECD0000}"/>
    <hyperlink ref="J54788" r:id="rId52544" xr:uid="{00000000-0004-0000-0200-00003FCD0000}"/>
    <hyperlink ref="J54789" r:id="rId52545" xr:uid="{00000000-0004-0000-0200-000040CD0000}"/>
    <hyperlink ref="J54790" r:id="rId52546" xr:uid="{00000000-0004-0000-0200-000041CD0000}"/>
    <hyperlink ref="J54791" r:id="rId52547" xr:uid="{00000000-0004-0000-0200-000042CD0000}"/>
    <hyperlink ref="J54792" r:id="rId52548" xr:uid="{00000000-0004-0000-0200-000043CD0000}"/>
    <hyperlink ref="J54793" r:id="rId52549" xr:uid="{00000000-0004-0000-0200-000044CD0000}"/>
    <hyperlink ref="J54794" r:id="rId52550" xr:uid="{00000000-0004-0000-0200-000045CD0000}"/>
    <hyperlink ref="J54795" r:id="rId52551" xr:uid="{00000000-0004-0000-0200-000046CD0000}"/>
    <hyperlink ref="J54796" r:id="rId52552" xr:uid="{00000000-0004-0000-0200-000047CD0000}"/>
    <hyperlink ref="J54797" r:id="rId52553" xr:uid="{00000000-0004-0000-0200-000048CD0000}"/>
    <hyperlink ref="J54798" r:id="rId52554" xr:uid="{00000000-0004-0000-0200-000049CD0000}"/>
    <hyperlink ref="J54799" r:id="rId52555" xr:uid="{00000000-0004-0000-0200-00004ACD0000}"/>
    <hyperlink ref="J54800" r:id="rId52556" xr:uid="{00000000-0004-0000-0200-00004BCD0000}"/>
    <hyperlink ref="J54801" r:id="rId52557" xr:uid="{00000000-0004-0000-0200-00004CCD0000}"/>
    <hyperlink ref="J54802" r:id="rId52558" xr:uid="{00000000-0004-0000-0200-00004DCD0000}"/>
    <hyperlink ref="J54803" r:id="rId52559" xr:uid="{00000000-0004-0000-0200-00004ECD0000}"/>
    <hyperlink ref="J54804" r:id="rId52560" xr:uid="{00000000-0004-0000-0200-00004FCD0000}"/>
    <hyperlink ref="J54805" r:id="rId52561" xr:uid="{00000000-0004-0000-0200-000050CD0000}"/>
    <hyperlink ref="J54806" r:id="rId52562" xr:uid="{00000000-0004-0000-0200-000051CD0000}"/>
    <hyperlink ref="J54807" r:id="rId52563" xr:uid="{00000000-0004-0000-0200-000052CD0000}"/>
    <hyperlink ref="J54808" r:id="rId52564" xr:uid="{00000000-0004-0000-0200-000053CD0000}"/>
    <hyperlink ref="J54809" r:id="rId52565" xr:uid="{00000000-0004-0000-0200-000054CD0000}"/>
    <hyperlink ref="J54810" r:id="rId52566" xr:uid="{00000000-0004-0000-0200-000055CD0000}"/>
    <hyperlink ref="J54811" r:id="rId52567" xr:uid="{00000000-0004-0000-0200-000056CD0000}"/>
    <hyperlink ref="J54812" r:id="rId52568" xr:uid="{00000000-0004-0000-0200-000057CD0000}"/>
    <hyperlink ref="J54813" r:id="rId52569" xr:uid="{00000000-0004-0000-0200-000058CD0000}"/>
    <hyperlink ref="J54814" r:id="rId52570" xr:uid="{00000000-0004-0000-0200-000059CD0000}"/>
    <hyperlink ref="J54815" r:id="rId52571" xr:uid="{00000000-0004-0000-0200-00005ACD0000}"/>
    <hyperlink ref="J54816" r:id="rId52572" xr:uid="{00000000-0004-0000-0200-00005BCD0000}"/>
    <hyperlink ref="J54817" r:id="rId52573" xr:uid="{00000000-0004-0000-0200-00005CCD0000}"/>
    <hyperlink ref="J54818" r:id="rId52574" xr:uid="{00000000-0004-0000-0200-00005DCD0000}"/>
    <hyperlink ref="J54819" r:id="rId52575" xr:uid="{00000000-0004-0000-0200-00005ECD0000}"/>
    <hyperlink ref="J54820" r:id="rId52576" xr:uid="{00000000-0004-0000-0200-00005FCD0000}"/>
    <hyperlink ref="J54821" r:id="rId52577" xr:uid="{00000000-0004-0000-0200-000060CD0000}"/>
    <hyperlink ref="J54822" r:id="rId52578" xr:uid="{00000000-0004-0000-0200-000061CD0000}"/>
    <hyperlink ref="J54824" r:id="rId52579" xr:uid="{00000000-0004-0000-0200-000062CD0000}"/>
    <hyperlink ref="J54825" r:id="rId52580" xr:uid="{00000000-0004-0000-0200-000063CD0000}"/>
    <hyperlink ref="J54826" r:id="rId52581" xr:uid="{00000000-0004-0000-0200-000064CD0000}"/>
    <hyperlink ref="J54827" r:id="rId52582" xr:uid="{00000000-0004-0000-0200-000065CD0000}"/>
    <hyperlink ref="J54828" r:id="rId52583" xr:uid="{00000000-0004-0000-0200-000066CD0000}"/>
    <hyperlink ref="J54829" r:id="rId52584" xr:uid="{00000000-0004-0000-0200-000067CD0000}"/>
    <hyperlink ref="J54830" r:id="rId52585" xr:uid="{00000000-0004-0000-0200-000068CD0000}"/>
    <hyperlink ref="J54831" r:id="rId52586" xr:uid="{00000000-0004-0000-0200-000069CD0000}"/>
    <hyperlink ref="J54832" r:id="rId52587" xr:uid="{00000000-0004-0000-0200-00006ACD0000}"/>
    <hyperlink ref="J54833" r:id="rId52588" xr:uid="{00000000-0004-0000-0200-00006BCD0000}"/>
    <hyperlink ref="J54834" r:id="rId52589" xr:uid="{00000000-0004-0000-0200-00006CCD0000}"/>
    <hyperlink ref="J54835" r:id="rId52590" xr:uid="{00000000-0004-0000-0200-00006DCD0000}"/>
    <hyperlink ref="J54836" r:id="rId52591" xr:uid="{00000000-0004-0000-0200-00006ECD0000}"/>
    <hyperlink ref="J54837" r:id="rId52592" xr:uid="{00000000-0004-0000-0200-00006FCD0000}"/>
    <hyperlink ref="J54838" r:id="rId52593" xr:uid="{00000000-0004-0000-0200-000070CD0000}"/>
    <hyperlink ref="J54839" r:id="rId52594" xr:uid="{00000000-0004-0000-0200-000071CD0000}"/>
    <hyperlink ref="J54840" r:id="rId52595" xr:uid="{00000000-0004-0000-0200-000072CD0000}"/>
    <hyperlink ref="J54841" r:id="rId52596" xr:uid="{00000000-0004-0000-0200-000073CD0000}"/>
    <hyperlink ref="J54842" r:id="rId52597" xr:uid="{00000000-0004-0000-0200-000074CD0000}"/>
    <hyperlink ref="J54843" r:id="rId52598" xr:uid="{00000000-0004-0000-0200-000075CD0000}"/>
    <hyperlink ref="J54844" r:id="rId52599" xr:uid="{00000000-0004-0000-0200-000076CD0000}"/>
    <hyperlink ref="J54845" r:id="rId52600" xr:uid="{00000000-0004-0000-0200-000077CD0000}"/>
    <hyperlink ref="J54846" r:id="rId52601" xr:uid="{00000000-0004-0000-0200-000078CD0000}"/>
    <hyperlink ref="J54848" r:id="rId52602" xr:uid="{00000000-0004-0000-0200-000079CD0000}"/>
    <hyperlink ref="J54849" r:id="rId52603" xr:uid="{00000000-0004-0000-0200-00007ACD0000}"/>
    <hyperlink ref="J54850" r:id="rId52604" xr:uid="{00000000-0004-0000-0200-00007BCD0000}"/>
    <hyperlink ref="J54851" r:id="rId52605" xr:uid="{00000000-0004-0000-0200-00007CCD0000}"/>
    <hyperlink ref="J54852" r:id="rId52606" xr:uid="{00000000-0004-0000-0200-00007DCD0000}"/>
    <hyperlink ref="J54853" r:id="rId52607" xr:uid="{00000000-0004-0000-0200-00007ECD0000}"/>
    <hyperlink ref="J54854" r:id="rId52608" xr:uid="{00000000-0004-0000-0200-00007FCD0000}"/>
    <hyperlink ref="J54855" r:id="rId52609" xr:uid="{00000000-0004-0000-0200-000080CD0000}"/>
    <hyperlink ref="J54856" r:id="rId52610" xr:uid="{00000000-0004-0000-0200-000081CD0000}"/>
    <hyperlink ref="J54857" r:id="rId52611" xr:uid="{00000000-0004-0000-0200-000082CD0000}"/>
    <hyperlink ref="J54858" r:id="rId52612" xr:uid="{00000000-0004-0000-0200-000083CD0000}"/>
    <hyperlink ref="J54860" r:id="rId52613" xr:uid="{00000000-0004-0000-0200-000084CD0000}"/>
    <hyperlink ref="J54861" r:id="rId52614" xr:uid="{00000000-0004-0000-0200-000085CD0000}"/>
    <hyperlink ref="J54862" r:id="rId52615" xr:uid="{00000000-0004-0000-0200-000086CD0000}"/>
    <hyperlink ref="J54863" r:id="rId52616" xr:uid="{00000000-0004-0000-0200-000087CD0000}"/>
    <hyperlink ref="J54864" r:id="rId52617" xr:uid="{00000000-0004-0000-0200-000088CD0000}"/>
    <hyperlink ref="J54865" r:id="rId52618" xr:uid="{00000000-0004-0000-0200-000089CD0000}"/>
    <hyperlink ref="J54866" r:id="rId52619" xr:uid="{00000000-0004-0000-0200-00008ACD0000}"/>
    <hyperlink ref="J54867" r:id="rId52620" xr:uid="{00000000-0004-0000-0200-00008BCD0000}"/>
    <hyperlink ref="J54868" r:id="rId52621" xr:uid="{00000000-0004-0000-0200-00008CCD0000}"/>
    <hyperlink ref="J54869" r:id="rId52622" xr:uid="{00000000-0004-0000-0200-00008DCD0000}"/>
    <hyperlink ref="J54870" r:id="rId52623" xr:uid="{00000000-0004-0000-0200-00008ECD0000}"/>
    <hyperlink ref="J54871" r:id="rId52624" xr:uid="{00000000-0004-0000-0200-00008FCD0000}"/>
    <hyperlink ref="J54872" r:id="rId52625" xr:uid="{00000000-0004-0000-0200-000090CD0000}"/>
    <hyperlink ref="J54873" r:id="rId52626" xr:uid="{00000000-0004-0000-0200-000091CD0000}"/>
    <hyperlink ref="J54874" r:id="rId52627" xr:uid="{00000000-0004-0000-0200-000092CD0000}"/>
    <hyperlink ref="J54875" r:id="rId52628" xr:uid="{00000000-0004-0000-0200-000093CD0000}"/>
    <hyperlink ref="J54876" r:id="rId52629" xr:uid="{00000000-0004-0000-0200-000094CD0000}"/>
    <hyperlink ref="J54877" r:id="rId52630" xr:uid="{00000000-0004-0000-0200-000095CD0000}"/>
    <hyperlink ref="J54878" r:id="rId52631" xr:uid="{00000000-0004-0000-0200-000096CD0000}"/>
    <hyperlink ref="J54879" r:id="rId52632" xr:uid="{00000000-0004-0000-0200-000097CD0000}"/>
    <hyperlink ref="J54880" r:id="rId52633" xr:uid="{00000000-0004-0000-0200-000098CD0000}"/>
    <hyperlink ref="J54881" r:id="rId52634" xr:uid="{00000000-0004-0000-0200-000099CD0000}"/>
    <hyperlink ref="J54882" r:id="rId52635" xr:uid="{00000000-0004-0000-0200-00009ACD0000}"/>
    <hyperlink ref="J54883" r:id="rId52636" xr:uid="{00000000-0004-0000-0200-00009BCD0000}"/>
    <hyperlink ref="J54884" r:id="rId52637" xr:uid="{00000000-0004-0000-0200-00009CCD0000}"/>
    <hyperlink ref="J54885" r:id="rId52638" xr:uid="{00000000-0004-0000-0200-00009DCD0000}"/>
    <hyperlink ref="J54886" r:id="rId52639" xr:uid="{00000000-0004-0000-0200-00009ECD0000}"/>
    <hyperlink ref="J54887" r:id="rId52640" xr:uid="{00000000-0004-0000-0200-00009FCD0000}"/>
    <hyperlink ref="J54888" r:id="rId52641" xr:uid="{00000000-0004-0000-0200-0000A0CD0000}"/>
    <hyperlink ref="J54889" r:id="rId52642" xr:uid="{00000000-0004-0000-0200-0000A1CD0000}"/>
    <hyperlink ref="J54890" r:id="rId52643" xr:uid="{00000000-0004-0000-0200-0000A2CD0000}"/>
    <hyperlink ref="J54893" r:id="rId52644" xr:uid="{00000000-0004-0000-0200-0000A3CD0000}"/>
    <hyperlink ref="J54894" r:id="rId52645" xr:uid="{00000000-0004-0000-0200-0000A4CD0000}"/>
    <hyperlink ref="J54895" r:id="rId52646" xr:uid="{00000000-0004-0000-0200-0000A5CD0000}"/>
    <hyperlink ref="J54896" r:id="rId52647" xr:uid="{00000000-0004-0000-0200-0000A6CD0000}"/>
    <hyperlink ref="J54897" r:id="rId52648" xr:uid="{00000000-0004-0000-0200-0000A7CD0000}"/>
    <hyperlink ref="J54898" r:id="rId52649" xr:uid="{00000000-0004-0000-0200-0000A8CD0000}"/>
    <hyperlink ref="J54899" r:id="rId52650" xr:uid="{00000000-0004-0000-0200-0000A9CD0000}"/>
    <hyperlink ref="J54900" r:id="rId52651" xr:uid="{00000000-0004-0000-0200-0000AACD0000}"/>
    <hyperlink ref="J54901" r:id="rId52652" xr:uid="{00000000-0004-0000-0200-0000ABCD0000}"/>
    <hyperlink ref="J54902" r:id="rId52653" xr:uid="{00000000-0004-0000-0200-0000ACCD0000}"/>
    <hyperlink ref="J54903" r:id="rId52654" xr:uid="{00000000-0004-0000-0200-0000ADCD0000}"/>
    <hyperlink ref="J54904" r:id="rId52655" xr:uid="{00000000-0004-0000-0200-0000AECD0000}"/>
    <hyperlink ref="J54905" r:id="rId52656" xr:uid="{00000000-0004-0000-0200-0000AFCD0000}"/>
    <hyperlink ref="J54906" r:id="rId52657" xr:uid="{00000000-0004-0000-0200-0000B0CD0000}"/>
    <hyperlink ref="J54907" r:id="rId52658" xr:uid="{00000000-0004-0000-0200-0000B1CD0000}"/>
    <hyperlink ref="J54908" r:id="rId52659" xr:uid="{00000000-0004-0000-0200-0000B2CD0000}"/>
    <hyperlink ref="J54909" r:id="rId52660" xr:uid="{00000000-0004-0000-0200-0000B3CD0000}"/>
    <hyperlink ref="J54910" r:id="rId52661" xr:uid="{00000000-0004-0000-0200-0000B4CD0000}"/>
    <hyperlink ref="J54911" r:id="rId52662" xr:uid="{00000000-0004-0000-0200-0000B5CD0000}"/>
    <hyperlink ref="J54912" r:id="rId52663" xr:uid="{00000000-0004-0000-0200-0000B6CD0000}"/>
    <hyperlink ref="J54913" r:id="rId52664" xr:uid="{00000000-0004-0000-0200-0000B7CD0000}"/>
    <hyperlink ref="J54914" r:id="rId52665" xr:uid="{00000000-0004-0000-0200-0000B8CD0000}"/>
    <hyperlink ref="J54915" r:id="rId52666" xr:uid="{00000000-0004-0000-0200-0000B9CD0000}"/>
    <hyperlink ref="J54917" r:id="rId52667" xr:uid="{00000000-0004-0000-0200-0000BACD0000}"/>
    <hyperlink ref="J54918" r:id="rId52668" xr:uid="{00000000-0004-0000-0200-0000BBCD0000}"/>
    <hyperlink ref="J54919" r:id="rId52669" xr:uid="{00000000-0004-0000-0200-0000BCCD0000}"/>
    <hyperlink ref="J54920" r:id="rId52670" xr:uid="{00000000-0004-0000-0200-0000BDCD0000}"/>
    <hyperlink ref="J54921" r:id="rId52671" xr:uid="{00000000-0004-0000-0200-0000BECD0000}"/>
    <hyperlink ref="J54922" r:id="rId52672" xr:uid="{00000000-0004-0000-0200-0000BFCD0000}"/>
    <hyperlink ref="J54923" r:id="rId52673" xr:uid="{00000000-0004-0000-0200-0000C0CD0000}"/>
    <hyperlink ref="J54924" r:id="rId52674" xr:uid="{00000000-0004-0000-0200-0000C1CD0000}"/>
    <hyperlink ref="J54925" r:id="rId52675" xr:uid="{00000000-0004-0000-0200-0000C2CD0000}"/>
    <hyperlink ref="J54926" r:id="rId52676" xr:uid="{00000000-0004-0000-0200-0000C3CD0000}"/>
    <hyperlink ref="J54927" r:id="rId52677" xr:uid="{00000000-0004-0000-0200-0000C4CD0000}"/>
    <hyperlink ref="J54928" r:id="rId52678" xr:uid="{00000000-0004-0000-0200-0000C5CD0000}"/>
    <hyperlink ref="J54929" r:id="rId52679" xr:uid="{00000000-0004-0000-0200-0000C6CD0000}"/>
    <hyperlink ref="J54930" r:id="rId52680" xr:uid="{00000000-0004-0000-0200-0000C7CD0000}"/>
    <hyperlink ref="J54931" r:id="rId52681" xr:uid="{00000000-0004-0000-0200-0000C8CD0000}"/>
    <hyperlink ref="J54932" r:id="rId52682" xr:uid="{00000000-0004-0000-0200-0000C9CD0000}"/>
    <hyperlink ref="J54933" r:id="rId52683" xr:uid="{00000000-0004-0000-0200-0000CACD0000}"/>
    <hyperlink ref="J54934" r:id="rId52684" xr:uid="{00000000-0004-0000-0200-0000CBCD0000}"/>
    <hyperlink ref="J54935" r:id="rId52685" xr:uid="{00000000-0004-0000-0200-0000CCCD0000}"/>
    <hyperlink ref="J54936" r:id="rId52686" xr:uid="{00000000-0004-0000-0200-0000CDCD0000}"/>
    <hyperlink ref="J54937" r:id="rId52687" xr:uid="{00000000-0004-0000-0200-0000CECD0000}"/>
    <hyperlink ref="J54938" r:id="rId52688" xr:uid="{00000000-0004-0000-0200-0000CFCD0000}"/>
    <hyperlink ref="J54939" r:id="rId52689" xr:uid="{00000000-0004-0000-0200-0000D0CD0000}"/>
    <hyperlink ref="J54940" r:id="rId52690" xr:uid="{00000000-0004-0000-0200-0000D1CD0000}"/>
    <hyperlink ref="J54941" r:id="rId52691" xr:uid="{00000000-0004-0000-0200-0000D2CD0000}"/>
    <hyperlink ref="J54942" r:id="rId52692" xr:uid="{00000000-0004-0000-0200-0000D3CD0000}"/>
    <hyperlink ref="J54943" r:id="rId52693" xr:uid="{00000000-0004-0000-0200-0000D4CD0000}"/>
    <hyperlink ref="J54944" r:id="rId52694" xr:uid="{00000000-0004-0000-0200-0000D5CD0000}"/>
    <hyperlink ref="J54945" r:id="rId52695" xr:uid="{00000000-0004-0000-0200-0000D6CD0000}"/>
    <hyperlink ref="J54946" r:id="rId52696" xr:uid="{00000000-0004-0000-0200-0000D7CD0000}"/>
    <hyperlink ref="J54947" r:id="rId52697" xr:uid="{00000000-0004-0000-0200-0000D8CD0000}"/>
    <hyperlink ref="J54948" r:id="rId52698" xr:uid="{00000000-0004-0000-0200-0000D9CD0000}"/>
    <hyperlink ref="J54949" r:id="rId52699" xr:uid="{00000000-0004-0000-0200-0000DACD0000}"/>
    <hyperlink ref="J54952" r:id="rId52700" xr:uid="{00000000-0004-0000-0200-0000DBCD0000}"/>
    <hyperlink ref="J54953" r:id="rId52701" xr:uid="{00000000-0004-0000-0200-0000DCCD0000}"/>
    <hyperlink ref="J54954" r:id="rId52702" xr:uid="{00000000-0004-0000-0200-0000DDCD0000}"/>
    <hyperlink ref="J54955" r:id="rId52703" xr:uid="{00000000-0004-0000-0200-0000DECD0000}"/>
    <hyperlink ref="J54956" r:id="rId52704" xr:uid="{00000000-0004-0000-0200-0000DFCD0000}"/>
    <hyperlink ref="J54957" r:id="rId52705" xr:uid="{00000000-0004-0000-0200-0000E0CD0000}"/>
    <hyperlink ref="J54958" r:id="rId52706" xr:uid="{00000000-0004-0000-0200-0000E1CD0000}"/>
    <hyperlink ref="J54959" r:id="rId52707" xr:uid="{00000000-0004-0000-0200-0000E2CD0000}"/>
    <hyperlink ref="J54960" r:id="rId52708" xr:uid="{00000000-0004-0000-0200-0000E3CD0000}"/>
    <hyperlink ref="J54961" r:id="rId52709" xr:uid="{00000000-0004-0000-0200-0000E4CD0000}"/>
    <hyperlink ref="J54962" r:id="rId52710" xr:uid="{00000000-0004-0000-0200-0000E5CD0000}"/>
    <hyperlink ref="J54963" r:id="rId52711" xr:uid="{00000000-0004-0000-0200-0000E6CD0000}"/>
    <hyperlink ref="J54964" r:id="rId52712" xr:uid="{00000000-0004-0000-0200-0000E7CD0000}"/>
    <hyperlink ref="J54965" r:id="rId52713" xr:uid="{00000000-0004-0000-0200-0000E8CD0000}"/>
    <hyperlink ref="J54966" r:id="rId52714" xr:uid="{00000000-0004-0000-0200-0000E9CD0000}"/>
    <hyperlink ref="J54967" r:id="rId52715" xr:uid="{00000000-0004-0000-0200-0000EACD0000}"/>
    <hyperlink ref="J54968" r:id="rId52716" xr:uid="{00000000-0004-0000-0200-0000EBCD0000}"/>
    <hyperlink ref="J54969" r:id="rId52717" xr:uid="{00000000-0004-0000-0200-0000ECCD0000}"/>
    <hyperlink ref="J54970" r:id="rId52718" xr:uid="{00000000-0004-0000-0200-0000EDCD0000}"/>
    <hyperlink ref="J54971" r:id="rId52719" xr:uid="{00000000-0004-0000-0200-0000EECD0000}"/>
    <hyperlink ref="J54972" r:id="rId52720" xr:uid="{00000000-0004-0000-0200-0000EFCD0000}"/>
    <hyperlink ref="J54973" r:id="rId52721" xr:uid="{00000000-0004-0000-0200-0000F0CD0000}"/>
    <hyperlink ref="J54974" r:id="rId52722" xr:uid="{00000000-0004-0000-0200-0000F1CD0000}"/>
    <hyperlink ref="J54975" r:id="rId52723" xr:uid="{00000000-0004-0000-0200-0000F2CD0000}"/>
    <hyperlink ref="J54976" r:id="rId52724" xr:uid="{00000000-0004-0000-0200-0000F3CD0000}"/>
    <hyperlink ref="J54977" r:id="rId52725" xr:uid="{00000000-0004-0000-0200-0000F4CD0000}"/>
    <hyperlink ref="J54978" r:id="rId52726" xr:uid="{00000000-0004-0000-0200-0000F5CD0000}"/>
    <hyperlink ref="J54979" r:id="rId52727" xr:uid="{00000000-0004-0000-0200-0000F6CD0000}"/>
    <hyperlink ref="J54980" r:id="rId52728" xr:uid="{00000000-0004-0000-0200-0000F7CD0000}"/>
    <hyperlink ref="J54981" r:id="rId52729" xr:uid="{00000000-0004-0000-0200-0000F8CD0000}"/>
    <hyperlink ref="J54982" r:id="rId52730" xr:uid="{00000000-0004-0000-0200-0000F9CD0000}"/>
    <hyperlink ref="J54983" r:id="rId52731" xr:uid="{00000000-0004-0000-0200-0000FACD0000}"/>
    <hyperlink ref="J54984" r:id="rId52732" xr:uid="{00000000-0004-0000-0200-0000FBCD0000}"/>
    <hyperlink ref="J54985" r:id="rId52733" xr:uid="{00000000-0004-0000-0200-0000FCCD0000}"/>
    <hyperlink ref="J54986" r:id="rId52734" xr:uid="{00000000-0004-0000-0200-0000FDCD0000}"/>
    <hyperlink ref="J54987" r:id="rId52735" xr:uid="{00000000-0004-0000-0200-0000FECD0000}"/>
    <hyperlink ref="J54988" r:id="rId52736" xr:uid="{00000000-0004-0000-0200-0000FFCD0000}"/>
    <hyperlink ref="J54989" r:id="rId52737" xr:uid="{00000000-0004-0000-0200-000000CE0000}"/>
    <hyperlink ref="J54990" r:id="rId52738" xr:uid="{00000000-0004-0000-0200-000001CE0000}"/>
    <hyperlink ref="J54991" r:id="rId52739" xr:uid="{00000000-0004-0000-0200-000002CE0000}"/>
    <hyperlink ref="J54992" r:id="rId52740" xr:uid="{00000000-0004-0000-0200-000003CE0000}"/>
    <hyperlink ref="J54993" r:id="rId52741" xr:uid="{00000000-0004-0000-0200-000004CE0000}"/>
    <hyperlink ref="J54994" r:id="rId52742" xr:uid="{00000000-0004-0000-0200-000005CE0000}"/>
    <hyperlink ref="J54995" r:id="rId52743" xr:uid="{00000000-0004-0000-0200-000006CE0000}"/>
    <hyperlink ref="J54996" r:id="rId52744" xr:uid="{00000000-0004-0000-0200-000007CE0000}"/>
    <hyperlink ref="J54997" r:id="rId52745" xr:uid="{00000000-0004-0000-0200-000008CE0000}"/>
    <hyperlink ref="J54998" r:id="rId52746" xr:uid="{00000000-0004-0000-0200-000009CE0000}"/>
    <hyperlink ref="J55000" r:id="rId52747" xr:uid="{00000000-0004-0000-0200-00000ACE0000}"/>
    <hyperlink ref="J55001" r:id="rId52748" xr:uid="{00000000-0004-0000-0200-00000BCE0000}"/>
    <hyperlink ref="J55002" r:id="rId52749" xr:uid="{00000000-0004-0000-0200-00000CCE0000}"/>
    <hyperlink ref="J55003" r:id="rId52750" xr:uid="{00000000-0004-0000-0200-00000DCE0000}"/>
    <hyperlink ref="J55004" r:id="rId52751" xr:uid="{00000000-0004-0000-0200-00000ECE0000}"/>
    <hyperlink ref="J55005" r:id="rId52752" xr:uid="{00000000-0004-0000-0200-00000FCE0000}"/>
    <hyperlink ref="J55006" r:id="rId52753" xr:uid="{00000000-0004-0000-0200-000010CE0000}"/>
    <hyperlink ref="J55007" r:id="rId52754" xr:uid="{00000000-0004-0000-0200-000011CE0000}"/>
    <hyperlink ref="J55008" r:id="rId52755" xr:uid="{00000000-0004-0000-0200-000012CE0000}"/>
    <hyperlink ref="J55009" r:id="rId52756" xr:uid="{00000000-0004-0000-0200-000013CE0000}"/>
    <hyperlink ref="J55010" r:id="rId52757" xr:uid="{00000000-0004-0000-0200-000014CE0000}"/>
    <hyperlink ref="J55011" r:id="rId52758" xr:uid="{00000000-0004-0000-0200-000015CE0000}"/>
    <hyperlink ref="J55012" r:id="rId52759" xr:uid="{00000000-0004-0000-0200-000016CE0000}"/>
    <hyperlink ref="J55013" r:id="rId52760" xr:uid="{00000000-0004-0000-0200-000017CE0000}"/>
    <hyperlink ref="J55014" r:id="rId52761" xr:uid="{00000000-0004-0000-0200-000018CE0000}"/>
    <hyperlink ref="J55015" r:id="rId52762" xr:uid="{00000000-0004-0000-0200-000019CE0000}"/>
    <hyperlink ref="J55016" r:id="rId52763" xr:uid="{00000000-0004-0000-0200-00001ACE0000}"/>
    <hyperlink ref="J55017" r:id="rId52764" xr:uid="{00000000-0004-0000-0200-00001BCE0000}"/>
    <hyperlink ref="J55018" r:id="rId52765" xr:uid="{00000000-0004-0000-0200-00001CCE0000}"/>
    <hyperlink ref="J55019" r:id="rId52766" xr:uid="{00000000-0004-0000-0200-00001DCE0000}"/>
    <hyperlink ref="J55020" r:id="rId52767" xr:uid="{00000000-0004-0000-0200-00001ECE0000}"/>
    <hyperlink ref="J55021" r:id="rId52768" xr:uid="{00000000-0004-0000-0200-00001FCE0000}"/>
    <hyperlink ref="J55022" r:id="rId52769" xr:uid="{00000000-0004-0000-0200-000020CE0000}"/>
    <hyperlink ref="J55023" r:id="rId52770" xr:uid="{00000000-0004-0000-0200-000021CE0000}"/>
    <hyperlink ref="J55024" r:id="rId52771" xr:uid="{00000000-0004-0000-0200-000022CE0000}"/>
    <hyperlink ref="J55025" r:id="rId52772" xr:uid="{00000000-0004-0000-0200-000023CE0000}"/>
    <hyperlink ref="J55026" r:id="rId52773" xr:uid="{00000000-0004-0000-0200-000024CE0000}"/>
    <hyperlink ref="J55027" r:id="rId52774" xr:uid="{00000000-0004-0000-0200-000025CE0000}"/>
    <hyperlink ref="J55028" r:id="rId52775" xr:uid="{00000000-0004-0000-0200-000026CE0000}"/>
    <hyperlink ref="J55029" r:id="rId52776" xr:uid="{00000000-0004-0000-0200-000027CE0000}"/>
    <hyperlink ref="J55030" r:id="rId52777" xr:uid="{00000000-0004-0000-0200-000028CE0000}"/>
    <hyperlink ref="J55031" r:id="rId52778" xr:uid="{00000000-0004-0000-0200-000029CE0000}"/>
    <hyperlink ref="J55032" r:id="rId52779" xr:uid="{00000000-0004-0000-0200-00002ACE0000}"/>
    <hyperlink ref="J55033" r:id="rId52780" xr:uid="{00000000-0004-0000-0200-00002BCE0000}"/>
    <hyperlink ref="J55034" r:id="rId52781" xr:uid="{00000000-0004-0000-0200-00002CCE0000}"/>
    <hyperlink ref="J55035" r:id="rId52782" xr:uid="{00000000-0004-0000-0200-00002DCE0000}"/>
    <hyperlink ref="J55036" r:id="rId52783" xr:uid="{00000000-0004-0000-0200-00002ECE0000}"/>
    <hyperlink ref="J55037" r:id="rId52784" xr:uid="{00000000-0004-0000-0200-00002FCE0000}"/>
    <hyperlink ref="J55038" r:id="rId52785" xr:uid="{00000000-0004-0000-0200-000030CE0000}"/>
    <hyperlink ref="J55039" r:id="rId52786" xr:uid="{00000000-0004-0000-0200-000031CE0000}"/>
    <hyperlink ref="J55040" r:id="rId52787" xr:uid="{00000000-0004-0000-0200-000032CE0000}"/>
    <hyperlink ref="J55041" r:id="rId52788" xr:uid="{00000000-0004-0000-0200-000033CE0000}"/>
    <hyperlink ref="J55042" r:id="rId52789" xr:uid="{00000000-0004-0000-0200-000034CE0000}"/>
    <hyperlink ref="J55043" r:id="rId52790" xr:uid="{00000000-0004-0000-0200-000035CE0000}"/>
    <hyperlink ref="J55044" r:id="rId52791" xr:uid="{00000000-0004-0000-0200-000036CE0000}"/>
    <hyperlink ref="J55045" r:id="rId52792" xr:uid="{00000000-0004-0000-0200-000037CE0000}"/>
    <hyperlink ref="J55046" r:id="rId52793" xr:uid="{00000000-0004-0000-0200-000038CE0000}"/>
    <hyperlink ref="J55047" r:id="rId52794" xr:uid="{00000000-0004-0000-0200-000039CE0000}"/>
    <hyperlink ref="J55048" r:id="rId52795" xr:uid="{00000000-0004-0000-0200-00003ACE0000}"/>
    <hyperlink ref="J55049" r:id="rId52796" xr:uid="{00000000-0004-0000-0200-00003BCE0000}"/>
    <hyperlink ref="J55050" r:id="rId52797" xr:uid="{00000000-0004-0000-0200-00003CCE0000}"/>
    <hyperlink ref="J55051" r:id="rId52798" xr:uid="{00000000-0004-0000-0200-00003DCE0000}"/>
    <hyperlink ref="J55052" r:id="rId52799" xr:uid="{00000000-0004-0000-0200-00003ECE0000}"/>
    <hyperlink ref="J55053" r:id="rId52800" xr:uid="{00000000-0004-0000-0200-00003FCE0000}"/>
    <hyperlink ref="J55054" r:id="rId52801" xr:uid="{00000000-0004-0000-0200-000040CE0000}"/>
    <hyperlink ref="J55055" r:id="rId52802" xr:uid="{00000000-0004-0000-0200-000041CE0000}"/>
    <hyperlink ref="J55056" r:id="rId52803" xr:uid="{00000000-0004-0000-0200-000042CE0000}"/>
    <hyperlink ref="J55057" r:id="rId52804" xr:uid="{00000000-0004-0000-0200-000043CE0000}"/>
    <hyperlink ref="J55058" r:id="rId52805" xr:uid="{00000000-0004-0000-0200-000044CE0000}"/>
    <hyperlink ref="J55059" r:id="rId52806" xr:uid="{00000000-0004-0000-0200-000045CE0000}"/>
    <hyperlink ref="J55060" r:id="rId52807" xr:uid="{00000000-0004-0000-0200-000046CE0000}"/>
    <hyperlink ref="J55061" r:id="rId52808" xr:uid="{00000000-0004-0000-0200-000047CE0000}"/>
    <hyperlink ref="J55062" r:id="rId52809" xr:uid="{00000000-0004-0000-0200-000048CE0000}"/>
    <hyperlink ref="J55063" r:id="rId52810" xr:uid="{00000000-0004-0000-0200-000049CE0000}"/>
    <hyperlink ref="J55064" r:id="rId52811" xr:uid="{00000000-0004-0000-0200-00004ACE0000}"/>
    <hyperlink ref="J55065" r:id="rId52812" xr:uid="{00000000-0004-0000-0200-00004BCE0000}"/>
    <hyperlink ref="J55066" r:id="rId52813" xr:uid="{00000000-0004-0000-0200-00004CCE0000}"/>
    <hyperlink ref="J55068" r:id="rId52814" xr:uid="{00000000-0004-0000-0200-00004DCE0000}"/>
    <hyperlink ref="J55069" r:id="rId52815" xr:uid="{00000000-0004-0000-0200-00004ECE0000}"/>
    <hyperlink ref="J55070" r:id="rId52816" xr:uid="{00000000-0004-0000-0200-00004FCE0000}"/>
    <hyperlink ref="J55071" r:id="rId52817" xr:uid="{00000000-0004-0000-0200-000050CE0000}"/>
    <hyperlink ref="J55072" r:id="rId52818" xr:uid="{00000000-0004-0000-0200-000051CE0000}"/>
    <hyperlink ref="J55073" r:id="rId52819" xr:uid="{00000000-0004-0000-0200-000052CE0000}"/>
    <hyperlink ref="J55074" r:id="rId52820" xr:uid="{00000000-0004-0000-0200-000053CE0000}"/>
    <hyperlink ref="J55075" r:id="rId52821" xr:uid="{00000000-0004-0000-0200-000054CE0000}"/>
    <hyperlink ref="J55076" r:id="rId52822" xr:uid="{00000000-0004-0000-0200-000055CE0000}"/>
    <hyperlink ref="J55077" r:id="rId52823" xr:uid="{00000000-0004-0000-0200-000056CE0000}"/>
    <hyperlink ref="J55078" r:id="rId52824" xr:uid="{00000000-0004-0000-0200-000057CE0000}"/>
    <hyperlink ref="J55079" r:id="rId52825" xr:uid="{00000000-0004-0000-0200-000058CE0000}"/>
    <hyperlink ref="J55080" r:id="rId52826" xr:uid="{00000000-0004-0000-0200-000059CE0000}"/>
    <hyperlink ref="J55083" r:id="rId52827" xr:uid="{00000000-0004-0000-0200-00005ACE0000}"/>
    <hyperlink ref="J55084" r:id="rId52828" xr:uid="{00000000-0004-0000-0200-00005BCE0000}"/>
    <hyperlink ref="J55085" r:id="rId52829" xr:uid="{00000000-0004-0000-0200-00005CCE0000}"/>
    <hyperlink ref="J55086" r:id="rId52830" xr:uid="{00000000-0004-0000-0200-00005DCE0000}"/>
    <hyperlink ref="J55087" r:id="rId52831" xr:uid="{00000000-0004-0000-0200-00005ECE0000}"/>
    <hyperlink ref="J55088" r:id="rId52832" xr:uid="{00000000-0004-0000-0200-00005FCE0000}"/>
    <hyperlink ref="J55089" r:id="rId52833" xr:uid="{00000000-0004-0000-0200-000060CE0000}"/>
    <hyperlink ref="J55090" r:id="rId52834" xr:uid="{00000000-0004-0000-0200-000061CE0000}"/>
    <hyperlink ref="J55091" r:id="rId52835" xr:uid="{00000000-0004-0000-0200-000062CE0000}"/>
    <hyperlink ref="J55092" r:id="rId52836" xr:uid="{00000000-0004-0000-0200-000063CE0000}"/>
    <hyperlink ref="J55093" r:id="rId52837" xr:uid="{00000000-0004-0000-0200-000064CE0000}"/>
    <hyperlink ref="J55094" r:id="rId52838" xr:uid="{00000000-0004-0000-0200-000065CE0000}"/>
    <hyperlink ref="J55095" r:id="rId52839" xr:uid="{00000000-0004-0000-0200-000066CE0000}"/>
    <hyperlink ref="J55096" r:id="rId52840" xr:uid="{00000000-0004-0000-0200-000067CE0000}"/>
    <hyperlink ref="J55097" r:id="rId52841" xr:uid="{00000000-0004-0000-0200-000068CE0000}"/>
    <hyperlink ref="J55098" r:id="rId52842" xr:uid="{00000000-0004-0000-0200-000069CE0000}"/>
    <hyperlink ref="J55099" r:id="rId52843" xr:uid="{00000000-0004-0000-0200-00006ACE0000}"/>
    <hyperlink ref="J55100" r:id="rId52844" xr:uid="{00000000-0004-0000-0200-00006BCE0000}"/>
    <hyperlink ref="J55101" r:id="rId52845" xr:uid="{00000000-0004-0000-0200-00006CCE0000}"/>
    <hyperlink ref="J55102" r:id="rId52846" xr:uid="{00000000-0004-0000-0200-00006DCE0000}"/>
    <hyperlink ref="J55103" r:id="rId52847" xr:uid="{00000000-0004-0000-0200-00006ECE0000}"/>
    <hyperlink ref="J55104" r:id="rId52848" xr:uid="{00000000-0004-0000-0200-00006FCE0000}"/>
    <hyperlink ref="J55105" r:id="rId52849" xr:uid="{00000000-0004-0000-0200-000070CE0000}"/>
    <hyperlink ref="J55106" r:id="rId52850" xr:uid="{00000000-0004-0000-0200-000071CE0000}"/>
    <hyperlink ref="J55107" r:id="rId52851" xr:uid="{00000000-0004-0000-0200-000072CE0000}"/>
    <hyperlink ref="J55108" r:id="rId52852" xr:uid="{00000000-0004-0000-0200-000073CE0000}"/>
    <hyperlink ref="J55109" r:id="rId52853" xr:uid="{00000000-0004-0000-0200-000074CE0000}"/>
    <hyperlink ref="J55110" r:id="rId52854" xr:uid="{00000000-0004-0000-0200-000075CE0000}"/>
    <hyperlink ref="J55111" r:id="rId52855" xr:uid="{00000000-0004-0000-0200-000076CE0000}"/>
    <hyperlink ref="J55112" r:id="rId52856" xr:uid="{00000000-0004-0000-0200-000077CE0000}"/>
    <hyperlink ref="J55113" r:id="rId52857" xr:uid="{00000000-0004-0000-0200-000078CE0000}"/>
    <hyperlink ref="J55114" r:id="rId52858" xr:uid="{00000000-0004-0000-0200-000079CE0000}"/>
    <hyperlink ref="J55115" r:id="rId52859" xr:uid="{00000000-0004-0000-0200-00007ACE0000}"/>
    <hyperlink ref="J55116" r:id="rId52860" xr:uid="{00000000-0004-0000-0200-00007BCE0000}"/>
    <hyperlink ref="J55117" r:id="rId52861" xr:uid="{00000000-0004-0000-0200-00007CCE0000}"/>
    <hyperlink ref="J55118" r:id="rId52862" xr:uid="{00000000-0004-0000-0200-00007DCE0000}"/>
    <hyperlink ref="J55119" r:id="rId52863" xr:uid="{00000000-0004-0000-0200-00007ECE0000}"/>
    <hyperlink ref="J55120" r:id="rId52864" xr:uid="{00000000-0004-0000-0200-00007FCE0000}"/>
    <hyperlink ref="J55121" r:id="rId52865" xr:uid="{00000000-0004-0000-0200-000080CE0000}"/>
    <hyperlink ref="J55122" r:id="rId52866" xr:uid="{00000000-0004-0000-0200-000081CE0000}"/>
    <hyperlink ref="J55123" r:id="rId52867" xr:uid="{00000000-0004-0000-0200-000082CE0000}"/>
    <hyperlink ref="J55124" r:id="rId52868" xr:uid="{00000000-0004-0000-0200-000083CE0000}"/>
    <hyperlink ref="J55125" r:id="rId52869" xr:uid="{00000000-0004-0000-0200-000084CE0000}"/>
    <hyperlink ref="J55126" r:id="rId52870" xr:uid="{00000000-0004-0000-0200-000085CE0000}"/>
    <hyperlink ref="J55128" r:id="rId52871" xr:uid="{00000000-0004-0000-0200-000086CE0000}"/>
    <hyperlink ref="J55129" r:id="rId52872" xr:uid="{00000000-0004-0000-0200-000087CE0000}"/>
    <hyperlink ref="J55130" r:id="rId52873" xr:uid="{00000000-0004-0000-0200-000088CE0000}"/>
    <hyperlink ref="J55131" r:id="rId52874" xr:uid="{00000000-0004-0000-0200-000089CE0000}"/>
    <hyperlink ref="J55133" r:id="rId52875" xr:uid="{00000000-0004-0000-0200-00008ACE0000}"/>
    <hyperlink ref="J55134" r:id="rId52876" xr:uid="{00000000-0004-0000-0200-00008BCE0000}"/>
    <hyperlink ref="J55135" r:id="rId52877" xr:uid="{00000000-0004-0000-0200-00008CCE0000}"/>
    <hyperlink ref="J55136" r:id="rId52878" xr:uid="{00000000-0004-0000-0200-00008DCE0000}"/>
    <hyperlink ref="J55137" r:id="rId52879" xr:uid="{00000000-0004-0000-0200-00008ECE0000}"/>
    <hyperlink ref="J55138" r:id="rId52880" xr:uid="{00000000-0004-0000-0200-00008FCE0000}"/>
    <hyperlink ref="J55139" r:id="rId52881" xr:uid="{00000000-0004-0000-0200-000090CE0000}"/>
    <hyperlink ref="J55140" r:id="rId52882" xr:uid="{00000000-0004-0000-0200-000091CE0000}"/>
    <hyperlink ref="J55141" r:id="rId52883" xr:uid="{00000000-0004-0000-0200-000092CE0000}"/>
    <hyperlink ref="J55142" r:id="rId52884" xr:uid="{00000000-0004-0000-0200-000093CE0000}"/>
    <hyperlink ref="J55143" r:id="rId52885" xr:uid="{00000000-0004-0000-0200-000094CE0000}"/>
    <hyperlink ref="J55144" r:id="rId52886" xr:uid="{00000000-0004-0000-0200-000095CE0000}"/>
    <hyperlink ref="J55145" r:id="rId52887" xr:uid="{00000000-0004-0000-0200-000096CE0000}"/>
    <hyperlink ref="J55146" r:id="rId52888" xr:uid="{00000000-0004-0000-0200-000097CE0000}"/>
    <hyperlink ref="J55147" r:id="rId52889" xr:uid="{00000000-0004-0000-0200-000098CE0000}"/>
    <hyperlink ref="J55148" r:id="rId52890" xr:uid="{00000000-0004-0000-0200-000099CE0000}"/>
    <hyperlink ref="J55149" r:id="rId52891" xr:uid="{00000000-0004-0000-0200-00009ACE0000}"/>
    <hyperlink ref="J55150" r:id="rId52892" xr:uid="{00000000-0004-0000-0200-00009BCE0000}"/>
    <hyperlink ref="J55151" r:id="rId52893" xr:uid="{00000000-0004-0000-0200-00009CCE0000}"/>
    <hyperlink ref="J55152" r:id="rId52894" xr:uid="{00000000-0004-0000-0200-00009DCE0000}"/>
    <hyperlink ref="J55153" r:id="rId52895" xr:uid="{00000000-0004-0000-0200-00009ECE0000}"/>
    <hyperlink ref="J55154" r:id="rId52896" xr:uid="{00000000-0004-0000-0200-00009FCE0000}"/>
    <hyperlink ref="J55155" r:id="rId52897" xr:uid="{00000000-0004-0000-0200-0000A0CE0000}"/>
    <hyperlink ref="J55158" r:id="rId52898" xr:uid="{00000000-0004-0000-0200-0000A1CE0000}"/>
    <hyperlink ref="J55159" r:id="rId52899" xr:uid="{00000000-0004-0000-0200-0000A2CE0000}"/>
    <hyperlink ref="J55160" r:id="rId52900" xr:uid="{00000000-0004-0000-0200-0000A3CE0000}"/>
    <hyperlink ref="J55161" r:id="rId52901" xr:uid="{00000000-0004-0000-0200-0000A4CE0000}"/>
    <hyperlink ref="J55162" r:id="rId52902" xr:uid="{00000000-0004-0000-0200-0000A5CE0000}"/>
    <hyperlink ref="J55163" r:id="rId52903" xr:uid="{00000000-0004-0000-0200-0000A6CE0000}"/>
    <hyperlink ref="J55164" r:id="rId52904" xr:uid="{00000000-0004-0000-0200-0000A7CE0000}"/>
    <hyperlink ref="J55165" r:id="rId52905" xr:uid="{00000000-0004-0000-0200-0000A8CE0000}"/>
    <hyperlink ref="J55166" r:id="rId52906" xr:uid="{00000000-0004-0000-0200-0000A9CE0000}"/>
    <hyperlink ref="J55167" r:id="rId52907" xr:uid="{00000000-0004-0000-0200-0000AACE0000}"/>
    <hyperlink ref="J55168" r:id="rId52908" xr:uid="{00000000-0004-0000-0200-0000ABCE0000}"/>
    <hyperlink ref="J55169" r:id="rId52909" xr:uid="{00000000-0004-0000-0200-0000ACCE0000}"/>
    <hyperlink ref="J55170" r:id="rId52910" xr:uid="{00000000-0004-0000-0200-0000ADCE0000}"/>
    <hyperlink ref="J55171" r:id="rId52911" xr:uid="{00000000-0004-0000-0200-0000AECE0000}"/>
    <hyperlink ref="J55172" r:id="rId52912" xr:uid="{00000000-0004-0000-0200-0000AFCE0000}"/>
    <hyperlink ref="J55173" r:id="rId52913" xr:uid="{00000000-0004-0000-0200-0000B0CE0000}"/>
    <hyperlink ref="J55174" r:id="rId52914" xr:uid="{00000000-0004-0000-0200-0000B1CE0000}"/>
    <hyperlink ref="J55175" r:id="rId52915" xr:uid="{00000000-0004-0000-0200-0000B2CE0000}"/>
    <hyperlink ref="J55176" r:id="rId52916" xr:uid="{00000000-0004-0000-0200-0000B3CE0000}"/>
    <hyperlink ref="J55177" r:id="rId52917" xr:uid="{00000000-0004-0000-0200-0000B4CE0000}"/>
    <hyperlink ref="J55178" r:id="rId52918" xr:uid="{00000000-0004-0000-0200-0000B5CE0000}"/>
    <hyperlink ref="J55179" r:id="rId52919" xr:uid="{00000000-0004-0000-0200-0000B6CE0000}"/>
    <hyperlink ref="J55180" r:id="rId52920" xr:uid="{00000000-0004-0000-0200-0000B7CE0000}"/>
    <hyperlink ref="J55181" r:id="rId52921" xr:uid="{00000000-0004-0000-0200-0000B8CE0000}"/>
    <hyperlink ref="J55182" r:id="rId52922" xr:uid="{00000000-0004-0000-0200-0000B9CE0000}"/>
    <hyperlink ref="J55184" r:id="rId52923" xr:uid="{00000000-0004-0000-0200-0000BACE0000}"/>
    <hyperlink ref="J55185" r:id="rId52924" xr:uid="{00000000-0004-0000-0200-0000BBCE0000}"/>
    <hyperlink ref="J55186" r:id="rId52925" xr:uid="{00000000-0004-0000-0200-0000BCCE0000}"/>
    <hyperlink ref="J55187" r:id="rId52926" xr:uid="{00000000-0004-0000-0200-0000BDCE0000}"/>
    <hyperlink ref="J55188" r:id="rId52927" xr:uid="{00000000-0004-0000-0200-0000BECE0000}"/>
    <hyperlink ref="J55189" r:id="rId52928" xr:uid="{00000000-0004-0000-0200-0000BFCE0000}"/>
    <hyperlink ref="J55190" r:id="rId52929" xr:uid="{00000000-0004-0000-0200-0000C0CE0000}"/>
    <hyperlink ref="J55191" r:id="rId52930" xr:uid="{00000000-0004-0000-0200-0000C1CE0000}"/>
    <hyperlink ref="J55192" r:id="rId52931" xr:uid="{00000000-0004-0000-0200-0000C2CE0000}"/>
    <hyperlink ref="J55193" r:id="rId52932" xr:uid="{00000000-0004-0000-0200-0000C3CE0000}"/>
    <hyperlink ref="J55197" r:id="rId52933" xr:uid="{00000000-0004-0000-0200-0000C4CE0000}"/>
    <hyperlink ref="J55198" r:id="rId52934" xr:uid="{00000000-0004-0000-0200-0000C5CE0000}"/>
    <hyperlink ref="J55199" r:id="rId52935" xr:uid="{00000000-0004-0000-0200-0000C6CE0000}"/>
    <hyperlink ref="J55200" r:id="rId52936" xr:uid="{00000000-0004-0000-0200-0000C7CE0000}"/>
    <hyperlink ref="J55202" r:id="rId52937" xr:uid="{00000000-0004-0000-0200-0000C8CE0000}"/>
    <hyperlink ref="J55203" r:id="rId52938" xr:uid="{00000000-0004-0000-0200-0000C9CE0000}"/>
    <hyperlink ref="J55204" r:id="rId52939" xr:uid="{00000000-0004-0000-0200-0000CACE0000}"/>
    <hyperlink ref="J55205" r:id="rId52940" xr:uid="{00000000-0004-0000-0200-0000CBCE0000}"/>
    <hyperlink ref="J55206" r:id="rId52941" xr:uid="{00000000-0004-0000-0200-0000CCCE0000}"/>
    <hyperlink ref="J55207" r:id="rId52942" xr:uid="{00000000-0004-0000-0200-0000CDCE0000}"/>
    <hyperlink ref="J55208" r:id="rId52943" xr:uid="{00000000-0004-0000-0200-0000CECE0000}"/>
    <hyperlink ref="J55209" r:id="rId52944" xr:uid="{00000000-0004-0000-0200-0000CFCE0000}"/>
    <hyperlink ref="J55210" r:id="rId52945" xr:uid="{00000000-0004-0000-0200-0000D0CE0000}"/>
    <hyperlink ref="J55211" r:id="rId52946" xr:uid="{00000000-0004-0000-0200-0000D1CE0000}"/>
    <hyperlink ref="J55212" r:id="rId52947" xr:uid="{00000000-0004-0000-0200-0000D2CE0000}"/>
    <hyperlink ref="J55213" r:id="rId52948" xr:uid="{00000000-0004-0000-0200-0000D3CE0000}"/>
    <hyperlink ref="J55214" r:id="rId52949" xr:uid="{00000000-0004-0000-0200-0000D4CE0000}"/>
    <hyperlink ref="J55215" r:id="rId52950" xr:uid="{00000000-0004-0000-0200-0000D5CE0000}"/>
    <hyperlink ref="J55217" r:id="rId52951" xr:uid="{00000000-0004-0000-0200-0000D6CE0000}"/>
    <hyperlink ref="J55218" r:id="rId52952" xr:uid="{00000000-0004-0000-0200-0000D7CE0000}"/>
    <hyperlink ref="J55219" r:id="rId52953" xr:uid="{00000000-0004-0000-0200-0000D8CE0000}"/>
    <hyperlink ref="J55220" r:id="rId52954" xr:uid="{00000000-0004-0000-0200-0000D9CE0000}"/>
    <hyperlink ref="J55221" r:id="rId52955" xr:uid="{00000000-0004-0000-0200-0000DACE0000}"/>
    <hyperlink ref="J55222" r:id="rId52956" xr:uid="{00000000-0004-0000-0200-0000DBCE0000}"/>
    <hyperlink ref="J55223" r:id="rId52957" xr:uid="{00000000-0004-0000-0200-0000DCCE0000}"/>
    <hyperlink ref="J55224" r:id="rId52958" xr:uid="{00000000-0004-0000-0200-0000DDCE0000}"/>
    <hyperlink ref="J55225" r:id="rId52959" xr:uid="{00000000-0004-0000-0200-0000DECE0000}"/>
    <hyperlink ref="J55226" r:id="rId52960" xr:uid="{00000000-0004-0000-0200-0000DFCE0000}"/>
    <hyperlink ref="J55227" r:id="rId52961" xr:uid="{00000000-0004-0000-0200-0000E0CE0000}"/>
    <hyperlink ref="J55228" r:id="rId52962" xr:uid="{00000000-0004-0000-0200-0000E1CE0000}"/>
    <hyperlink ref="J55229" r:id="rId52963" xr:uid="{00000000-0004-0000-0200-0000E2CE0000}"/>
    <hyperlink ref="J55230" r:id="rId52964" xr:uid="{00000000-0004-0000-0200-0000E3CE0000}"/>
    <hyperlink ref="J55231" r:id="rId52965" xr:uid="{00000000-0004-0000-0200-0000E4CE0000}"/>
    <hyperlink ref="J55232" r:id="rId52966" xr:uid="{00000000-0004-0000-0200-0000E5CE0000}"/>
    <hyperlink ref="J55233" r:id="rId52967" xr:uid="{00000000-0004-0000-0200-0000E6CE0000}"/>
    <hyperlink ref="J55234" r:id="rId52968" xr:uid="{00000000-0004-0000-0200-0000E7CE0000}"/>
    <hyperlink ref="J55235" r:id="rId52969" xr:uid="{00000000-0004-0000-0200-0000E8CE0000}"/>
    <hyperlink ref="J55236" r:id="rId52970" xr:uid="{00000000-0004-0000-0200-0000E9CE0000}"/>
    <hyperlink ref="J55237" r:id="rId52971" xr:uid="{00000000-0004-0000-0200-0000EACE0000}"/>
    <hyperlink ref="J55238" r:id="rId52972" xr:uid="{00000000-0004-0000-0200-0000EBCE0000}"/>
    <hyperlink ref="J55239" r:id="rId52973" xr:uid="{00000000-0004-0000-0200-0000ECCE0000}"/>
    <hyperlink ref="J55240" r:id="rId52974" xr:uid="{00000000-0004-0000-0200-0000EDCE0000}"/>
    <hyperlink ref="J55241" r:id="rId52975" xr:uid="{00000000-0004-0000-0200-0000EECE0000}"/>
    <hyperlink ref="J55242" r:id="rId52976" xr:uid="{00000000-0004-0000-0200-0000EFCE0000}"/>
    <hyperlink ref="J55243" r:id="rId52977" xr:uid="{00000000-0004-0000-0200-0000F0CE0000}"/>
    <hyperlink ref="J55244" r:id="rId52978" xr:uid="{00000000-0004-0000-0200-0000F1CE0000}"/>
    <hyperlink ref="J55245" r:id="rId52979" xr:uid="{00000000-0004-0000-0200-0000F2CE0000}"/>
    <hyperlink ref="J55246" r:id="rId52980" xr:uid="{00000000-0004-0000-0200-0000F3CE0000}"/>
    <hyperlink ref="J55247" r:id="rId52981" xr:uid="{00000000-0004-0000-0200-0000F4CE0000}"/>
    <hyperlink ref="J55248" r:id="rId52982" xr:uid="{00000000-0004-0000-0200-0000F5CE0000}"/>
    <hyperlink ref="J55249" r:id="rId52983" xr:uid="{00000000-0004-0000-0200-0000F6CE0000}"/>
    <hyperlink ref="J55250" r:id="rId52984" xr:uid="{00000000-0004-0000-0200-0000F7CE0000}"/>
    <hyperlink ref="J55251" r:id="rId52985" xr:uid="{00000000-0004-0000-0200-0000F8CE0000}"/>
    <hyperlink ref="J55252" r:id="rId52986" xr:uid="{00000000-0004-0000-0200-0000F9CE0000}"/>
    <hyperlink ref="J55253" r:id="rId52987" xr:uid="{00000000-0004-0000-0200-0000FACE0000}"/>
    <hyperlink ref="J55254" r:id="rId52988" xr:uid="{00000000-0004-0000-0200-0000FBCE0000}"/>
    <hyperlink ref="J55255" r:id="rId52989" xr:uid="{00000000-0004-0000-0200-0000FCCE0000}"/>
    <hyperlink ref="J55256" r:id="rId52990" xr:uid="{00000000-0004-0000-0200-0000FDCE0000}"/>
    <hyperlink ref="J55257" r:id="rId52991" xr:uid="{00000000-0004-0000-0200-0000FECE0000}"/>
    <hyperlink ref="J55258" r:id="rId52992" xr:uid="{00000000-0004-0000-0200-0000FFCE0000}"/>
    <hyperlink ref="J55259" r:id="rId52993" xr:uid="{00000000-0004-0000-0200-000000CF0000}"/>
    <hyperlink ref="J55260" r:id="rId52994" xr:uid="{00000000-0004-0000-0200-000001CF0000}"/>
    <hyperlink ref="J55261" r:id="rId52995" xr:uid="{00000000-0004-0000-0200-000002CF0000}"/>
    <hyperlink ref="J55262" r:id="rId52996" xr:uid="{00000000-0004-0000-0200-000003CF0000}"/>
    <hyperlink ref="J55263" r:id="rId52997" xr:uid="{00000000-0004-0000-0200-000004CF0000}"/>
    <hyperlink ref="J55264" r:id="rId52998" xr:uid="{00000000-0004-0000-0200-000005CF0000}"/>
    <hyperlink ref="J55265" r:id="rId52999" xr:uid="{00000000-0004-0000-0200-000006CF0000}"/>
    <hyperlink ref="J55266" r:id="rId53000" xr:uid="{00000000-0004-0000-0200-000007CF0000}"/>
    <hyperlink ref="J55267" r:id="rId53001" xr:uid="{00000000-0004-0000-0200-000008CF0000}"/>
    <hyperlink ref="J55268" r:id="rId53002" xr:uid="{00000000-0004-0000-0200-000009CF0000}"/>
    <hyperlink ref="J55269" r:id="rId53003" xr:uid="{00000000-0004-0000-0200-00000ACF0000}"/>
    <hyperlink ref="J55270" r:id="rId53004" xr:uid="{00000000-0004-0000-0200-00000BCF0000}"/>
    <hyperlink ref="J55271" r:id="rId53005" xr:uid="{00000000-0004-0000-0200-00000CCF0000}"/>
    <hyperlink ref="J55272" r:id="rId53006" xr:uid="{00000000-0004-0000-0200-00000DCF0000}"/>
    <hyperlink ref="J55273" r:id="rId53007" xr:uid="{00000000-0004-0000-0200-00000ECF0000}"/>
    <hyperlink ref="J55274" r:id="rId53008" xr:uid="{00000000-0004-0000-0200-00000FCF0000}"/>
    <hyperlink ref="J55275" r:id="rId53009" xr:uid="{00000000-0004-0000-0200-000010CF0000}"/>
    <hyperlink ref="J55276" r:id="rId53010" xr:uid="{00000000-0004-0000-0200-000011CF0000}"/>
    <hyperlink ref="J55277" r:id="rId53011" xr:uid="{00000000-0004-0000-0200-000012CF0000}"/>
    <hyperlink ref="J55278" r:id="rId53012" xr:uid="{00000000-0004-0000-0200-000013CF0000}"/>
    <hyperlink ref="J55279" r:id="rId53013" xr:uid="{00000000-0004-0000-0200-000014CF0000}"/>
    <hyperlink ref="J55280" r:id="rId53014" xr:uid="{00000000-0004-0000-0200-000015CF0000}"/>
    <hyperlink ref="J55283" r:id="rId53015" xr:uid="{00000000-0004-0000-0200-000016CF0000}"/>
    <hyperlink ref="J55284" r:id="rId53016" xr:uid="{00000000-0004-0000-0200-000017CF0000}"/>
    <hyperlink ref="J55285" r:id="rId53017" xr:uid="{00000000-0004-0000-0200-000018CF0000}"/>
    <hyperlink ref="J55286" r:id="rId53018" xr:uid="{00000000-0004-0000-0200-000019CF0000}"/>
    <hyperlink ref="J55287" r:id="rId53019" xr:uid="{00000000-0004-0000-0200-00001ACF0000}"/>
    <hyperlink ref="J55288" r:id="rId53020" xr:uid="{00000000-0004-0000-0200-00001BCF0000}"/>
    <hyperlink ref="J55289" r:id="rId53021" xr:uid="{00000000-0004-0000-0200-00001CCF0000}"/>
    <hyperlink ref="J55290" r:id="rId53022" xr:uid="{00000000-0004-0000-0200-00001DCF0000}"/>
    <hyperlink ref="J55291" r:id="rId53023" xr:uid="{00000000-0004-0000-0200-00001ECF0000}"/>
    <hyperlink ref="J55292" r:id="rId53024" xr:uid="{00000000-0004-0000-0200-00001FCF0000}"/>
    <hyperlink ref="J55293" r:id="rId53025" xr:uid="{00000000-0004-0000-0200-000020CF0000}"/>
    <hyperlink ref="J55295" r:id="rId53026" xr:uid="{00000000-0004-0000-0200-000021CF0000}"/>
    <hyperlink ref="J55296" r:id="rId53027" xr:uid="{00000000-0004-0000-0200-000022CF0000}"/>
    <hyperlink ref="J55297" r:id="rId53028" xr:uid="{00000000-0004-0000-0200-000023CF0000}"/>
    <hyperlink ref="J55298" r:id="rId53029" xr:uid="{00000000-0004-0000-0200-000024CF0000}"/>
    <hyperlink ref="J55299" r:id="rId53030" xr:uid="{00000000-0004-0000-0200-000025CF0000}"/>
    <hyperlink ref="J55300" r:id="rId53031" xr:uid="{00000000-0004-0000-0200-000026CF0000}"/>
    <hyperlink ref="J55301" r:id="rId53032" xr:uid="{00000000-0004-0000-0200-000027CF0000}"/>
    <hyperlink ref="J55302" r:id="rId53033" xr:uid="{00000000-0004-0000-0200-000028CF0000}"/>
    <hyperlink ref="J55304" r:id="rId53034" xr:uid="{00000000-0004-0000-0200-000029CF0000}"/>
    <hyperlink ref="J55305" r:id="rId53035" xr:uid="{00000000-0004-0000-0200-00002ACF0000}"/>
    <hyperlink ref="J55306" r:id="rId53036" xr:uid="{00000000-0004-0000-0200-00002BCF0000}"/>
    <hyperlink ref="J55307" r:id="rId53037" xr:uid="{00000000-0004-0000-0200-00002CCF0000}"/>
    <hyperlink ref="J55308" r:id="rId53038" xr:uid="{00000000-0004-0000-0200-00002DCF0000}"/>
    <hyperlink ref="J55310" r:id="rId53039" xr:uid="{00000000-0004-0000-0200-00002ECF0000}"/>
    <hyperlink ref="J55311" r:id="rId53040" xr:uid="{00000000-0004-0000-0200-00002FCF0000}"/>
    <hyperlink ref="J55312" r:id="rId53041" xr:uid="{00000000-0004-0000-0200-000030CF0000}"/>
    <hyperlink ref="J55313" r:id="rId53042" xr:uid="{00000000-0004-0000-0200-000031CF0000}"/>
    <hyperlink ref="J55314" r:id="rId53043" xr:uid="{00000000-0004-0000-0200-000032CF0000}"/>
    <hyperlink ref="J55315" r:id="rId53044" xr:uid="{00000000-0004-0000-0200-000033CF0000}"/>
    <hyperlink ref="J55316" r:id="rId53045" xr:uid="{00000000-0004-0000-0200-000034CF0000}"/>
    <hyperlink ref="J55317" r:id="rId53046" xr:uid="{00000000-0004-0000-0200-000035CF0000}"/>
    <hyperlink ref="J55318" r:id="rId53047" xr:uid="{00000000-0004-0000-0200-000036CF0000}"/>
    <hyperlink ref="J55319" r:id="rId53048" xr:uid="{00000000-0004-0000-0200-000037CF0000}"/>
    <hyperlink ref="J55320" r:id="rId53049" xr:uid="{00000000-0004-0000-0200-000038CF0000}"/>
    <hyperlink ref="J55321" r:id="rId53050" xr:uid="{00000000-0004-0000-0200-000039CF0000}"/>
    <hyperlink ref="J55322" r:id="rId53051" xr:uid="{00000000-0004-0000-0200-00003ACF0000}"/>
    <hyperlink ref="J55323" r:id="rId53052" xr:uid="{00000000-0004-0000-0200-00003BCF0000}"/>
    <hyperlink ref="J55324" r:id="rId53053" xr:uid="{00000000-0004-0000-0200-00003CCF0000}"/>
    <hyperlink ref="J55325" r:id="rId53054" xr:uid="{00000000-0004-0000-0200-00003DCF0000}"/>
    <hyperlink ref="J55326" r:id="rId53055" xr:uid="{00000000-0004-0000-0200-00003ECF0000}"/>
    <hyperlink ref="J55327" r:id="rId53056" xr:uid="{00000000-0004-0000-0200-00003FCF0000}"/>
    <hyperlink ref="J55328" r:id="rId53057" xr:uid="{00000000-0004-0000-0200-000040CF0000}"/>
    <hyperlink ref="J55329" r:id="rId53058" xr:uid="{00000000-0004-0000-0200-000041CF0000}"/>
    <hyperlink ref="J55330" r:id="rId53059" xr:uid="{00000000-0004-0000-0200-000042CF0000}"/>
    <hyperlink ref="J55331" r:id="rId53060" xr:uid="{00000000-0004-0000-0200-000043CF0000}"/>
    <hyperlink ref="J55332" r:id="rId53061" xr:uid="{00000000-0004-0000-0200-000044CF0000}"/>
    <hyperlink ref="J55333" r:id="rId53062" xr:uid="{00000000-0004-0000-0200-000045CF0000}"/>
    <hyperlink ref="J55334" r:id="rId53063" xr:uid="{00000000-0004-0000-0200-000046CF0000}"/>
    <hyperlink ref="J55335" r:id="rId53064" xr:uid="{00000000-0004-0000-0200-000047CF0000}"/>
    <hyperlink ref="J55336" r:id="rId53065" xr:uid="{00000000-0004-0000-0200-000048CF0000}"/>
    <hyperlink ref="J55337" r:id="rId53066" xr:uid="{00000000-0004-0000-0200-000049CF0000}"/>
    <hyperlink ref="J55338" r:id="rId53067" xr:uid="{00000000-0004-0000-0200-00004ACF0000}"/>
    <hyperlink ref="J55339" r:id="rId53068" xr:uid="{00000000-0004-0000-0200-00004BCF0000}"/>
    <hyperlink ref="J55340" r:id="rId53069" xr:uid="{00000000-0004-0000-0200-00004CCF0000}"/>
    <hyperlink ref="J55341" r:id="rId53070" xr:uid="{00000000-0004-0000-0200-00004DCF0000}"/>
    <hyperlink ref="J55342" r:id="rId53071" xr:uid="{00000000-0004-0000-0200-00004ECF0000}"/>
    <hyperlink ref="J55343" r:id="rId53072" xr:uid="{00000000-0004-0000-0200-00004FCF0000}"/>
    <hyperlink ref="J55344" r:id="rId53073" xr:uid="{00000000-0004-0000-0200-000050CF0000}"/>
    <hyperlink ref="J55346" r:id="rId53074" xr:uid="{00000000-0004-0000-0200-000051CF0000}"/>
    <hyperlink ref="J55347" r:id="rId53075" xr:uid="{00000000-0004-0000-0200-000052CF0000}"/>
    <hyperlink ref="J55348" r:id="rId53076" xr:uid="{00000000-0004-0000-0200-000053CF0000}"/>
    <hyperlink ref="J55349" r:id="rId53077" xr:uid="{00000000-0004-0000-0200-000054CF0000}"/>
    <hyperlink ref="J55350" r:id="rId53078" xr:uid="{00000000-0004-0000-0200-000055CF0000}"/>
    <hyperlink ref="J55351" r:id="rId53079" xr:uid="{00000000-0004-0000-0200-000056CF0000}"/>
    <hyperlink ref="J55352" r:id="rId53080" xr:uid="{00000000-0004-0000-0200-000057CF0000}"/>
    <hyperlink ref="J55353" r:id="rId53081" xr:uid="{00000000-0004-0000-0200-000058CF0000}"/>
    <hyperlink ref="J55354" r:id="rId53082" xr:uid="{00000000-0004-0000-0200-000059CF0000}"/>
    <hyperlink ref="J55355" r:id="rId53083" xr:uid="{00000000-0004-0000-0200-00005ACF0000}"/>
    <hyperlink ref="J55356" r:id="rId53084" xr:uid="{00000000-0004-0000-0200-00005BCF0000}"/>
    <hyperlink ref="J55357" r:id="rId53085" xr:uid="{00000000-0004-0000-0200-00005CCF0000}"/>
    <hyperlink ref="J55358" r:id="rId53086" xr:uid="{00000000-0004-0000-0200-00005DCF0000}"/>
    <hyperlink ref="J55359" r:id="rId53087" xr:uid="{00000000-0004-0000-0200-00005ECF0000}"/>
    <hyperlink ref="J55360" r:id="rId53088" xr:uid="{00000000-0004-0000-0200-00005FCF0000}"/>
    <hyperlink ref="J55361" r:id="rId53089" xr:uid="{00000000-0004-0000-0200-000060CF0000}"/>
    <hyperlink ref="J55362" r:id="rId53090" xr:uid="{00000000-0004-0000-0200-000061CF0000}"/>
    <hyperlink ref="J55363" r:id="rId53091" xr:uid="{00000000-0004-0000-0200-000062CF0000}"/>
    <hyperlink ref="J55364" r:id="rId53092" xr:uid="{00000000-0004-0000-0200-000063CF0000}"/>
    <hyperlink ref="J55365" r:id="rId53093" xr:uid="{00000000-0004-0000-0200-000064CF0000}"/>
    <hyperlink ref="J55366" r:id="rId53094" xr:uid="{00000000-0004-0000-0200-000065CF0000}"/>
    <hyperlink ref="J55367" r:id="rId53095" xr:uid="{00000000-0004-0000-0200-000066CF0000}"/>
    <hyperlink ref="J55368" r:id="rId53096" xr:uid="{00000000-0004-0000-0200-000067CF0000}"/>
    <hyperlink ref="J55369" r:id="rId53097" xr:uid="{00000000-0004-0000-0200-000068CF0000}"/>
    <hyperlink ref="J55370" r:id="rId53098" xr:uid="{00000000-0004-0000-0200-000069CF0000}"/>
    <hyperlink ref="J55371" r:id="rId53099" xr:uid="{00000000-0004-0000-0200-00006ACF0000}"/>
    <hyperlink ref="J55376" r:id="rId53100" xr:uid="{00000000-0004-0000-0200-00006BCF0000}"/>
    <hyperlink ref="J55377" r:id="rId53101" xr:uid="{00000000-0004-0000-0200-00006CCF0000}"/>
    <hyperlink ref="J55378" r:id="rId53102" xr:uid="{00000000-0004-0000-0200-00006DCF0000}"/>
    <hyperlink ref="J55379" r:id="rId53103" xr:uid="{00000000-0004-0000-0200-00006ECF0000}"/>
    <hyperlink ref="J55380" r:id="rId53104" xr:uid="{00000000-0004-0000-0200-00006FCF0000}"/>
    <hyperlink ref="J55385" r:id="rId53105" xr:uid="{00000000-0004-0000-0200-000070CF0000}"/>
    <hyperlink ref="J55386" r:id="rId53106" xr:uid="{00000000-0004-0000-0200-000071CF0000}"/>
    <hyperlink ref="J55387" r:id="rId53107" xr:uid="{00000000-0004-0000-0200-000072CF0000}"/>
    <hyperlink ref="J55388" r:id="rId53108" xr:uid="{00000000-0004-0000-0200-000073CF0000}"/>
    <hyperlink ref="J55389" r:id="rId53109" xr:uid="{00000000-0004-0000-0200-000074CF0000}"/>
    <hyperlink ref="J55390" r:id="rId53110" xr:uid="{00000000-0004-0000-0200-000075CF0000}"/>
    <hyperlink ref="J55391" r:id="rId53111" xr:uid="{00000000-0004-0000-0200-000076CF0000}"/>
    <hyperlink ref="J55392" r:id="rId53112" xr:uid="{00000000-0004-0000-0200-000077CF0000}"/>
    <hyperlink ref="J55393" r:id="rId53113" xr:uid="{00000000-0004-0000-0200-000078CF0000}"/>
    <hyperlink ref="J55394" r:id="rId53114" xr:uid="{00000000-0004-0000-0200-000079CF0000}"/>
    <hyperlink ref="J55395" r:id="rId53115" xr:uid="{00000000-0004-0000-0200-00007ACF0000}"/>
    <hyperlink ref="J55396" r:id="rId53116" xr:uid="{00000000-0004-0000-0200-00007BCF0000}"/>
    <hyperlink ref="J55397" r:id="rId53117" xr:uid="{00000000-0004-0000-0200-00007CCF0000}"/>
    <hyperlink ref="J55398" r:id="rId53118" xr:uid="{00000000-0004-0000-0200-00007DCF0000}"/>
    <hyperlink ref="J55399" r:id="rId53119" xr:uid="{00000000-0004-0000-0200-00007ECF0000}"/>
    <hyperlink ref="J55400" r:id="rId53120" xr:uid="{00000000-0004-0000-0200-00007FCF0000}"/>
    <hyperlink ref="J55401" r:id="rId53121" xr:uid="{00000000-0004-0000-0200-000080CF0000}"/>
    <hyperlink ref="J55402" r:id="rId53122" xr:uid="{00000000-0004-0000-0200-000081CF0000}"/>
    <hyperlink ref="J55403" r:id="rId53123" xr:uid="{00000000-0004-0000-0200-000082CF0000}"/>
    <hyperlink ref="J55404" r:id="rId53124" xr:uid="{00000000-0004-0000-0200-000083CF0000}"/>
    <hyperlink ref="J55405" r:id="rId53125" xr:uid="{00000000-0004-0000-0200-000084CF0000}"/>
    <hyperlink ref="J55406" r:id="rId53126" xr:uid="{00000000-0004-0000-0200-000085CF0000}"/>
    <hyperlink ref="J55407" r:id="rId53127" xr:uid="{00000000-0004-0000-0200-000086CF0000}"/>
    <hyperlink ref="J55410" r:id="rId53128" xr:uid="{00000000-0004-0000-0200-000087CF0000}"/>
    <hyperlink ref="J55411" r:id="rId53129" xr:uid="{00000000-0004-0000-0200-000088CF0000}"/>
    <hyperlink ref="J55412" r:id="rId53130" xr:uid="{00000000-0004-0000-0200-000089CF0000}"/>
    <hyperlink ref="J55413" r:id="rId53131" xr:uid="{00000000-0004-0000-0200-00008ACF0000}"/>
    <hyperlink ref="J55414" r:id="rId53132" xr:uid="{00000000-0004-0000-0200-00008BCF0000}"/>
    <hyperlink ref="J55415" r:id="rId53133" xr:uid="{00000000-0004-0000-0200-00008CCF0000}"/>
    <hyperlink ref="J55416" r:id="rId53134" xr:uid="{00000000-0004-0000-0200-00008DCF0000}"/>
    <hyperlink ref="J55417" r:id="rId53135" xr:uid="{00000000-0004-0000-0200-00008ECF0000}"/>
    <hyperlink ref="J55418" r:id="rId53136" xr:uid="{00000000-0004-0000-0200-00008FCF0000}"/>
    <hyperlink ref="J55419" r:id="rId53137" xr:uid="{00000000-0004-0000-0200-000090CF0000}"/>
    <hyperlink ref="J55421" r:id="rId53138" xr:uid="{00000000-0004-0000-0200-000091CF0000}"/>
    <hyperlink ref="J55422" r:id="rId53139" xr:uid="{00000000-0004-0000-0200-000092CF0000}"/>
    <hyperlink ref="J55423" r:id="rId53140" xr:uid="{00000000-0004-0000-0200-000093CF0000}"/>
    <hyperlink ref="J55424" r:id="rId53141" xr:uid="{00000000-0004-0000-0200-000094CF0000}"/>
    <hyperlink ref="J55425" r:id="rId53142" xr:uid="{00000000-0004-0000-0200-000095CF0000}"/>
    <hyperlink ref="J55426" r:id="rId53143" xr:uid="{00000000-0004-0000-0200-000096CF0000}"/>
    <hyperlink ref="J55427" r:id="rId53144" xr:uid="{00000000-0004-0000-0200-000097CF0000}"/>
    <hyperlink ref="J55428" r:id="rId53145" xr:uid="{00000000-0004-0000-0200-000098CF0000}"/>
    <hyperlink ref="J55429" r:id="rId53146" xr:uid="{00000000-0004-0000-0200-000099CF0000}"/>
    <hyperlink ref="J55430" r:id="rId53147" xr:uid="{00000000-0004-0000-0200-00009ACF0000}"/>
    <hyperlink ref="J55431" r:id="rId53148" xr:uid="{00000000-0004-0000-0200-00009BCF0000}"/>
    <hyperlink ref="J55432" r:id="rId53149" xr:uid="{00000000-0004-0000-0200-00009CCF0000}"/>
    <hyperlink ref="J55433" r:id="rId53150" xr:uid="{00000000-0004-0000-0200-00009DCF0000}"/>
    <hyperlink ref="J55434" r:id="rId53151" xr:uid="{00000000-0004-0000-0200-00009ECF0000}"/>
    <hyperlink ref="J55435" r:id="rId53152" xr:uid="{00000000-0004-0000-0200-00009FCF0000}"/>
    <hyperlink ref="J55436" r:id="rId53153" xr:uid="{00000000-0004-0000-0200-0000A0CF0000}"/>
    <hyperlink ref="J55437" r:id="rId53154" xr:uid="{00000000-0004-0000-0200-0000A1CF0000}"/>
    <hyperlink ref="J55438" r:id="rId53155" xr:uid="{00000000-0004-0000-0200-0000A2CF0000}"/>
    <hyperlink ref="J55439" r:id="rId53156" xr:uid="{00000000-0004-0000-0200-0000A3CF0000}"/>
    <hyperlink ref="J55440" r:id="rId53157" xr:uid="{00000000-0004-0000-0200-0000A4CF0000}"/>
    <hyperlink ref="J55441" r:id="rId53158" xr:uid="{00000000-0004-0000-0200-0000A5CF0000}"/>
    <hyperlink ref="J55442" r:id="rId53159" xr:uid="{00000000-0004-0000-0200-0000A6CF0000}"/>
    <hyperlink ref="J55444" r:id="rId53160" xr:uid="{00000000-0004-0000-0200-0000A7CF0000}"/>
    <hyperlink ref="J55445" r:id="rId53161" xr:uid="{00000000-0004-0000-0200-0000A8CF0000}"/>
    <hyperlink ref="J55446" r:id="rId53162" xr:uid="{00000000-0004-0000-0200-0000A9CF0000}"/>
    <hyperlink ref="J55447" r:id="rId53163" xr:uid="{00000000-0004-0000-0200-0000AACF0000}"/>
    <hyperlink ref="J55448" r:id="rId53164" xr:uid="{00000000-0004-0000-0200-0000ABCF0000}"/>
    <hyperlink ref="J55449" r:id="rId53165" xr:uid="{00000000-0004-0000-0200-0000ACCF0000}"/>
    <hyperlink ref="J55450" r:id="rId53166" xr:uid="{00000000-0004-0000-0200-0000ADCF0000}"/>
    <hyperlink ref="J55452" r:id="rId53167" xr:uid="{00000000-0004-0000-0200-0000AECF0000}"/>
    <hyperlink ref="J55453" r:id="rId53168" xr:uid="{00000000-0004-0000-0200-0000AFCF0000}"/>
    <hyperlink ref="J55454" r:id="rId53169" xr:uid="{00000000-0004-0000-0200-0000B0CF0000}"/>
    <hyperlink ref="J55455" r:id="rId53170" xr:uid="{00000000-0004-0000-0200-0000B1CF0000}"/>
    <hyperlink ref="J55456" r:id="rId53171" xr:uid="{00000000-0004-0000-0200-0000B2CF0000}"/>
    <hyperlink ref="J55458" r:id="rId53172" xr:uid="{00000000-0004-0000-0200-0000B3CF0000}"/>
    <hyperlink ref="J55459" r:id="rId53173" xr:uid="{00000000-0004-0000-0200-0000B4CF0000}"/>
    <hyperlink ref="J55460" r:id="rId53174" xr:uid="{00000000-0004-0000-0200-0000B5CF0000}"/>
    <hyperlink ref="J55461" r:id="rId53175" xr:uid="{00000000-0004-0000-0200-0000B6CF0000}"/>
    <hyperlink ref="J55462" r:id="rId53176" xr:uid="{00000000-0004-0000-0200-0000B7CF0000}"/>
    <hyperlink ref="J55463" r:id="rId53177" xr:uid="{00000000-0004-0000-0200-0000B8CF0000}"/>
    <hyperlink ref="J55464" r:id="rId53178" xr:uid="{00000000-0004-0000-0200-0000B9CF0000}"/>
    <hyperlink ref="J55465" r:id="rId53179" xr:uid="{00000000-0004-0000-0200-0000BACF0000}"/>
    <hyperlink ref="J55466" r:id="rId53180" xr:uid="{00000000-0004-0000-0200-0000BBCF0000}"/>
    <hyperlink ref="J55467" r:id="rId53181" xr:uid="{00000000-0004-0000-0200-0000BCCF0000}"/>
    <hyperlink ref="J55468" r:id="rId53182" xr:uid="{00000000-0004-0000-0200-0000BDCF0000}"/>
    <hyperlink ref="J55469" r:id="rId53183" xr:uid="{00000000-0004-0000-0200-0000BECF0000}"/>
    <hyperlink ref="J55470" r:id="rId53184" xr:uid="{00000000-0004-0000-0200-0000BFCF0000}"/>
    <hyperlink ref="J55471" r:id="rId53185" xr:uid="{00000000-0004-0000-0200-0000C0CF0000}"/>
    <hyperlink ref="J55472" r:id="rId53186" xr:uid="{00000000-0004-0000-0200-0000C1CF0000}"/>
    <hyperlink ref="J55473" r:id="rId53187" xr:uid="{00000000-0004-0000-0200-0000C2CF0000}"/>
    <hyperlink ref="J55474" r:id="rId53188" xr:uid="{00000000-0004-0000-0200-0000C3CF0000}"/>
    <hyperlink ref="J55475" r:id="rId53189" xr:uid="{00000000-0004-0000-0200-0000C4CF0000}"/>
    <hyperlink ref="J55476" r:id="rId53190" xr:uid="{00000000-0004-0000-0200-0000C5CF0000}"/>
    <hyperlink ref="J55477" r:id="rId53191" xr:uid="{00000000-0004-0000-0200-0000C6CF0000}"/>
    <hyperlink ref="J55478" r:id="rId53192" xr:uid="{00000000-0004-0000-0200-0000C7CF0000}"/>
    <hyperlink ref="J55479" r:id="rId53193" xr:uid="{00000000-0004-0000-0200-0000C8CF0000}"/>
    <hyperlink ref="J55480" r:id="rId53194" xr:uid="{00000000-0004-0000-0200-0000C9CF0000}"/>
    <hyperlink ref="J55482" r:id="rId53195" xr:uid="{00000000-0004-0000-0200-0000CACF0000}"/>
    <hyperlink ref="J55484" r:id="rId53196" xr:uid="{00000000-0004-0000-0200-0000CBCF0000}"/>
    <hyperlink ref="J55485" r:id="rId53197" xr:uid="{00000000-0004-0000-0200-0000CCCF0000}"/>
    <hyperlink ref="J55486" r:id="rId53198" xr:uid="{00000000-0004-0000-0200-0000CDCF0000}"/>
    <hyperlink ref="J55487" r:id="rId53199" xr:uid="{00000000-0004-0000-0200-0000CECF0000}"/>
    <hyperlink ref="J55488" r:id="rId53200" xr:uid="{00000000-0004-0000-0200-0000CFCF0000}"/>
    <hyperlink ref="J55489" r:id="rId53201" xr:uid="{00000000-0004-0000-0200-0000D0CF0000}"/>
    <hyperlink ref="J55490" r:id="rId53202" xr:uid="{00000000-0004-0000-0200-0000D1CF0000}"/>
    <hyperlink ref="J55491" r:id="rId53203" xr:uid="{00000000-0004-0000-0200-0000D2CF0000}"/>
    <hyperlink ref="J55492" r:id="rId53204" xr:uid="{00000000-0004-0000-0200-0000D3CF0000}"/>
    <hyperlink ref="J55493" r:id="rId53205" xr:uid="{00000000-0004-0000-0200-0000D4CF0000}"/>
    <hyperlink ref="J55494" r:id="rId53206" xr:uid="{00000000-0004-0000-0200-0000D5CF0000}"/>
    <hyperlink ref="J55495" r:id="rId53207" xr:uid="{00000000-0004-0000-0200-0000D6CF0000}"/>
    <hyperlink ref="J55496" r:id="rId53208" xr:uid="{00000000-0004-0000-0200-0000D7CF0000}"/>
    <hyperlink ref="J55497" r:id="rId53209" xr:uid="{00000000-0004-0000-0200-0000D8CF0000}"/>
    <hyperlink ref="J55498" r:id="rId53210" xr:uid="{00000000-0004-0000-0200-0000D9CF0000}"/>
    <hyperlink ref="J55499" r:id="rId53211" xr:uid="{00000000-0004-0000-0200-0000DACF0000}"/>
    <hyperlink ref="J55500" r:id="rId53212" xr:uid="{00000000-0004-0000-0200-0000DBCF0000}"/>
    <hyperlink ref="J55501" r:id="rId53213" xr:uid="{00000000-0004-0000-0200-0000DCCF0000}"/>
    <hyperlink ref="J55503" r:id="rId53214" xr:uid="{00000000-0004-0000-0200-0000DDCF0000}"/>
    <hyperlink ref="J55504" r:id="rId53215" xr:uid="{00000000-0004-0000-0200-0000DECF0000}"/>
    <hyperlink ref="J55505" r:id="rId53216" xr:uid="{00000000-0004-0000-0200-0000DFCF0000}"/>
    <hyperlink ref="J55506" r:id="rId53217" xr:uid="{00000000-0004-0000-0200-0000E0CF0000}"/>
    <hyperlink ref="J55507" r:id="rId53218" xr:uid="{00000000-0004-0000-0200-0000E1CF0000}"/>
    <hyperlink ref="J55508" r:id="rId53219" xr:uid="{00000000-0004-0000-0200-0000E2CF0000}"/>
    <hyperlink ref="J55509" r:id="rId53220" xr:uid="{00000000-0004-0000-0200-0000E3CF0000}"/>
    <hyperlink ref="J55510" r:id="rId53221" xr:uid="{00000000-0004-0000-0200-0000E4CF0000}"/>
    <hyperlink ref="J55511" r:id="rId53222" xr:uid="{00000000-0004-0000-0200-0000E5CF0000}"/>
    <hyperlink ref="J55512" r:id="rId53223" xr:uid="{00000000-0004-0000-0200-0000E6CF0000}"/>
    <hyperlink ref="J55513" r:id="rId53224" xr:uid="{00000000-0004-0000-0200-0000E7CF0000}"/>
    <hyperlink ref="J55514" r:id="rId53225" xr:uid="{00000000-0004-0000-0200-0000E8CF0000}"/>
    <hyperlink ref="J55515" r:id="rId53226" xr:uid="{00000000-0004-0000-0200-0000E9CF0000}"/>
    <hyperlink ref="J55516" r:id="rId53227" xr:uid="{00000000-0004-0000-0200-0000EACF0000}"/>
    <hyperlink ref="J55517" r:id="rId53228" xr:uid="{00000000-0004-0000-0200-0000EBCF0000}"/>
    <hyperlink ref="J55518" r:id="rId53229" xr:uid="{00000000-0004-0000-0200-0000ECCF0000}"/>
    <hyperlink ref="J55519" r:id="rId53230" xr:uid="{00000000-0004-0000-0200-0000EDCF0000}"/>
    <hyperlink ref="J55520" r:id="rId53231" xr:uid="{00000000-0004-0000-0200-0000EECF0000}"/>
    <hyperlink ref="J55521" r:id="rId53232" xr:uid="{00000000-0004-0000-0200-0000EFCF0000}"/>
    <hyperlink ref="J55522" r:id="rId53233" xr:uid="{00000000-0004-0000-0200-0000F0CF0000}"/>
    <hyperlink ref="J55523" r:id="rId53234" xr:uid="{00000000-0004-0000-0200-0000F1CF0000}"/>
    <hyperlink ref="J55524" r:id="rId53235" xr:uid="{00000000-0004-0000-0200-0000F2CF0000}"/>
    <hyperlink ref="J55525" r:id="rId53236" xr:uid="{00000000-0004-0000-0200-0000F3CF0000}"/>
    <hyperlink ref="J55526" r:id="rId53237" xr:uid="{00000000-0004-0000-0200-0000F4CF0000}"/>
    <hyperlink ref="J55527" r:id="rId53238" xr:uid="{00000000-0004-0000-0200-0000F5CF0000}"/>
    <hyperlink ref="J55529" r:id="rId53239" xr:uid="{00000000-0004-0000-0200-0000F6CF0000}"/>
    <hyperlink ref="J55530" r:id="rId53240" xr:uid="{00000000-0004-0000-0200-0000F7CF0000}"/>
    <hyperlink ref="J55531" r:id="rId53241" xr:uid="{00000000-0004-0000-0200-0000F8CF0000}"/>
    <hyperlink ref="J55532" r:id="rId53242" xr:uid="{00000000-0004-0000-0200-0000F9CF0000}"/>
    <hyperlink ref="J55533" r:id="rId53243" xr:uid="{00000000-0004-0000-0200-0000FACF0000}"/>
    <hyperlink ref="J55534" r:id="rId53244" xr:uid="{00000000-0004-0000-0200-0000FBCF0000}"/>
    <hyperlink ref="J55535" r:id="rId53245" xr:uid="{00000000-0004-0000-0200-0000FCCF0000}"/>
    <hyperlink ref="J55536" r:id="rId53246" xr:uid="{00000000-0004-0000-0200-0000FDCF0000}"/>
    <hyperlink ref="J55537" r:id="rId53247" xr:uid="{00000000-0004-0000-0200-0000FECF0000}"/>
    <hyperlink ref="J55538" r:id="rId53248" xr:uid="{00000000-0004-0000-0200-0000FFCF0000}"/>
    <hyperlink ref="J55539" r:id="rId53249" xr:uid="{00000000-0004-0000-0200-000000D00000}"/>
    <hyperlink ref="J55540" r:id="rId53250" xr:uid="{00000000-0004-0000-0200-000001D00000}"/>
    <hyperlink ref="J55541" r:id="rId53251" xr:uid="{00000000-0004-0000-0200-000002D00000}"/>
    <hyperlink ref="J55542" r:id="rId53252" xr:uid="{00000000-0004-0000-0200-000003D00000}"/>
    <hyperlink ref="J55543" r:id="rId53253" xr:uid="{00000000-0004-0000-0200-000004D00000}"/>
    <hyperlink ref="J55544" r:id="rId53254" xr:uid="{00000000-0004-0000-0200-000005D00000}"/>
    <hyperlink ref="J55545" r:id="rId53255" xr:uid="{00000000-0004-0000-0200-000006D00000}"/>
    <hyperlink ref="J55547" r:id="rId53256" xr:uid="{00000000-0004-0000-0200-000007D00000}"/>
    <hyperlink ref="J55548" r:id="rId53257" xr:uid="{00000000-0004-0000-0200-000008D00000}"/>
    <hyperlink ref="J55549" r:id="rId53258" xr:uid="{00000000-0004-0000-0200-000009D00000}"/>
    <hyperlink ref="J55550" r:id="rId53259" xr:uid="{00000000-0004-0000-0200-00000AD00000}"/>
    <hyperlink ref="J55551" r:id="rId53260" xr:uid="{00000000-0004-0000-0200-00000BD00000}"/>
    <hyperlink ref="J55552" r:id="rId53261" xr:uid="{00000000-0004-0000-0200-00000CD00000}"/>
    <hyperlink ref="J55553" r:id="rId53262" xr:uid="{00000000-0004-0000-0200-00000DD00000}"/>
    <hyperlink ref="J55554" r:id="rId53263" xr:uid="{00000000-0004-0000-0200-00000ED00000}"/>
    <hyperlink ref="J55555" r:id="rId53264" xr:uid="{00000000-0004-0000-0200-00000FD00000}"/>
    <hyperlink ref="J55556" r:id="rId53265" xr:uid="{00000000-0004-0000-0200-000010D00000}"/>
    <hyperlink ref="J55557" r:id="rId53266" xr:uid="{00000000-0004-0000-0200-000011D00000}"/>
    <hyperlink ref="J55558" r:id="rId53267" xr:uid="{00000000-0004-0000-0200-000012D00000}"/>
    <hyperlink ref="J55559" r:id="rId53268" xr:uid="{00000000-0004-0000-0200-000013D00000}"/>
    <hyperlink ref="J55560" r:id="rId53269" xr:uid="{00000000-0004-0000-0200-000014D00000}"/>
    <hyperlink ref="J55561" r:id="rId53270" xr:uid="{00000000-0004-0000-0200-000015D00000}"/>
    <hyperlink ref="J55563" r:id="rId53271" xr:uid="{00000000-0004-0000-0200-000016D00000}"/>
    <hyperlink ref="J55564" r:id="rId53272" xr:uid="{00000000-0004-0000-0200-000017D00000}"/>
    <hyperlink ref="J55565" r:id="rId53273" xr:uid="{00000000-0004-0000-0200-000018D00000}"/>
    <hyperlink ref="J55566" r:id="rId53274" xr:uid="{00000000-0004-0000-0200-000019D00000}"/>
    <hyperlink ref="J55567" r:id="rId53275" xr:uid="{00000000-0004-0000-0200-00001AD00000}"/>
    <hyperlink ref="J55569" r:id="rId53276" xr:uid="{00000000-0004-0000-0200-00001BD00000}"/>
    <hyperlink ref="J55570" r:id="rId53277" xr:uid="{00000000-0004-0000-0200-00001CD00000}"/>
    <hyperlink ref="J55571" r:id="rId53278" xr:uid="{00000000-0004-0000-0200-00001DD00000}"/>
    <hyperlink ref="J55572" r:id="rId53279" xr:uid="{00000000-0004-0000-0200-00001ED00000}"/>
    <hyperlink ref="J55573" r:id="rId53280" xr:uid="{00000000-0004-0000-0200-00001FD00000}"/>
    <hyperlink ref="J55574" r:id="rId53281" xr:uid="{00000000-0004-0000-0200-000020D00000}"/>
    <hyperlink ref="J55576" r:id="rId53282" xr:uid="{00000000-0004-0000-0200-000021D00000}"/>
    <hyperlink ref="J55577" r:id="rId53283" xr:uid="{00000000-0004-0000-0200-000022D00000}"/>
    <hyperlink ref="J55578" r:id="rId53284" xr:uid="{00000000-0004-0000-0200-000023D00000}"/>
    <hyperlink ref="J55579" r:id="rId53285" xr:uid="{00000000-0004-0000-0200-000024D00000}"/>
    <hyperlink ref="J55580" r:id="rId53286" xr:uid="{00000000-0004-0000-0200-000025D00000}"/>
    <hyperlink ref="J55581" r:id="rId53287" xr:uid="{00000000-0004-0000-0200-000026D00000}"/>
    <hyperlink ref="J55582" r:id="rId53288" xr:uid="{00000000-0004-0000-0200-000027D00000}"/>
    <hyperlink ref="J55583" r:id="rId53289" xr:uid="{00000000-0004-0000-0200-000028D00000}"/>
    <hyperlink ref="J55584" r:id="rId53290" xr:uid="{00000000-0004-0000-0200-000029D00000}"/>
    <hyperlink ref="J55585" r:id="rId53291" xr:uid="{00000000-0004-0000-0200-00002AD00000}"/>
    <hyperlink ref="J55586" r:id="rId53292" xr:uid="{00000000-0004-0000-0200-00002BD00000}"/>
    <hyperlink ref="J55587" r:id="rId53293" xr:uid="{00000000-0004-0000-0200-00002CD00000}"/>
    <hyperlink ref="J55588" r:id="rId53294" xr:uid="{00000000-0004-0000-0200-00002DD00000}"/>
    <hyperlink ref="J55589" r:id="rId53295" xr:uid="{00000000-0004-0000-0200-00002ED00000}"/>
    <hyperlink ref="J55590" r:id="rId53296" xr:uid="{00000000-0004-0000-0200-00002FD00000}"/>
    <hyperlink ref="J55591" r:id="rId53297" xr:uid="{00000000-0004-0000-0200-000030D00000}"/>
    <hyperlink ref="J55592" r:id="rId53298" xr:uid="{00000000-0004-0000-0200-000031D00000}"/>
    <hyperlink ref="J55593" r:id="rId53299" xr:uid="{00000000-0004-0000-0200-000032D00000}"/>
    <hyperlink ref="J55594" r:id="rId53300" xr:uid="{00000000-0004-0000-0200-000033D00000}"/>
    <hyperlink ref="J55595" r:id="rId53301" xr:uid="{00000000-0004-0000-0200-000034D00000}"/>
    <hyperlink ref="J55596" r:id="rId53302" xr:uid="{00000000-0004-0000-0200-000035D00000}"/>
    <hyperlink ref="J55598" r:id="rId53303" xr:uid="{00000000-0004-0000-0200-000036D00000}"/>
    <hyperlink ref="J55599" r:id="rId53304" xr:uid="{00000000-0004-0000-0200-000037D00000}"/>
    <hyperlink ref="J55600" r:id="rId53305" xr:uid="{00000000-0004-0000-0200-000038D00000}"/>
    <hyperlink ref="J55601" r:id="rId53306" xr:uid="{00000000-0004-0000-0200-000039D00000}"/>
    <hyperlink ref="J55602" r:id="rId53307" xr:uid="{00000000-0004-0000-0200-00003AD00000}"/>
    <hyperlink ref="J55603" r:id="rId53308" xr:uid="{00000000-0004-0000-0200-00003BD00000}"/>
    <hyperlink ref="J55604" r:id="rId53309" xr:uid="{00000000-0004-0000-0200-00003CD00000}"/>
    <hyperlink ref="J55605" r:id="rId53310" xr:uid="{00000000-0004-0000-0200-00003DD00000}"/>
    <hyperlink ref="J55606" r:id="rId53311" xr:uid="{00000000-0004-0000-0200-00003ED00000}"/>
    <hyperlink ref="J55607" r:id="rId53312" xr:uid="{00000000-0004-0000-0200-00003FD00000}"/>
    <hyperlink ref="J55608" r:id="rId53313" xr:uid="{00000000-0004-0000-0200-000040D00000}"/>
    <hyperlink ref="J55609" r:id="rId53314" xr:uid="{00000000-0004-0000-0200-000041D00000}"/>
    <hyperlink ref="J55610" r:id="rId53315" xr:uid="{00000000-0004-0000-0200-000042D00000}"/>
    <hyperlink ref="J55611" r:id="rId53316" xr:uid="{00000000-0004-0000-0200-000043D00000}"/>
    <hyperlink ref="J55612" r:id="rId53317" xr:uid="{00000000-0004-0000-0200-000044D00000}"/>
    <hyperlink ref="J55613" r:id="rId53318" xr:uid="{00000000-0004-0000-0200-000045D00000}"/>
    <hyperlink ref="J55614" r:id="rId53319" xr:uid="{00000000-0004-0000-0200-000046D00000}"/>
    <hyperlink ref="J55615" r:id="rId53320" xr:uid="{00000000-0004-0000-0200-000047D00000}"/>
    <hyperlink ref="J55616" r:id="rId53321" xr:uid="{00000000-0004-0000-0200-000048D00000}"/>
    <hyperlink ref="J55617" r:id="rId53322" xr:uid="{00000000-0004-0000-0200-000049D00000}"/>
    <hyperlink ref="J55618" r:id="rId53323" xr:uid="{00000000-0004-0000-0200-00004AD00000}"/>
    <hyperlink ref="J55619" r:id="rId53324" xr:uid="{00000000-0004-0000-0200-00004BD00000}"/>
    <hyperlink ref="J55620" r:id="rId53325" xr:uid="{00000000-0004-0000-0200-00004CD00000}"/>
    <hyperlink ref="J55621" r:id="rId53326" xr:uid="{00000000-0004-0000-0200-00004DD00000}"/>
    <hyperlink ref="J55622" r:id="rId53327" xr:uid="{00000000-0004-0000-0200-00004ED00000}"/>
    <hyperlink ref="J55623" r:id="rId53328" xr:uid="{00000000-0004-0000-0200-00004FD00000}"/>
    <hyperlink ref="J55624" r:id="rId53329" xr:uid="{00000000-0004-0000-0200-000050D00000}"/>
    <hyperlink ref="J55625" r:id="rId53330" xr:uid="{00000000-0004-0000-0200-000051D00000}"/>
    <hyperlink ref="J55626" r:id="rId53331" xr:uid="{00000000-0004-0000-0200-000052D00000}"/>
    <hyperlink ref="J55627" r:id="rId53332" xr:uid="{00000000-0004-0000-0200-000053D00000}"/>
    <hyperlink ref="J55628" r:id="rId53333" xr:uid="{00000000-0004-0000-0200-000054D00000}"/>
    <hyperlink ref="J55629" r:id="rId53334" xr:uid="{00000000-0004-0000-0200-000055D00000}"/>
    <hyperlink ref="J55630" r:id="rId53335" xr:uid="{00000000-0004-0000-0200-000056D00000}"/>
    <hyperlink ref="J55631" r:id="rId53336" xr:uid="{00000000-0004-0000-0200-000057D00000}"/>
    <hyperlink ref="J55632" r:id="rId53337" xr:uid="{00000000-0004-0000-0200-000058D00000}"/>
    <hyperlink ref="J55633" r:id="rId53338" xr:uid="{00000000-0004-0000-0200-000059D00000}"/>
    <hyperlink ref="J55634" r:id="rId53339" xr:uid="{00000000-0004-0000-0200-00005AD00000}"/>
    <hyperlink ref="J55635" r:id="rId53340" xr:uid="{00000000-0004-0000-0200-00005BD00000}"/>
    <hyperlink ref="J55636" r:id="rId53341" xr:uid="{00000000-0004-0000-0200-00005CD00000}"/>
    <hyperlink ref="J55637" r:id="rId53342" xr:uid="{00000000-0004-0000-0200-00005DD00000}"/>
    <hyperlink ref="J55638" r:id="rId53343" xr:uid="{00000000-0004-0000-0200-00005ED00000}"/>
    <hyperlink ref="J55639" r:id="rId53344" xr:uid="{00000000-0004-0000-0200-00005FD00000}"/>
    <hyperlink ref="J55640" r:id="rId53345" xr:uid="{00000000-0004-0000-0200-000060D00000}"/>
    <hyperlink ref="J55641" r:id="rId53346" xr:uid="{00000000-0004-0000-0200-000061D00000}"/>
    <hyperlink ref="J55642" r:id="rId53347" xr:uid="{00000000-0004-0000-0200-000062D00000}"/>
    <hyperlink ref="J55643" r:id="rId53348" xr:uid="{00000000-0004-0000-0200-000063D00000}"/>
    <hyperlink ref="J55644" r:id="rId53349" xr:uid="{00000000-0004-0000-0200-000064D00000}"/>
    <hyperlink ref="J55645" r:id="rId53350" xr:uid="{00000000-0004-0000-0200-000065D00000}"/>
    <hyperlink ref="J55646" r:id="rId53351" xr:uid="{00000000-0004-0000-0200-000066D00000}"/>
    <hyperlink ref="J55647" r:id="rId53352" xr:uid="{00000000-0004-0000-0200-000067D00000}"/>
    <hyperlink ref="J55648" r:id="rId53353" xr:uid="{00000000-0004-0000-0200-000068D00000}"/>
    <hyperlink ref="J55649" r:id="rId53354" xr:uid="{00000000-0004-0000-0200-000069D00000}"/>
    <hyperlink ref="J55650" r:id="rId53355" xr:uid="{00000000-0004-0000-0200-00006AD00000}"/>
    <hyperlink ref="J55651" r:id="rId53356" xr:uid="{00000000-0004-0000-0200-00006BD00000}"/>
    <hyperlink ref="J55652" r:id="rId53357" xr:uid="{00000000-0004-0000-0200-00006CD00000}"/>
    <hyperlink ref="J55653" r:id="rId53358" xr:uid="{00000000-0004-0000-0200-00006DD00000}"/>
    <hyperlink ref="J55656" r:id="rId53359" xr:uid="{00000000-0004-0000-0200-00006ED00000}"/>
    <hyperlink ref="J55657" r:id="rId53360" xr:uid="{00000000-0004-0000-0200-00006FD00000}"/>
    <hyperlink ref="J55658" r:id="rId53361" xr:uid="{00000000-0004-0000-0200-000070D00000}"/>
    <hyperlink ref="J55659" r:id="rId53362" xr:uid="{00000000-0004-0000-0200-000071D00000}"/>
    <hyperlink ref="J55660" r:id="rId53363" xr:uid="{00000000-0004-0000-0200-000072D00000}"/>
    <hyperlink ref="J55661" r:id="rId53364" xr:uid="{00000000-0004-0000-0200-000073D00000}"/>
    <hyperlink ref="J55662" r:id="rId53365" xr:uid="{00000000-0004-0000-0200-000074D00000}"/>
    <hyperlink ref="J55663" r:id="rId53366" xr:uid="{00000000-0004-0000-0200-000075D00000}"/>
    <hyperlink ref="J55664" r:id="rId53367" xr:uid="{00000000-0004-0000-0200-000076D00000}"/>
    <hyperlink ref="J55665" r:id="rId53368" xr:uid="{00000000-0004-0000-0200-000077D00000}"/>
    <hyperlink ref="J55666" r:id="rId53369" xr:uid="{00000000-0004-0000-0200-000078D00000}"/>
    <hyperlink ref="J55667" r:id="rId53370" xr:uid="{00000000-0004-0000-0200-000079D00000}"/>
    <hyperlink ref="J55669" r:id="rId53371" xr:uid="{00000000-0004-0000-0200-00007AD00000}"/>
    <hyperlink ref="J55670" r:id="rId53372" xr:uid="{00000000-0004-0000-0200-00007BD00000}"/>
    <hyperlink ref="J55671" r:id="rId53373" xr:uid="{00000000-0004-0000-0200-00007CD00000}"/>
    <hyperlink ref="J55672" r:id="rId53374" xr:uid="{00000000-0004-0000-0200-00007DD00000}"/>
    <hyperlink ref="J55675" r:id="rId53375" xr:uid="{00000000-0004-0000-0200-00007ED00000}"/>
    <hyperlink ref="J55676" r:id="rId53376" xr:uid="{00000000-0004-0000-0200-00007FD00000}"/>
    <hyperlink ref="J55677" r:id="rId53377" xr:uid="{00000000-0004-0000-0200-000080D00000}"/>
    <hyperlink ref="J55678" r:id="rId53378" xr:uid="{00000000-0004-0000-0200-000081D00000}"/>
    <hyperlink ref="J55679" r:id="rId53379" xr:uid="{00000000-0004-0000-0200-000082D00000}"/>
    <hyperlink ref="J55680" r:id="rId53380" xr:uid="{00000000-0004-0000-0200-000083D00000}"/>
    <hyperlink ref="J55681" r:id="rId53381" xr:uid="{00000000-0004-0000-0200-000084D00000}"/>
    <hyperlink ref="J55682" r:id="rId53382" xr:uid="{00000000-0004-0000-0200-000085D00000}"/>
    <hyperlink ref="J55683" r:id="rId53383" xr:uid="{00000000-0004-0000-0200-000086D00000}"/>
    <hyperlink ref="J55684" r:id="rId53384" xr:uid="{00000000-0004-0000-0200-000087D00000}"/>
    <hyperlink ref="J55686" r:id="rId53385" xr:uid="{00000000-0004-0000-0200-000088D00000}"/>
    <hyperlink ref="J55687" r:id="rId53386" xr:uid="{00000000-0004-0000-0200-000089D00000}"/>
    <hyperlink ref="J55688" r:id="rId53387" xr:uid="{00000000-0004-0000-0200-00008AD00000}"/>
    <hyperlink ref="J55689" r:id="rId53388" xr:uid="{00000000-0004-0000-0200-00008BD00000}"/>
    <hyperlink ref="J55690" r:id="rId53389" xr:uid="{00000000-0004-0000-0200-00008CD00000}"/>
    <hyperlink ref="J55691" r:id="rId53390" xr:uid="{00000000-0004-0000-0200-00008DD00000}"/>
    <hyperlink ref="J55692" r:id="rId53391" xr:uid="{00000000-0004-0000-0200-00008ED00000}"/>
    <hyperlink ref="J55693" r:id="rId53392" xr:uid="{00000000-0004-0000-0200-00008FD00000}"/>
    <hyperlink ref="J55694" r:id="rId53393" xr:uid="{00000000-0004-0000-0200-000090D00000}"/>
    <hyperlink ref="J55695" r:id="rId53394" xr:uid="{00000000-0004-0000-0200-000091D00000}"/>
    <hyperlink ref="J55696" r:id="rId53395" xr:uid="{00000000-0004-0000-0200-000092D00000}"/>
    <hyperlink ref="J55697" r:id="rId53396" xr:uid="{00000000-0004-0000-0200-000093D00000}"/>
    <hyperlink ref="J55698" r:id="rId53397" xr:uid="{00000000-0004-0000-0200-000094D00000}"/>
    <hyperlink ref="J55699" r:id="rId53398" xr:uid="{00000000-0004-0000-0200-000095D00000}"/>
    <hyperlink ref="J55700" r:id="rId53399" xr:uid="{00000000-0004-0000-0200-000096D00000}"/>
    <hyperlink ref="J55701" r:id="rId53400" xr:uid="{00000000-0004-0000-0200-000097D00000}"/>
    <hyperlink ref="J55702" r:id="rId53401" xr:uid="{00000000-0004-0000-0200-000098D00000}"/>
    <hyperlink ref="J55703" r:id="rId53402" xr:uid="{00000000-0004-0000-0200-000099D00000}"/>
    <hyperlink ref="J55704" r:id="rId53403" xr:uid="{00000000-0004-0000-0200-00009AD00000}"/>
    <hyperlink ref="J55705" r:id="rId53404" xr:uid="{00000000-0004-0000-0200-00009BD00000}"/>
    <hyperlink ref="J55706" r:id="rId53405" xr:uid="{00000000-0004-0000-0200-00009CD00000}"/>
    <hyperlink ref="J55707" r:id="rId53406" xr:uid="{00000000-0004-0000-0200-00009DD00000}"/>
    <hyperlink ref="J55708" r:id="rId53407" xr:uid="{00000000-0004-0000-0200-00009ED00000}"/>
    <hyperlink ref="J55709" r:id="rId53408" xr:uid="{00000000-0004-0000-0200-00009FD00000}"/>
    <hyperlink ref="J55710" r:id="rId53409" xr:uid="{00000000-0004-0000-0200-0000A0D00000}"/>
    <hyperlink ref="J55711" r:id="rId53410" xr:uid="{00000000-0004-0000-0200-0000A1D00000}"/>
    <hyperlink ref="J55712" r:id="rId53411" xr:uid="{00000000-0004-0000-0200-0000A2D00000}"/>
    <hyperlink ref="J55713" r:id="rId53412" xr:uid="{00000000-0004-0000-0200-0000A3D00000}"/>
    <hyperlink ref="J55714" r:id="rId53413" xr:uid="{00000000-0004-0000-0200-0000A4D00000}"/>
    <hyperlink ref="J55715" r:id="rId53414" xr:uid="{00000000-0004-0000-0200-0000A5D00000}"/>
    <hyperlink ref="J55716" r:id="rId53415" xr:uid="{00000000-0004-0000-0200-0000A6D00000}"/>
    <hyperlink ref="J55717" r:id="rId53416" xr:uid="{00000000-0004-0000-0200-0000A7D00000}"/>
    <hyperlink ref="J55718" r:id="rId53417" xr:uid="{00000000-0004-0000-0200-0000A8D00000}"/>
    <hyperlink ref="J55719" r:id="rId53418" xr:uid="{00000000-0004-0000-0200-0000A9D00000}"/>
    <hyperlink ref="J55720" r:id="rId53419" xr:uid="{00000000-0004-0000-0200-0000AAD00000}"/>
    <hyperlink ref="J55721" r:id="rId53420" xr:uid="{00000000-0004-0000-0200-0000ABD00000}"/>
    <hyperlink ref="J55722" r:id="rId53421" xr:uid="{00000000-0004-0000-0200-0000ACD00000}"/>
    <hyperlink ref="J55723" r:id="rId53422" xr:uid="{00000000-0004-0000-0200-0000ADD00000}"/>
    <hyperlink ref="J55726" r:id="rId53423" xr:uid="{00000000-0004-0000-0200-0000AED00000}"/>
    <hyperlink ref="J55727" r:id="rId53424" xr:uid="{00000000-0004-0000-0200-0000AFD00000}"/>
    <hyperlink ref="J55728" r:id="rId53425" xr:uid="{00000000-0004-0000-0200-0000B0D00000}"/>
    <hyperlink ref="J55729" r:id="rId53426" xr:uid="{00000000-0004-0000-0200-0000B1D00000}"/>
    <hyperlink ref="J55730" r:id="rId53427" xr:uid="{00000000-0004-0000-0200-0000B2D00000}"/>
    <hyperlink ref="J55731" r:id="rId53428" xr:uid="{00000000-0004-0000-0200-0000B3D00000}"/>
    <hyperlink ref="J55732" r:id="rId53429" xr:uid="{00000000-0004-0000-0200-0000B4D00000}"/>
    <hyperlink ref="J55733" r:id="rId53430" xr:uid="{00000000-0004-0000-0200-0000B5D00000}"/>
    <hyperlink ref="J55734" r:id="rId53431" xr:uid="{00000000-0004-0000-0200-0000B6D00000}"/>
    <hyperlink ref="J55735" r:id="rId53432" xr:uid="{00000000-0004-0000-0200-0000B7D00000}"/>
    <hyperlink ref="J55736" r:id="rId53433" xr:uid="{00000000-0004-0000-0200-0000B8D00000}"/>
    <hyperlink ref="J55737" r:id="rId53434" xr:uid="{00000000-0004-0000-0200-0000B9D00000}"/>
    <hyperlink ref="J55738" r:id="rId53435" xr:uid="{00000000-0004-0000-0200-0000BAD00000}"/>
    <hyperlink ref="J55739" r:id="rId53436" xr:uid="{00000000-0004-0000-0200-0000BBD00000}"/>
    <hyperlink ref="J55740" r:id="rId53437" xr:uid="{00000000-0004-0000-0200-0000BCD00000}"/>
    <hyperlink ref="J55741" r:id="rId53438" xr:uid="{00000000-0004-0000-0200-0000BDD00000}"/>
    <hyperlink ref="J55742" r:id="rId53439" xr:uid="{00000000-0004-0000-0200-0000BED00000}"/>
    <hyperlink ref="J55743" r:id="rId53440" xr:uid="{00000000-0004-0000-0200-0000BFD00000}"/>
    <hyperlink ref="J55744" r:id="rId53441" xr:uid="{00000000-0004-0000-0200-0000C0D00000}"/>
    <hyperlink ref="J55745" r:id="rId53442" xr:uid="{00000000-0004-0000-0200-0000C1D00000}"/>
    <hyperlink ref="J55746" r:id="rId53443" xr:uid="{00000000-0004-0000-0200-0000C2D00000}"/>
    <hyperlink ref="J55747" r:id="rId53444" xr:uid="{00000000-0004-0000-0200-0000C3D00000}"/>
    <hyperlink ref="J55748" r:id="rId53445" xr:uid="{00000000-0004-0000-0200-0000C4D00000}"/>
    <hyperlink ref="J55749" r:id="rId53446" xr:uid="{00000000-0004-0000-0200-0000C5D00000}"/>
    <hyperlink ref="J55750" r:id="rId53447" xr:uid="{00000000-0004-0000-0200-0000C6D00000}"/>
    <hyperlink ref="J55751" r:id="rId53448" xr:uid="{00000000-0004-0000-0200-0000C7D00000}"/>
    <hyperlink ref="J55752" r:id="rId53449" xr:uid="{00000000-0004-0000-0200-0000C8D00000}"/>
    <hyperlink ref="J55753" r:id="rId53450" xr:uid="{00000000-0004-0000-0200-0000C9D00000}"/>
    <hyperlink ref="J55754" r:id="rId53451" xr:uid="{00000000-0004-0000-0200-0000CAD00000}"/>
    <hyperlink ref="J55755" r:id="rId53452" xr:uid="{00000000-0004-0000-0200-0000CBD00000}"/>
    <hyperlink ref="J55756" r:id="rId53453" xr:uid="{00000000-0004-0000-0200-0000CCD00000}"/>
    <hyperlink ref="J55757" r:id="rId53454" xr:uid="{00000000-0004-0000-0200-0000CDD00000}"/>
    <hyperlink ref="J55758" r:id="rId53455" xr:uid="{00000000-0004-0000-0200-0000CED00000}"/>
    <hyperlink ref="J55759" r:id="rId53456" xr:uid="{00000000-0004-0000-0200-0000CFD00000}"/>
    <hyperlink ref="J55760" r:id="rId53457" xr:uid="{00000000-0004-0000-0200-0000D0D00000}"/>
    <hyperlink ref="J55761" r:id="rId53458" xr:uid="{00000000-0004-0000-0200-0000D1D00000}"/>
    <hyperlink ref="J55762" r:id="rId53459" xr:uid="{00000000-0004-0000-0200-0000D2D00000}"/>
    <hyperlink ref="J55763" r:id="rId53460" xr:uid="{00000000-0004-0000-0200-0000D3D00000}"/>
    <hyperlink ref="J55764" r:id="rId53461" xr:uid="{00000000-0004-0000-0200-0000D4D00000}"/>
    <hyperlink ref="J55765" r:id="rId53462" xr:uid="{00000000-0004-0000-0200-0000D5D00000}"/>
    <hyperlink ref="J55772" r:id="rId53463" xr:uid="{00000000-0004-0000-0200-0000D6D00000}"/>
    <hyperlink ref="J55773" r:id="rId53464" xr:uid="{00000000-0004-0000-0200-0000D7D00000}"/>
    <hyperlink ref="J55774" r:id="rId53465" xr:uid="{00000000-0004-0000-0200-0000D8D00000}"/>
    <hyperlink ref="J55775" r:id="rId53466" xr:uid="{00000000-0004-0000-0200-0000D9D00000}"/>
    <hyperlink ref="J55776" r:id="rId53467" xr:uid="{00000000-0004-0000-0200-0000DAD00000}"/>
    <hyperlink ref="J55777" r:id="rId53468" xr:uid="{00000000-0004-0000-0200-0000DBD00000}"/>
    <hyperlink ref="J55778" r:id="rId53469" xr:uid="{00000000-0004-0000-0200-0000DCD00000}"/>
    <hyperlink ref="J55779" r:id="rId53470" xr:uid="{00000000-0004-0000-0200-0000DDD00000}"/>
    <hyperlink ref="J55780" r:id="rId53471" xr:uid="{00000000-0004-0000-0200-0000DED00000}"/>
    <hyperlink ref="J55781" r:id="rId53472" xr:uid="{00000000-0004-0000-0200-0000DFD00000}"/>
    <hyperlink ref="J55782" r:id="rId53473" xr:uid="{00000000-0004-0000-0200-0000E0D00000}"/>
    <hyperlink ref="J55783" r:id="rId53474" xr:uid="{00000000-0004-0000-0200-0000E1D00000}"/>
    <hyperlink ref="J55784" r:id="rId53475" xr:uid="{00000000-0004-0000-0200-0000E2D00000}"/>
    <hyperlink ref="J55785" r:id="rId53476" xr:uid="{00000000-0004-0000-0200-0000E3D00000}"/>
    <hyperlink ref="J55786" r:id="rId53477" xr:uid="{00000000-0004-0000-0200-0000E4D00000}"/>
    <hyperlink ref="J55788" r:id="rId53478" xr:uid="{00000000-0004-0000-0200-0000E5D00000}"/>
    <hyperlink ref="J55789" r:id="rId53479" xr:uid="{00000000-0004-0000-0200-0000E6D00000}"/>
    <hyperlink ref="J55790" r:id="rId53480" xr:uid="{00000000-0004-0000-0200-0000E7D00000}"/>
    <hyperlink ref="J55791" r:id="rId53481" xr:uid="{00000000-0004-0000-0200-0000E8D00000}"/>
    <hyperlink ref="J55792" r:id="rId53482" xr:uid="{00000000-0004-0000-0200-0000E9D00000}"/>
    <hyperlink ref="J55793" r:id="rId53483" xr:uid="{00000000-0004-0000-0200-0000EAD00000}"/>
    <hyperlink ref="J55795" r:id="rId53484" xr:uid="{00000000-0004-0000-0200-0000EBD00000}"/>
    <hyperlink ref="J55796" r:id="rId53485" xr:uid="{00000000-0004-0000-0200-0000ECD00000}"/>
    <hyperlink ref="J55797" r:id="rId53486" xr:uid="{00000000-0004-0000-0200-0000EDD00000}"/>
    <hyperlink ref="J55798" r:id="rId53487" xr:uid="{00000000-0004-0000-0200-0000EED00000}"/>
    <hyperlink ref="J55799" r:id="rId53488" xr:uid="{00000000-0004-0000-0200-0000EFD00000}"/>
    <hyperlink ref="J55800" r:id="rId53489" xr:uid="{00000000-0004-0000-0200-0000F0D00000}"/>
    <hyperlink ref="J55801" r:id="rId53490" xr:uid="{00000000-0004-0000-0200-0000F1D00000}"/>
    <hyperlink ref="J55802" r:id="rId53491" xr:uid="{00000000-0004-0000-0200-0000F2D00000}"/>
    <hyperlink ref="J55803" r:id="rId53492" xr:uid="{00000000-0004-0000-0200-0000F3D00000}"/>
    <hyperlink ref="J55804" r:id="rId53493" xr:uid="{00000000-0004-0000-0200-0000F4D00000}"/>
    <hyperlink ref="J55805" r:id="rId53494" xr:uid="{00000000-0004-0000-0200-0000F5D00000}"/>
    <hyperlink ref="J55806" r:id="rId53495" xr:uid="{00000000-0004-0000-0200-0000F6D00000}"/>
    <hyperlink ref="J55807" r:id="rId53496" xr:uid="{00000000-0004-0000-0200-0000F7D00000}"/>
    <hyperlink ref="J55808" r:id="rId53497" xr:uid="{00000000-0004-0000-0200-0000F8D00000}"/>
    <hyperlink ref="J55809" r:id="rId53498" xr:uid="{00000000-0004-0000-0200-0000F9D00000}"/>
    <hyperlink ref="J55810" r:id="rId53499" xr:uid="{00000000-0004-0000-0200-0000FAD00000}"/>
    <hyperlink ref="J55811" r:id="rId53500" xr:uid="{00000000-0004-0000-0200-0000FBD00000}"/>
    <hyperlink ref="J55812" r:id="rId53501" xr:uid="{00000000-0004-0000-0200-0000FCD00000}"/>
    <hyperlink ref="J55813" r:id="rId53502" xr:uid="{00000000-0004-0000-0200-0000FDD00000}"/>
    <hyperlink ref="J55814" r:id="rId53503" xr:uid="{00000000-0004-0000-0200-0000FED00000}"/>
    <hyperlink ref="J55815" r:id="rId53504" xr:uid="{00000000-0004-0000-0200-0000FFD00000}"/>
    <hyperlink ref="J55816" r:id="rId53505" xr:uid="{00000000-0004-0000-0200-000000D10000}"/>
    <hyperlink ref="J55817" r:id="rId53506" xr:uid="{00000000-0004-0000-0200-000001D10000}"/>
    <hyperlink ref="J55818" r:id="rId53507" xr:uid="{00000000-0004-0000-0200-000002D10000}"/>
    <hyperlink ref="J55819" r:id="rId53508" xr:uid="{00000000-0004-0000-0200-000003D10000}"/>
    <hyperlink ref="J55820" r:id="rId53509" xr:uid="{00000000-0004-0000-0200-000004D10000}"/>
    <hyperlink ref="J55821" r:id="rId53510" xr:uid="{00000000-0004-0000-0200-000005D10000}"/>
    <hyperlink ref="J55822" r:id="rId53511" xr:uid="{00000000-0004-0000-0200-000006D10000}"/>
    <hyperlink ref="J55823" r:id="rId53512" xr:uid="{00000000-0004-0000-0200-000007D10000}"/>
    <hyperlink ref="J55824" r:id="rId53513" xr:uid="{00000000-0004-0000-0200-000008D10000}"/>
    <hyperlink ref="J55825" r:id="rId53514" xr:uid="{00000000-0004-0000-0200-000009D10000}"/>
    <hyperlink ref="J55829" r:id="rId53515" xr:uid="{00000000-0004-0000-0200-00000AD10000}"/>
    <hyperlink ref="J55830" r:id="rId53516" xr:uid="{00000000-0004-0000-0200-00000BD10000}"/>
    <hyperlink ref="J55831" r:id="rId53517" xr:uid="{00000000-0004-0000-0200-00000CD10000}"/>
    <hyperlink ref="J55832" r:id="rId53518" xr:uid="{00000000-0004-0000-0200-00000DD10000}"/>
    <hyperlink ref="J55833" r:id="rId53519" xr:uid="{00000000-0004-0000-0200-00000ED10000}"/>
    <hyperlink ref="J55834" r:id="rId53520" xr:uid="{00000000-0004-0000-0200-00000FD10000}"/>
    <hyperlink ref="J55835" r:id="rId53521" xr:uid="{00000000-0004-0000-0200-000010D10000}"/>
    <hyperlink ref="J55836" r:id="rId53522" xr:uid="{00000000-0004-0000-0200-000011D10000}"/>
    <hyperlink ref="J55837" r:id="rId53523" xr:uid="{00000000-0004-0000-0200-000012D10000}"/>
    <hyperlink ref="J55838" r:id="rId53524" xr:uid="{00000000-0004-0000-0200-000013D10000}"/>
    <hyperlink ref="J55839" r:id="rId53525" xr:uid="{00000000-0004-0000-0200-000014D10000}"/>
    <hyperlink ref="J55840" r:id="rId53526" xr:uid="{00000000-0004-0000-0200-000015D10000}"/>
    <hyperlink ref="J55841" r:id="rId53527" xr:uid="{00000000-0004-0000-0200-000016D10000}"/>
    <hyperlink ref="J55842" r:id="rId53528" xr:uid="{00000000-0004-0000-0200-000017D10000}"/>
    <hyperlink ref="J55843" r:id="rId53529" xr:uid="{00000000-0004-0000-0200-000018D10000}"/>
    <hyperlink ref="J55844" r:id="rId53530" xr:uid="{00000000-0004-0000-0200-000019D10000}"/>
    <hyperlink ref="J55845" r:id="rId53531" xr:uid="{00000000-0004-0000-0200-00001AD10000}"/>
    <hyperlink ref="J55846" r:id="rId53532" xr:uid="{00000000-0004-0000-0200-00001BD10000}"/>
    <hyperlink ref="J55847" r:id="rId53533" xr:uid="{00000000-0004-0000-0200-00001CD10000}"/>
    <hyperlink ref="J55849" r:id="rId53534" xr:uid="{00000000-0004-0000-0200-00001DD10000}"/>
    <hyperlink ref="J55850" r:id="rId53535" xr:uid="{00000000-0004-0000-0200-00001ED10000}"/>
    <hyperlink ref="J55851" r:id="rId53536" xr:uid="{00000000-0004-0000-0200-00001FD10000}"/>
    <hyperlink ref="J55852" r:id="rId53537" xr:uid="{00000000-0004-0000-0200-000020D10000}"/>
    <hyperlink ref="J55853" r:id="rId53538" xr:uid="{00000000-0004-0000-0200-000021D10000}"/>
    <hyperlink ref="J55854" r:id="rId53539" xr:uid="{00000000-0004-0000-0200-000022D10000}"/>
    <hyperlink ref="J55855" r:id="rId53540" xr:uid="{00000000-0004-0000-0200-000023D10000}"/>
    <hyperlink ref="J55856" r:id="rId53541" xr:uid="{00000000-0004-0000-0200-000024D10000}"/>
    <hyperlink ref="J55857" r:id="rId53542" xr:uid="{00000000-0004-0000-0200-000025D10000}"/>
    <hyperlink ref="J55858" r:id="rId53543" xr:uid="{00000000-0004-0000-0200-000026D10000}"/>
    <hyperlink ref="J55859" r:id="rId53544" xr:uid="{00000000-0004-0000-0200-000027D10000}"/>
    <hyperlink ref="J55860" r:id="rId53545" xr:uid="{00000000-0004-0000-0200-000028D10000}"/>
    <hyperlink ref="J55861" r:id="rId53546" xr:uid="{00000000-0004-0000-0200-000029D10000}"/>
    <hyperlink ref="J55862" r:id="rId53547" xr:uid="{00000000-0004-0000-0200-00002AD10000}"/>
    <hyperlink ref="J55863" r:id="rId53548" xr:uid="{00000000-0004-0000-0200-00002BD10000}"/>
    <hyperlink ref="J55864" r:id="rId53549" xr:uid="{00000000-0004-0000-0200-00002CD10000}"/>
    <hyperlink ref="J55865" r:id="rId53550" xr:uid="{00000000-0004-0000-0200-00002DD10000}"/>
    <hyperlink ref="J55866" r:id="rId53551" xr:uid="{00000000-0004-0000-0200-00002ED10000}"/>
    <hyperlink ref="J55867" r:id="rId53552" xr:uid="{00000000-0004-0000-0200-00002FD10000}"/>
    <hyperlink ref="J55868" r:id="rId53553" xr:uid="{00000000-0004-0000-0200-000030D10000}"/>
    <hyperlink ref="J55869" r:id="rId53554" xr:uid="{00000000-0004-0000-0200-000031D10000}"/>
    <hyperlink ref="J55870" r:id="rId53555" xr:uid="{00000000-0004-0000-0200-000032D10000}"/>
    <hyperlink ref="J55871" r:id="rId53556" xr:uid="{00000000-0004-0000-0200-000033D10000}"/>
    <hyperlink ref="J55872" r:id="rId53557" xr:uid="{00000000-0004-0000-0200-000034D10000}"/>
    <hyperlink ref="J55873" r:id="rId53558" xr:uid="{00000000-0004-0000-0200-000035D10000}"/>
    <hyperlink ref="J55874" r:id="rId53559" xr:uid="{00000000-0004-0000-0200-000036D10000}"/>
    <hyperlink ref="J55875" r:id="rId53560" xr:uid="{00000000-0004-0000-0200-000037D10000}"/>
    <hyperlink ref="J55876" r:id="rId53561" xr:uid="{00000000-0004-0000-0200-000038D10000}"/>
    <hyperlink ref="J55877" r:id="rId53562" xr:uid="{00000000-0004-0000-0200-000039D10000}"/>
    <hyperlink ref="J55878" r:id="rId53563" xr:uid="{00000000-0004-0000-0200-00003AD10000}"/>
    <hyperlink ref="J55879" r:id="rId53564" xr:uid="{00000000-0004-0000-0200-00003BD10000}"/>
    <hyperlink ref="J55880" r:id="rId53565" xr:uid="{00000000-0004-0000-0200-00003CD10000}"/>
    <hyperlink ref="J55881" r:id="rId53566" xr:uid="{00000000-0004-0000-0200-00003DD10000}"/>
    <hyperlink ref="J55882" r:id="rId53567" xr:uid="{00000000-0004-0000-0200-00003ED10000}"/>
    <hyperlink ref="J55883" r:id="rId53568" xr:uid="{00000000-0004-0000-0200-00003FD10000}"/>
    <hyperlink ref="J55884" r:id="rId53569" xr:uid="{00000000-0004-0000-0200-000040D10000}"/>
    <hyperlink ref="J55885" r:id="rId53570" xr:uid="{00000000-0004-0000-0200-000041D10000}"/>
    <hyperlink ref="J55886" r:id="rId53571" xr:uid="{00000000-0004-0000-0200-000042D10000}"/>
    <hyperlink ref="J55887" r:id="rId53572" xr:uid="{00000000-0004-0000-0200-000043D10000}"/>
    <hyperlink ref="J55888" r:id="rId53573" xr:uid="{00000000-0004-0000-0200-000044D10000}"/>
    <hyperlink ref="J55889" r:id="rId53574" xr:uid="{00000000-0004-0000-0200-000045D10000}"/>
    <hyperlink ref="J55890" r:id="rId53575" xr:uid="{00000000-0004-0000-0200-000046D10000}"/>
    <hyperlink ref="J55891" r:id="rId53576" xr:uid="{00000000-0004-0000-0200-000047D10000}"/>
    <hyperlink ref="J55892" r:id="rId53577" xr:uid="{00000000-0004-0000-0200-000048D10000}"/>
    <hyperlink ref="J55893" r:id="rId53578" xr:uid="{00000000-0004-0000-0200-000049D10000}"/>
    <hyperlink ref="J55894" r:id="rId53579" xr:uid="{00000000-0004-0000-0200-00004AD10000}"/>
    <hyperlink ref="J55895" r:id="rId53580" xr:uid="{00000000-0004-0000-0200-00004BD10000}"/>
    <hyperlink ref="J55896" r:id="rId53581" xr:uid="{00000000-0004-0000-0200-00004CD10000}"/>
    <hyperlink ref="J55897" r:id="rId53582" xr:uid="{00000000-0004-0000-0200-00004DD10000}"/>
    <hyperlink ref="J55899" r:id="rId53583" xr:uid="{00000000-0004-0000-0200-00004ED10000}"/>
    <hyperlink ref="J55900" r:id="rId53584" xr:uid="{00000000-0004-0000-0200-00004FD10000}"/>
    <hyperlink ref="J55901" r:id="rId53585" xr:uid="{00000000-0004-0000-0200-000050D10000}"/>
    <hyperlink ref="J55902" r:id="rId53586" xr:uid="{00000000-0004-0000-0200-000051D10000}"/>
    <hyperlink ref="J55903" r:id="rId53587" xr:uid="{00000000-0004-0000-0200-000052D10000}"/>
    <hyperlink ref="J55904" r:id="rId53588" xr:uid="{00000000-0004-0000-0200-000053D10000}"/>
    <hyperlink ref="J55905" r:id="rId53589" xr:uid="{00000000-0004-0000-0200-000054D10000}"/>
    <hyperlink ref="J55906" r:id="rId53590" xr:uid="{00000000-0004-0000-0200-000055D10000}"/>
    <hyperlink ref="J55907" r:id="rId53591" xr:uid="{00000000-0004-0000-0200-000056D10000}"/>
    <hyperlink ref="J55909" r:id="rId53592" xr:uid="{00000000-0004-0000-0200-000057D10000}"/>
    <hyperlink ref="J55910" r:id="rId53593" xr:uid="{00000000-0004-0000-0200-000058D10000}"/>
    <hyperlink ref="J55911" r:id="rId53594" xr:uid="{00000000-0004-0000-0200-000059D10000}"/>
    <hyperlink ref="J55912" r:id="rId53595" xr:uid="{00000000-0004-0000-0200-00005AD10000}"/>
    <hyperlink ref="J55913" r:id="rId53596" xr:uid="{00000000-0004-0000-0200-00005BD10000}"/>
    <hyperlink ref="J55914" r:id="rId53597" xr:uid="{00000000-0004-0000-0200-00005CD10000}"/>
    <hyperlink ref="J55915" r:id="rId53598" xr:uid="{00000000-0004-0000-0200-00005DD10000}"/>
    <hyperlink ref="J55916" r:id="rId53599" xr:uid="{00000000-0004-0000-0200-00005ED10000}"/>
    <hyperlink ref="J55917" r:id="rId53600" xr:uid="{00000000-0004-0000-0200-00005FD10000}"/>
    <hyperlink ref="J55918" r:id="rId53601" xr:uid="{00000000-0004-0000-0200-000060D10000}"/>
    <hyperlink ref="J55919" r:id="rId53602" xr:uid="{00000000-0004-0000-0200-000061D10000}"/>
    <hyperlink ref="J55920" r:id="rId53603" xr:uid="{00000000-0004-0000-0200-000062D10000}"/>
    <hyperlink ref="J55925" r:id="rId53604" xr:uid="{00000000-0004-0000-0200-000063D10000}"/>
    <hyperlink ref="J55926" r:id="rId53605" xr:uid="{00000000-0004-0000-0200-000064D10000}"/>
    <hyperlink ref="J55927" r:id="rId53606" xr:uid="{00000000-0004-0000-0200-000065D10000}"/>
    <hyperlink ref="J55928" r:id="rId53607" xr:uid="{00000000-0004-0000-0200-000066D10000}"/>
    <hyperlink ref="J55929" r:id="rId53608" xr:uid="{00000000-0004-0000-0200-000067D10000}"/>
    <hyperlink ref="J55930" r:id="rId53609" xr:uid="{00000000-0004-0000-0200-000068D10000}"/>
    <hyperlink ref="J55931" r:id="rId53610" xr:uid="{00000000-0004-0000-0200-000069D10000}"/>
    <hyperlink ref="J55932" r:id="rId53611" xr:uid="{00000000-0004-0000-0200-00006AD10000}"/>
    <hyperlink ref="J55933" r:id="rId53612" xr:uid="{00000000-0004-0000-0200-00006BD10000}"/>
    <hyperlink ref="J55934" r:id="rId53613" xr:uid="{00000000-0004-0000-0200-00006CD10000}"/>
    <hyperlink ref="J55938" r:id="rId53614" xr:uid="{00000000-0004-0000-0200-00006DD10000}"/>
    <hyperlink ref="J55939" r:id="rId53615" xr:uid="{00000000-0004-0000-0200-00006ED10000}"/>
    <hyperlink ref="J55940" r:id="rId53616" xr:uid="{00000000-0004-0000-0200-00006FD10000}"/>
    <hyperlink ref="J55941" r:id="rId53617" xr:uid="{00000000-0004-0000-0200-000070D10000}"/>
    <hyperlink ref="J55942" r:id="rId53618" xr:uid="{00000000-0004-0000-0200-000071D10000}"/>
    <hyperlink ref="J55943" r:id="rId53619" xr:uid="{00000000-0004-0000-0200-000072D10000}"/>
    <hyperlink ref="J55944" r:id="rId53620" xr:uid="{00000000-0004-0000-0200-000073D10000}"/>
    <hyperlink ref="J55945" r:id="rId53621" xr:uid="{00000000-0004-0000-0200-000074D10000}"/>
    <hyperlink ref="J55946" r:id="rId53622" xr:uid="{00000000-0004-0000-0200-000075D10000}"/>
    <hyperlink ref="J55947" r:id="rId53623" xr:uid="{00000000-0004-0000-0200-000076D10000}"/>
    <hyperlink ref="J55948" r:id="rId53624" xr:uid="{00000000-0004-0000-0200-000077D10000}"/>
    <hyperlink ref="J55949" r:id="rId53625" xr:uid="{00000000-0004-0000-0200-000078D10000}"/>
    <hyperlink ref="J55950" r:id="rId53626" xr:uid="{00000000-0004-0000-0200-000079D10000}"/>
    <hyperlink ref="J55951" r:id="rId53627" xr:uid="{00000000-0004-0000-0200-00007AD10000}"/>
    <hyperlink ref="J55952" r:id="rId53628" xr:uid="{00000000-0004-0000-0200-00007BD10000}"/>
    <hyperlink ref="J55953" r:id="rId53629" xr:uid="{00000000-0004-0000-0200-00007CD10000}"/>
    <hyperlink ref="J55954" r:id="rId53630" xr:uid="{00000000-0004-0000-0200-00007DD10000}"/>
    <hyperlink ref="J55955" r:id="rId53631" xr:uid="{00000000-0004-0000-0200-00007ED10000}"/>
    <hyperlink ref="J55956" r:id="rId53632" xr:uid="{00000000-0004-0000-0200-00007FD10000}"/>
    <hyperlink ref="J55957" r:id="rId53633" xr:uid="{00000000-0004-0000-0200-000080D10000}"/>
    <hyperlink ref="J55958" r:id="rId53634" xr:uid="{00000000-0004-0000-0200-000081D10000}"/>
    <hyperlink ref="J55959" r:id="rId53635" xr:uid="{00000000-0004-0000-0200-000082D10000}"/>
    <hyperlink ref="J55960" r:id="rId53636" xr:uid="{00000000-0004-0000-0200-000083D10000}"/>
    <hyperlink ref="J55961" r:id="rId53637" xr:uid="{00000000-0004-0000-0200-000084D10000}"/>
    <hyperlink ref="J55962" r:id="rId53638" xr:uid="{00000000-0004-0000-0200-000085D10000}"/>
    <hyperlink ref="J55963" r:id="rId53639" xr:uid="{00000000-0004-0000-0200-000086D10000}"/>
    <hyperlink ref="J55964" r:id="rId53640" xr:uid="{00000000-0004-0000-0200-000087D10000}"/>
    <hyperlink ref="J55965" r:id="rId53641" xr:uid="{00000000-0004-0000-0200-000088D10000}"/>
    <hyperlink ref="J55966" r:id="rId53642" xr:uid="{00000000-0004-0000-0200-000089D10000}"/>
    <hyperlink ref="J55967" r:id="rId53643" xr:uid="{00000000-0004-0000-0200-00008AD10000}"/>
    <hyperlink ref="J55968" r:id="rId53644" xr:uid="{00000000-0004-0000-0200-00008BD10000}"/>
    <hyperlink ref="J55969" r:id="rId53645" xr:uid="{00000000-0004-0000-0200-00008CD10000}"/>
    <hyperlink ref="J55970" r:id="rId53646" xr:uid="{00000000-0004-0000-0200-00008DD10000}"/>
    <hyperlink ref="J55971" r:id="rId53647" xr:uid="{00000000-0004-0000-0200-00008ED10000}"/>
    <hyperlink ref="J55972" r:id="rId53648" xr:uid="{00000000-0004-0000-0200-00008FD10000}"/>
    <hyperlink ref="J55973" r:id="rId53649" xr:uid="{00000000-0004-0000-0200-000090D10000}"/>
    <hyperlink ref="J55974" r:id="rId53650" xr:uid="{00000000-0004-0000-0200-000091D10000}"/>
    <hyperlink ref="J55975" r:id="rId53651" xr:uid="{00000000-0004-0000-0200-000092D10000}"/>
    <hyperlink ref="J55976" r:id="rId53652" xr:uid="{00000000-0004-0000-0200-000093D10000}"/>
    <hyperlink ref="J55977" r:id="rId53653" xr:uid="{00000000-0004-0000-0200-000094D10000}"/>
    <hyperlink ref="J55978" r:id="rId53654" xr:uid="{00000000-0004-0000-0200-000095D10000}"/>
    <hyperlink ref="J55979" r:id="rId53655" xr:uid="{00000000-0004-0000-0200-000096D10000}"/>
    <hyperlink ref="J55980" r:id="rId53656" xr:uid="{00000000-0004-0000-0200-000097D10000}"/>
    <hyperlink ref="J55981" r:id="rId53657" xr:uid="{00000000-0004-0000-0200-000098D10000}"/>
    <hyperlink ref="J55982" r:id="rId53658" xr:uid="{00000000-0004-0000-0200-000099D10000}"/>
    <hyperlink ref="J55983" r:id="rId53659" xr:uid="{00000000-0004-0000-0200-00009AD10000}"/>
    <hyperlink ref="J55984" r:id="rId53660" xr:uid="{00000000-0004-0000-0200-00009BD10000}"/>
    <hyperlink ref="J55985" r:id="rId53661" xr:uid="{00000000-0004-0000-0200-00009CD10000}"/>
    <hyperlink ref="J55986" r:id="rId53662" xr:uid="{00000000-0004-0000-0200-00009DD10000}"/>
    <hyperlink ref="J55987" r:id="rId53663" xr:uid="{00000000-0004-0000-0200-00009ED10000}"/>
    <hyperlink ref="J55988" r:id="rId53664" xr:uid="{00000000-0004-0000-0200-00009FD10000}"/>
    <hyperlink ref="J55989" r:id="rId53665" xr:uid="{00000000-0004-0000-0200-0000A0D10000}"/>
    <hyperlink ref="J55990" r:id="rId53666" xr:uid="{00000000-0004-0000-0200-0000A1D10000}"/>
    <hyperlink ref="J55991" r:id="rId53667" xr:uid="{00000000-0004-0000-0200-0000A2D10000}"/>
    <hyperlink ref="J55992" r:id="rId53668" xr:uid="{00000000-0004-0000-0200-0000A3D10000}"/>
    <hyperlink ref="J55993" r:id="rId53669" xr:uid="{00000000-0004-0000-0200-0000A4D10000}"/>
    <hyperlink ref="J55994" r:id="rId53670" xr:uid="{00000000-0004-0000-0200-0000A5D10000}"/>
    <hyperlink ref="J55995" r:id="rId53671" xr:uid="{00000000-0004-0000-0200-0000A6D10000}"/>
    <hyperlink ref="J55996" r:id="rId53672" xr:uid="{00000000-0004-0000-0200-0000A7D10000}"/>
    <hyperlink ref="J55997" r:id="rId53673" xr:uid="{00000000-0004-0000-0200-0000A8D10000}"/>
    <hyperlink ref="J55998" r:id="rId53674" xr:uid="{00000000-0004-0000-0200-0000A9D10000}"/>
    <hyperlink ref="J55999" r:id="rId53675" xr:uid="{00000000-0004-0000-0200-0000AAD10000}"/>
    <hyperlink ref="J56000" r:id="rId53676" xr:uid="{00000000-0004-0000-0200-0000ABD10000}"/>
    <hyperlink ref="J56001" r:id="rId53677" xr:uid="{00000000-0004-0000-0200-0000ACD10000}"/>
    <hyperlink ref="J56003" r:id="rId53678" xr:uid="{00000000-0004-0000-0200-0000ADD10000}"/>
    <hyperlink ref="J56004" r:id="rId53679" xr:uid="{00000000-0004-0000-0200-0000AED10000}"/>
    <hyperlink ref="J56005" r:id="rId53680" xr:uid="{00000000-0004-0000-0200-0000AFD10000}"/>
    <hyperlink ref="J56006" r:id="rId53681" xr:uid="{00000000-0004-0000-0200-0000B0D10000}"/>
    <hyperlink ref="J56007" r:id="rId53682" xr:uid="{00000000-0004-0000-0200-0000B1D10000}"/>
    <hyperlink ref="J56008" r:id="rId53683" xr:uid="{00000000-0004-0000-0200-0000B2D10000}"/>
    <hyperlink ref="J56009" r:id="rId53684" xr:uid="{00000000-0004-0000-0200-0000B3D10000}"/>
    <hyperlink ref="J56010" r:id="rId53685" xr:uid="{00000000-0004-0000-0200-0000B4D10000}"/>
    <hyperlink ref="J56011" r:id="rId53686" xr:uid="{00000000-0004-0000-0200-0000B5D10000}"/>
    <hyperlink ref="J56012" r:id="rId53687" xr:uid="{00000000-0004-0000-0200-0000B6D10000}"/>
    <hyperlink ref="J56013" r:id="rId53688" xr:uid="{00000000-0004-0000-0200-0000B7D10000}"/>
    <hyperlink ref="J56014" r:id="rId53689" xr:uid="{00000000-0004-0000-0200-0000B8D10000}"/>
    <hyperlink ref="J56015" r:id="rId53690" xr:uid="{00000000-0004-0000-0200-0000B9D10000}"/>
    <hyperlink ref="J56016" r:id="rId53691" xr:uid="{00000000-0004-0000-0200-0000BAD10000}"/>
    <hyperlink ref="J56017" r:id="rId53692" xr:uid="{00000000-0004-0000-0200-0000BBD10000}"/>
    <hyperlink ref="J56018" r:id="rId53693" xr:uid="{00000000-0004-0000-0200-0000BCD10000}"/>
    <hyperlink ref="J56019" r:id="rId53694" xr:uid="{00000000-0004-0000-0200-0000BDD10000}"/>
    <hyperlink ref="J56020" r:id="rId53695" xr:uid="{00000000-0004-0000-0200-0000BED10000}"/>
    <hyperlink ref="J56021" r:id="rId53696" xr:uid="{00000000-0004-0000-0200-0000BFD10000}"/>
    <hyperlink ref="J56022" r:id="rId53697" xr:uid="{00000000-0004-0000-0200-0000C0D10000}"/>
    <hyperlink ref="J56023" r:id="rId53698" xr:uid="{00000000-0004-0000-0200-0000C1D10000}"/>
    <hyperlink ref="J56024" r:id="rId53699" xr:uid="{00000000-0004-0000-0200-0000C2D10000}"/>
    <hyperlink ref="J56025" r:id="rId53700" xr:uid="{00000000-0004-0000-0200-0000C3D10000}"/>
    <hyperlink ref="J56027" r:id="rId53701" xr:uid="{00000000-0004-0000-0200-0000C4D10000}"/>
    <hyperlink ref="J56028" r:id="rId53702" xr:uid="{00000000-0004-0000-0200-0000C5D10000}"/>
    <hyperlink ref="J56029" r:id="rId53703" xr:uid="{00000000-0004-0000-0200-0000C6D10000}"/>
    <hyperlink ref="J56030" r:id="rId53704" xr:uid="{00000000-0004-0000-0200-0000C7D10000}"/>
    <hyperlink ref="J56031" r:id="rId53705" xr:uid="{00000000-0004-0000-0200-0000C8D10000}"/>
    <hyperlink ref="J56032" r:id="rId53706" xr:uid="{00000000-0004-0000-0200-0000C9D10000}"/>
    <hyperlink ref="J56033" r:id="rId53707" xr:uid="{00000000-0004-0000-0200-0000CAD10000}"/>
    <hyperlink ref="J56034" r:id="rId53708" xr:uid="{00000000-0004-0000-0200-0000CBD10000}"/>
    <hyperlink ref="J56035" r:id="rId53709" xr:uid="{00000000-0004-0000-0200-0000CCD10000}"/>
    <hyperlink ref="J56036" r:id="rId53710" xr:uid="{00000000-0004-0000-0200-0000CDD10000}"/>
    <hyperlink ref="J56037" r:id="rId53711" xr:uid="{00000000-0004-0000-0200-0000CED10000}"/>
    <hyperlink ref="J56038" r:id="rId53712" xr:uid="{00000000-0004-0000-0200-0000CFD10000}"/>
    <hyperlink ref="J56039" r:id="rId53713" xr:uid="{00000000-0004-0000-0200-0000D0D10000}"/>
    <hyperlink ref="J56040" r:id="rId53714" xr:uid="{00000000-0004-0000-0200-0000D1D10000}"/>
    <hyperlink ref="J56041" r:id="rId53715" xr:uid="{00000000-0004-0000-0200-0000D2D10000}"/>
    <hyperlink ref="J56042" r:id="rId53716" xr:uid="{00000000-0004-0000-0200-0000D3D10000}"/>
    <hyperlink ref="J56043" r:id="rId53717" xr:uid="{00000000-0004-0000-0200-0000D4D10000}"/>
    <hyperlink ref="J56044" r:id="rId53718" xr:uid="{00000000-0004-0000-0200-0000D5D10000}"/>
    <hyperlink ref="J56045" r:id="rId53719" xr:uid="{00000000-0004-0000-0200-0000D6D10000}"/>
    <hyperlink ref="J56046" r:id="rId53720" xr:uid="{00000000-0004-0000-0200-0000D7D10000}"/>
    <hyperlink ref="J56047" r:id="rId53721" xr:uid="{00000000-0004-0000-0200-0000D8D10000}"/>
    <hyperlink ref="J56048" r:id="rId53722" xr:uid="{00000000-0004-0000-0200-0000D9D10000}"/>
    <hyperlink ref="J56049" r:id="rId53723" xr:uid="{00000000-0004-0000-0200-0000DAD10000}"/>
    <hyperlink ref="J56050" r:id="rId53724" xr:uid="{00000000-0004-0000-0200-0000DBD10000}"/>
    <hyperlink ref="J56051" r:id="rId53725" xr:uid="{00000000-0004-0000-0200-0000DCD10000}"/>
    <hyperlink ref="J56052" r:id="rId53726" xr:uid="{00000000-0004-0000-0200-0000DDD10000}"/>
    <hyperlink ref="J56053" r:id="rId53727" xr:uid="{00000000-0004-0000-0200-0000DED10000}"/>
    <hyperlink ref="J56054" r:id="rId53728" xr:uid="{00000000-0004-0000-0200-0000DFD10000}"/>
    <hyperlink ref="J56055" r:id="rId53729" xr:uid="{00000000-0004-0000-0200-0000E0D10000}"/>
    <hyperlink ref="J56056" r:id="rId53730" xr:uid="{00000000-0004-0000-0200-0000E1D10000}"/>
    <hyperlink ref="J56057" r:id="rId53731" xr:uid="{00000000-0004-0000-0200-0000E2D10000}"/>
    <hyperlink ref="J56058" r:id="rId53732" xr:uid="{00000000-0004-0000-0200-0000E3D10000}"/>
    <hyperlink ref="J56063" r:id="rId53733" xr:uid="{00000000-0004-0000-0200-0000E4D10000}"/>
    <hyperlink ref="J56064" r:id="rId53734" xr:uid="{00000000-0004-0000-0200-0000E5D10000}"/>
    <hyperlink ref="J56065" r:id="rId53735" xr:uid="{00000000-0004-0000-0200-0000E6D10000}"/>
    <hyperlink ref="J56066" r:id="rId53736" xr:uid="{00000000-0004-0000-0200-0000E7D10000}"/>
    <hyperlink ref="J56067" r:id="rId53737" xr:uid="{00000000-0004-0000-0200-0000E8D10000}"/>
    <hyperlink ref="J56068" r:id="rId53738" xr:uid="{00000000-0004-0000-0200-0000E9D10000}"/>
    <hyperlink ref="J56069" r:id="rId53739" xr:uid="{00000000-0004-0000-0200-0000EAD10000}"/>
    <hyperlink ref="J56074" r:id="rId53740" xr:uid="{00000000-0004-0000-0200-0000EBD10000}"/>
    <hyperlink ref="J56075" r:id="rId53741" xr:uid="{00000000-0004-0000-0200-0000ECD10000}"/>
    <hyperlink ref="J56076" r:id="rId53742" xr:uid="{00000000-0004-0000-0200-0000EDD10000}"/>
    <hyperlink ref="J56077" r:id="rId53743" xr:uid="{00000000-0004-0000-0200-0000EED10000}"/>
    <hyperlink ref="J56078" r:id="rId53744" xr:uid="{00000000-0004-0000-0200-0000EFD10000}"/>
    <hyperlink ref="J56079" r:id="rId53745" xr:uid="{00000000-0004-0000-0200-0000F0D10000}"/>
    <hyperlink ref="J56080" r:id="rId53746" xr:uid="{00000000-0004-0000-0200-0000F1D10000}"/>
    <hyperlink ref="J56082" r:id="rId53747" xr:uid="{00000000-0004-0000-0200-0000F2D10000}"/>
    <hyperlink ref="J56083" r:id="rId53748" xr:uid="{00000000-0004-0000-0200-0000F3D10000}"/>
    <hyperlink ref="J56084" r:id="rId53749" xr:uid="{00000000-0004-0000-0200-0000F4D10000}"/>
    <hyperlink ref="J56085" r:id="rId53750" xr:uid="{00000000-0004-0000-0200-0000F5D10000}"/>
    <hyperlink ref="J56086" r:id="rId53751" xr:uid="{00000000-0004-0000-0200-0000F6D10000}"/>
    <hyperlink ref="J56087" r:id="rId53752" xr:uid="{00000000-0004-0000-0200-0000F7D10000}"/>
    <hyperlink ref="J56088" r:id="rId53753" xr:uid="{00000000-0004-0000-0200-0000F8D10000}"/>
    <hyperlink ref="J56089" r:id="rId53754" xr:uid="{00000000-0004-0000-0200-0000F9D10000}"/>
    <hyperlink ref="J56090" r:id="rId53755" xr:uid="{00000000-0004-0000-0200-0000FAD10000}"/>
    <hyperlink ref="J56091" r:id="rId53756" xr:uid="{00000000-0004-0000-0200-0000FBD10000}"/>
    <hyperlink ref="J56092" r:id="rId53757" xr:uid="{00000000-0004-0000-0200-0000FCD10000}"/>
    <hyperlink ref="J56093" r:id="rId53758" xr:uid="{00000000-0004-0000-0200-0000FDD10000}"/>
    <hyperlink ref="J56094" r:id="rId53759" xr:uid="{00000000-0004-0000-0200-0000FED10000}"/>
    <hyperlink ref="J56095" r:id="rId53760" xr:uid="{00000000-0004-0000-0200-0000FFD10000}"/>
    <hyperlink ref="J56096" r:id="rId53761" xr:uid="{00000000-0004-0000-0200-000000D20000}"/>
    <hyperlink ref="J56097" r:id="rId53762" xr:uid="{00000000-0004-0000-0200-000001D20000}"/>
    <hyperlink ref="J56098" r:id="rId53763" xr:uid="{00000000-0004-0000-0200-000002D20000}"/>
    <hyperlink ref="J56099" r:id="rId53764" xr:uid="{00000000-0004-0000-0200-000003D20000}"/>
    <hyperlink ref="J56100" r:id="rId53765" xr:uid="{00000000-0004-0000-0200-000004D20000}"/>
    <hyperlink ref="J56101" r:id="rId53766" xr:uid="{00000000-0004-0000-0200-000005D20000}"/>
    <hyperlink ref="J56102" r:id="rId53767" xr:uid="{00000000-0004-0000-0200-000006D20000}"/>
    <hyperlink ref="J56103" r:id="rId53768" xr:uid="{00000000-0004-0000-0200-000007D20000}"/>
    <hyperlink ref="J56104" r:id="rId53769" xr:uid="{00000000-0004-0000-0200-000008D20000}"/>
    <hyperlink ref="J56105" r:id="rId53770" xr:uid="{00000000-0004-0000-0200-000009D20000}"/>
    <hyperlink ref="J56106" r:id="rId53771" xr:uid="{00000000-0004-0000-0200-00000AD20000}"/>
    <hyperlink ref="J56107" r:id="rId53772" xr:uid="{00000000-0004-0000-0200-00000BD20000}"/>
    <hyperlink ref="J56108" r:id="rId53773" xr:uid="{00000000-0004-0000-0200-00000CD20000}"/>
    <hyperlink ref="J56109" r:id="rId53774" xr:uid="{00000000-0004-0000-0200-00000DD20000}"/>
    <hyperlink ref="J56110" r:id="rId53775" xr:uid="{00000000-0004-0000-0200-00000ED20000}"/>
    <hyperlink ref="J56111" r:id="rId53776" xr:uid="{00000000-0004-0000-0200-00000FD20000}"/>
    <hyperlink ref="J56112" r:id="rId53777" xr:uid="{00000000-0004-0000-0200-000010D20000}"/>
    <hyperlink ref="J56113" r:id="rId53778" xr:uid="{00000000-0004-0000-0200-000011D20000}"/>
    <hyperlink ref="J56114" r:id="rId53779" xr:uid="{00000000-0004-0000-0200-000012D20000}"/>
    <hyperlink ref="J56115" r:id="rId53780" xr:uid="{00000000-0004-0000-0200-000013D20000}"/>
    <hyperlink ref="J56116" r:id="rId53781" xr:uid="{00000000-0004-0000-0200-000014D20000}"/>
    <hyperlink ref="J56117" r:id="rId53782" xr:uid="{00000000-0004-0000-0200-000015D20000}"/>
    <hyperlink ref="J56118" r:id="rId53783" xr:uid="{00000000-0004-0000-0200-000016D20000}"/>
    <hyperlink ref="J56119" r:id="rId53784" xr:uid="{00000000-0004-0000-0200-000017D20000}"/>
    <hyperlink ref="J56120" r:id="rId53785" xr:uid="{00000000-0004-0000-0200-000018D20000}"/>
    <hyperlink ref="J56121" r:id="rId53786" xr:uid="{00000000-0004-0000-0200-000019D20000}"/>
    <hyperlink ref="J56122" r:id="rId53787" xr:uid="{00000000-0004-0000-0200-00001AD20000}"/>
    <hyperlink ref="J56123" r:id="rId53788" xr:uid="{00000000-0004-0000-0200-00001BD20000}"/>
    <hyperlink ref="J56124" r:id="rId53789" xr:uid="{00000000-0004-0000-0200-00001CD20000}"/>
    <hyperlink ref="J56125" r:id="rId53790" xr:uid="{00000000-0004-0000-0200-00001DD20000}"/>
    <hyperlink ref="J56128" r:id="rId53791" xr:uid="{00000000-0004-0000-0200-00001ED20000}"/>
    <hyperlink ref="J56129" r:id="rId53792" xr:uid="{00000000-0004-0000-0200-00001FD20000}"/>
    <hyperlink ref="J56130" r:id="rId53793" xr:uid="{00000000-0004-0000-0200-000020D20000}"/>
    <hyperlink ref="J56131" r:id="rId53794" xr:uid="{00000000-0004-0000-0200-000021D20000}"/>
    <hyperlink ref="J56132" r:id="rId53795" xr:uid="{00000000-0004-0000-0200-000022D20000}"/>
    <hyperlink ref="J56133" r:id="rId53796" xr:uid="{00000000-0004-0000-0200-000023D20000}"/>
    <hyperlink ref="J56134" r:id="rId53797" xr:uid="{00000000-0004-0000-0200-000024D20000}"/>
    <hyperlink ref="J56135" r:id="rId53798" xr:uid="{00000000-0004-0000-0200-000025D20000}"/>
    <hyperlink ref="J56136" r:id="rId53799" xr:uid="{00000000-0004-0000-0200-000026D20000}"/>
    <hyperlink ref="J56137" r:id="rId53800" xr:uid="{00000000-0004-0000-0200-000027D20000}"/>
    <hyperlink ref="J56138" r:id="rId53801" xr:uid="{00000000-0004-0000-0200-000028D20000}"/>
    <hyperlink ref="J56139" r:id="rId53802" xr:uid="{00000000-0004-0000-0200-000029D20000}"/>
    <hyperlink ref="J56140" r:id="rId53803" xr:uid="{00000000-0004-0000-0200-00002AD20000}"/>
    <hyperlink ref="J56141" r:id="rId53804" xr:uid="{00000000-0004-0000-0200-00002BD20000}"/>
    <hyperlink ref="J56142" r:id="rId53805" xr:uid="{00000000-0004-0000-0200-00002CD20000}"/>
    <hyperlink ref="J56143" r:id="rId53806" xr:uid="{00000000-0004-0000-0200-00002DD20000}"/>
    <hyperlink ref="J56144" r:id="rId53807" xr:uid="{00000000-0004-0000-0200-00002ED20000}"/>
    <hyperlink ref="J56145" r:id="rId53808" xr:uid="{00000000-0004-0000-0200-00002FD20000}"/>
    <hyperlink ref="J56146" r:id="rId53809" xr:uid="{00000000-0004-0000-0200-000030D20000}"/>
    <hyperlink ref="J56147" r:id="rId53810" xr:uid="{00000000-0004-0000-0200-000031D20000}"/>
    <hyperlink ref="J56148" r:id="rId53811" xr:uid="{00000000-0004-0000-0200-000032D20000}"/>
    <hyperlink ref="J56149" r:id="rId53812" xr:uid="{00000000-0004-0000-0200-000033D20000}"/>
    <hyperlink ref="J56150" r:id="rId53813" xr:uid="{00000000-0004-0000-0200-000034D20000}"/>
    <hyperlink ref="J56151" r:id="rId53814" xr:uid="{00000000-0004-0000-0200-000035D20000}"/>
    <hyperlink ref="J56152" r:id="rId53815" xr:uid="{00000000-0004-0000-0200-000036D20000}"/>
    <hyperlink ref="J56153" r:id="rId53816" xr:uid="{00000000-0004-0000-0200-000037D20000}"/>
    <hyperlink ref="J56154" r:id="rId53817" xr:uid="{00000000-0004-0000-0200-000038D20000}"/>
    <hyperlink ref="J56155" r:id="rId53818" xr:uid="{00000000-0004-0000-0200-000039D20000}"/>
    <hyperlink ref="J56156" r:id="rId53819" xr:uid="{00000000-0004-0000-0200-00003AD20000}"/>
    <hyperlink ref="J56157" r:id="rId53820" xr:uid="{00000000-0004-0000-0200-00003BD20000}"/>
    <hyperlink ref="J56158" r:id="rId53821" xr:uid="{00000000-0004-0000-0200-00003CD20000}"/>
    <hyperlink ref="J56159" r:id="rId53822" xr:uid="{00000000-0004-0000-0200-00003DD20000}"/>
    <hyperlink ref="J56160" r:id="rId53823" xr:uid="{00000000-0004-0000-0200-00003ED20000}"/>
    <hyperlink ref="J56161" r:id="rId53824" xr:uid="{00000000-0004-0000-0200-00003FD20000}"/>
    <hyperlink ref="J56162" r:id="rId53825" xr:uid="{00000000-0004-0000-0200-000040D20000}"/>
    <hyperlink ref="J56163" r:id="rId53826" xr:uid="{00000000-0004-0000-0200-000041D20000}"/>
    <hyperlink ref="J56164" r:id="rId53827" xr:uid="{00000000-0004-0000-0200-000042D20000}"/>
    <hyperlink ref="J56165" r:id="rId53828" xr:uid="{00000000-0004-0000-0200-000043D20000}"/>
    <hyperlink ref="J56166" r:id="rId53829" xr:uid="{00000000-0004-0000-0200-000044D20000}"/>
    <hyperlink ref="J56167" r:id="rId53830" xr:uid="{00000000-0004-0000-0200-000045D20000}"/>
    <hyperlink ref="J56168" r:id="rId53831" xr:uid="{00000000-0004-0000-0200-000046D20000}"/>
    <hyperlink ref="J56169" r:id="rId53832" xr:uid="{00000000-0004-0000-0200-000047D20000}"/>
    <hyperlink ref="J56170" r:id="rId53833" xr:uid="{00000000-0004-0000-0200-000048D20000}"/>
    <hyperlink ref="J56171" r:id="rId53834" xr:uid="{00000000-0004-0000-0200-000049D20000}"/>
    <hyperlink ref="J56172" r:id="rId53835" xr:uid="{00000000-0004-0000-0200-00004AD20000}"/>
    <hyperlink ref="J56173" r:id="rId53836" xr:uid="{00000000-0004-0000-0200-00004BD20000}"/>
    <hyperlink ref="J56174" r:id="rId53837" xr:uid="{00000000-0004-0000-0200-00004CD20000}"/>
    <hyperlink ref="J56175" r:id="rId53838" xr:uid="{00000000-0004-0000-0200-00004DD20000}"/>
    <hyperlink ref="J56176" r:id="rId53839" xr:uid="{00000000-0004-0000-0200-00004ED20000}"/>
    <hyperlink ref="J56177" r:id="rId53840" xr:uid="{00000000-0004-0000-0200-00004FD20000}"/>
    <hyperlink ref="J56178" r:id="rId53841" xr:uid="{00000000-0004-0000-0200-000050D20000}"/>
    <hyperlink ref="J56179" r:id="rId53842" xr:uid="{00000000-0004-0000-0200-000051D20000}"/>
    <hyperlink ref="J56180" r:id="rId53843" xr:uid="{00000000-0004-0000-0200-000052D20000}"/>
    <hyperlink ref="J56182" r:id="rId53844" xr:uid="{00000000-0004-0000-0200-000053D20000}"/>
    <hyperlink ref="J56183" r:id="rId53845" xr:uid="{00000000-0004-0000-0200-000054D20000}"/>
    <hyperlink ref="J56184" r:id="rId53846" xr:uid="{00000000-0004-0000-0200-000055D20000}"/>
    <hyperlink ref="J56185" r:id="rId53847" xr:uid="{00000000-0004-0000-0200-000056D20000}"/>
    <hyperlink ref="J56186" r:id="rId53848" xr:uid="{00000000-0004-0000-0200-000057D20000}"/>
    <hyperlink ref="J56187" r:id="rId53849" xr:uid="{00000000-0004-0000-0200-000058D20000}"/>
    <hyperlink ref="J56188" r:id="rId53850" xr:uid="{00000000-0004-0000-0200-000059D20000}"/>
    <hyperlink ref="J56189" r:id="rId53851" xr:uid="{00000000-0004-0000-0200-00005AD20000}"/>
    <hyperlink ref="J56191" r:id="rId53852" xr:uid="{00000000-0004-0000-0200-00005BD20000}"/>
    <hyperlink ref="J56192" r:id="rId53853" xr:uid="{00000000-0004-0000-0200-00005CD20000}"/>
    <hyperlink ref="J56193" r:id="rId53854" xr:uid="{00000000-0004-0000-0200-00005DD20000}"/>
    <hyperlink ref="J56194" r:id="rId53855" xr:uid="{00000000-0004-0000-0200-00005ED20000}"/>
    <hyperlink ref="J56195" r:id="rId53856" xr:uid="{00000000-0004-0000-0200-00005FD20000}"/>
    <hyperlink ref="J56196" r:id="rId53857" xr:uid="{00000000-0004-0000-0200-000060D20000}"/>
    <hyperlink ref="J56197" r:id="rId53858" xr:uid="{00000000-0004-0000-0200-000061D20000}"/>
    <hyperlink ref="J56198" r:id="rId53859" xr:uid="{00000000-0004-0000-0200-000062D20000}"/>
    <hyperlink ref="J56199" r:id="rId53860" xr:uid="{00000000-0004-0000-0200-000063D20000}"/>
    <hyperlink ref="J56200" r:id="rId53861" xr:uid="{00000000-0004-0000-0200-000064D20000}"/>
    <hyperlink ref="J56201" r:id="rId53862" xr:uid="{00000000-0004-0000-0200-000065D20000}"/>
    <hyperlink ref="J56205" r:id="rId53863" xr:uid="{00000000-0004-0000-0200-000066D20000}"/>
    <hyperlink ref="J56206" r:id="rId53864" xr:uid="{00000000-0004-0000-0200-000067D20000}"/>
    <hyperlink ref="J56207" r:id="rId53865" xr:uid="{00000000-0004-0000-0200-000068D20000}"/>
    <hyperlink ref="J56208" r:id="rId53866" xr:uid="{00000000-0004-0000-0200-000069D20000}"/>
    <hyperlink ref="J56209" r:id="rId53867" xr:uid="{00000000-0004-0000-0200-00006AD20000}"/>
    <hyperlink ref="J56210" r:id="rId53868" xr:uid="{00000000-0004-0000-0200-00006BD20000}"/>
    <hyperlink ref="J56211" r:id="rId53869" xr:uid="{00000000-0004-0000-0200-00006CD20000}"/>
    <hyperlink ref="J56212" r:id="rId53870" xr:uid="{00000000-0004-0000-0200-00006DD20000}"/>
    <hyperlink ref="J56213" r:id="rId53871" xr:uid="{00000000-0004-0000-0200-00006ED20000}"/>
    <hyperlink ref="J56214" r:id="rId53872" xr:uid="{00000000-0004-0000-0200-00006FD20000}"/>
    <hyperlink ref="J56215" r:id="rId53873" xr:uid="{00000000-0004-0000-0200-000070D20000}"/>
    <hyperlink ref="J56216" r:id="rId53874" xr:uid="{00000000-0004-0000-0200-000071D20000}"/>
    <hyperlink ref="J56217" r:id="rId53875" xr:uid="{00000000-0004-0000-0200-000072D20000}"/>
    <hyperlink ref="J56218" r:id="rId53876" xr:uid="{00000000-0004-0000-0200-000073D20000}"/>
    <hyperlink ref="J56219" r:id="rId53877" xr:uid="{00000000-0004-0000-0200-000074D20000}"/>
    <hyperlink ref="J56220" r:id="rId53878" xr:uid="{00000000-0004-0000-0200-000075D20000}"/>
    <hyperlink ref="J56221" r:id="rId53879" xr:uid="{00000000-0004-0000-0200-000076D20000}"/>
    <hyperlink ref="J56222" r:id="rId53880" xr:uid="{00000000-0004-0000-0200-000077D20000}"/>
    <hyperlink ref="J56223" r:id="rId53881" xr:uid="{00000000-0004-0000-0200-000078D20000}"/>
    <hyperlink ref="J56224" r:id="rId53882" xr:uid="{00000000-0004-0000-0200-000079D20000}"/>
    <hyperlink ref="J56225" r:id="rId53883" xr:uid="{00000000-0004-0000-0200-00007AD20000}"/>
    <hyperlink ref="J56226" r:id="rId53884" xr:uid="{00000000-0004-0000-0200-00007BD20000}"/>
    <hyperlink ref="J56227" r:id="rId53885" xr:uid="{00000000-0004-0000-0200-00007CD20000}"/>
    <hyperlink ref="J56228" r:id="rId53886" xr:uid="{00000000-0004-0000-0200-00007DD20000}"/>
    <hyperlink ref="J56233" r:id="rId53887" xr:uid="{00000000-0004-0000-0200-00007ED20000}"/>
    <hyperlink ref="J56234" r:id="rId53888" xr:uid="{00000000-0004-0000-0200-00007FD20000}"/>
    <hyperlink ref="J56235" r:id="rId53889" xr:uid="{00000000-0004-0000-0200-000080D20000}"/>
    <hyperlink ref="J56236" r:id="rId53890" xr:uid="{00000000-0004-0000-0200-000081D20000}"/>
    <hyperlink ref="J56237" r:id="rId53891" xr:uid="{00000000-0004-0000-0200-000082D20000}"/>
    <hyperlink ref="J56238" r:id="rId53892" xr:uid="{00000000-0004-0000-0200-000083D20000}"/>
    <hyperlink ref="J56239" r:id="rId53893" xr:uid="{00000000-0004-0000-0200-000084D20000}"/>
    <hyperlink ref="J56240" r:id="rId53894" xr:uid="{00000000-0004-0000-0200-000085D20000}"/>
    <hyperlink ref="J56241" r:id="rId53895" xr:uid="{00000000-0004-0000-0200-000086D20000}"/>
    <hyperlink ref="J56242" r:id="rId53896" xr:uid="{00000000-0004-0000-0200-000087D20000}"/>
    <hyperlink ref="J56243" r:id="rId53897" xr:uid="{00000000-0004-0000-0200-000088D20000}"/>
    <hyperlink ref="J56244" r:id="rId53898" xr:uid="{00000000-0004-0000-0200-000089D20000}"/>
    <hyperlink ref="J56245" r:id="rId53899" xr:uid="{00000000-0004-0000-0200-00008AD20000}"/>
    <hyperlink ref="J56246" r:id="rId53900" xr:uid="{00000000-0004-0000-0200-00008BD20000}"/>
    <hyperlink ref="J56247" r:id="rId53901" xr:uid="{00000000-0004-0000-0200-00008CD20000}"/>
    <hyperlink ref="J56249" r:id="rId53902" xr:uid="{00000000-0004-0000-0200-00008DD20000}"/>
    <hyperlink ref="J56250" r:id="rId53903" xr:uid="{00000000-0004-0000-0200-00008ED20000}"/>
    <hyperlink ref="J56251" r:id="rId53904" xr:uid="{00000000-0004-0000-0200-00008FD20000}"/>
    <hyperlink ref="J56252" r:id="rId53905" xr:uid="{00000000-0004-0000-0200-000090D20000}"/>
    <hyperlink ref="J56253" r:id="rId53906" xr:uid="{00000000-0004-0000-0200-000091D20000}"/>
    <hyperlink ref="J56255" r:id="rId53907" xr:uid="{00000000-0004-0000-0200-000092D20000}"/>
    <hyperlink ref="J56256" r:id="rId53908" xr:uid="{00000000-0004-0000-0200-000093D20000}"/>
    <hyperlink ref="J56257" r:id="rId53909" xr:uid="{00000000-0004-0000-0200-000094D20000}"/>
    <hyperlink ref="J56258" r:id="rId53910" xr:uid="{00000000-0004-0000-0200-000095D20000}"/>
    <hyperlink ref="J56259" r:id="rId53911" xr:uid="{00000000-0004-0000-0200-000096D20000}"/>
    <hyperlink ref="J56260" r:id="rId53912" xr:uid="{00000000-0004-0000-0200-000097D20000}"/>
    <hyperlink ref="J56261" r:id="rId53913" xr:uid="{00000000-0004-0000-0200-000098D20000}"/>
    <hyperlink ref="J56262" r:id="rId53914" xr:uid="{00000000-0004-0000-0200-000099D20000}"/>
    <hyperlink ref="J56263" r:id="rId53915" xr:uid="{00000000-0004-0000-0200-00009AD20000}"/>
    <hyperlink ref="J56264" r:id="rId53916" xr:uid="{00000000-0004-0000-0200-00009BD20000}"/>
    <hyperlink ref="J56265" r:id="rId53917" xr:uid="{00000000-0004-0000-0200-00009CD20000}"/>
    <hyperlink ref="J56266" r:id="rId53918" xr:uid="{00000000-0004-0000-0200-00009DD20000}"/>
    <hyperlink ref="J56267" r:id="rId53919" xr:uid="{00000000-0004-0000-0200-00009ED20000}"/>
    <hyperlink ref="J56268" r:id="rId53920" xr:uid="{00000000-0004-0000-0200-00009FD20000}"/>
    <hyperlink ref="J56269" r:id="rId53921" xr:uid="{00000000-0004-0000-0200-0000A0D20000}"/>
    <hyperlink ref="J56270" r:id="rId53922" xr:uid="{00000000-0004-0000-0200-0000A1D20000}"/>
    <hyperlink ref="J56271" r:id="rId53923" xr:uid="{00000000-0004-0000-0200-0000A2D20000}"/>
    <hyperlink ref="J56272" r:id="rId53924" xr:uid="{00000000-0004-0000-0200-0000A3D20000}"/>
    <hyperlink ref="J56274" r:id="rId53925" xr:uid="{00000000-0004-0000-0200-0000A4D20000}"/>
    <hyperlink ref="J56275" r:id="rId53926" xr:uid="{00000000-0004-0000-0200-0000A5D20000}"/>
    <hyperlink ref="J56276" r:id="rId53927" xr:uid="{00000000-0004-0000-0200-0000A6D20000}"/>
    <hyperlink ref="J56277" r:id="rId53928" xr:uid="{00000000-0004-0000-0200-0000A7D20000}"/>
    <hyperlink ref="J56278" r:id="rId53929" xr:uid="{00000000-0004-0000-0200-0000A8D20000}"/>
    <hyperlink ref="J56279" r:id="rId53930" xr:uid="{00000000-0004-0000-0200-0000A9D20000}"/>
    <hyperlink ref="J56280" r:id="rId53931" xr:uid="{00000000-0004-0000-0200-0000AAD20000}"/>
    <hyperlink ref="J56281" r:id="rId53932" xr:uid="{00000000-0004-0000-0200-0000ABD20000}"/>
    <hyperlink ref="J56282" r:id="rId53933" xr:uid="{00000000-0004-0000-0200-0000ACD20000}"/>
    <hyperlink ref="J56283" r:id="rId53934" xr:uid="{00000000-0004-0000-0200-0000ADD20000}"/>
    <hyperlink ref="J56284" r:id="rId53935" xr:uid="{00000000-0004-0000-0200-0000AED20000}"/>
    <hyperlink ref="J56285" r:id="rId53936" xr:uid="{00000000-0004-0000-0200-0000AFD20000}"/>
    <hyperlink ref="J56286" r:id="rId53937" xr:uid="{00000000-0004-0000-0200-0000B0D20000}"/>
    <hyperlink ref="J56287" r:id="rId53938" xr:uid="{00000000-0004-0000-0200-0000B1D20000}"/>
    <hyperlink ref="J56288" r:id="rId53939" xr:uid="{00000000-0004-0000-0200-0000B2D20000}"/>
    <hyperlink ref="J56289" r:id="rId53940" xr:uid="{00000000-0004-0000-0200-0000B3D20000}"/>
    <hyperlink ref="J56290" r:id="rId53941" xr:uid="{00000000-0004-0000-0200-0000B4D20000}"/>
    <hyperlink ref="J56291" r:id="rId53942" xr:uid="{00000000-0004-0000-0200-0000B5D20000}"/>
    <hyperlink ref="J56292" r:id="rId53943" xr:uid="{00000000-0004-0000-0200-0000B6D20000}"/>
    <hyperlink ref="J56293" r:id="rId53944" xr:uid="{00000000-0004-0000-0200-0000B7D20000}"/>
    <hyperlink ref="J56294" r:id="rId53945" xr:uid="{00000000-0004-0000-0200-0000B8D20000}"/>
    <hyperlink ref="J56295" r:id="rId53946" xr:uid="{00000000-0004-0000-0200-0000B9D20000}"/>
    <hyperlink ref="J56296" r:id="rId53947" xr:uid="{00000000-0004-0000-0200-0000BAD20000}"/>
    <hyperlink ref="J56297" r:id="rId53948" xr:uid="{00000000-0004-0000-0200-0000BBD20000}"/>
    <hyperlink ref="J56298" r:id="rId53949" xr:uid="{00000000-0004-0000-0200-0000BCD20000}"/>
    <hyperlink ref="J56299" r:id="rId53950" xr:uid="{00000000-0004-0000-0200-0000BDD20000}"/>
    <hyperlink ref="J56300" r:id="rId53951" xr:uid="{00000000-0004-0000-0200-0000BED20000}"/>
    <hyperlink ref="J56301" r:id="rId53952" xr:uid="{00000000-0004-0000-0200-0000BFD20000}"/>
    <hyperlink ref="J56303" r:id="rId53953" xr:uid="{00000000-0004-0000-0200-0000C0D20000}"/>
    <hyperlink ref="J56305" r:id="rId53954" xr:uid="{00000000-0004-0000-0200-0000C1D20000}"/>
    <hyperlink ref="J56306" r:id="rId53955" xr:uid="{00000000-0004-0000-0200-0000C2D20000}"/>
    <hyperlink ref="J56307" r:id="rId53956" xr:uid="{00000000-0004-0000-0200-0000C3D20000}"/>
    <hyperlink ref="J56308" r:id="rId53957" xr:uid="{00000000-0004-0000-0200-0000C4D20000}"/>
    <hyperlink ref="J56309" r:id="rId53958" xr:uid="{00000000-0004-0000-0200-0000C5D20000}"/>
    <hyperlink ref="J56310" r:id="rId53959" xr:uid="{00000000-0004-0000-0200-0000C6D20000}"/>
    <hyperlink ref="J56311" r:id="rId53960" xr:uid="{00000000-0004-0000-0200-0000C7D20000}"/>
    <hyperlink ref="J56312" r:id="rId53961" xr:uid="{00000000-0004-0000-0200-0000C8D20000}"/>
    <hyperlink ref="J56313" r:id="rId53962" xr:uid="{00000000-0004-0000-0200-0000C9D20000}"/>
    <hyperlink ref="J56314" r:id="rId53963" xr:uid="{00000000-0004-0000-0200-0000CAD20000}"/>
    <hyperlink ref="J56315" r:id="rId53964" xr:uid="{00000000-0004-0000-0200-0000CBD20000}"/>
    <hyperlink ref="J56316" r:id="rId53965" xr:uid="{00000000-0004-0000-0200-0000CCD20000}"/>
    <hyperlink ref="J56317" r:id="rId53966" xr:uid="{00000000-0004-0000-0200-0000CDD20000}"/>
    <hyperlink ref="J56318" r:id="rId53967" xr:uid="{00000000-0004-0000-0200-0000CED20000}"/>
    <hyperlink ref="J56319" r:id="rId53968" xr:uid="{00000000-0004-0000-0200-0000CFD20000}"/>
    <hyperlink ref="J56320" r:id="rId53969" xr:uid="{00000000-0004-0000-0200-0000D0D20000}"/>
    <hyperlink ref="J56321" r:id="rId53970" xr:uid="{00000000-0004-0000-0200-0000D1D20000}"/>
    <hyperlink ref="J56322" r:id="rId53971" xr:uid="{00000000-0004-0000-0200-0000D2D20000}"/>
    <hyperlink ref="J56323" r:id="rId53972" xr:uid="{00000000-0004-0000-0200-0000D3D20000}"/>
    <hyperlink ref="J56324" r:id="rId53973" xr:uid="{00000000-0004-0000-0200-0000D4D20000}"/>
    <hyperlink ref="J56325" r:id="rId53974" xr:uid="{00000000-0004-0000-0200-0000D5D20000}"/>
    <hyperlink ref="J56326" r:id="rId53975" xr:uid="{00000000-0004-0000-0200-0000D6D20000}"/>
    <hyperlink ref="J56327" r:id="rId53976" xr:uid="{00000000-0004-0000-0200-0000D7D20000}"/>
    <hyperlink ref="J56328" r:id="rId53977" xr:uid="{00000000-0004-0000-0200-0000D8D20000}"/>
    <hyperlink ref="J56329" r:id="rId53978" xr:uid="{00000000-0004-0000-0200-0000D9D20000}"/>
    <hyperlink ref="J56330" r:id="rId53979" xr:uid="{00000000-0004-0000-0200-0000DAD20000}"/>
    <hyperlink ref="J56331" r:id="rId53980" xr:uid="{00000000-0004-0000-0200-0000DBD20000}"/>
    <hyperlink ref="J56332" r:id="rId53981" xr:uid="{00000000-0004-0000-0200-0000DCD20000}"/>
    <hyperlink ref="J56333" r:id="rId53982" xr:uid="{00000000-0004-0000-0200-0000DDD20000}"/>
    <hyperlink ref="J56334" r:id="rId53983" xr:uid="{00000000-0004-0000-0200-0000DED20000}"/>
    <hyperlink ref="J56335" r:id="rId53984" xr:uid="{00000000-0004-0000-0200-0000DFD20000}"/>
    <hyperlink ref="J56337" r:id="rId53985" xr:uid="{00000000-0004-0000-0200-0000E0D20000}"/>
    <hyperlink ref="J56338" r:id="rId53986" xr:uid="{00000000-0004-0000-0200-0000E1D20000}"/>
    <hyperlink ref="J56343" r:id="rId53987" xr:uid="{00000000-0004-0000-0200-0000E2D20000}"/>
    <hyperlink ref="J56344" r:id="rId53988" xr:uid="{00000000-0004-0000-0200-0000E3D20000}"/>
    <hyperlink ref="J56345" r:id="rId53989" xr:uid="{00000000-0004-0000-0200-0000E4D20000}"/>
    <hyperlink ref="J56346" r:id="rId53990" xr:uid="{00000000-0004-0000-0200-0000E5D20000}"/>
    <hyperlink ref="J56347" r:id="rId53991" xr:uid="{00000000-0004-0000-0200-0000E6D20000}"/>
    <hyperlink ref="J56352" r:id="rId53992" xr:uid="{00000000-0004-0000-0200-0000E7D20000}"/>
    <hyperlink ref="J56353" r:id="rId53993" xr:uid="{00000000-0004-0000-0200-0000E8D20000}"/>
    <hyperlink ref="J56354" r:id="rId53994" xr:uid="{00000000-0004-0000-0200-0000E9D20000}"/>
    <hyperlink ref="J56355" r:id="rId53995" xr:uid="{00000000-0004-0000-0200-0000EAD20000}"/>
    <hyperlink ref="J56356" r:id="rId53996" xr:uid="{00000000-0004-0000-0200-0000EBD20000}"/>
    <hyperlink ref="J56357" r:id="rId53997" xr:uid="{00000000-0004-0000-0200-0000ECD20000}"/>
    <hyperlink ref="J56358" r:id="rId53998" xr:uid="{00000000-0004-0000-0200-0000EDD20000}"/>
    <hyperlink ref="J56359" r:id="rId53999" xr:uid="{00000000-0004-0000-0200-0000EED20000}"/>
    <hyperlink ref="J56360" r:id="rId54000" xr:uid="{00000000-0004-0000-0200-0000EFD20000}"/>
    <hyperlink ref="J56361" r:id="rId54001" xr:uid="{00000000-0004-0000-0200-0000F0D20000}"/>
    <hyperlink ref="J56362" r:id="rId54002" xr:uid="{00000000-0004-0000-0200-0000F1D20000}"/>
    <hyperlink ref="J56363" r:id="rId54003" xr:uid="{00000000-0004-0000-0200-0000F2D20000}"/>
    <hyperlink ref="J56364" r:id="rId54004" xr:uid="{00000000-0004-0000-0200-0000F3D20000}"/>
    <hyperlink ref="J56365" r:id="rId54005" xr:uid="{00000000-0004-0000-0200-0000F4D20000}"/>
    <hyperlink ref="J56366" r:id="rId54006" xr:uid="{00000000-0004-0000-0200-0000F5D20000}"/>
    <hyperlink ref="J56369" r:id="rId54007" xr:uid="{00000000-0004-0000-0200-0000F6D20000}"/>
    <hyperlink ref="J56370" r:id="rId54008" xr:uid="{00000000-0004-0000-0200-0000F7D20000}"/>
    <hyperlink ref="J56371" r:id="rId54009" xr:uid="{00000000-0004-0000-0200-0000F8D20000}"/>
    <hyperlink ref="J56372" r:id="rId54010" xr:uid="{00000000-0004-0000-0200-0000F9D20000}"/>
    <hyperlink ref="J56373" r:id="rId54011" xr:uid="{00000000-0004-0000-0200-0000FAD20000}"/>
    <hyperlink ref="J56374" r:id="rId54012" xr:uid="{00000000-0004-0000-0200-0000FBD20000}"/>
    <hyperlink ref="J56375" r:id="rId54013" xr:uid="{00000000-0004-0000-0200-0000FCD20000}"/>
    <hyperlink ref="J56376" r:id="rId54014" xr:uid="{00000000-0004-0000-0200-0000FDD20000}"/>
    <hyperlink ref="J56377" r:id="rId54015" xr:uid="{00000000-0004-0000-0200-0000FED20000}"/>
    <hyperlink ref="J56378" r:id="rId54016" xr:uid="{00000000-0004-0000-0200-0000FFD20000}"/>
    <hyperlink ref="J56379" r:id="rId54017" xr:uid="{00000000-0004-0000-0200-000000D30000}"/>
    <hyperlink ref="J56380" r:id="rId54018" xr:uid="{00000000-0004-0000-0200-000001D30000}"/>
    <hyperlink ref="J56381" r:id="rId54019" xr:uid="{00000000-0004-0000-0200-000002D30000}"/>
    <hyperlink ref="J56382" r:id="rId54020" xr:uid="{00000000-0004-0000-0200-000003D30000}"/>
    <hyperlink ref="J56383" r:id="rId54021" xr:uid="{00000000-0004-0000-0200-000004D30000}"/>
    <hyperlink ref="J56384" r:id="rId54022" xr:uid="{00000000-0004-0000-0200-000005D30000}"/>
    <hyperlink ref="J56385" r:id="rId54023" xr:uid="{00000000-0004-0000-0200-000006D30000}"/>
    <hyperlink ref="J56386" r:id="rId54024" xr:uid="{00000000-0004-0000-0200-000007D30000}"/>
    <hyperlink ref="J56387" r:id="rId54025" xr:uid="{00000000-0004-0000-0200-000008D30000}"/>
    <hyperlink ref="J56388" r:id="rId54026" xr:uid="{00000000-0004-0000-0200-000009D30000}"/>
    <hyperlink ref="J56389" r:id="rId54027" xr:uid="{00000000-0004-0000-0200-00000AD30000}"/>
    <hyperlink ref="J56390" r:id="rId54028" xr:uid="{00000000-0004-0000-0200-00000BD30000}"/>
    <hyperlink ref="J56391" r:id="rId54029" xr:uid="{00000000-0004-0000-0200-00000CD30000}"/>
    <hyperlink ref="J56392" r:id="rId54030" xr:uid="{00000000-0004-0000-0200-00000DD30000}"/>
    <hyperlink ref="J56394" r:id="rId54031" xr:uid="{00000000-0004-0000-0200-00000ED30000}"/>
    <hyperlink ref="J56395" r:id="rId54032" xr:uid="{00000000-0004-0000-0200-00000FD30000}"/>
    <hyperlink ref="J56396" r:id="rId54033" xr:uid="{00000000-0004-0000-0200-000010D30000}"/>
    <hyperlink ref="J56399" r:id="rId54034" xr:uid="{00000000-0004-0000-0200-000011D30000}"/>
    <hyperlink ref="J56403" r:id="rId54035" xr:uid="{00000000-0004-0000-0200-000012D30000}"/>
    <hyperlink ref="J56404" r:id="rId54036" xr:uid="{00000000-0004-0000-0200-000013D30000}"/>
    <hyperlink ref="J56405" r:id="rId54037" xr:uid="{00000000-0004-0000-0200-000014D30000}"/>
    <hyperlink ref="J56406" r:id="rId54038" xr:uid="{00000000-0004-0000-0200-000015D30000}"/>
    <hyperlink ref="J56407" r:id="rId54039" xr:uid="{00000000-0004-0000-0200-000016D30000}"/>
    <hyperlink ref="J56408" r:id="rId54040" xr:uid="{00000000-0004-0000-0200-000017D30000}"/>
    <hyperlink ref="J56409" r:id="rId54041" xr:uid="{00000000-0004-0000-0200-000018D30000}"/>
    <hyperlink ref="J56410" r:id="rId54042" xr:uid="{00000000-0004-0000-0200-000019D30000}"/>
    <hyperlink ref="J56411" r:id="rId54043" xr:uid="{00000000-0004-0000-0200-00001AD30000}"/>
    <hyperlink ref="J56412" r:id="rId54044" xr:uid="{00000000-0004-0000-0200-00001BD30000}"/>
    <hyperlink ref="J56413" r:id="rId54045" xr:uid="{00000000-0004-0000-0200-00001CD30000}"/>
    <hyperlink ref="J56414" r:id="rId54046" xr:uid="{00000000-0004-0000-0200-00001DD30000}"/>
    <hyperlink ref="J56415" r:id="rId54047" xr:uid="{00000000-0004-0000-0200-00001ED30000}"/>
    <hyperlink ref="J56416" r:id="rId54048" xr:uid="{00000000-0004-0000-0200-00001FD30000}"/>
    <hyperlink ref="J56417" r:id="rId54049" xr:uid="{00000000-0004-0000-0200-000020D30000}"/>
    <hyperlink ref="J56418" r:id="rId54050" xr:uid="{00000000-0004-0000-0200-000021D30000}"/>
    <hyperlink ref="J56419" r:id="rId54051" xr:uid="{00000000-0004-0000-0200-000022D30000}"/>
    <hyperlink ref="J56420" r:id="rId54052" xr:uid="{00000000-0004-0000-0200-000023D30000}"/>
    <hyperlink ref="J56421" r:id="rId54053" xr:uid="{00000000-0004-0000-0200-000024D30000}"/>
    <hyperlink ref="J56422" r:id="rId54054" xr:uid="{00000000-0004-0000-0200-000025D30000}"/>
    <hyperlink ref="J56424" r:id="rId54055" xr:uid="{00000000-0004-0000-0200-000026D30000}"/>
    <hyperlink ref="J56425" r:id="rId54056" xr:uid="{00000000-0004-0000-0200-000027D30000}"/>
    <hyperlink ref="J56426" r:id="rId54057" xr:uid="{00000000-0004-0000-0200-000028D30000}"/>
    <hyperlink ref="J56427" r:id="rId54058" xr:uid="{00000000-0004-0000-0200-000029D30000}"/>
    <hyperlink ref="J56428" r:id="rId54059" xr:uid="{00000000-0004-0000-0200-00002AD30000}"/>
    <hyperlink ref="J56429" r:id="rId54060" xr:uid="{00000000-0004-0000-0200-00002BD30000}"/>
    <hyperlink ref="J56430" r:id="rId54061" xr:uid="{00000000-0004-0000-0200-00002CD30000}"/>
    <hyperlink ref="J56431" r:id="rId54062" xr:uid="{00000000-0004-0000-0200-00002DD30000}"/>
    <hyperlink ref="J56432" r:id="rId54063" xr:uid="{00000000-0004-0000-0200-00002ED30000}"/>
    <hyperlink ref="J56433" r:id="rId54064" xr:uid="{00000000-0004-0000-0200-00002FD30000}"/>
    <hyperlink ref="J56434" r:id="rId54065" xr:uid="{00000000-0004-0000-0200-000030D30000}"/>
    <hyperlink ref="J56435" r:id="rId54066" xr:uid="{00000000-0004-0000-0200-000031D30000}"/>
    <hyperlink ref="J56436" r:id="rId54067" xr:uid="{00000000-0004-0000-0200-000032D30000}"/>
    <hyperlink ref="J56439" r:id="rId54068" xr:uid="{00000000-0004-0000-0200-000033D30000}"/>
    <hyperlink ref="J56440" r:id="rId54069" xr:uid="{00000000-0004-0000-0200-000034D30000}"/>
    <hyperlink ref="J56441" r:id="rId54070" xr:uid="{00000000-0004-0000-0200-000035D30000}"/>
    <hyperlink ref="J56442" r:id="rId54071" xr:uid="{00000000-0004-0000-0200-000036D30000}"/>
    <hyperlink ref="J56443" r:id="rId54072" xr:uid="{00000000-0004-0000-0200-000037D30000}"/>
    <hyperlink ref="J56444" r:id="rId54073" xr:uid="{00000000-0004-0000-0200-000038D30000}"/>
    <hyperlink ref="J56445" r:id="rId54074" xr:uid="{00000000-0004-0000-0200-000039D30000}"/>
    <hyperlink ref="J56446" r:id="rId54075" xr:uid="{00000000-0004-0000-0200-00003AD30000}"/>
    <hyperlink ref="J56447" r:id="rId54076" xr:uid="{00000000-0004-0000-0200-00003BD30000}"/>
    <hyperlink ref="J56448" r:id="rId54077" xr:uid="{00000000-0004-0000-0200-00003CD30000}"/>
    <hyperlink ref="J56449" r:id="rId54078" xr:uid="{00000000-0004-0000-0200-00003DD30000}"/>
    <hyperlink ref="J56450" r:id="rId54079" xr:uid="{00000000-0004-0000-0200-00003ED30000}"/>
    <hyperlink ref="J56451" r:id="rId54080" xr:uid="{00000000-0004-0000-0200-00003FD30000}"/>
    <hyperlink ref="J56452" r:id="rId54081" xr:uid="{00000000-0004-0000-0200-000040D30000}"/>
    <hyperlink ref="J56453" r:id="rId54082" xr:uid="{00000000-0004-0000-0200-000041D30000}"/>
    <hyperlink ref="J56459" r:id="rId54083" xr:uid="{00000000-0004-0000-0200-000042D30000}"/>
    <hyperlink ref="J56460" r:id="rId54084" xr:uid="{00000000-0004-0000-0200-000043D30000}"/>
    <hyperlink ref="J56461" r:id="rId54085" xr:uid="{00000000-0004-0000-0200-000044D30000}"/>
    <hyperlink ref="J56462" r:id="rId54086" xr:uid="{00000000-0004-0000-0200-000045D30000}"/>
    <hyperlink ref="J56463" r:id="rId54087" xr:uid="{00000000-0004-0000-0200-000046D30000}"/>
    <hyperlink ref="J56464" r:id="rId54088" xr:uid="{00000000-0004-0000-0200-000047D30000}"/>
    <hyperlink ref="J56465" r:id="rId54089" xr:uid="{00000000-0004-0000-0200-000048D30000}"/>
    <hyperlink ref="J56466" r:id="rId54090" xr:uid="{00000000-0004-0000-0200-000049D30000}"/>
    <hyperlink ref="J56467" r:id="rId54091" xr:uid="{00000000-0004-0000-0200-00004AD30000}"/>
    <hyperlink ref="J56468" r:id="rId54092" xr:uid="{00000000-0004-0000-0200-00004BD30000}"/>
    <hyperlink ref="J56471" r:id="rId54093" xr:uid="{00000000-0004-0000-0200-00004CD30000}"/>
    <hyperlink ref="J56472" r:id="rId54094" xr:uid="{00000000-0004-0000-0200-00004DD30000}"/>
    <hyperlink ref="J56473" r:id="rId54095" xr:uid="{00000000-0004-0000-0200-00004ED30000}"/>
    <hyperlink ref="J56474" r:id="rId54096" xr:uid="{00000000-0004-0000-0200-00004FD30000}"/>
    <hyperlink ref="J56475" r:id="rId54097" xr:uid="{00000000-0004-0000-0200-000050D30000}"/>
    <hyperlink ref="J56476" r:id="rId54098" xr:uid="{00000000-0004-0000-0200-000051D30000}"/>
    <hyperlink ref="J56477" r:id="rId54099" xr:uid="{00000000-0004-0000-0200-000052D30000}"/>
    <hyperlink ref="J56478" r:id="rId54100" xr:uid="{00000000-0004-0000-0200-000053D30000}"/>
    <hyperlink ref="J56479" r:id="rId54101" xr:uid="{00000000-0004-0000-0200-000054D30000}"/>
    <hyperlink ref="J56480" r:id="rId54102" xr:uid="{00000000-0004-0000-0200-000055D30000}"/>
    <hyperlink ref="J56481" r:id="rId54103" xr:uid="{00000000-0004-0000-0200-000056D30000}"/>
    <hyperlink ref="J56482" r:id="rId54104" xr:uid="{00000000-0004-0000-0200-000057D30000}"/>
    <hyperlink ref="J56484" r:id="rId54105" xr:uid="{00000000-0004-0000-0200-000058D30000}"/>
    <hyperlink ref="J56485" r:id="rId54106" xr:uid="{00000000-0004-0000-0200-000059D30000}"/>
    <hyperlink ref="J56486" r:id="rId54107" xr:uid="{00000000-0004-0000-0200-00005AD30000}"/>
    <hyperlink ref="J56487" r:id="rId54108" xr:uid="{00000000-0004-0000-0200-00005BD30000}"/>
    <hyperlink ref="J56488" r:id="rId54109" xr:uid="{00000000-0004-0000-0200-00005CD30000}"/>
    <hyperlink ref="J56489" r:id="rId54110" xr:uid="{00000000-0004-0000-0200-00005DD30000}"/>
    <hyperlink ref="J56490" r:id="rId54111" xr:uid="{00000000-0004-0000-0200-00005ED30000}"/>
    <hyperlink ref="J56494" r:id="rId54112" xr:uid="{00000000-0004-0000-0200-00005FD30000}"/>
    <hyperlink ref="J56495" r:id="rId54113" xr:uid="{00000000-0004-0000-0200-000060D30000}"/>
    <hyperlink ref="J56496" r:id="rId54114" xr:uid="{00000000-0004-0000-0200-000061D30000}"/>
    <hyperlink ref="J56497" r:id="rId54115" xr:uid="{00000000-0004-0000-0200-000062D30000}"/>
    <hyperlink ref="J56498" r:id="rId54116" xr:uid="{00000000-0004-0000-0200-000063D30000}"/>
    <hyperlink ref="J56499" r:id="rId54117" xr:uid="{00000000-0004-0000-0200-000064D30000}"/>
    <hyperlink ref="J56500" r:id="rId54118" xr:uid="{00000000-0004-0000-0200-000065D30000}"/>
    <hyperlink ref="J56501" r:id="rId54119" xr:uid="{00000000-0004-0000-0200-000066D30000}"/>
    <hyperlink ref="J56502" r:id="rId54120" xr:uid="{00000000-0004-0000-0200-000067D30000}"/>
    <hyperlink ref="J56503" r:id="rId54121" xr:uid="{00000000-0004-0000-0200-000068D30000}"/>
    <hyperlink ref="J56504" r:id="rId54122" xr:uid="{00000000-0004-0000-0200-000069D30000}"/>
    <hyperlink ref="J56505" r:id="rId54123" xr:uid="{00000000-0004-0000-0200-00006AD30000}"/>
    <hyperlink ref="J56506" r:id="rId54124" xr:uid="{00000000-0004-0000-0200-00006BD30000}"/>
    <hyperlink ref="J56507" r:id="rId54125" xr:uid="{00000000-0004-0000-0200-00006CD30000}"/>
    <hyperlink ref="J56508" r:id="rId54126" xr:uid="{00000000-0004-0000-0200-00006DD30000}"/>
    <hyperlink ref="J56509" r:id="rId54127" xr:uid="{00000000-0004-0000-0200-00006ED30000}"/>
    <hyperlink ref="J56510" r:id="rId54128" xr:uid="{00000000-0004-0000-0200-00006FD30000}"/>
    <hyperlink ref="J56511" r:id="rId54129" xr:uid="{00000000-0004-0000-0200-000070D30000}"/>
    <hyperlink ref="J56512" r:id="rId54130" xr:uid="{00000000-0004-0000-0200-000071D30000}"/>
    <hyperlink ref="J56513" r:id="rId54131" xr:uid="{00000000-0004-0000-0200-000072D30000}"/>
    <hyperlink ref="J56514" r:id="rId54132" xr:uid="{00000000-0004-0000-0200-000073D30000}"/>
    <hyperlink ref="J56515" r:id="rId54133" xr:uid="{00000000-0004-0000-0200-000074D30000}"/>
    <hyperlink ref="J56519" r:id="rId54134" xr:uid="{00000000-0004-0000-0200-000075D30000}"/>
    <hyperlink ref="J56520" r:id="rId54135" xr:uid="{00000000-0004-0000-0200-000076D30000}"/>
    <hyperlink ref="J56521" r:id="rId54136" xr:uid="{00000000-0004-0000-0200-000077D30000}"/>
    <hyperlink ref="J56523" r:id="rId54137" xr:uid="{00000000-0004-0000-0200-000078D30000}"/>
    <hyperlink ref="J56524" r:id="rId54138" xr:uid="{00000000-0004-0000-0200-000079D30000}"/>
    <hyperlink ref="J56526" r:id="rId54139" xr:uid="{00000000-0004-0000-0200-00007AD30000}"/>
    <hyperlink ref="J56527" r:id="rId54140" xr:uid="{00000000-0004-0000-0200-00007BD30000}"/>
    <hyperlink ref="J56528" r:id="rId54141" xr:uid="{00000000-0004-0000-0200-00007CD30000}"/>
    <hyperlink ref="J56529" r:id="rId54142" xr:uid="{00000000-0004-0000-0200-00007DD30000}"/>
    <hyperlink ref="J56530" r:id="rId54143" xr:uid="{00000000-0004-0000-0200-00007ED30000}"/>
    <hyperlink ref="J56531" r:id="rId54144" xr:uid="{00000000-0004-0000-0200-00007FD30000}"/>
    <hyperlink ref="J56532" r:id="rId54145" xr:uid="{00000000-0004-0000-0200-000080D30000}"/>
    <hyperlink ref="J56534" r:id="rId54146" xr:uid="{00000000-0004-0000-0200-000081D30000}"/>
    <hyperlink ref="J56535" r:id="rId54147" xr:uid="{00000000-0004-0000-0200-000082D30000}"/>
    <hyperlink ref="J56536" r:id="rId54148" xr:uid="{00000000-0004-0000-0200-000083D30000}"/>
    <hyperlink ref="J56537" r:id="rId54149" xr:uid="{00000000-0004-0000-0200-000084D30000}"/>
    <hyperlink ref="J56538" r:id="rId54150" xr:uid="{00000000-0004-0000-0200-000085D30000}"/>
    <hyperlink ref="J56539" r:id="rId54151" xr:uid="{00000000-0004-0000-0200-000086D30000}"/>
    <hyperlink ref="J56540" r:id="rId54152" xr:uid="{00000000-0004-0000-0200-000087D30000}"/>
    <hyperlink ref="J56541" r:id="rId54153" xr:uid="{00000000-0004-0000-0200-000088D30000}"/>
    <hyperlink ref="J56542" r:id="rId54154" xr:uid="{00000000-0004-0000-0200-000089D30000}"/>
    <hyperlink ref="J56543" r:id="rId54155" xr:uid="{00000000-0004-0000-0200-00008AD30000}"/>
    <hyperlink ref="J56544" r:id="rId54156" xr:uid="{00000000-0004-0000-0200-00008BD30000}"/>
    <hyperlink ref="J56545" r:id="rId54157" xr:uid="{00000000-0004-0000-0200-00008CD30000}"/>
    <hyperlink ref="J56546" r:id="rId54158" xr:uid="{00000000-0004-0000-0200-00008DD30000}"/>
    <hyperlink ref="J56547" r:id="rId54159" xr:uid="{00000000-0004-0000-0200-00008ED30000}"/>
    <hyperlink ref="J56548" r:id="rId54160" xr:uid="{00000000-0004-0000-0200-00008FD30000}"/>
    <hyperlink ref="J56549" r:id="rId54161" xr:uid="{00000000-0004-0000-0200-000090D30000}"/>
    <hyperlink ref="J56554" r:id="rId54162" xr:uid="{00000000-0004-0000-0200-000091D30000}"/>
    <hyperlink ref="J56555" r:id="rId54163" xr:uid="{00000000-0004-0000-0200-000092D30000}"/>
    <hyperlink ref="J56556" r:id="rId54164" xr:uid="{00000000-0004-0000-0200-000093D30000}"/>
    <hyperlink ref="J56557" r:id="rId54165" xr:uid="{00000000-0004-0000-0200-000094D30000}"/>
    <hyperlink ref="J56558" r:id="rId54166" xr:uid="{00000000-0004-0000-0200-000095D30000}"/>
    <hyperlink ref="J56559" r:id="rId54167" xr:uid="{00000000-0004-0000-0200-000096D30000}"/>
    <hyperlink ref="J56560" r:id="rId54168" xr:uid="{00000000-0004-0000-0200-000097D30000}"/>
    <hyperlink ref="J56561" r:id="rId54169" xr:uid="{00000000-0004-0000-0200-000098D30000}"/>
    <hyperlink ref="J56562" r:id="rId54170" xr:uid="{00000000-0004-0000-0200-000099D30000}"/>
    <hyperlink ref="J56563" r:id="rId54171" xr:uid="{00000000-0004-0000-0200-00009AD30000}"/>
    <hyperlink ref="J56564" r:id="rId54172" xr:uid="{00000000-0004-0000-0200-00009BD30000}"/>
    <hyperlink ref="J56565" r:id="rId54173" xr:uid="{00000000-0004-0000-0200-00009CD30000}"/>
    <hyperlink ref="J56566" r:id="rId54174" xr:uid="{00000000-0004-0000-0200-00009DD30000}"/>
    <hyperlink ref="J56567" r:id="rId54175" xr:uid="{00000000-0004-0000-0200-00009ED30000}"/>
    <hyperlink ref="J56568" r:id="rId54176" xr:uid="{00000000-0004-0000-0200-00009FD30000}"/>
    <hyperlink ref="J56569" r:id="rId54177" xr:uid="{00000000-0004-0000-0200-0000A0D30000}"/>
    <hyperlink ref="J56570" r:id="rId54178" xr:uid="{00000000-0004-0000-0200-0000A1D30000}"/>
    <hyperlink ref="J56571" r:id="rId54179" xr:uid="{00000000-0004-0000-0200-0000A2D30000}"/>
    <hyperlink ref="J56572" r:id="rId54180" xr:uid="{00000000-0004-0000-0200-0000A3D30000}"/>
    <hyperlink ref="J56573" r:id="rId54181" xr:uid="{00000000-0004-0000-0200-0000A4D30000}"/>
    <hyperlink ref="J56574" r:id="rId54182" xr:uid="{00000000-0004-0000-0200-0000A5D30000}"/>
    <hyperlink ref="J56575" r:id="rId54183" xr:uid="{00000000-0004-0000-0200-0000A6D30000}"/>
    <hyperlink ref="J56576" r:id="rId54184" xr:uid="{00000000-0004-0000-0200-0000A7D30000}"/>
    <hyperlink ref="J56577" r:id="rId54185" xr:uid="{00000000-0004-0000-0200-0000A8D30000}"/>
    <hyperlink ref="J56578" r:id="rId54186" xr:uid="{00000000-0004-0000-0200-0000A9D30000}"/>
    <hyperlink ref="J56579" r:id="rId54187" xr:uid="{00000000-0004-0000-0200-0000AAD30000}"/>
    <hyperlink ref="J56580" r:id="rId54188" xr:uid="{00000000-0004-0000-0200-0000ABD30000}"/>
    <hyperlink ref="J56581" r:id="rId54189" xr:uid="{00000000-0004-0000-0200-0000ACD30000}"/>
    <hyperlink ref="J56582" r:id="rId54190" xr:uid="{00000000-0004-0000-0200-0000ADD30000}"/>
    <hyperlink ref="J56583" r:id="rId54191" xr:uid="{00000000-0004-0000-0200-0000AED30000}"/>
    <hyperlink ref="J56584" r:id="rId54192" xr:uid="{00000000-0004-0000-0200-0000AFD30000}"/>
    <hyperlink ref="J56585" r:id="rId54193" xr:uid="{00000000-0004-0000-0200-0000B0D30000}"/>
    <hyperlink ref="J56586" r:id="rId54194" xr:uid="{00000000-0004-0000-0200-0000B1D30000}"/>
    <hyperlink ref="J56587" r:id="rId54195" xr:uid="{00000000-0004-0000-0200-0000B2D30000}"/>
    <hyperlink ref="J56588" r:id="rId54196" xr:uid="{00000000-0004-0000-0200-0000B3D30000}"/>
    <hyperlink ref="J56589" r:id="rId54197" xr:uid="{00000000-0004-0000-0200-0000B4D30000}"/>
    <hyperlink ref="J56590" r:id="rId54198" xr:uid="{00000000-0004-0000-0200-0000B5D30000}"/>
    <hyperlink ref="J56591" r:id="rId54199" xr:uid="{00000000-0004-0000-0200-0000B6D30000}"/>
    <hyperlink ref="J56592" r:id="rId54200" xr:uid="{00000000-0004-0000-0200-0000B7D30000}"/>
    <hyperlink ref="J56593" r:id="rId54201" xr:uid="{00000000-0004-0000-0200-0000B8D30000}"/>
    <hyperlink ref="J56594" r:id="rId54202" xr:uid="{00000000-0004-0000-0200-0000B9D30000}"/>
    <hyperlink ref="J56595" r:id="rId54203" xr:uid="{00000000-0004-0000-0200-0000BAD30000}"/>
    <hyperlink ref="J56596" r:id="rId54204" xr:uid="{00000000-0004-0000-0200-0000BBD30000}"/>
    <hyperlink ref="J56597" r:id="rId54205" xr:uid="{00000000-0004-0000-0200-0000BCD30000}"/>
    <hyperlink ref="J56598" r:id="rId54206" xr:uid="{00000000-0004-0000-0200-0000BDD30000}"/>
    <hyperlink ref="J56599" r:id="rId54207" xr:uid="{00000000-0004-0000-0200-0000BED30000}"/>
    <hyperlink ref="J56600" r:id="rId54208" xr:uid="{00000000-0004-0000-0200-0000BFD30000}"/>
    <hyperlink ref="J56601" r:id="rId54209" xr:uid="{00000000-0004-0000-0200-0000C0D30000}"/>
    <hyperlink ref="J56602" r:id="rId54210" xr:uid="{00000000-0004-0000-0200-0000C1D30000}"/>
    <hyperlink ref="J56603" r:id="rId54211" xr:uid="{00000000-0004-0000-0200-0000C2D30000}"/>
    <hyperlink ref="J56604" r:id="rId54212" xr:uid="{00000000-0004-0000-0200-0000C3D30000}"/>
    <hyperlink ref="J56605" r:id="rId54213" xr:uid="{00000000-0004-0000-0200-0000C4D30000}"/>
    <hyperlink ref="J56606" r:id="rId54214" xr:uid="{00000000-0004-0000-0200-0000C5D30000}"/>
    <hyperlink ref="J56607" r:id="rId54215" xr:uid="{00000000-0004-0000-0200-0000C6D30000}"/>
    <hyperlink ref="J56608" r:id="rId54216" xr:uid="{00000000-0004-0000-0200-0000C7D30000}"/>
    <hyperlink ref="J56609" r:id="rId54217" xr:uid="{00000000-0004-0000-0200-0000C8D30000}"/>
    <hyperlink ref="J56610" r:id="rId54218" xr:uid="{00000000-0004-0000-0200-0000C9D30000}"/>
    <hyperlink ref="J56611" r:id="rId54219" xr:uid="{00000000-0004-0000-0200-0000CAD30000}"/>
    <hyperlink ref="J56612" r:id="rId54220" xr:uid="{00000000-0004-0000-0200-0000CBD30000}"/>
    <hyperlink ref="J56613" r:id="rId54221" xr:uid="{00000000-0004-0000-0200-0000CCD30000}"/>
    <hyperlink ref="J56614" r:id="rId54222" xr:uid="{00000000-0004-0000-0200-0000CDD30000}"/>
    <hyperlink ref="J56615" r:id="rId54223" xr:uid="{00000000-0004-0000-0200-0000CED30000}"/>
    <hyperlink ref="J56616" r:id="rId54224" xr:uid="{00000000-0004-0000-0200-0000CFD30000}"/>
    <hyperlink ref="J56617" r:id="rId54225" xr:uid="{00000000-0004-0000-0200-0000D0D30000}"/>
    <hyperlink ref="J56619" r:id="rId54226" xr:uid="{00000000-0004-0000-0200-0000D1D30000}"/>
    <hyperlink ref="J56620" r:id="rId54227" xr:uid="{00000000-0004-0000-0200-0000D2D30000}"/>
    <hyperlink ref="J56621" r:id="rId54228" xr:uid="{00000000-0004-0000-0200-0000D3D30000}"/>
    <hyperlink ref="J56622" r:id="rId54229" xr:uid="{00000000-0004-0000-0200-0000D4D30000}"/>
    <hyperlink ref="J56623" r:id="rId54230" xr:uid="{00000000-0004-0000-0200-0000D5D30000}"/>
    <hyperlink ref="J56624" r:id="rId54231" xr:uid="{00000000-0004-0000-0200-0000D6D30000}"/>
    <hyperlink ref="J56625" r:id="rId54232" xr:uid="{00000000-0004-0000-0200-0000D7D30000}"/>
    <hyperlink ref="J56626" r:id="rId54233" xr:uid="{00000000-0004-0000-0200-0000D8D30000}"/>
    <hyperlink ref="J56627" r:id="rId54234" xr:uid="{00000000-0004-0000-0200-0000D9D30000}"/>
    <hyperlink ref="J56628" r:id="rId54235" xr:uid="{00000000-0004-0000-0200-0000DAD30000}"/>
    <hyperlink ref="J56629" r:id="rId54236" xr:uid="{00000000-0004-0000-0200-0000DBD30000}"/>
    <hyperlink ref="J56630" r:id="rId54237" xr:uid="{00000000-0004-0000-0200-0000DCD30000}"/>
    <hyperlink ref="J56631" r:id="rId54238" xr:uid="{00000000-0004-0000-0200-0000DDD30000}"/>
    <hyperlink ref="J56633" r:id="rId54239" xr:uid="{00000000-0004-0000-0200-0000DED30000}"/>
    <hyperlink ref="J56634" r:id="rId54240" xr:uid="{00000000-0004-0000-0200-0000DFD30000}"/>
    <hyperlink ref="J56635" r:id="rId54241" xr:uid="{00000000-0004-0000-0200-0000E0D30000}"/>
    <hyperlink ref="J56636" r:id="rId54242" xr:uid="{00000000-0004-0000-0200-0000E1D30000}"/>
    <hyperlink ref="J56637" r:id="rId54243" xr:uid="{00000000-0004-0000-0200-0000E2D30000}"/>
    <hyperlink ref="J56638" r:id="rId54244" xr:uid="{00000000-0004-0000-0200-0000E3D30000}"/>
    <hyperlink ref="J56639" r:id="rId54245" xr:uid="{00000000-0004-0000-0200-0000E4D30000}"/>
    <hyperlink ref="J56640" r:id="rId54246" xr:uid="{00000000-0004-0000-0200-0000E5D30000}"/>
    <hyperlink ref="J56641" r:id="rId54247" xr:uid="{00000000-0004-0000-0200-0000E6D30000}"/>
    <hyperlink ref="J56642" r:id="rId54248" xr:uid="{00000000-0004-0000-0200-0000E7D30000}"/>
    <hyperlink ref="J56643" r:id="rId54249" xr:uid="{00000000-0004-0000-0200-0000E8D30000}"/>
    <hyperlink ref="J56644" r:id="rId54250" xr:uid="{00000000-0004-0000-0200-0000E9D30000}"/>
    <hyperlink ref="J56645" r:id="rId54251" xr:uid="{00000000-0004-0000-0200-0000EAD30000}"/>
    <hyperlink ref="J56646" r:id="rId54252" xr:uid="{00000000-0004-0000-0200-0000EBD30000}"/>
    <hyperlink ref="J56647" r:id="rId54253" xr:uid="{00000000-0004-0000-0200-0000ECD30000}"/>
    <hyperlink ref="J56648" r:id="rId54254" xr:uid="{00000000-0004-0000-0200-0000EDD30000}"/>
    <hyperlink ref="J56649" r:id="rId54255" xr:uid="{00000000-0004-0000-0200-0000EED30000}"/>
    <hyperlink ref="J56650" r:id="rId54256" xr:uid="{00000000-0004-0000-0200-0000EFD30000}"/>
    <hyperlink ref="J56651" r:id="rId54257" xr:uid="{00000000-0004-0000-0200-0000F0D30000}"/>
    <hyperlink ref="J56652" r:id="rId54258" xr:uid="{00000000-0004-0000-0200-0000F1D30000}"/>
    <hyperlink ref="J56653" r:id="rId54259" xr:uid="{00000000-0004-0000-0200-0000F2D30000}"/>
    <hyperlink ref="J56654" r:id="rId54260" xr:uid="{00000000-0004-0000-0200-0000F3D30000}"/>
    <hyperlink ref="J56655" r:id="rId54261" xr:uid="{00000000-0004-0000-0200-0000F4D30000}"/>
    <hyperlink ref="J56656" r:id="rId54262" xr:uid="{00000000-0004-0000-0200-0000F5D30000}"/>
    <hyperlink ref="J56657" r:id="rId54263" xr:uid="{00000000-0004-0000-0200-0000F6D30000}"/>
    <hyperlink ref="J56658" r:id="rId54264" xr:uid="{00000000-0004-0000-0200-0000F7D30000}"/>
    <hyperlink ref="J56659" r:id="rId54265" xr:uid="{00000000-0004-0000-0200-0000F8D30000}"/>
    <hyperlink ref="J56660" r:id="rId54266" xr:uid="{00000000-0004-0000-0200-0000F9D30000}"/>
    <hyperlink ref="J56661" r:id="rId54267" xr:uid="{00000000-0004-0000-0200-0000FAD30000}"/>
    <hyperlink ref="J56662" r:id="rId54268" xr:uid="{00000000-0004-0000-0200-0000FBD30000}"/>
    <hyperlink ref="J56663" r:id="rId54269" xr:uid="{00000000-0004-0000-0200-0000FCD30000}"/>
    <hyperlink ref="J56664" r:id="rId54270" xr:uid="{00000000-0004-0000-0200-0000FDD30000}"/>
    <hyperlink ref="J56665" r:id="rId54271" xr:uid="{00000000-0004-0000-0200-0000FED30000}"/>
    <hyperlink ref="J56666" r:id="rId54272" xr:uid="{00000000-0004-0000-0200-0000FFD30000}"/>
    <hyperlink ref="J56667" r:id="rId54273" xr:uid="{00000000-0004-0000-0200-000000D40000}"/>
    <hyperlink ref="J56668" r:id="rId54274" xr:uid="{00000000-0004-0000-0200-000001D40000}"/>
    <hyperlink ref="J56669" r:id="rId54275" xr:uid="{00000000-0004-0000-0200-000002D40000}"/>
    <hyperlink ref="J56670" r:id="rId54276" xr:uid="{00000000-0004-0000-0200-000003D40000}"/>
    <hyperlink ref="J56671" r:id="rId54277" xr:uid="{00000000-0004-0000-0200-000004D40000}"/>
    <hyperlink ref="J56672" r:id="rId54278" xr:uid="{00000000-0004-0000-0200-000005D40000}"/>
    <hyperlink ref="J56673" r:id="rId54279" xr:uid="{00000000-0004-0000-0200-000006D40000}"/>
    <hyperlink ref="J56674" r:id="rId54280" xr:uid="{00000000-0004-0000-0200-000007D40000}"/>
    <hyperlink ref="J56675" r:id="rId54281" xr:uid="{00000000-0004-0000-0200-000008D40000}"/>
    <hyperlink ref="J56676" r:id="rId54282" xr:uid="{00000000-0004-0000-0200-000009D40000}"/>
    <hyperlink ref="J56677" r:id="rId54283" xr:uid="{00000000-0004-0000-0200-00000AD40000}"/>
    <hyperlink ref="J56678" r:id="rId54284" xr:uid="{00000000-0004-0000-0200-00000BD40000}"/>
    <hyperlink ref="J56679" r:id="rId54285" xr:uid="{00000000-0004-0000-0200-00000CD40000}"/>
    <hyperlink ref="J56680" r:id="rId54286" xr:uid="{00000000-0004-0000-0200-00000DD40000}"/>
    <hyperlink ref="J56681" r:id="rId54287" xr:uid="{00000000-0004-0000-0200-00000ED40000}"/>
    <hyperlink ref="J56682" r:id="rId54288" xr:uid="{00000000-0004-0000-0200-00000FD40000}"/>
    <hyperlink ref="J56683" r:id="rId54289" xr:uid="{00000000-0004-0000-0200-000010D40000}"/>
    <hyperlink ref="J56684" r:id="rId54290" xr:uid="{00000000-0004-0000-0200-000011D40000}"/>
    <hyperlink ref="J56685" r:id="rId54291" xr:uid="{00000000-0004-0000-0200-000012D40000}"/>
    <hyperlink ref="J56686" r:id="rId54292" xr:uid="{00000000-0004-0000-0200-000013D40000}"/>
    <hyperlink ref="J56687" r:id="rId54293" xr:uid="{00000000-0004-0000-0200-000014D40000}"/>
    <hyperlink ref="J56688" r:id="rId54294" xr:uid="{00000000-0004-0000-0200-000015D40000}"/>
    <hyperlink ref="J56689" r:id="rId54295" xr:uid="{00000000-0004-0000-0200-000016D40000}"/>
    <hyperlink ref="J56690" r:id="rId54296" xr:uid="{00000000-0004-0000-0200-000017D40000}"/>
    <hyperlink ref="J56691" r:id="rId54297" xr:uid="{00000000-0004-0000-0200-000018D40000}"/>
    <hyperlink ref="J56692" r:id="rId54298" xr:uid="{00000000-0004-0000-0200-000019D40000}"/>
    <hyperlink ref="J56693" r:id="rId54299" xr:uid="{00000000-0004-0000-0200-00001AD40000}"/>
    <hyperlink ref="J56694" r:id="rId54300" xr:uid="{00000000-0004-0000-0200-00001BD40000}"/>
    <hyperlink ref="J56695" r:id="rId54301" xr:uid="{00000000-0004-0000-0200-00001CD40000}"/>
    <hyperlink ref="J56696" r:id="rId54302" xr:uid="{00000000-0004-0000-0200-00001DD40000}"/>
    <hyperlink ref="J56697" r:id="rId54303" xr:uid="{00000000-0004-0000-0200-00001ED40000}"/>
    <hyperlink ref="J56698" r:id="rId54304" xr:uid="{00000000-0004-0000-0200-00001FD40000}"/>
    <hyperlink ref="J56699" r:id="rId54305" xr:uid="{00000000-0004-0000-0200-000020D40000}"/>
    <hyperlink ref="J56700" r:id="rId54306" xr:uid="{00000000-0004-0000-0200-000021D40000}"/>
    <hyperlink ref="J56701" r:id="rId54307" xr:uid="{00000000-0004-0000-0200-000022D40000}"/>
    <hyperlink ref="J56702" r:id="rId54308" xr:uid="{00000000-0004-0000-0200-000023D40000}"/>
    <hyperlink ref="J56703" r:id="rId54309" xr:uid="{00000000-0004-0000-0200-000024D40000}"/>
    <hyperlink ref="J56704" r:id="rId54310" xr:uid="{00000000-0004-0000-0200-000025D40000}"/>
    <hyperlink ref="J56705" r:id="rId54311" xr:uid="{00000000-0004-0000-0200-000026D40000}"/>
    <hyperlink ref="J56706" r:id="rId54312" xr:uid="{00000000-0004-0000-0200-000027D40000}"/>
    <hyperlink ref="J56707" r:id="rId54313" xr:uid="{00000000-0004-0000-0200-000028D40000}"/>
    <hyperlink ref="J56708" r:id="rId54314" xr:uid="{00000000-0004-0000-0200-000029D40000}"/>
    <hyperlink ref="J56709" r:id="rId54315" xr:uid="{00000000-0004-0000-0200-00002AD40000}"/>
    <hyperlink ref="J56710" r:id="rId54316" xr:uid="{00000000-0004-0000-0200-00002BD40000}"/>
    <hyperlink ref="J56711" r:id="rId54317" xr:uid="{00000000-0004-0000-0200-00002CD40000}"/>
    <hyperlink ref="J56712" r:id="rId54318" xr:uid="{00000000-0004-0000-0200-00002DD40000}"/>
    <hyperlink ref="J56713" r:id="rId54319" xr:uid="{00000000-0004-0000-0200-00002ED40000}"/>
    <hyperlink ref="J56714" r:id="rId54320" xr:uid="{00000000-0004-0000-0200-00002FD40000}"/>
    <hyperlink ref="J56715" r:id="rId54321" xr:uid="{00000000-0004-0000-0200-000030D40000}"/>
    <hyperlink ref="J56716" r:id="rId54322" xr:uid="{00000000-0004-0000-0200-000031D40000}"/>
    <hyperlink ref="J56717" r:id="rId54323" xr:uid="{00000000-0004-0000-0200-000032D40000}"/>
    <hyperlink ref="J56718" r:id="rId54324" xr:uid="{00000000-0004-0000-0200-000033D40000}"/>
    <hyperlink ref="J56719" r:id="rId54325" xr:uid="{00000000-0004-0000-0200-000034D40000}"/>
    <hyperlink ref="J56720" r:id="rId54326" xr:uid="{00000000-0004-0000-0200-000035D40000}"/>
    <hyperlink ref="J56721" r:id="rId54327" xr:uid="{00000000-0004-0000-0200-000036D40000}"/>
    <hyperlink ref="J56722" r:id="rId54328" xr:uid="{00000000-0004-0000-0200-000037D40000}"/>
    <hyperlink ref="J56723" r:id="rId54329" xr:uid="{00000000-0004-0000-0200-000038D40000}"/>
    <hyperlink ref="J56724" r:id="rId54330" xr:uid="{00000000-0004-0000-0200-000039D40000}"/>
    <hyperlink ref="J56725" r:id="rId54331" xr:uid="{00000000-0004-0000-0200-00003AD40000}"/>
    <hyperlink ref="J56726" r:id="rId54332" xr:uid="{00000000-0004-0000-0200-00003BD40000}"/>
    <hyperlink ref="J56727" r:id="rId54333" xr:uid="{00000000-0004-0000-0200-00003CD40000}"/>
    <hyperlink ref="J56728" r:id="rId54334" xr:uid="{00000000-0004-0000-0200-00003DD40000}"/>
    <hyperlink ref="J56729" r:id="rId54335" xr:uid="{00000000-0004-0000-0200-00003ED40000}"/>
    <hyperlink ref="J56730" r:id="rId54336" xr:uid="{00000000-0004-0000-0200-00003FD40000}"/>
    <hyperlink ref="J56731" r:id="rId54337" xr:uid="{00000000-0004-0000-0200-000040D40000}"/>
    <hyperlink ref="J56732" r:id="rId54338" xr:uid="{00000000-0004-0000-0200-000041D40000}"/>
    <hyperlink ref="J56733" r:id="rId54339" xr:uid="{00000000-0004-0000-0200-000042D40000}"/>
    <hyperlink ref="J56734" r:id="rId54340" xr:uid="{00000000-0004-0000-0200-000043D40000}"/>
    <hyperlink ref="J56735" r:id="rId54341" xr:uid="{00000000-0004-0000-0200-000044D40000}"/>
    <hyperlink ref="J56736" r:id="rId54342" xr:uid="{00000000-0004-0000-0200-000045D40000}"/>
    <hyperlink ref="J56737" r:id="rId54343" xr:uid="{00000000-0004-0000-0200-000046D40000}"/>
    <hyperlink ref="J56738" r:id="rId54344" xr:uid="{00000000-0004-0000-0200-000047D40000}"/>
    <hyperlink ref="J56739" r:id="rId54345" xr:uid="{00000000-0004-0000-0200-000048D40000}"/>
    <hyperlink ref="J56740" r:id="rId54346" xr:uid="{00000000-0004-0000-0200-000049D40000}"/>
    <hyperlink ref="J56741" r:id="rId54347" xr:uid="{00000000-0004-0000-0200-00004AD40000}"/>
    <hyperlink ref="J56742" r:id="rId54348" xr:uid="{00000000-0004-0000-0200-00004BD40000}"/>
    <hyperlink ref="J56743" r:id="rId54349" xr:uid="{00000000-0004-0000-0200-00004CD40000}"/>
    <hyperlink ref="J56744" r:id="rId54350" xr:uid="{00000000-0004-0000-0200-00004DD40000}"/>
    <hyperlink ref="J56745" r:id="rId54351" xr:uid="{00000000-0004-0000-0200-00004ED40000}"/>
    <hyperlink ref="J56747" r:id="rId54352" xr:uid="{00000000-0004-0000-0200-00004FD40000}"/>
    <hyperlink ref="J56748" r:id="rId54353" xr:uid="{00000000-0004-0000-0200-000050D40000}"/>
    <hyperlink ref="J56749" r:id="rId54354" xr:uid="{00000000-0004-0000-0200-000051D40000}"/>
    <hyperlink ref="J56750" r:id="rId54355" xr:uid="{00000000-0004-0000-0200-000052D40000}"/>
    <hyperlink ref="J56751" r:id="rId54356" xr:uid="{00000000-0004-0000-0200-000053D40000}"/>
    <hyperlink ref="J56752" r:id="rId54357" xr:uid="{00000000-0004-0000-0200-000054D40000}"/>
    <hyperlink ref="J56754" r:id="rId54358" xr:uid="{00000000-0004-0000-0200-000055D40000}"/>
    <hyperlink ref="J56755" r:id="rId54359" xr:uid="{00000000-0004-0000-0200-000056D40000}"/>
    <hyperlink ref="J56756" r:id="rId54360" xr:uid="{00000000-0004-0000-0200-000057D40000}"/>
    <hyperlink ref="J56757" r:id="rId54361" xr:uid="{00000000-0004-0000-0200-000058D40000}"/>
    <hyperlink ref="J56758" r:id="rId54362" xr:uid="{00000000-0004-0000-0200-000059D40000}"/>
    <hyperlink ref="J56759" r:id="rId54363" xr:uid="{00000000-0004-0000-0200-00005AD40000}"/>
    <hyperlink ref="J56760" r:id="rId54364" xr:uid="{00000000-0004-0000-0200-00005BD40000}"/>
    <hyperlink ref="J56761" r:id="rId54365" xr:uid="{00000000-0004-0000-0200-00005CD40000}"/>
    <hyperlink ref="J56762" r:id="rId54366" xr:uid="{00000000-0004-0000-0200-00005DD40000}"/>
    <hyperlink ref="J56763" r:id="rId54367" xr:uid="{00000000-0004-0000-0200-00005ED40000}"/>
    <hyperlink ref="J56764" r:id="rId54368" xr:uid="{00000000-0004-0000-0200-00005FD40000}"/>
    <hyperlink ref="J56765" r:id="rId54369" xr:uid="{00000000-0004-0000-0200-000060D40000}"/>
    <hyperlink ref="J56766" r:id="rId54370" xr:uid="{00000000-0004-0000-0200-000061D40000}"/>
    <hyperlink ref="J56767" r:id="rId54371" xr:uid="{00000000-0004-0000-0200-000062D40000}"/>
    <hyperlink ref="J56768" r:id="rId54372" xr:uid="{00000000-0004-0000-0200-000063D40000}"/>
    <hyperlink ref="J56769" r:id="rId54373" xr:uid="{00000000-0004-0000-0200-000064D40000}"/>
    <hyperlink ref="J56770" r:id="rId54374" xr:uid="{00000000-0004-0000-0200-000065D40000}"/>
    <hyperlink ref="J56771" r:id="rId54375" xr:uid="{00000000-0004-0000-0200-000066D40000}"/>
    <hyperlink ref="J56772" r:id="rId54376" xr:uid="{00000000-0004-0000-0200-000067D40000}"/>
    <hyperlink ref="J56773" r:id="rId54377" xr:uid="{00000000-0004-0000-0200-000068D40000}"/>
    <hyperlink ref="J56774" r:id="rId54378" xr:uid="{00000000-0004-0000-0200-000069D40000}"/>
    <hyperlink ref="J56775" r:id="rId54379" xr:uid="{00000000-0004-0000-0200-00006AD40000}"/>
    <hyperlink ref="J56776" r:id="rId54380" xr:uid="{00000000-0004-0000-0200-00006BD40000}"/>
    <hyperlink ref="J56777" r:id="rId54381" xr:uid="{00000000-0004-0000-0200-00006CD40000}"/>
    <hyperlink ref="J56778" r:id="rId54382" xr:uid="{00000000-0004-0000-0200-00006DD40000}"/>
    <hyperlink ref="J56779" r:id="rId54383" xr:uid="{00000000-0004-0000-0200-00006ED40000}"/>
    <hyperlink ref="J56780" r:id="rId54384" xr:uid="{00000000-0004-0000-0200-00006FD40000}"/>
    <hyperlink ref="J56781" r:id="rId54385" xr:uid="{00000000-0004-0000-0200-000070D40000}"/>
    <hyperlink ref="J56782" r:id="rId54386" xr:uid="{00000000-0004-0000-0200-000071D40000}"/>
    <hyperlink ref="J56783" r:id="rId54387" xr:uid="{00000000-0004-0000-0200-000072D40000}"/>
    <hyperlink ref="J56784" r:id="rId54388" xr:uid="{00000000-0004-0000-0200-000073D40000}"/>
    <hyperlink ref="J56785" r:id="rId54389" xr:uid="{00000000-0004-0000-0200-000074D40000}"/>
    <hyperlink ref="J56786" r:id="rId54390" xr:uid="{00000000-0004-0000-0200-000075D40000}"/>
    <hyperlink ref="J56787" r:id="rId54391" xr:uid="{00000000-0004-0000-0200-000076D40000}"/>
    <hyperlink ref="J56788" r:id="rId54392" xr:uid="{00000000-0004-0000-0200-000077D40000}"/>
    <hyperlink ref="J56789" r:id="rId54393" xr:uid="{00000000-0004-0000-0200-000078D40000}"/>
    <hyperlink ref="J56790" r:id="rId54394" xr:uid="{00000000-0004-0000-0200-000079D40000}"/>
    <hyperlink ref="J56791" r:id="rId54395" xr:uid="{00000000-0004-0000-0200-00007AD40000}"/>
    <hyperlink ref="J56792" r:id="rId54396" xr:uid="{00000000-0004-0000-0200-00007BD40000}"/>
    <hyperlink ref="J56793" r:id="rId54397" xr:uid="{00000000-0004-0000-0200-00007CD40000}"/>
    <hyperlink ref="J56794" r:id="rId54398" xr:uid="{00000000-0004-0000-0200-00007DD40000}"/>
    <hyperlink ref="J56795" r:id="rId54399" xr:uid="{00000000-0004-0000-0200-00007ED40000}"/>
    <hyperlink ref="J56796" r:id="rId54400" xr:uid="{00000000-0004-0000-0200-00007FD40000}"/>
    <hyperlink ref="J56797" r:id="rId54401" xr:uid="{00000000-0004-0000-0200-000080D40000}"/>
    <hyperlink ref="J56798" r:id="rId54402" xr:uid="{00000000-0004-0000-0200-000081D40000}"/>
    <hyperlink ref="J56799" r:id="rId54403" xr:uid="{00000000-0004-0000-0200-000082D40000}"/>
    <hyperlink ref="J56800" r:id="rId54404" xr:uid="{00000000-0004-0000-0200-000083D40000}"/>
    <hyperlink ref="J56801" r:id="rId54405" xr:uid="{00000000-0004-0000-0200-000084D40000}"/>
    <hyperlink ref="J56802" r:id="rId54406" xr:uid="{00000000-0004-0000-0200-000085D40000}"/>
    <hyperlink ref="J56803" r:id="rId54407" xr:uid="{00000000-0004-0000-0200-000086D40000}"/>
    <hyperlink ref="J56804" r:id="rId54408" xr:uid="{00000000-0004-0000-0200-000087D40000}"/>
    <hyperlink ref="J56805" r:id="rId54409" xr:uid="{00000000-0004-0000-0200-000088D40000}"/>
    <hyperlink ref="J56806" r:id="rId54410" xr:uid="{00000000-0004-0000-0200-000089D40000}"/>
    <hyperlink ref="J56807" r:id="rId54411" xr:uid="{00000000-0004-0000-0200-00008AD40000}"/>
    <hyperlink ref="J56808" r:id="rId54412" xr:uid="{00000000-0004-0000-0200-00008BD40000}"/>
    <hyperlink ref="J56809" r:id="rId54413" xr:uid="{00000000-0004-0000-0200-00008CD40000}"/>
    <hyperlink ref="J56810" r:id="rId54414" xr:uid="{00000000-0004-0000-0200-00008DD40000}"/>
    <hyperlink ref="J56811" r:id="rId54415" xr:uid="{00000000-0004-0000-0200-00008ED40000}"/>
    <hyperlink ref="J56812" r:id="rId54416" xr:uid="{00000000-0004-0000-0200-00008FD40000}"/>
    <hyperlink ref="J56813" r:id="rId54417" xr:uid="{00000000-0004-0000-0200-000090D40000}"/>
    <hyperlink ref="J56814" r:id="rId54418" xr:uid="{00000000-0004-0000-0200-000091D40000}"/>
    <hyperlink ref="J56815" r:id="rId54419" xr:uid="{00000000-0004-0000-0200-000092D40000}"/>
    <hyperlink ref="J56816" r:id="rId54420" xr:uid="{00000000-0004-0000-0200-000093D40000}"/>
    <hyperlink ref="J56817" r:id="rId54421" xr:uid="{00000000-0004-0000-0200-000094D40000}"/>
    <hyperlink ref="J56818" r:id="rId54422" xr:uid="{00000000-0004-0000-0200-000095D40000}"/>
    <hyperlink ref="J56819" r:id="rId54423" xr:uid="{00000000-0004-0000-0200-000096D40000}"/>
    <hyperlink ref="J56820" r:id="rId54424" xr:uid="{00000000-0004-0000-0200-000097D40000}"/>
    <hyperlink ref="J56821" r:id="rId54425" xr:uid="{00000000-0004-0000-0200-000098D40000}"/>
    <hyperlink ref="J56822" r:id="rId54426" xr:uid="{00000000-0004-0000-0200-000099D40000}"/>
    <hyperlink ref="J56823" r:id="rId54427" xr:uid="{00000000-0004-0000-0200-00009AD40000}"/>
    <hyperlink ref="J56824" r:id="rId54428" xr:uid="{00000000-0004-0000-0200-00009BD40000}"/>
    <hyperlink ref="J56825" r:id="rId54429" xr:uid="{00000000-0004-0000-0200-00009CD40000}"/>
    <hyperlink ref="J56826" r:id="rId54430" xr:uid="{00000000-0004-0000-0200-00009DD40000}"/>
    <hyperlink ref="J56827" r:id="rId54431" xr:uid="{00000000-0004-0000-0200-00009ED40000}"/>
    <hyperlink ref="J56828" r:id="rId54432" xr:uid="{00000000-0004-0000-0200-00009FD40000}"/>
    <hyperlink ref="J56829" r:id="rId54433" xr:uid="{00000000-0004-0000-0200-0000A0D40000}"/>
    <hyperlink ref="J56830" r:id="rId54434" xr:uid="{00000000-0004-0000-0200-0000A1D40000}"/>
    <hyperlink ref="J56831" r:id="rId54435" xr:uid="{00000000-0004-0000-0200-0000A2D40000}"/>
    <hyperlink ref="J56832" r:id="rId54436" xr:uid="{00000000-0004-0000-0200-0000A3D40000}"/>
    <hyperlink ref="J56833" r:id="rId54437" xr:uid="{00000000-0004-0000-0200-0000A4D40000}"/>
    <hyperlink ref="J56834" r:id="rId54438" xr:uid="{00000000-0004-0000-0200-0000A5D40000}"/>
    <hyperlink ref="J56835" r:id="rId54439" xr:uid="{00000000-0004-0000-0200-0000A6D40000}"/>
    <hyperlink ref="J56836" r:id="rId54440" xr:uid="{00000000-0004-0000-0200-0000A7D40000}"/>
    <hyperlink ref="J56837" r:id="rId54441" xr:uid="{00000000-0004-0000-0200-0000A8D40000}"/>
    <hyperlink ref="J56838" r:id="rId54442" xr:uid="{00000000-0004-0000-0200-0000A9D40000}"/>
    <hyperlink ref="J56839" r:id="rId54443" xr:uid="{00000000-0004-0000-0200-0000AAD40000}"/>
    <hyperlink ref="J56840" r:id="rId54444" xr:uid="{00000000-0004-0000-0200-0000ABD40000}"/>
    <hyperlink ref="J56841" r:id="rId54445" xr:uid="{00000000-0004-0000-0200-0000ACD40000}"/>
    <hyperlink ref="J56842" r:id="rId54446" xr:uid="{00000000-0004-0000-0200-0000ADD40000}"/>
    <hyperlink ref="J56843" r:id="rId54447" xr:uid="{00000000-0004-0000-0200-0000AED40000}"/>
    <hyperlink ref="J56844" r:id="rId54448" xr:uid="{00000000-0004-0000-0200-0000AFD40000}"/>
    <hyperlink ref="J56845" r:id="rId54449" xr:uid="{00000000-0004-0000-0200-0000B0D40000}"/>
    <hyperlink ref="J56846" r:id="rId54450" xr:uid="{00000000-0004-0000-0200-0000B1D40000}"/>
    <hyperlink ref="J56847" r:id="rId54451" xr:uid="{00000000-0004-0000-0200-0000B2D40000}"/>
    <hyperlink ref="J56848" r:id="rId54452" xr:uid="{00000000-0004-0000-0200-0000B3D40000}"/>
    <hyperlink ref="J56849" r:id="rId54453" xr:uid="{00000000-0004-0000-0200-0000B4D40000}"/>
    <hyperlink ref="J56850" r:id="rId54454" xr:uid="{00000000-0004-0000-0200-0000B5D40000}"/>
    <hyperlink ref="J56851" r:id="rId54455" xr:uid="{00000000-0004-0000-0200-0000B6D40000}"/>
    <hyperlink ref="J56853" r:id="rId54456" xr:uid="{00000000-0004-0000-0200-0000B7D40000}"/>
    <hyperlink ref="J56854" r:id="rId54457" xr:uid="{00000000-0004-0000-0200-0000B8D40000}"/>
    <hyperlink ref="J56855" r:id="rId54458" xr:uid="{00000000-0004-0000-0200-0000B9D40000}"/>
    <hyperlink ref="J56856" r:id="rId54459" xr:uid="{00000000-0004-0000-0200-0000BAD40000}"/>
    <hyperlink ref="J56857" r:id="rId54460" xr:uid="{00000000-0004-0000-0200-0000BBD40000}"/>
    <hyperlink ref="J56858" r:id="rId54461" xr:uid="{00000000-0004-0000-0200-0000BCD40000}"/>
    <hyperlink ref="J56859" r:id="rId54462" xr:uid="{00000000-0004-0000-0200-0000BDD40000}"/>
    <hyperlink ref="J56860" r:id="rId54463" xr:uid="{00000000-0004-0000-0200-0000BED40000}"/>
    <hyperlink ref="J56861" r:id="rId54464" xr:uid="{00000000-0004-0000-0200-0000BFD40000}"/>
    <hyperlink ref="J56862" r:id="rId54465" xr:uid="{00000000-0004-0000-0200-0000C0D40000}"/>
    <hyperlink ref="J56863" r:id="rId54466" xr:uid="{00000000-0004-0000-0200-0000C1D40000}"/>
    <hyperlink ref="J56864" r:id="rId54467" xr:uid="{00000000-0004-0000-0200-0000C2D40000}"/>
    <hyperlink ref="J56865" r:id="rId54468" xr:uid="{00000000-0004-0000-0200-0000C3D40000}"/>
    <hyperlink ref="J56866" r:id="rId54469" xr:uid="{00000000-0004-0000-0200-0000C4D40000}"/>
    <hyperlink ref="J56867" r:id="rId54470" xr:uid="{00000000-0004-0000-0200-0000C5D40000}"/>
    <hyperlink ref="J56868" r:id="rId54471" xr:uid="{00000000-0004-0000-0200-0000C6D40000}"/>
    <hyperlink ref="J56869" r:id="rId54472" xr:uid="{00000000-0004-0000-0200-0000C7D40000}"/>
    <hyperlink ref="J56870" r:id="rId54473" xr:uid="{00000000-0004-0000-0200-0000C8D40000}"/>
    <hyperlink ref="J56871" r:id="rId54474" xr:uid="{00000000-0004-0000-0200-0000C9D40000}"/>
    <hyperlink ref="J56872" r:id="rId54475" xr:uid="{00000000-0004-0000-0200-0000CAD40000}"/>
    <hyperlink ref="J56873" r:id="rId54476" xr:uid="{00000000-0004-0000-0200-0000CBD40000}"/>
    <hyperlink ref="J56874" r:id="rId54477" xr:uid="{00000000-0004-0000-0200-0000CCD40000}"/>
    <hyperlink ref="J56875" r:id="rId54478" xr:uid="{00000000-0004-0000-0200-0000CDD40000}"/>
    <hyperlink ref="J56876" r:id="rId54479" xr:uid="{00000000-0004-0000-0200-0000CED40000}"/>
    <hyperlink ref="J56878" r:id="rId54480" xr:uid="{00000000-0004-0000-0200-0000CFD40000}"/>
    <hyperlink ref="J56879" r:id="rId54481" xr:uid="{00000000-0004-0000-0200-0000D0D40000}"/>
    <hyperlink ref="J56880" r:id="rId54482" xr:uid="{00000000-0004-0000-0200-0000D1D40000}"/>
    <hyperlink ref="J56881" r:id="rId54483" xr:uid="{00000000-0004-0000-0200-0000D2D40000}"/>
    <hyperlink ref="J56882" r:id="rId54484" xr:uid="{00000000-0004-0000-0200-0000D3D40000}"/>
    <hyperlink ref="J56883" r:id="rId54485" xr:uid="{00000000-0004-0000-0200-0000D4D40000}"/>
    <hyperlink ref="J56884" r:id="rId54486" xr:uid="{00000000-0004-0000-0200-0000D5D40000}"/>
    <hyperlink ref="J56885" r:id="rId54487" xr:uid="{00000000-0004-0000-0200-0000D6D40000}"/>
    <hyperlink ref="J56886" r:id="rId54488" xr:uid="{00000000-0004-0000-0200-0000D7D40000}"/>
    <hyperlink ref="J56887" r:id="rId54489" xr:uid="{00000000-0004-0000-0200-0000D8D40000}"/>
    <hyperlink ref="J56888" r:id="rId54490" xr:uid="{00000000-0004-0000-0200-0000D9D40000}"/>
    <hyperlink ref="J56889" r:id="rId54491" xr:uid="{00000000-0004-0000-0200-0000DAD40000}"/>
    <hyperlink ref="J56890" r:id="rId54492" xr:uid="{00000000-0004-0000-0200-0000DBD40000}"/>
    <hyperlink ref="J56891" r:id="rId54493" xr:uid="{00000000-0004-0000-0200-0000DCD40000}"/>
    <hyperlink ref="J56892" r:id="rId54494" xr:uid="{00000000-0004-0000-0200-0000DDD40000}"/>
    <hyperlink ref="J56893" r:id="rId54495" xr:uid="{00000000-0004-0000-0200-0000DED40000}"/>
    <hyperlink ref="J56894" r:id="rId54496" xr:uid="{00000000-0004-0000-0200-0000DFD40000}"/>
    <hyperlink ref="J56895" r:id="rId54497" xr:uid="{00000000-0004-0000-0200-0000E0D40000}"/>
    <hyperlink ref="J56896" r:id="rId54498" xr:uid="{00000000-0004-0000-0200-0000E1D40000}"/>
    <hyperlink ref="J56897" r:id="rId54499" xr:uid="{00000000-0004-0000-0200-0000E2D40000}"/>
    <hyperlink ref="J56898" r:id="rId54500" xr:uid="{00000000-0004-0000-0200-0000E3D40000}"/>
    <hyperlink ref="J56899" r:id="rId54501" xr:uid="{00000000-0004-0000-0200-0000E4D40000}"/>
    <hyperlink ref="J56900" r:id="rId54502" xr:uid="{00000000-0004-0000-0200-0000E5D40000}"/>
    <hyperlink ref="J56901" r:id="rId54503" xr:uid="{00000000-0004-0000-0200-0000E6D40000}"/>
    <hyperlink ref="J56902" r:id="rId54504" xr:uid="{00000000-0004-0000-0200-0000E7D40000}"/>
    <hyperlink ref="J56903" r:id="rId54505" xr:uid="{00000000-0004-0000-0200-0000E8D40000}"/>
    <hyperlink ref="J56904" r:id="rId54506" xr:uid="{00000000-0004-0000-0200-0000E9D40000}"/>
    <hyperlink ref="J56905" r:id="rId54507" xr:uid="{00000000-0004-0000-0200-0000EAD40000}"/>
    <hyperlink ref="J56906" r:id="rId54508" xr:uid="{00000000-0004-0000-0200-0000EBD40000}"/>
    <hyperlink ref="J56907" r:id="rId54509" xr:uid="{00000000-0004-0000-0200-0000ECD40000}"/>
    <hyperlink ref="J56908" r:id="rId54510" xr:uid="{00000000-0004-0000-0200-0000EDD40000}"/>
    <hyperlink ref="J56909" r:id="rId54511" xr:uid="{00000000-0004-0000-0200-0000EED40000}"/>
    <hyperlink ref="J56910" r:id="rId54512" xr:uid="{00000000-0004-0000-0200-0000EFD40000}"/>
    <hyperlink ref="J56911" r:id="rId54513" xr:uid="{00000000-0004-0000-0200-0000F0D40000}"/>
    <hyperlink ref="J56912" r:id="rId54514" xr:uid="{00000000-0004-0000-0200-0000F1D40000}"/>
    <hyperlink ref="J56913" r:id="rId54515" xr:uid="{00000000-0004-0000-0200-0000F2D40000}"/>
    <hyperlink ref="J56914" r:id="rId54516" xr:uid="{00000000-0004-0000-0200-0000F3D40000}"/>
    <hyperlink ref="J56915" r:id="rId54517" xr:uid="{00000000-0004-0000-0200-0000F4D40000}"/>
    <hyperlink ref="J56916" r:id="rId54518" xr:uid="{00000000-0004-0000-0200-0000F5D40000}"/>
    <hyperlink ref="J56917" r:id="rId54519" xr:uid="{00000000-0004-0000-0200-0000F6D40000}"/>
    <hyperlink ref="J56918" r:id="rId54520" xr:uid="{00000000-0004-0000-0200-0000F7D40000}"/>
    <hyperlink ref="J56919" r:id="rId54521" xr:uid="{00000000-0004-0000-0200-0000F8D40000}"/>
    <hyperlink ref="J56920" r:id="rId54522" xr:uid="{00000000-0004-0000-0200-0000F9D40000}"/>
    <hyperlink ref="J56921" r:id="rId54523" xr:uid="{00000000-0004-0000-0200-0000FAD40000}"/>
    <hyperlink ref="J56922" r:id="rId54524" xr:uid="{00000000-0004-0000-0200-0000FBD40000}"/>
    <hyperlink ref="J56923" r:id="rId54525" xr:uid="{00000000-0004-0000-0200-0000FCD40000}"/>
    <hyperlink ref="J56924" r:id="rId54526" xr:uid="{00000000-0004-0000-0200-0000FDD40000}"/>
    <hyperlink ref="J56925" r:id="rId54527" xr:uid="{00000000-0004-0000-0200-0000FED40000}"/>
    <hyperlink ref="J56926" r:id="rId54528" xr:uid="{00000000-0004-0000-0200-0000FFD40000}"/>
    <hyperlink ref="J56927" r:id="rId54529" xr:uid="{00000000-0004-0000-0200-000000D50000}"/>
    <hyperlink ref="J56928" r:id="rId54530" xr:uid="{00000000-0004-0000-0200-000001D50000}"/>
    <hyperlink ref="J56929" r:id="rId54531" xr:uid="{00000000-0004-0000-0200-000002D50000}"/>
    <hyperlink ref="J56930" r:id="rId54532" xr:uid="{00000000-0004-0000-0200-000003D50000}"/>
    <hyperlink ref="J56931" r:id="rId54533" xr:uid="{00000000-0004-0000-0200-000004D50000}"/>
    <hyperlink ref="J56932" r:id="rId54534" xr:uid="{00000000-0004-0000-0200-000005D50000}"/>
    <hyperlink ref="J56933" r:id="rId54535" xr:uid="{00000000-0004-0000-0200-000006D50000}"/>
    <hyperlink ref="J56934" r:id="rId54536" xr:uid="{00000000-0004-0000-0200-000007D50000}"/>
    <hyperlink ref="J56936" r:id="rId54537" xr:uid="{00000000-0004-0000-0200-000008D50000}"/>
    <hyperlink ref="J56937" r:id="rId54538" xr:uid="{00000000-0004-0000-0200-000009D50000}"/>
    <hyperlink ref="J56938" r:id="rId54539" xr:uid="{00000000-0004-0000-0200-00000AD50000}"/>
    <hyperlink ref="J56939" r:id="rId54540" xr:uid="{00000000-0004-0000-0200-00000BD50000}"/>
    <hyperlink ref="J56940" r:id="rId54541" xr:uid="{00000000-0004-0000-0200-00000CD50000}"/>
    <hyperlink ref="J56941" r:id="rId54542" xr:uid="{00000000-0004-0000-0200-00000DD50000}"/>
    <hyperlink ref="J56942" r:id="rId54543" xr:uid="{00000000-0004-0000-0200-00000ED50000}"/>
    <hyperlink ref="J56943" r:id="rId54544" xr:uid="{00000000-0004-0000-0200-00000FD50000}"/>
    <hyperlink ref="J56944" r:id="rId54545" xr:uid="{00000000-0004-0000-0200-000010D50000}"/>
    <hyperlink ref="J56945" r:id="rId54546" xr:uid="{00000000-0004-0000-0200-000011D50000}"/>
    <hyperlink ref="J56946" r:id="rId54547" xr:uid="{00000000-0004-0000-0200-000012D50000}"/>
    <hyperlink ref="J56947" r:id="rId54548" xr:uid="{00000000-0004-0000-0200-000013D50000}"/>
    <hyperlink ref="J56948" r:id="rId54549" xr:uid="{00000000-0004-0000-0200-000014D50000}"/>
    <hyperlink ref="J56949" r:id="rId54550" xr:uid="{00000000-0004-0000-0200-000015D50000}"/>
    <hyperlink ref="J56950" r:id="rId54551" xr:uid="{00000000-0004-0000-0200-000016D50000}"/>
    <hyperlink ref="J56951" r:id="rId54552" xr:uid="{00000000-0004-0000-0200-000017D50000}"/>
    <hyperlink ref="J56952" r:id="rId54553" xr:uid="{00000000-0004-0000-0200-000018D50000}"/>
    <hyperlink ref="J56953" r:id="rId54554" xr:uid="{00000000-0004-0000-0200-000019D50000}"/>
    <hyperlink ref="J56954" r:id="rId54555" xr:uid="{00000000-0004-0000-0200-00001AD50000}"/>
    <hyperlink ref="J56955" r:id="rId54556" xr:uid="{00000000-0004-0000-0200-00001BD50000}"/>
    <hyperlink ref="J56956" r:id="rId54557" xr:uid="{00000000-0004-0000-0200-00001CD50000}"/>
    <hyperlink ref="J56957" r:id="rId54558" xr:uid="{00000000-0004-0000-0200-00001DD50000}"/>
    <hyperlink ref="J56959" r:id="rId54559" xr:uid="{00000000-0004-0000-0200-00001ED50000}"/>
    <hyperlink ref="J56960" r:id="rId54560" xr:uid="{00000000-0004-0000-0200-00001FD50000}"/>
    <hyperlink ref="J56961" r:id="rId54561" xr:uid="{00000000-0004-0000-0200-000020D50000}"/>
    <hyperlink ref="J56962" r:id="rId54562" xr:uid="{00000000-0004-0000-0200-000021D50000}"/>
    <hyperlink ref="J56963" r:id="rId54563" xr:uid="{00000000-0004-0000-0200-000022D50000}"/>
    <hyperlink ref="J56964" r:id="rId54564" xr:uid="{00000000-0004-0000-0200-000023D50000}"/>
    <hyperlink ref="J56965" r:id="rId54565" xr:uid="{00000000-0004-0000-0200-000024D50000}"/>
    <hyperlink ref="J56966" r:id="rId54566" xr:uid="{00000000-0004-0000-0200-000025D50000}"/>
    <hyperlink ref="J56967" r:id="rId54567" xr:uid="{00000000-0004-0000-0200-000026D50000}"/>
    <hyperlink ref="J56968" r:id="rId54568" xr:uid="{00000000-0004-0000-0200-000027D50000}"/>
    <hyperlink ref="J56969" r:id="rId54569" xr:uid="{00000000-0004-0000-0200-000028D50000}"/>
    <hyperlink ref="J56971" r:id="rId54570" xr:uid="{00000000-0004-0000-0200-000029D50000}"/>
    <hyperlink ref="J56972" r:id="rId54571" xr:uid="{00000000-0004-0000-0200-00002AD50000}"/>
    <hyperlink ref="J56973" r:id="rId54572" xr:uid="{00000000-0004-0000-0200-00002BD50000}"/>
    <hyperlink ref="J56974" r:id="rId54573" xr:uid="{00000000-0004-0000-0200-00002CD50000}"/>
    <hyperlink ref="J56975" r:id="rId54574" xr:uid="{00000000-0004-0000-0200-00002DD50000}"/>
    <hyperlink ref="J56976" r:id="rId54575" xr:uid="{00000000-0004-0000-0200-00002ED50000}"/>
    <hyperlink ref="J56977" r:id="rId54576" xr:uid="{00000000-0004-0000-0200-00002FD50000}"/>
    <hyperlink ref="J56978" r:id="rId54577" xr:uid="{00000000-0004-0000-0200-000030D50000}"/>
    <hyperlink ref="J56979" r:id="rId54578" xr:uid="{00000000-0004-0000-0200-000031D50000}"/>
    <hyperlink ref="J56980" r:id="rId54579" xr:uid="{00000000-0004-0000-0200-000032D50000}"/>
    <hyperlink ref="J56981" r:id="rId54580" xr:uid="{00000000-0004-0000-0200-000033D50000}"/>
    <hyperlink ref="J56982" r:id="rId54581" xr:uid="{00000000-0004-0000-0200-000034D50000}"/>
    <hyperlink ref="J56983" r:id="rId54582" xr:uid="{00000000-0004-0000-0200-000035D50000}"/>
    <hyperlink ref="J56984" r:id="rId54583" xr:uid="{00000000-0004-0000-0200-000036D50000}"/>
    <hyperlink ref="J56985" r:id="rId54584" xr:uid="{00000000-0004-0000-0200-000037D50000}"/>
    <hyperlink ref="J56986" r:id="rId54585" xr:uid="{00000000-0004-0000-0200-000038D50000}"/>
    <hyperlink ref="J56987" r:id="rId54586" xr:uid="{00000000-0004-0000-0200-000039D50000}"/>
    <hyperlink ref="J56988" r:id="rId54587" xr:uid="{00000000-0004-0000-0200-00003AD50000}"/>
    <hyperlink ref="J56989" r:id="rId54588" xr:uid="{00000000-0004-0000-0200-00003BD50000}"/>
    <hyperlink ref="J56990" r:id="rId54589" xr:uid="{00000000-0004-0000-0200-00003CD50000}"/>
    <hyperlink ref="J56991" r:id="rId54590" xr:uid="{00000000-0004-0000-0200-00003DD50000}"/>
    <hyperlink ref="J56992" r:id="rId54591" xr:uid="{00000000-0004-0000-0200-00003ED50000}"/>
    <hyperlink ref="J56993" r:id="rId54592" xr:uid="{00000000-0004-0000-0200-00003FD50000}"/>
    <hyperlink ref="J56994" r:id="rId54593" xr:uid="{00000000-0004-0000-0200-000040D50000}"/>
    <hyperlink ref="J56995" r:id="rId54594" xr:uid="{00000000-0004-0000-0200-000041D50000}"/>
    <hyperlink ref="J56996" r:id="rId54595" xr:uid="{00000000-0004-0000-0200-000042D50000}"/>
    <hyperlink ref="J56997" r:id="rId54596" xr:uid="{00000000-0004-0000-0200-000043D50000}"/>
    <hyperlink ref="J56998" r:id="rId54597" xr:uid="{00000000-0004-0000-0200-000044D50000}"/>
    <hyperlink ref="J56999" r:id="rId54598" xr:uid="{00000000-0004-0000-0200-000045D50000}"/>
    <hyperlink ref="J57000" r:id="rId54599" xr:uid="{00000000-0004-0000-0200-000046D50000}"/>
    <hyperlink ref="J57001" r:id="rId54600" xr:uid="{00000000-0004-0000-0200-000047D50000}"/>
    <hyperlink ref="J57002" r:id="rId54601" xr:uid="{00000000-0004-0000-0200-000048D50000}"/>
    <hyperlink ref="J57003" r:id="rId54602" xr:uid="{00000000-0004-0000-0200-000049D50000}"/>
    <hyperlink ref="J57004" r:id="rId54603" xr:uid="{00000000-0004-0000-0200-00004AD50000}"/>
    <hyperlink ref="J57005" r:id="rId54604" xr:uid="{00000000-0004-0000-0200-00004BD50000}"/>
    <hyperlink ref="J57006" r:id="rId54605" xr:uid="{00000000-0004-0000-0200-00004CD50000}"/>
    <hyperlink ref="J57007" r:id="rId54606" xr:uid="{00000000-0004-0000-0200-00004DD50000}"/>
    <hyperlink ref="J57008" r:id="rId54607" xr:uid="{00000000-0004-0000-0200-00004ED50000}"/>
    <hyperlink ref="J57009" r:id="rId54608" xr:uid="{00000000-0004-0000-0200-00004FD50000}"/>
    <hyperlink ref="J57010" r:id="rId54609" xr:uid="{00000000-0004-0000-0200-000050D50000}"/>
    <hyperlink ref="J57011" r:id="rId54610" xr:uid="{00000000-0004-0000-0200-000051D50000}"/>
    <hyperlink ref="J57012" r:id="rId54611" xr:uid="{00000000-0004-0000-0200-000052D50000}"/>
    <hyperlink ref="J57013" r:id="rId54612" xr:uid="{00000000-0004-0000-0200-000053D50000}"/>
    <hyperlink ref="J57014" r:id="rId54613" xr:uid="{00000000-0004-0000-0200-000054D50000}"/>
    <hyperlink ref="J57015" r:id="rId54614" xr:uid="{00000000-0004-0000-0200-000055D50000}"/>
    <hyperlink ref="J57016" r:id="rId54615" xr:uid="{00000000-0004-0000-0200-000056D50000}"/>
    <hyperlink ref="J57017" r:id="rId54616" xr:uid="{00000000-0004-0000-0200-000057D50000}"/>
    <hyperlink ref="J57018" r:id="rId54617" xr:uid="{00000000-0004-0000-0200-000058D50000}"/>
    <hyperlink ref="J57019" r:id="rId54618" xr:uid="{00000000-0004-0000-0200-000059D50000}"/>
    <hyperlink ref="J57020" r:id="rId54619" xr:uid="{00000000-0004-0000-0200-00005AD50000}"/>
    <hyperlink ref="J57021" r:id="rId54620" xr:uid="{00000000-0004-0000-0200-00005BD50000}"/>
    <hyperlink ref="J57022" r:id="rId54621" xr:uid="{00000000-0004-0000-0200-00005CD50000}"/>
    <hyperlink ref="J57023" r:id="rId54622" xr:uid="{00000000-0004-0000-0200-00005DD50000}"/>
    <hyperlink ref="J57024" r:id="rId54623" xr:uid="{00000000-0004-0000-0200-00005ED50000}"/>
    <hyperlink ref="J57025" r:id="rId54624" xr:uid="{00000000-0004-0000-0200-00005FD50000}"/>
    <hyperlink ref="J57026" r:id="rId54625" xr:uid="{00000000-0004-0000-0200-000060D50000}"/>
    <hyperlink ref="J57027" r:id="rId54626" xr:uid="{00000000-0004-0000-0200-000061D50000}"/>
    <hyperlink ref="J57028" r:id="rId54627" xr:uid="{00000000-0004-0000-0200-000062D50000}"/>
    <hyperlink ref="J57029" r:id="rId54628" xr:uid="{00000000-0004-0000-0200-000063D50000}"/>
    <hyperlink ref="J57030" r:id="rId54629" xr:uid="{00000000-0004-0000-0200-000064D50000}"/>
    <hyperlink ref="J57031" r:id="rId54630" xr:uid="{00000000-0004-0000-0200-000065D50000}"/>
    <hyperlink ref="J57032" r:id="rId54631" xr:uid="{00000000-0004-0000-0200-000066D50000}"/>
    <hyperlink ref="J57033" r:id="rId54632" xr:uid="{00000000-0004-0000-0200-000067D50000}"/>
    <hyperlink ref="J57034" r:id="rId54633" xr:uid="{00000000-0004-0000-0200-000068D50000}"/>
    <hyperlink ref="J57035" r:id="rId54634" xr:uid="{00000000-0004-0000-0200-000069D50000}"/>
    <hyperlink ref="J57036" r:id="rId54635" xr:uid="{00000000-0004-0000-0200-00006AD50000}"/>
    <hyperlink ref="J57037" r:id="rId54636" xr:uid="{00000000-0004-0000-0200-00006BD50000}"/>
    <hyperlink ref="J57038" r:id="rId54637" xr:uid="{00000000-0004-0000-0200-00006CD50000}"/>
    <hyperlink ref="J57039" r:id="rId54638" xr:uid="{00000000-0004-0000-0200-00006DD50000}"/>
    <hyperlink ref="J57040" r:id="rId54639" xr:uid="{00000000-0004-0000-0200-00006ED50000}"/>
    <hyperlink ref="J57041" r:id="rId54640" xr:uid="{00000000-0004-0000-0200-00006FD50000}"/>
    <hyperlink ref="J57042" r:id="rId54641" xr:uid="{00000000-0004-0000-0200-000070D50000}"/>
    <hyperlink ref="J57043" r:id="rId54642" xr:uid="{00000000-0004-0000-0200-000071D50000}"/>
    <hyperlink ref="J57044" r:id="rId54643" xr:uid="{00000000-0004-0000-0200-000072D50000}"/>
    <hyperlink ref="J57045" r:id="rId54644" xr:uid="{00000000-0004-0000-0200-000073D50000}"/>
    <hyperlink ref="J57046" r:id="rId54645" xr:uid="{00000000-0004-0000-0200-000074D50000}"/>
    <hyperlink ref="J57047" r:id="rId54646" xr:uid="{00000000-0004-0000-0200-000075D50000}"/>
    <hyperlink ref="J57048" r:id="rId54647" xr:uid="{00000000-0004-0000-0200-000076D50000}"/>
    <hyperlink ref="J57049" r:id="rId54648" xr:uid="{00000000-0004-0000-0200-000077D50000}"/>
    <hyperlink ref="J57050" r:id="rId54649" xr:uid="{00000000-0004-0000-0200-000078D50000}"/>
    <hyperlink ref="J57051" r:id="rId54650" xr:uid="{00000000-0004-0000-0200-000079D50000}"/>
    <hyperlink ref="J57052" r:id="rId54651" xr:uid="{00000000-0004-0000-0200-00007AD50000}"/>
    <hyperlink ref="J57053" r:id="rId54652" xr:uid="{00000000-0004-0000-0200-00007BD50000}"/>
    <hyperlink ref="J57054" r:id="rId54653" xr:uid="{00000000-0004-0000-0200-00007CD50000}"/>
    <hyperlink ref="J57055" r:id="rId54654" xr:uid="{00000000-0004-0000-0200-00007DD50000}"/>
    <hyperlink ref="J57056" r:id="rId54655" xr:uid="{00000000-0004-0000-0200-00007ED50000}"/>
    <hyperlink ref="J57057" r:id="rId54656" xr:uid="{00000000-0004-0000-0200-00007FD50000}"/>
    <hyperlink ref="J57058" r:id="rId54657" xr:uid="{00000000-0004-0000-0200-000080D50000}"/>
    <hyperlink ref="J57059" r:id="rId54658" xr:uid="{00000000-0004-0000-0200-000081D50000}"/>
    <hyperlink ref="J57060" r:id="rId54659" xr:uid="{00000000-0004-0000-0200-000082D50000}"/>
    <hyperlink ref="J57061" r:id="rId54660" xr:uid="{00000000-0004-0000-0200-000083D50000}"/>
    <hyperlink ref="J57062" r:id="rId54661" xr:uid="{00000000-0004-0000-0200-000084D50000}"/>
    <hyperlink ref="J57063" r:id="rId54662" xr:uid="{00000000-0004-0000-0200-000085D50000}"/>
    <hyperlink ref="J57064" r:id="rId54663" xr:uid="{00000000-0004-0000-0200-000086D50000}"/>
    <hyperlink ref="J57065" r:id="rId54664" xr:uid="{00000000-0004-0000-0200-000087D50000}"/>
    <hyperlink ref="J57066" r:id="rId54665" xr:uid="{00000000-0004-0000-0200-000088D50000}"/>
    <hyperlink ref="J57068" r:id="rId54666" xr:uid="{00000000-0004-0000-0200-000089D50000}"/>
    <hyperlink ref="J57069" r:id="rId54667" xr:uid="{00000000-0004-0000-0200-00008AD50000}"/>
    <hyperlink ref="J57070" r:id="rId54668" xr:uid="{00000000-0004-0000-0200-00008BD50000}"/>
    <hyperlink ref="J57071" r:id="rId54669" xr:uid="{00000000-0004-0000-0200-00008CD50000}"/>
    <hyperlink ref="J57072" r:id="rId54670" xr:uid="{00000000-0004-0000-0200-00008DD50000}"/>
    <hyperlink ref="J57073" r:id="rId54671" xr:uid="{00000000-0004-0000-0200-00008ED50000}"/>
    <hyperlink ref="J57074" r:id="rId54672" xr:uid="{00000000-0004-0000-0200-00008FD50000}"/>
    <hyperlink ref="J57075" r:id="rId54673" xr:uid="{00000000-0004-0000-0200-000090D50000}"/>
    <hyperlink ref="J57076" r:id="rId54674" xr:uid="{00000000-0004-0000-0200-000091D50000}"/>
    <hyperlink ref="J57077" r:id="rId54675" xr:uid="{00000000-0004-0000-0200-000092D50000}"/>
    <hyperlink ref="J57078" r:id="rId54676" xr:uid="{00000000-0004-0000-0200-000093D50000}"/>
    <hyperlink ref="J57079" r:id="rId54677" xr:uid="{00000000-0004-0000-0200-000094D50000}"/>
    <hyperlink ref="J57080" r:id="rId54678" xr:uid="{00000000-0004-0000-0200-000095D50000}"/>
    <hyperlink ref="J57081" r:id="rId54679" xr:uid="{00000000-0004-0000-0200-000096D50000}"/>
    <hyperlink ref="J57082" r:id="rId54680" xr:uid="{00000000-0004-0000-0200-000097D50000}"/>
    <hyperlink ref="J57083" r:id="rId54681" xr:uid="{00000000-0004-0000-0200-000098D50000}"/>
    <hyperlink ref="J57084" r:id="rId54682" xr:uid="{00000000-0004-0000-0200-000099D50000}"/>
    <hyperlink ref="J57085" r:id="rId54683" xr:uid="{00000000-0004-0000-0200-00009AD50000}"/>
    <hyperlink ref="J57086" r:id="rId54684" xr:uid="{00000000-0004-0000-0200-00009BD50000}"/>
    <hyperlink ref="J57087" r:id="rId54685" xr:uid="{00000000-0004-0000-0200-00009CD50000}"/>
    <hyperlink ref="J57088" r:id="rId54686" xr:uid="{00000000-0004-0000-0200-00009DD50000}"/>
    <hyperlink ref="J57089" r:id="rId54687" xr:uid="{00000000-0004-0000-0200-00009ED50000}"/>
    <hyperlink ref="J57090" r:id="rId54688" xr:uid="{00000000-0004-0000-0200-00009FD50000}"/>
    <hyperlink ref="J57091" r:id="rId54689" xr:uid="{00000000-0004-0000-0200-0000A0D50000}"/>
    <hyperlink ref="J57092" r:id="rId54690" xr:uid="{00000000-0004-0000-0200-0000A1D50000}"/>
    <hyperlink ref="J57094" r:id="rId54691" xr:uid="{00000000-0004-0000-0200-0000A2D50000}"/>
    <hyperlink ref="J57095" r:id="rId54692" xr:uid="{00000000-0004-0000-0200-0000A3D50000}"/>
    <hyperlink ref="J57096" r:id="rId54693" xr:uid="{00000000-0004-0000-0200-0000A4D50000}"/>
    <hyperlink ref="J57097" r:id="rId54694" xr:uid="{00000000-0004-0000-0200-0000A5D50000}"/>
    <hyperlink ref="J57098" r:id="rId54695" xr:uid="{00000000-0004-0000-0200-0000A6D50000}"/>
    <hyperlink ref="J57099" r:id="rId54696" xr:uid="{00000000-0004-0000-0200-0000A7D50000}"/>
    <hyperlink ref="J57100" r:id="rId54697" xr:uid="{00000000-0004-0000-0200-0000A8D50000}"/>
    <hyperlink ref="J57101" r:id="rId54698" xr:uid="{00000000-0004-0000-0200-0000A9D50000}"/>
    <hyperlink ref="J57102" r:id="rId54699" xr:uid="{00000000-0004-0000-0200-0000AAD50000}"/>
    <hyperlink ref="J57103" r:id="rId54700" xr:uid="{00000000-0004-0000-0200-0000ABD50000}"/>
    <hyperlink ref="J57104" r:id="rId54701" xr:uid="{00000000-0004-0000-0200-0000ACD50000}"/>
    <hyperlink ref="J57105" r:id="rId54702" xr:uid="{00000000-0004-0000-0200-0000ADD50000}"/>
    <hyperlink ref="J57106" r:id="rId54703" xr:uid="{00000000-0004-0000-0200-0000AED50000}"/>
    <hyperlink ref="J57107" r:id="rId54704" xr:uid="{00000000-0004-0000-0200-0000AFD50000}"/>
    <hyperlink ref="J57108" r:id="rId54705" xr:uid="{00000000-0004-0000-0200-0000B0D50000}"/>
    <hyperlink ref="J57109" r:id="rId54706" xr:uid="{00000000-0004-0000-0200-0000B1D50000}"/>
    <hyperlink ref="J57110" r:id="rId54707" xr:uid="{00000000-0004-0000-0200-0000B2D50000}"/>
    <hyperlink ref="J57111" r:id="rId54708" xr:uid="{00000000-0004-0000-0200-0000B3D50000}"/>
    <hyperlink ref="J57112" r:id="rId54709" xr:uid="{00000000-0004-0000-0200-0000B4D50000}"/>
    <hyperlink ref="J57113" r:id="rId54710" xr:uid="{00000000-0004-0000-0200-0000B5D50000}"/>
    <hyperlink ref="J57114" r:id="rId54711" xr:uid="{00000000-0004-0000-0200-0000B6D50000}"/>
    <hyperlink ref="J57115" r:id="rId54712" xr:uid="{00000000-0004-0000-0200-0000B7D50000}"/>
    <hyperlink ref="J57116" r:id="rId54713" xr:uid="{00000000-0004-0000-0200-0000B8D50000}"/>
    <hyperlink ref="J57117" r:id="rId54714" xr:uid="{00000000-0004-0000-0200-0000B9D50000}"/>
    <hyperlink ref="J57118" r:id="rId54715" xr:uid="{00000000-0004-0000-0200-0000BAD50000}"/>
    <hyperlink ref="J57119" r:id="rId54716" xr:uid="{00000000-0004-0000-0200-0000BBD50000}"/>
    <hyperlink ref="J57120" r:id="rId54717" xr:uid="{00000000-0004-0000-0200-0000BCD50000}"/>
    <hyperlink ref="J57121" r:id="rId54718" xr:uid="{00000000-0004-0000-0200-0000BDD50000}"/>
    <hyperlink ref="J57122" r:id="rId54719" xr:uid="{00000000-0004-0000-0200-0000BED50000}"/>
    <hyperlink ref="J57123" r:id="rId54720" xr:uid="{00000000-0004-0000-0200-0000BFD50000}"/>
    <hyperlink ref="J57124" r:id="rId54721" xr:uid="{00000000-0004-0000-0200-0000C0D50000}"/>
    <hyperlink ref="J57125" r:id="rId54722" xr:uid="{00000000-0004-0000-0200-0000C1D50000}"/>
    <hyperlink ref="J57126" r:id="rId54723" xr:uid="{00000000-0004-0000-0200-0000C2D50000}"/>
    <hyperlink ref="J57127" r:id="rId54724" xr:uid="{00000000-0004-0000-0200-0000C3D50000}"/>
    <hyperlink ref="J57128" r:id="rId54725" xr:uid="{00000000-0004-0000-0200-0000C4D50000}"/>
    <hyperlink ref="J57129" r:id="rId54726" xr:uid="{00000000-0004-0000-0200-0000C5D50000}"/>
    <hyperlink ref="J57130" r:id="rId54727" xr:uid="{00000000-0004-0000-0200-0000C6D50000}"/>
    <hyperlink ref="J57131" r:id="rId54728" xr:uid="{00000000-0004-0000-0200-0000C7D50000}"/>
    <hyperlink ref="J57132" r:id="rId54729" xr:uid="{00000000-0004-0000-0200-0000C8D50000}"/>
    <hyperlink ref="J57133" r:id="rId54730" xr:uid="{00000000-0004-0000-0200-0000C9D50000}"/>
    <hyperlink ref="J57134" r:id="rId54731" xr:uid="{00000000-0004-0000-0200-0000CAD50000}"/>
    <hyperlink ref="J57135" r:id="rId54732" xr:uid="{00000000-0004-0000-0200-0000CBD50000}"/>
    <hyperlink ref="J57136" r:id="rId54733" xr:uid="{00000000-0004-0000-0200-0000CCD50000}"/>
    <hyperlink ref="J57137" r:id="rId54734" xr:uid="{00000000-0004-0000-0200-0000CDD50000}"/>
    <hyperlink ref="J57138" r:id="rId54735" xr:uid="{00000000-0004-0000-0200-0000CED50000}"/>
    <hyperlink ref="J57139" r:id="rId54736" xr:uid="{00000000-0004-0000-0200-0000CFD50000}"/>
    <hyperlink ref="J57140" r:id="rId54737" xr:uid="{00000000-0004-0000-0200-0000D0D50000}"/>
    <hyperlink ref="J57141" r:id="rId54738" xr:uid="{00000000-0004-0000-0200-0000D1D50000}"/>
    <hyperlink ref="J57142" r:id="rId54739" xr:uid="{00000000-0004-0000-0200-0000D2D50000}"/>
    <hyperlink ref="J57143" r:id="rId54740" xr:uid="{00000000-0004-0000-0200-0000D3D50000}"/>
    <hyperlink ref="J57144" r:id="rId54741" xr:uid="{00000000-0004-0000-0200-0000D4D50000}"/>
    <hyperlink ref="J57145" r:id="rId54742" xr:uid="{00000000-0004-0000-0200-0000D5D50000}"/>
    <hyperlink ref="J57146" r:id="rId54743" xr:uid="{00000000-0004-0000-0200-0000D6D50000}"/>
    <hyperlink ref="J57147" r:id="rId54744" xr:uid="{00000000-0004-0000-0200-0000D7D50000}"/>
    <hyperlink ref="J57148" r:id="rId54745" xr:uid="{00000000-0004-0000-0200-0000D8D50000}"/>
    <hyperlink ref="J57149" r:id="rId54746" xr:uid="{00000000-0004-0000-0200-0000D9D50000}"/>
    <hyperlink ref="J57150" r:id="rId54747" xr:uid="{00000000-0004-0000-0200-0000DAD50000}"/>
    <hyperlink ref="J57151" r:id="rId54748" xr:uid="{00000000-0004-0000-0200-0000DBD50000}"/>
    <hyperlink ref="J57152" r:id="rId54749" xr:uid="{00000000-0004-0000-0200-0000DCD50000}"/>
    <hyperlink ref="J57153" r:id="rId54750" xr:uid="{00000000-0004-0000-0200-0000DDD50000}"/>
    <hyperlink ref="J57154" r:id="rId54751" xr:uid="{00000000-0004-0000-0200-0000DED50000}"/>
    <hyperlink ref="J57155" r:id="rId54752" xr:uid="{00000000-0004-0000-0200-0000DFD50000}"/>
    <hyperlink ref="J57156" r:id="rId54753" xr:uid="{00000000-0004-0000-0200-0000E0D50000}"/>
    <hyperlink ref="J57157" r:id="rId54754" xr:uid="{00000000-0004-0000-0200-0000E1D50000}"/>
    <hyperlink ref="J57160" r:id="rId54755" xr:uid="{00000000-0004-0000-0200-0000E2D50000}"/>
    <hyperlink ref="J57161" r:id="rId54756" xr:uid="{00000000-0004-0000-0200-0000E3D50000}"/>
    <hyperlink ref="J57162" r:id="rId54757" xr:uid="{00000000-0004-0000-0200-0000E4D50000}"/>
    <hyperlink ref="J57163" r:id="rId54758" xr:uid="{00000000-0004-0000-0200-0000E5D50000}"/>
    <hyperlink ref="J57164" r:id="rId54759" xr:uid="{00000000-0004-0000-0200-0000E6D50000}"/>
    <hyperlink ref="J57165" r:id="rId54760" xr:uid="{00000000-0004-0000-0200-0000E7D50000}"/>
    <hyperlink ref="J57166" r:id="rId54761" xr:uid="{00000000-0004-0000-0200-0000E8D50000}"/>
    <hyperlink ref="J57167" r:id="rId54762" xr:uid="{00000000-0004-0000-0200-0000E9D50000}"/>
    <hyperlink ref="J57168" r:id="rId54763" xr:uid="{00000000-0004-0000-0200-0000EAD50000}"/>
    <hyperlink ref="J57169" r:id="rId54764" xr:uid="{00000000-0004-0000-0200-0000EBD50000}"/>
    <hyperlink ref="J57170" r:id="rId54765" xr:uid="{00000000-0004-0000-0200-0000ECD50000}"/>
    <hyperlink ref="J57171" r:id="rId54766" xr:uid="{00000000-0004-0000-0200-0000EDD50000}"/>
    <hyperlink ref="J57172" r:id="rId54767" xr:uid="{00000000-0004-0000-0200-0000EED50000}"/>
    <hyperlink ref="J57173" r:id="rId54768" xr:uid="{00000000-0004-0000-0200-0000EFD50000}"/>
    <hyperlink ref="J57174" r:id="rId54769" xr:uid="{00000000-0004-0000-0200-0000F0D50000}"/>
    <hyperlink ref="J57177" r:id="rId54770" xr:uid="{00000000-0004-0000-0200-0000F1D50000}"/>
    <hyperlink ref="J57178" r:id="rId54771" xr:uid="{00000000-0004-0000-0200-0000F2D50000}"/>
    <hyperlink ref="J57179" r:id="rId54772" xr:uid="{00000000-0004-0000-0200-0000F3D50000}"/>
    <hyperlink ref="J57180" r:id="rId54773" xr:uid="{00000000-0004-0000-0200-0000F4D50000}"/>
    <hyperlink ref="J57181" r:id="rId54774" xr:uid="{00000000-0004-0000-0200-0000F5D50000}"/>
    <hyperlink ref="J57182" r:id="rId54775" xr:uid="{00000000-0004-0000-0200-0000F6D50000}"/>
    <hyperlink ref="J57183" r:id="rId54776" xr:uid="{00000000-0004-0000-0200-0000F7D50000}"/>
    <hyperlink ref="J57184" r:id="rId54777" xr:uid="{00000000-0004-0000-0200-0000F8D50000}"/>
    <hyperlink ref="J57186" r:id="rId54778" xr:uid="{00000000-0004-0000-0200-0000F9D50000}"/>
    <hyperlink ref="J57187" r:id="rId54779" xr:uid="{00000000-0004-0000-0200-0000FAD50000}"/>
    <hyperlink ref="J57188" r:id="rId54780" xr:uid="{00000000-0004-0000-0200-0000FBD50000}"/>
    <hyperlink ref="J57189" r:id="rId54781" xr:uid="{00000000-0004-0000-0200-0000FCD50000}"/>
    <hyperlink ref="J57190" r:id="rId54782" xr:uid="{00000000-0004-0000-0200-0000FDD50000}"/>
    <hyperlink ref="J57191" r:id="rId54783" xr:uid="{00000000-0004-0000-0200-0000FED50000}"/>
    <hyperlink ref="J57192" r:id="rId54784" xr:uid="{00000000-0004-0000-0200-0000FFD50000}"/>
    <hyperlink ref="J57193" r:id="rId54785" xr:uid="{00000000-0004-0000-0200-000000D60000}"/>
    <hyperlink ref="J57194" r:id="rId54786" xr:uid="{00000000-0004-0000-0200-000001D60000}"/>
    <hyperlink ref="J57195" r:id="rId54787" xr:uid="{00000000-0004-0000-0200-000002D60000}"/>
    <hyperlink ref="J57196" r:id="rId54788" xr:uid="{00000000-0004-0000-0200-000003D60000}"/>
    <hyperlink ref="J57198" r:id="rId54789" xr:uid="{00000000-0004-0000-0200-000004D60000}"/>
    <hyperlink ref="J57199" r:id="rId54790" xr:uid="{00000000-0004-0000-0200-000005D60000}"/>
    <hyperlink ref="J57200" r:id="rId54791" xr:uid="{00000000-0004-0000-0200-000006D60000}"/>
    <hyperlink ref="J57201" r:id="rId54792" xr:uid="{00000000-0004-0000-0200-000007D60000}"/>
    <hyperlink ref="J57202" r:id="rId54793" xr:uid="{00000000-0004-0000-0200-000008D60000}"/>
    <hyperlink ref="J57203" r:id="rId54794" xr:uid="{00000000-0004-0000-0200-000009D60000}"/>
    <hyperlink ref="J57204" r:id="rId54795" xr:uid="{00000000-0004-0000-0200-00000AD60000}"/>
    <hyperlink ref="J57205" r:id="rId54796" xr:uid="{00000000-0004-0000-0200-00000BD60000}"/>
    <hyperlink ref="J57206" r:id="rId54797" xr:uid="{00000000-0004-0000-0200-00000CD60000}"/>
    <hyperlink ref="J57207" r:id="rId54798" xr:uid="{00000000-0004-0000-0200-00000DD60000}"/>
    <hyperlink ref="J57208" r:id="rId54799" xr:uid="{00000000-0004-0000-0200-00000ED60000}"/>
    <hyperlink ref="J57209" r:id="rId54800" xr:uid="{00000000-0004-0000-0200-00000FD60000}"/>
    <hyperlink ref="J57210" r:id="rId54801" xr:uid="{00000000-0004-0000-0200-000010D60000}"/>
    <hyperlink ref="J57211" r:id="rId54802" xr:uid="{00000000-0004-0000-0200-000011D60000}"/>
    <hyperlink ref="J57212" r:id="rId54803" xr:uid="{00000000-0004-0000-0200-000012D60000}"/>
    <hyperlink ref="J57213" r:id="rId54804" xr:uid="{00000000-0004-0000-0200-000013D60000}"/>
    <hyperlink ref="J57214" r:id="rId54805" xr:uid="{00000000-0004-0000-0200-000014D60000}"/>
    <hyperlink ref="J57215" r:id="rId54806" xr:uid="{00000000-0004-0000-0200-000015D60000}"/>
    <hyperlink ref="J57216" r:id="rId54807" xr:uid="{00000000-0004-0000-0200-000016D60000}"/>
    <hyperlink ref="J57217" r:id="rId54808" xr:uid="{00000000-0004-0000-0200-000017D60000}"/>
    <hyperlink ref="J57218" r:id="rId54809" xr:uid="{00000000-0004-0000-0200-000018D60000}"/>
    <hyperlink ref="J57220" r:id="rId54810" xr:uid="{00000000-0004-0000-0200-000019D60000}"/>
    <hyperlink ref="J57221" r:id="rId54811" xr:uid="{00000000-0004-0000-0200-00001AD60000}"/>
    <hyperlink ref="J57222" r:id="rId54812" xr:uid="{00000000-0004-0000-0200-00001BD60000}"/>
    <hyperlink ref="J57223" r:id="rId54813" xr:uid="{00000000-0004-0000-0200-00001CD60000}"/>
    <hyperlink ref="J57224" r:id="rId54814" xr:uid="{00000000-0004-0000-0200-00001DD60000}"/>
    <hyperlink ref="J57225" r:id="rId54815" xr:uid="{00000000-0004-0000-0200-00001ED60000}"/>
    <hyperlink ref="J57226" r:id="rId54816" xr:uid="{00000000-0004-0000-0200-00001FD60000}"/>
    <hyperlink ref="J57227" r:id="rId54817" xr:uid="{00000000-0004-0000-0200-000020D60000}"/>
    <hyperlink ref="J57228" r:id="rId54818" xr:uid="{00000000-0004-0000-0200-000021D60000}"/>
    <hyperlink ref="J57229" r:id="rId54819" xr:uid="{00000000-0004-0000-0200-000022D60000}"/>
    <hyperlink ref="J57230" r:id="rId54820" xr:uid="{00000000-0004-0000-0200-000023D60000}"/>
    <hyperlink ref="J57231" r:id="rId54821" xr:uid="{00000000-0004-0000-0200-000024D60000}"/>
    <hyperlink ref="J57232" r:id="rId54822" xr:uid="{00000000-0004-0000-0200-000025D60000}"/>
    <hyperlink ref="J57233" r:id="rId54823" xr:uid="{00000000-0004-0000-0200-000026D60000}"/>
    <hyperlink ref="J57234" r:id="rId54824" xr:uid="{00000000-0004-0000-0200-000027D60000}"/>
    <hyperlink ref="J57235" r:id="rId54825" xr:uid="{00000000-0004-0000-0200-000028D60000}"/>
    <hyperlink ref="J57236" r:id="rId54826" xr:uid="{00000000-0004-0000-0200-000029D60000}"/>
    <hyperlink ref="J57237" r:id="rId54827" xr:uid="{00000000-0004-0000-0200-00002AD60000}"/>
    <hyperlink ref="J57238" r:id="rId54828" xr:uid="{00000000-0004-0000-0200-00002BD60000}"/>
    <hyperlink ref="J57239" r:id="rId54829" xr:uid="{00000000-0004-0000-0200-00002CD60000}"/>
    <hyperlink ref="J57240" r:id="rId54830" xr:uid="{00000000-0004-0000-0200-00002DD60000}"/>
    <hyperlink ref="J57241" r:id="rId54831" xr:uid="{00000000-0004-0000-0200-00002ED60000}"/>
    <hyperlink ref="J57242" r:id="rId54832" xr:uid="{00000000-0004-0000-0200-00002FD60000}"/>
    <hyperlink ref="J57243" r:id="rId54833" xr:uid="{00000000-0004-0000-0200-000030D60000}"/>
    <hyperlink ref="J57244" r:id="rId54834" xr:uid="{00000000-0004-0000-0200-000031D60000}"/>
    <hyperlink ref="J57245" r:id="rId54835" xr:uid="{00000000-0004-0000-0200-000032D60000}"/>
    <hyperlink ref="J57246" r:id="rId54836" xr:uid="{00000000-0004-0000-0200-000033D60000}"/>
    <hyperlink ref="J57247" r:id="rId54837" xr:uid="{00000000-0004-0000-0200-000034D60000}"/>
    <hyperlink ref="J57248" r:id="rId54838" xr:uid="{00000000-0004-0000-0200-000035D60000}"/>
    <hyperlink ref="J57249" r:id="rId54839" xr:uid="{00000000-0004-0000-0200-000036D60000}"/>
    <hyperlink ref="J57250" r:id="rId54840" xr:uid="{00000000-0004-0000-0200-000037D60000}"/>
    <hyperlink ref="J57251" r:id="rId54841" xr:uid="{00000000-0004-0000-0200-000038D60000}"/>
    <hyperlink ref="J57252" r:id="rId54842" xr:uid="{00000000-0004-0000-0200-000039D60000}"/>
    <hyperlink ref="J57253" r:id="rId54843" xr:uid="{00000000-0004-0000-0200-00003AD60000}"/>
    <hyperlink ref="J57254" r:id="rId54844" xr:uid="{00000000-0004-0000-0200-00003BD60000}"/>
    <hyperlink ref="J57255" r:id="rId54845" xr:uid="{00000000-0004-0000-0200-00003CD60000}"/>
    <hyperlink ref="J57256" r:id="rId54846" xr:uid="{00000000-0004-0000-0200-00003DD60000}"/>
    <hyperlink ref="J57257" r:id="rId54847" xr:uid="{00000000-0004-0000-0200-00003ED60000}"/>
    <hyperlink ref="J57258" r:id="rId54848" xr:uid="{00000000-0004-0000-0200-00003FD60000}"/>
    <hyperlink ref="J57259" r:id="rId54849" xr:uid="{00000000-0004-0000-0200-000040D60000}"/>
    <hyperlink ref="J57261" r:id="rId54850" xr:uid="{00000000-0004-0000-0200-000041D60000}"/>
    <hyperlink ref="J57262" r:id="rId54851" xr:uid="{00000000-0004-0000-0200-000042D60000}"/>
    <hyperlink ref="J57263" r:id="rId54852" xr:uid="{00000000-0004-0000-0200-000043D60000}"/>
    <hyperlink ref="J57264" r:id="rId54853" xr:uid="{00000000-0004-0000-0200-000044D60000}"/>
    <hyperlink ref="J57265" r:id="rId54854" xr:uid="{00000000-0004-0000-0200-000045D60000}"/>
    <hyperlink ref="J57266" r:id="rId54855" xr:uid="{00000000-0004-0000-0200-000046D60000}"/>
    <hyperlink ref="J57267" r:id="rId54856" xr:uid="{00000000-0004-0000-0200-000047D60000}"/>
    <hyperlink ref="J57268" r:id="rId54857" xr:uid="{00000000-0004-0000-0200-000048D60000}"/>
    <hyperlink ref="J57269" r:id="rId54858" xr:uid="{00000000-0004-0000-0200-000049D60000}"/>
    <hyperlink ref="J57270" r:id="rId54859" xr:uid="{00000000-0004-0000-0200-00004AD60000}"/>
    <hyperlink ref="J57271" r:id="rId54860" xr:uid="{00000000-0004-0000-0200-00004BD60000}"/>
    <hyperlink ref="J57272" r:id="rId54861" xr:uid="{00000000-0004-0000-0200-00004CD60000}"/>
    <hyperlink ref="J57273" r:id="rId54862" xr:uid="{00000000-0004-0000-0200-00004DD60000}"/>
    <hyperlink ref="J57274" r:id="rId54863" xr:uid="{00000000-0004-0000-0200-00004ED60000}"/>
    <hyperlink ref="J57275" r:id="rId54864" xr:uid="{00000000-0004-0000-0200-00004FD60000}"/>
    <hyperlink ref="J57276" r:id="rId54865" xr:uid="{00000000-0004-0000-0200-000050D60000}"/>
    <hyperlink ref="J57277" r:id="rId54866" xr:uid="{00000000-0004-0000-0200-000051D60000}"/>
    <hyperlink ref="J57278" r:id="rId54867" xr:uid="{00000000-0004-0000-0200-000052D60000}"/>
    <hyperlink ref="J57279" r:id="rId54868" xr:uid="{00000000-0004-0000-0200-000053D60000}"/>
    <hyperlink ref="J57280" r:id="rId54869" xr:uid="{00000000-0004-0000-0200-000054D60000}"/>
    <hyperlink ref="J57281" r:id="rId54870" xr:uid="{00000000-0004-0000-0200-000055D60000}"/>
    <hyperlink ref="J57282" r:id="rId54871" xr:uid="{00000000-0004-0000-0200-000056D60000}"/>
    <hyperlink ref="J57283" r:id="rId54872" xr:uid="{00000000-0004-0000-0200-000057D60000}"/>
    <hyperlink ref="J57284" r:id="rId54873" xr:uid="{00000000-0004-0000-0200-000058D60000}"/>
    <hyperlink ref="J57285" r:id="rId54874" xr:uid="{00000000-0004-0000-0200-000059D60000}"/>
    <hyperlink ref="J57286" r:id="rId54875" xr:uid="{00000000-0004-0000-0200-00005AD60000}"/>
    <hyperlink ref="J57287" r:id="rId54876" xr:uid="{00000000-0004-0000-0200-00005BD60000}"/>
    <hyperlink ref="J57288" r:id="rId54877" xr:uid="{00000000-0004-0000-0200-00005CD60000}"/>
    <hyperlink ref="J57289" r:id="rId54878" xr:uid="{00000000-0004-0000-0200-00005DD60000}"/>
    <hyperlink ref="J57290" r:id="rId54879" xr:uid="{00000000-0004-0000-0200-00005ED60000}"/>
    <hyperlink ref="J57291" r:id="rId54880" xr:uid="{00000000-0004-0000-0200-00005FD60000}"/>
    <hyperlink ref="J57292" r:id="rId54881" xr:uid="{00000000-0004-0000-0200-000060D60000}"/>
    <hyperlink ref="J57293" r:id="rId54882" xr:uid="{00000000-0004-0000-0200-000061D60000}"/>
    <hyperlink ref="J57294" r:id="rId54883" xr:uid="{00000000-0004-0000-0200-000062D60000}"/>
    <hyperlink ref="J57295" r:id="rId54884" xr:uid="{00000000-0004-0000-0200-000063D60000}"/>
    <hyperlink ref="J57296" r:id="rId54885" xr:uid="{00000000-0004-0000-0200-000064D60000}"/>
    <hyperlink ref="J57297" r:id="rId54886" xr:uid="{00000000-0004-0000-0200-000065D60000}"/>
    <hyperlink ref="J57298" r:id="rId54887" xr:uid="{00000000-0004-0000-0200-000066D60000}"/>
    <hyperlink ref="J57299" r:id="rId54888" xr:uid="{00000000-0004-0000-0200-000067D60000}"/>
    <hyperlink ref="J57300" r:id="rId54889" xr:uid="{00000000-0004-0000-0200-000068D60000}"/>
    <hyperlink ref="J57301" r:id="rId54890" xr:uid="{00000000-0004-0000-0200-000069D60000}"/>
    <hyperlink ref="J57302" r:id="rId54891" xr:uid="{00000000-0004-0000-0200-00006AD60000}"/>
    <hyperlink ref="J57303" r:id="rId54892" xr:uid="{00000000-0004-0000-0200-00006BD60000}"/>
    <hyperlink ref="J57304" r:id="rId54893" xr:uid="{00000000-0004-0000-0200-00006CD60000}"/>
    <hyperlink ref="J57305" r:id="rId54894" xr:uid="{00000000-0004-0000-0200-00006DD60000}"/>
    <hyperlink ref="J57306" r:id="rId54895" xr:uid="{00000000-0004-0000-0200-00006ED60000}"/>
    <hyperlink ref="J57307" r:id="rId54896" xr:uid="{00000000-0004-0000-0200-00006FD60000}"/>
    <hyperlink ref="J57308" r:id="rId54897" xr:uid="{00000000-0004-0000-0200-000070D60000}"/>
    <hyperlink ref="J57309" r:id="rId54898" xr:uid="{00000000-0004-0000-0200-000071D60000}"/>
    <hyperlink ref="J57310" r:id="rId54899" xr:uid="{00000000-0004-0000-0200-000072D60000}"/>
    <hyperlink ref="J57311" r:id="rId54900" xr:uid="{00000000-0004-0000-0200-000073D60000}"/>
    <hyperlink ref="J57312" r:id="rId54901" xr:uid="{00000000-0004-0000-0200-000074D60000}"/>
    <hyperlink ref="J57313" r:id="rId54902" xr:uid="{00000000-0004-0000-0200-000075D60000}"/>
    <hyperlink ref="J57314" r:id="rId54903" xr:uid="{00000000-0004-0000-0200-000076D60000}"/>
    <hyperlink ref="J57315" r:id="rId54904" xr:uid="{00000000-0004-0000-0200-000077D60000}"/>
    <hyperlink ref="J57316" r:id="rId54905" xr:uid="{00000000-0004-0000-0200-000078D60000}"/>
    <hyperlink ref="J57317" r:id="rId54906" xr:uid="{00000000-0004-0000-0200-000079D60000}"/>
    <hyperlink ref="J57318" r:id="rId54907" xr:uid="{00000000-0004-0000-0200-00007AD60000}"/>
    <hyperlink ref="J57319" r:id="rId54908" xr:uid="{00000000-0004-0000-0200-00007BD60000}"/>
    <hyperlink ref="J57321" r:id="rId54909" xr:uid="{00000000-0004-0000-0200-00007CD60000}"/>
    <hyperlink ref="J57322" r:id="rId54910" xr:uid="{00000000-0004-0000-0200-00007DD60000}"/>
    <hyperlink ref="J57323" r:id="rId54911" xr:uid="{00000000-0004-0000-0200-00007ED60000}"/>
    <hyperlink ref="J57324" r:id="rId54912" xr:uid="{00000000-0004-0000-0200-00007FD60000}"/>
    <hyperlink ref="J57325" r:id="rId54913" xr:uid="{00000000-0004-0000-0200-000080D60000}"/>
    <hyperlink ref="J57326" r:id="rId54914" xr:uid="{00000000-0004-0000-0200-000081D60000}"/>
    <hyperlink ref="J57327" r:id="rId54915" xr:uid="{00000000-0004-0000-0200-000082D60000}"/>
    <hyperlink ref="J57328" r:id="rId54916" xr:uid="{00000000-0004-0000-0200-000083D60000}"/>
    <hyperlink ref="J57329" r:id="rId54917" xr:uid="{00000000-0004-0000-0200-000084D60000}"/>
    <hyperlink ref="J57330" r:id="rId54918" xr:uid="{00000000-0004-0000-0200-000085D60000}"/>
    <hyperlink ref="J57331" r:id="rId54919" xr:uid="{00000000-0004-0000-0200-000086D60000}"/>
    <hyperlink ref="J57332" r:id="rId54920" xr:uid="{00000000-0004-0000-0200-000087D60000}"/>
    <hyperlink ref="J57333" r:id="rId54921" xr:uid="{00000000-0004-0000-0200-000088D60000}"/>
    <hyperlink ref="J57334" r:id="rId54922" xr:uid="{00000000-0004-0000-0200-000089D60000}"/>
    <hyperlink ref="J57335" r:id="rId54923" xr:uid="{00000000-0004-0000-0200-00008AD60000}"/>
    <hyperlink ref="J57336" r:id="rId54924" xr:uid="{00000000-0004-0000-0200-00008BD60000}"/>
    <hyperlink ref="J57337" r:id="rId54925" xr:uid="{00000000-0004-0000-0200-00008CD60000}"/>
    <hyperlink ref="J57338" r:id="rId54926" xr:uid="{00000000-0004-0000-0200-00008DD60000}"/>
    <hyperlink ref="J57339" r:id="rId54927" xr:uid="{00000000-0004-0000-0200-00008ED60000}"/>
    <hyperlink ref="J57340" r:id="rId54928" xr:uid="{00000000-0004-0000-0200-00008FD60000}"/>
    <hyperlink ref="J57341" r:id="rId54929" xr:uid="{00000000-0004-0000-0200-000090D60000}"/>
    <hyperlink ref="J57342" r:id="rId54930" xr:uid="{00000000-0004-0000-0200-000091D60000}"/>
    <hyperlink ref="J57343" r:id="rId54931" xr:uid="{00000000-0004-0000-0200-000092D60000}"/>
    <hyperlink ref="J57344" r:id="rId54932" xr:uid="{00000000-0004-0000-0200-000093D60000}"/>
    <hyperlink ref="J57345" r:id="rId54933" xr:uid="{00000000-0004-0000-0200-000094D60000}"/>
    <hyperlink ref="J57346" r:id="rId54934" xr:uid="{00000000-0004-0000-0200-000095D60000}"/>
    <hyperlink ref="J57347" r:id="rId54935" xr:uid="{00000000-0004-0000-0200-000096D60000}"/>
    <hyperlink ref="J57348" r:id="rId54936" xr:uid="{00000000-0004-0000-0200-000097D60000}"/>
    <hyperlink ref="J57349" r:id="rId54937" xr:uid="{00000000-0004-0000-0200-000098D60000}"/>
    <hyperlink ref="J57350" r:id="rId54938" xr:uid="{00000000-0004-0000-0200-000099D60000}"/>
    <hyperlink ref="J57351" r:id="rId54939" xr:uid="{00000000-0004-0000-0200-00009AD60000}"/>
    <hyperlink ref="J57352" r:id="rId54940" xr:uid="{00000000-0004-0000-0200-00009BD60000}"/>
    <hyperlink ref="J57353" r:id="rId54941" xr:uid="{00000000-0004-0000-0200-00009CD60000}"/>
    <hyperlink ref="J57354" r:id="rId54942" xr:uid="{00000000-0004-0000-0200-00009DD60000}"/>
    <hyperlink ref="J57355" r:id="rId54943" xr:uid="{00000000-0004-0000-0200-00009ED60000}"/>
    <hyperlink ref="J57356" r:id="rId54944" xr:uid="{00000000-0004-0000-0200-00009FD60000}"/>
    <hyperlink ref="J57357" r:id="rId54945" xr:uid="{00000000-0004-0000-0200-0000A0D60000}"/>
    <hyperlink ref="J57358" r:id="rId54946" xr:uid="{00000000-0004-0000-0200-0000A1D60000}"/>
    <hyperlink ref="J57359" r:id="rId54947" xr:uid="{00000000-0004-0000-0200-0000A2D60000}"/>
    <hyperlink ref="J57360" r:id="rId54948" xr:uid="{00000000-0004-0000-0200-0000A3D60000}"/>
    <hyperlink ref="J57361" r:id="rId54949" xr:uid="{00000000-0004-0000-0200-0000A4D60000}"/>
    <hyperlink ref="J57362" r:id="rId54950" xr:uid="{00000000-0004-0000-0200-0000A5D60000}"/>
    <hyperlink ref="J57363" r:id="rId54951" xr:uid="{00000000-0004-0000-0200-0000A6D60000}"/>
    <hyperlink ref="J57364" r:id="rId54952" xr:uid="{00000000-0004-0000-0200-0000A7D60000}"/>
    <hyperlink ref="J57365" r:id="rId54953" xr:uid="{00000000-0004-0000-0200-0000A8D60000}"/>
    <hyperlink ref="J57366" r:id="rId54954" xr:uid="{00000000-0004-0000-0200-0000A9D60000}"/>
    <hyperlink ref="J57367" r:id="rId54955" xr:uid="{00000000-0004-0000-0200-0000AAD60000}"/>
    <hyperlink ref="J57368" r:id="rId54956" xr:uid="{00000000-0004-0000-0200-0000ABD60000}"/>
    <hyperlink ref="J57369" r:id="rId54957" xr:uid="{00000000-0004-0000-0200-0000ACD60000}"/>
    <hyperlink ref="J57370" r:id="rId54958" xr:uid="{00000000-0004-0000-0200-0000ADD60000}"/>
    <hyperlink ref="J57371" r:id="rId54959" xr:uid="{00000000-0004-0000-0200-0000AED60000}"/>
    <hyperlink ref="J57372" r:id="rId54960" xr:uid="{00000000-0004-0000-0200-0000AFD60000}"/>
    <hyperlink ref="J57373" r:id="rId54961" xr:uid="{00000000-0004-0000-0200-0000B0D60000}"/>
    <hyperlink ref="J57374" r:id="rId54962" xr:uid="{00000000-0004-0000-0200-0000B1D60000}"/>
    <hyperlink ref="J57375" r:id="rId54963" xr:uid="{00000000-0004-0000-0200-0000B2D60000}"/>
    <hyperlink ref="J57376" r:id="rId54964" xr:uid="{00000000-0004-0000-0200-0000B3D60000}"/>
    <hyperlink ref="J57377" r:id="rId54965" xr:uid="{00000000-0004-0000-0200-0000B4D60000}"/>
    <hyperlink ref="J57378" r:id="rId54966" xr:uid="{00000000-0004-0000-0200-0000B5D60000}"/>
    <hyperlink ref="J57379" r:id="rId54967" xr:uid="{00000000-0004-0000-0200-0000B6D60000}"/>
    <hyperlink ref="J57380" r:id="rId54968" xr:uid="{00000000-0004-0000-0200-0000B7D60000}"/>
    <hyperlink ref="J57381" r:id="rId54969" xr:uid="{00000000-0004-0000-0200-0000B8D60000}"/>
    <hyperlink ref="J57382" r:id="rId54970" xr:uid="{00000000-0004-0000-0200-0000B9D60000}"/>
    <hyperlink ref="J57383" r:id="rId54971" xr:uid="{00000000-0004-0000-0200-0000BAD60000}"/>
    <hyperlink ref="J57384" r:id="rId54972" xr:uid="{00000000-0004-0000-0200-0000BBD60000}"/>
    <hyperlink ref="J57385" r:id="rId54973" xr:uid="{00000000-0004-0000-0200-0000BCD60000}"/>
    <hyperlink ref="J57386" r:id="rId54974" xr:uid="{00000000-0004-0000-0200-0000BDD60000}"/>
    <hyperlink ref="J57387" r:id="rId54975" xr:uid="{00000000-0004-0000-0200-0000BED60000}"/>
    <hyperlink ref="J57388" r:id="rId54976" xr:uid="{00000000-0004-0000-0200-0000BFD60000}"/>
    <hyperlink ref="J57390" r:id="rId54977" xr:uid="{00000000-0004-0000-0200-0000C0D60000}"/>
    <hyperlink ref="J57391" r:id="rId54978" xr:uid="{00000000-0004-0000-0200-0000C1D60000}"/>
    <hyperlink ref="J57392" r:id="rId54979" xr:uid="{00000000-0004-0000-0200-0000C2D60000}"/>
    <hyperlink ref="J57393" r:id="rId54980" xr:uid="{00000000-0004-0000-0200-0000C3D60000}"/>
    <hyperlink ref="J57394" r:id="rId54981" xr:uid="{00000000-0004-0000-0200-0000C4D60000}"/>
    <hyperlink ref="J57395" r:id="rId54982" xr:uid="{00000000-0004-0000-0200-0000C5D60000}"/>
    <hyperlink ref="J57397" r:id="rId54983" xr:uid="{00000000-0004-0000-0200-0000C6D60000}"/>
    <hyperlink ref="J57398" r:id="rId54984" xr:uid="{00000000-0004-0000-0200-0000C7D60000}"/>
    <hyperlink ref="J57399" r:id="rId54985" xr:uid="{00000000-0004-0000-0200-0000C8D60000}"/>
    <hyperlink ref="J57400" r:id="rId54986" xr:uid="{00000000-0004-0000-0200-0000C9D60000}"/>
    <hyperlink ref="J57401" r:id="rId54987" xr:uid="{00000000-0004-0000-0200-0000CAD60000}"/>
    <hyperlink ref="J57402" r:id="rId54988" xr:uid="{00000000-0004-0000-0200-0000CBD60000}"/>
    <hyperlink ref="J57403" r:id="rId54989" xr:uid="{00000000-0004-0000-0200-0000CCD60000}"/>
    <hyperlink ref="J57404" r:id="rId54990" xr:uid="{00000000-0004-0000-0200-0000CDD60000}"/>
    <hyperlink ref="J57405" r:id="rId54991" xr:uid="{00000000-0004-0000-0200-0000CED60000}"/>
    <hyperlink ref="J57406" r:id="rId54992" xr:uid="{00000000-0004-0000-0200-0000CFD60000}"/>
    <hyperlink ref="J57407" r:id="rId54993" xr:uid="{00000000-0004-0000-0200-0000D0D60000}"/>
    <hyperlink ref="J57408" r:id="rId54994" xr:uid="{00000000-0004-0000-0200-0000D1D60000}"/>
    <hyperlink ref="J57409" r:id="rId54995" xr:uid="{00000000-0004-0000-0200-0000D2D60000}"/>
    <hyperlink ref="J57410" r:id="rId54996" xr:uid="{00000000-0004-0000-0200-0000D3D60000}"/>
    <hyperlink ref="J57411" r:id="rId54997" xr:uid="{00000000-0004-0000-0200-0000D4D60000}"/>
    <hyperlink ref="J57412" r:id="rId54998" xr:uid="{00000000-0004-0000-0200-0000D5D60000}"/>
    <hyperlink ref="J57413" r:id="rId54999" xr:uid="{00000000-0004-0000-0200-0000D6D60000}"/>
    <hyperlink ref="J57414" r:id="rId55000" xr:uid="{00000000-0004-0000-0200-0000D7D60000}"/>
    <hyperlink ref="J57415" r:id="rId55001" xr:uid="{00000000-0004-0000-0200-0000D8D60000}"/>
    <hyperlink ref="J57416" r:id="rId55002" xr:uid="{00000000-0004-0000-0200-0000D9D60000}"/>
    <hyperlink ref="J57417" r:id="rId55003" xr:uid="{00000000-0004-0000-0200-0000DAD60000}"/>
    <hyperlink ref="J57418" r:id="rId55004" xr:uid="{00000000-0004-0000-0200-0000DBD60000}"/>
    <hyperlink ref="J57419" r:id="rId55005" xr:uid="{00000000-0004-0000-0200-0000DCD60000}"/>
    <hyperlink ref="J57420" r:id="rId55006" xr:uid="{00000000-0004-0000-0200-0000DDD60000}"/>
    <hyperlink ref="J57421" r:id="rId55007" xr:uid="{00000000-0004-0000-0200-0000DED60000}"/>
    <hyperlink ref="J57422" r:id="rId55008" xr:uid="{00000000-0004-0000-0200-0000DFD60000}"/>
    <hyperlink ref="J57423" r:id="rId55009" xr:uid="{00000000-0004-0000-0200-0000E0D60000}"/>
    <hyperlink ref="J57424" r:id="rId55010" xr:uid="{00000000-0004-0000-0200-0000E1D60000}"/>
    <hyperlink ref="J57425" r:id="rId55011" xr:uid="{00000000-0004-0000-0200-0000E2D60000}"/>
    <hyperlink ref="J57426" r:id="rId55012" xr:uid="{00000000-0004-0000-0200-0000E3D60000}"/>
    <hyperlink ref="J57427" r:id="rId55013" xr:uid="{00000000-0004-0000-0200-0000E4D60000}"/>
    <hyperlink ref="J57428" r:id="rId55014" xr:uid="{00000000-0004-0000-0200-0000E5D60000}"/>
    <hyperlink ref="J57429" r:id="rId55015" xr:uid="{00000000-0004-0000-0200-0000E6D60000}"/>
    <hyperlink ref="J57430" r:id="rId55016" xr:uid="{00000000-0004-0000-0200-0000E7D60000}"/>
    <hyperlink ref="J57431" r:id="rId55017" xr:uid="{00000000-0004-0000-0200-0000E8D60000}"/>
    <hyperlink ref="J57432" r:id="rId55018" xr:uid="{00000000-0004-0000-0200-0000E9D60000}"/>
    <hyperlink ref="J57433" r:id="rId55019" xr:uid="{00000000-0004-0000-0200-0000EAD60000}"/>
    <hyperlink ref="J57434" r:id="rId55020" xr:uid="{00000000-0004-0000-0200-0000EBD60000}"/>
    <hyperlink ref="J57435" r:id="rId55021" xr:uid="{00000000-0004-0000-0200-0000ECD60000}"/>
    <hyperlink ref="J57436" r:id="rId55022" xr:uid="{00000000-0004-0000-0200-0000EDD60000}"/>
    <hyperlink ref="J57437" r:id="rId55023" xr:uid="{00000000-0004-0000-0200-0000EED60000}"/>
    <hyperlink ref="J57438" r:id="rId55024" xr:uid="{00000000-0004-0000-0200-0000EFD60000}"/>
    <hyperlink ref="J57439" r:id="rId55025" xr:uid="{00000000-0004-0000-0200-0000F0D60000}"/>
    <hyperlink ref="J57440" r:id="rId55026" xr:uid="{00000000-0004-0000-0200-0000F1D60000}"/>
    <hyperlink ref="J57441" r:id="rId55027" xr:uid="{00000000-0004-0000-0200-0000F2D60000}"/>
    <hyperlink ref="J57442" r:id="rId55028" xr:uid="{00000000-0004-0000-0200-0000F3D60000}"/>
    <hyperlink ref="J57443" r:id="rId55029" xr:uid="{00000000-0004-0000-0200-0000F4D60000}"/>
    <hyperlink ref="J57444" r:id="rId55030" xr:uid="{00000000-0004-0000-0200-0000F5D60000}"/>
    <hyperlink ref="J57445" r:id="rId55031" xr:uid="{00000000-0004-0000-0200-0000F6D60000}"/>
    <hyperlink ref="J57446" r:id="rId55032" xr:uid="{00000000-0004-0000-0200-0000F7D60000}"/>
    <hyperlink ref="J57447" r:id="rId55033" xr:uid="{00000000-0004-0000-0200-0000F8D60000}"/>
    <hyperlink ref="J57448" r:id="rId55034" xr:uid="{00000000-0004-0000-0200-0000F9D60000}"/>
    <hyperlink ref="J57449" r:id="rId55035" xr:uid="{00000000-0004-0000-0200-0000FAD60000}"/>
    <hyperlink ref="J57450" r:id="rId55036" xr:uid="{00000000-0004-0000-0200-0000FBD60000}"/>
    <hyperlink ref="J57451" r:id="rId55037" xr:uid="{00000000-0004-0000-0200-0000FCD60000}"/>
    <hyperlink ref="J57452" r:id="rId55038" xr:uid="{00000000-0004-0000-0200-0000FDD60000}"/>
    <hyperlink ref="J57453" r:id="rId55039" xr:uid="{00000000-0004-0000-0200-0000FED60000}"/>
    <hyperlink ref="J57454" r:id="rId55040" xr:uid="{00000000-0004-0000-0200-0000FFD60000}"/>
    <hyperlink ref="J57455" r:id="rId55041" xr:uid="{00000000-0004-0000-0200-000000D70000}"/>
    <hyperlink ref="J57456" r:id="rId55042" xr:uid="{00000000-0004-0000-0200-000001D70000}"/>
    <hyperlink ref="J57457" r:id="rId55043" xr:uid="{00000000-0004-0000-0200-000002D70000}"/>
    <hyperlink ref="J57459" r:id="rId55044" xr:uid="{00000000-0004-0000-0200-000003D70000}"/>
    <hyperlink ref="J57460" r:id="rId55045" xr:uid="{00000000-0004-0000-0200-000004D70000}"/>
    <hyperlink ref="J57461" r:id="rId55046" xr:uid="{00000000-0004-0000-0200-000005D70000}"/>
    <hyperlink ref="J57462" r:id="rId55047" xr:uid="{00000000-0004-0000-0200-000006D70000}"/>
    <hyperlink ref="J57463" r:id="rId55048" xr:uid="{00000000-0004-0000-0200-000007D70000}"/>
    <hyperlink ref="J57464" r:id="rId55049" xr:uid="{00000000-0004-0000-0200-000008D70000}"/>
    <hyperlink ref="J57465" r:id="rId55050" xr:uid="{00000000-0004-0000-0200-000009D70000}"/>
    <hyperlink ref="J57466" r:id="rId55051" xr:uid="{00000000-0004-0000-0200-00000AD70000}"/>
    <hyperlink ref="J57467" r:id="rId55052" xr:uid="{00000000-0004-0000-0200-00000BD70000}"/>
    <hyperlink ref="J57468" r:id="rId55053" xr:uid="{00000000-0004-0000-0200-00000CD70000}"/>
    <hyperlink ref="J57469" r:id="rId55054" xr:uid="{00000000-0004-0000-0200-00000DD70000}"/>
    <hyperlink ref="J57470" r:id="rId55055" xr:uid="{00000000-0004-0000-0200-00000ED70000}"/>
    <hyperlink ref="J57471" r:id="rId55056" xr:uid="{00000000-0004-0000-0200-00000FD70000}"/>
    <hyperlink ref="J57472" r:id="rId55057" xr:uid="{00000000-0004-0000-0200-000010D70000}"/>
    <hyperlink ref="J57473" r:id="rId55058" xr:uid="{00000000-0004-0000-0200-000011D70000}"/>
    <hyperlink ref="J57474" r:id="rId55059" xr:uid="{00000000-0004-0000-0200-000012D70000}"/>
    <hyperlink ref="J57475" r:id="rId55060" xr:uid="{00000000-0004-0000-0200-000013D70000}"/>
    <hyperlink ref="J57476" r:id="rId55061" xr:uid="{00000000-0004-0000-0200-000014D70000}"/>
    <hyperlink ref="J57477" r:id="rId55062" xr:uid="{00000000-0004-0000-0200-000015D70000}"/>
    <hyperlink ref="J57478" r:id="rId55063" xr:uid="{00000000-0004-0000-0200-000016D70000}"/>
    <hyperlink ref="J57479" r:id="rId55064" xr:uid="{00000000-0004-0000-0200-000017D70000}"/>
    <hyperlink ref="J57480" r:id="rId55065" xr:uid="{00000000-0004-0000-0200-000018D70000}"/>
    <hyperlink ref="J57481" r:id="rId55066" xr:uid="{00000000-0004-0000-0200-000019D70000}"/>
    <hyperlink ref="J57482" r:id="rId55067" xr:uid="{00000000-0004-0000-0200-00001AD70000}"/>
    <hyperlink ref="J57483" r:id="rId55068" xr:uid="{00000000-0004-0000-0200-00001BD70000}"/>
    <hyperlink ref="J57484" r:id="rId55069" xr:uid="{00000000-0004-0000-0200-00001CD70000}"/>
    <hyperlink ref="J57485" r:id="rId55070" xr:uid="{00000000-0004-0000-0200-00001DD70000}"/>
    <hyperlink ref="J57486" r:id="rId55071" xr:uid="{00000000-0004-0000-0200-00001ED70000}"/>
    <hyperlink ref="J57487" r:id="rId55072" xr:uid="{00000000-0004-0000-0200-00001FD70000}"/>
    <hyperlink ref="J57488" r:id="rId55073" xr:uid="{00000000-0004-0000-0200-000020D70000}"/>
    <hyperlink ref="J57489" r:id="rId55074" xr:uid="{00000000-0004-0000-0200-000021D70000}"/>
    <hyperlink ref="J57490" r:id="rId55075" xr:uid="{00000000-0004-0000-0200-000022D70000}"/>
    <hyperlink ref="J57491" r:id="rId55076" xr:uid="{00000000-0004-0000-0200-000023D70000}"/>
    <hyperlink ref="J57492" r:id="rId55077" xr:uid="{00000000-0004-0000-0200-000024D70000}"/>
    <hyperlink ref="J57493" r:id="rId55078" xr:uid="{00000000-0004-0000-0200-000025D70000}"/>
    <hyperlink ref="J57494" r:id="rId55079" xr:uid="{00000000-0004-0000-0200-000026D70000}"/>
    <hyperlink ref="J57495" r:id="rId55080" xr:uid="{00000000-0004-0000-0200-000027D70000}"/>
    <hyperlink ref="J57496" r:id="rId55081" xr:uid="{00000000-0004-0000-0200-000028D70000}"/>
    <hyperlink ref="J57497" r:id="rId55082" xr:uid="{00000000-0004-0000-0200-000029D70000}"/>
    <hyperlink ref="J57498" r:id="rId55083" xr:uid="{00000000-0004-0000-0200-00002AD70000}"/>
    <hyperlink ref="J57499" r:id="rId55084" xr:uid="{00000000-0004-0000-0200-00002BD70000}"/>
    <hyperlink ref="J57500" r:id="rId55085" xr:uid="{00000000-0004-0000-0200-00002CD70000}"/>
    <hyperlink ref="J57501" r:id="rId55086" xr:uid="{00000000-0004-0000-0200-00002DD70000}"/>
    <hyperlink ref="J57502" r:id="rId55087" xr:uid="{00000000-0004-0000-0200-00002ED70000}"/>
    <hyperlink ref="J57503" r:id="rId55088" xr:uid="{00000000-0004-0000-0200-00002FD70000}"/>
    <hyperlink ref="J57504" r:id="rId55089" xr:uid="{00000000-0004-0000-0200-000030D70000}"/>
    <hyperlink ref="J57505" r:id="rId55090" xr:uid="{00000000-0004-0000-0200-000031D70000}"/>
    <hyperlink ref="J57506" r:id="rId55091" xr:uid="{00000000-0004-0000-0200-000032D70000}"/>
    <hyperlink ref="J57507" r:id="rId55092" xr:uid="{00000000-0004-0000-0200-000033D70000}"/>
    <hyperlink ref="J57508" r:id="rId55093" xr:uid="{00000000-0004-0000-0200-000034D70000}"/>
    <hyperlink ref="J57509" r:id="rId55094" xr:uid="{00000000-0004-0000-0200-000035D70000}"/>
    <hyperlink ref="J57510" r:id="rId55095" xr:uid="{00000000-0004-0000-0200-000036D70000}"/>
    <hyperlink ref="J57511" r:id="rId55096" xr:uid="{00000000-0004-0000-0200-000037D70000}"/>
    <hyperlink ref="J57512" r:id="rId55097" xr:uid="{00000000-0004-0000-0200-000038D70000}"/>
    <hyperlink ref="J57513" r:id="rId55098" xr:uid="{00000000-0004-0000-0200-000039D70000}"/>
    <hyperlink ref="J57514" r:id="rId55099" xr:uid="{00000000-0004-0000-0200-00003AD70000}"/>
    <hyperlink ref="J57515" r:id="rId55100" xr:uid="{00000000-0004-0000-0200-00003BD70000}"/>
    <hyperlink ref="J57516" r:id="rId55101" xr:uid="{00000000-0004-0000-0200-00003CD70000}"/>
    <hyperlink ref="J57517" r:id="rId55102" xr:uid="{00000000-0004-0000-0200-00003DD70000}"/>
    <hyperlink ref="J57518" r:id="rId55103" xr:uid="{00000000-0004-0000-0200-00003ED70000}"/>
    <hyperlink ref="J57519" r:id="rId55104" xr:uid="{00000000-0004-0000-0200-00003FD70000}"/>
    <hyperlink ref="J57520" r:id="rId55105" xr:uid="{00000000-0004-0000-0200-000040D70000}"/>
    <hyperlink ref="J57521" r:id="rId55106" xr:uid="{00000000-0004-0000-0200-000041D70000}"/>
    <hyperlink ref="J57522" r:id="rId55107" xr:uid="{00000000-0004-0000-0200-000042D70000}"/>
    <hyperlink ref="J57523" r:id="rId55108" xr:uid="{00000000-0004-0000-0200-000043D70000}"/>
    <hyperlink ref="J57524" r:id="rId55109" xr:uid="{00000000-0004-0000-0200-000044D70000}"/>
    <hyperlink ref="J57525" r:id="rId55110" xr:uid="{00000000-0004-0000-0200-000045D70000}"/>
    <hyperlink ref="J57526" r:id="rId55111" xr:uid="{00000000-0004-0000-0200-000046D70000}"/>
    <hyperlink ref="J57527" r:id="rId55112" xr:uid="{00000000-0004-0000-0200-000047D70000}"/>
    <hyperlink ref="J57528" r:id="rId55113" xr:uid="{00000000-0004-0000-0200-000048D70000}"/>
    <hyperlink ref="J57529" r:id="rId55114" xr:uid="{00000000-0004-0000-0200-000049D70000}"/>
    <hyperlink ref="J57530" r:id="rId55115" xr:uid="{00000000-0004-0000-0200-00004AD70000}"/>
    <hyperlink ref="J57531" r:id="rId55116" xr:uid="{00000000-0004-0000-0200-00004BD70000}"/>
    <hyperlink ref="J57532" r:id="rId55117" xr:uid="{00000000-0004-0000-0200-00004CD70000}"/>
    <hyperlink ref="J57533" r:id="rId55118" xr:uid="{00000000-0004-0000-0200-00004DD70000}"/>
    <hyperlink ref="J57534" r:id="rId55119" xr:uid="{00000000-0004-0000-0200-00004ED70000}"/>
    <hyperlink ref="J57537" r:id="rId55120" xr:uid="{00000000-0004-0000-0200-00004FD70000}"/>
    <hyperlink ref="J57538" r:id="rId55121" xr:uid="{00000000-0004-0000-0200-000050D70000}"/>
    <hyperlink ref="J57539" r:id="rId55122" xr:uid="{00000000-0004-0000-0200-000051D70000}"/>
    <hyperlink ref="J57540" r:id="rId55123" xr:uid="{00000000-0004-0000-0200-000052D70000}"/>
    <hyperlink ref="J57541" r:id="rId55124" xr:uid="{00000000-0004-0000-0200-000053D70000}"/>
    <hyperlink ref="J57542" r:id="rId55125" xr:uid="{00000000-0004-0000-0200-000054D70000}"/>
    <hyperlink ref="J57543" r:id="rId55126" xr:uid="{00000000-0004-0000-0200-000055D70000}"/>
    <hyperlink ref="J57544" r:id="rId55127" xr:uid="{00000000-0004-0000-0200-000056D70000}"/>
    <hyperlink ref="J57545" r:id="rId55128" xr:uid="{00000000-0004-0000-0200-000057D70000}"/>
    <hyperlink ref="J57546" r:id="rId55129" xr:uid="{00000000-0004-0000-0200-000058D70000}"/>
    <hyperlink ref="J57547" r:id="rId55130" xr:uid="{00000000-0004-0000-0200-000059D70000}"/>
    <hyperlink ref="J57548" r:id="rId55131" xr:uid="{00000000-0004-0000-0200-00005AD70000}"/>
    <hyperlink ref="J57549" r:id="rId55132" xr:uid="{00000000-0004-0000-0200-00005BD70000}"/>
    <hyperlink ref="J57550" r:id="rId55133" xr:uid="{00000000-0004-0000-0200-00005CD70000}"/>
    <hyperlink ref="J57551" r:id="rId55134" xr:uid="{00000000-0004-0000-0200-00005DD70000}"/>
    <hyperlink ref="J57552" r:id="rId55135" xr:uid="{00000000-0004-0000-0200-00005ED70000}"/>
    <hyperlink ref="J57553" r:id="rId55136" xr:uid="{00000000-0004-0000-0200-00005FD70000}"/>
    <hyperlink ref="J57554" r:id="rId55137" xr:uid="{00000000-0004-0000-0200-000060D70000}"/>
    <hyperlink ref="J57555" r:id="rId55138" xr:uid="{00000000-0004-0000-0200-000061D70000}"/>
    <hyperlink ref="J57556" r:id="rId55139" xr:uid="{00000000-0004-0000-0200-000062D70000}"/>
    <hyperlink ref="J57557" r:id="rId55140" xr:uid="{00000000-0004-0000-0200-000063D70000}"/>
    <hyperlink ref="J57558" r:id="rId55141" xr:uid="{00000000-0004-0000-0200-000064D70000}"/>
    <hyperlink ref="J57559" r:id="rId55142" xr:uid="{00000000-0004-0000-0200-000065D70000}"/>
    <hyperlink ref="J57560" r:id="rId55143" xr:uid="{00000000-0004-0000-0200-000066D70000}"/>
    <hyperlink ref="J57561" r:id="rId55144" xr:uid="{00000000-0004-0000-0200-000067D70000}"/>
    <hyperlink ref="J57563" r:id="rId55145" xr:uid="{00000000-0004-0000-0200-000068D70000}"/>
    <hyperlink ref="J57564" r:id="rId55146" xr:uid="{00000000-0004-0000-0200-000069D70000}"/>
    <hyperlink ref="J57565" r:id="rId55147" xr:uid="{00000000-0004-0000-0200-00006AD70000}"/>
    <hyperlink ref="J57566" r:id="rId55148" xr:uid="{00000000-0004-0000-0200-00006BD70000}"/>
    <hyperlink ref="J57567" r:id="rId55149" xr:uid="{00000000-0004-0000-0200-00006CD70000}"/>
    <hyperlink ref="J57568" r:id="rId55150" xr:uid="{00000000-0004-0000-0200-00006DD70000}"/>
    <hyperlink ref="J57569" r:id="rId55151" xr:uid="{00000000-0004-0000-0200-00006ED70000}"/>
    <hyperlink ref="J57570" r:id="rId55152" xr:uid="{00000000-0004-0000-0200-00006FD70000}"/>
    <hyperlink ref="J57571" r:id="rId55153" xr:uid="{00000000-0004-0000-0200-000070D70000}"/>
    <hyperlink ref="J57572" r:id="rId55154" xr:uid="{00000000-0004-0000-0200-000071D70000}"/>
    <hyperlink ref="J57573" r:id="rId55155" xr:uid="{00000000-0004-0000-0200-000072D70000}"/>
    <hyperlink ref="J57574" r:id="rId55156" xr:uid="{00000000-0004-0000-0200-000073D70000}"/>
    <hyperlink ref="J57575" r:id="rId55157" xr:uid="{00000000-0004-0000-0200-000074D70000}"/>
    <hyperlink ref="J57576" r:id="rId55158" xr:uid="{00000000-0004-0000-0200-000075D70000}"/>
    <hyperlink ref="J57577" r:id="rId55159" xr:uid="{00000000-0004-0000-0200-000076D70000}"/>
    <hyperlink ref="J57578" r:id="rId55160" xr:uid="{00000000-0004-0000-0200-000077D70000}"/>
    <hyperlink ref="J57579" r:id="rId55161" xr:uid="{00000000-0004-0000-0200-000078D70000}"/>
    <hyperlink ref="J57581" r:id="rId55162" xr:uid="{00000000-0004-0000-0200-000079D70000}"/>
    <hyperlink ref="J57582" r:id="rId55163" xr:uid="{00000000-0004-0000-0200-00007AD70000}"/>
    <hyperlink ref="J57583" r:id="rId55164" xr:uid="{00000000-0004-0000-0200-00007BD70000}"/>
    <hyperlink ref="J57584" r:id="rId55165" xr:uid="{00000000-0004-0000-0200-00007CD70000}"/>
    <hyperlink ref="J57585" r:id="rId55166" xr:uid="{00000000-0004-0000-0200-00007DD70000}"/>
    <hyperlink ref="J57586" r:id="rId55167" xr:uid="{00000000-0004-0000-0200-00007ED70000}"/>
    <hyperlink ref="J57587" r:id="rId55168" xr:uid="{00000000-0004-0000-0200-00007FD70000}"/>
    <hyperlink ref="J57588" r:id="rId55169" xr:uid="{00000000-0004-0000-0200-000080D70000}"/>
    <hyperlink ref="J57589" r:id="rId55170" xr:uid="{00000000-0004-0000-0200-000081D70000}"/>
    <hyperlink ref="J57590" r:id="rId55171" xr:uid="{00000000-0004-0000-0200-000082D70000}"/>
    <hyperlink ref="J57591" r:id="rId55172" xr:uid="{00000000-0004-0000-0200-000083D70000}"/>
    <hyperlink ref="J57592" r:id="rId55173" xr:uid="{00000000-0004-0000-0200-000084D70000}"/>
    <hyperlink ref="J57593" r:id="rId55174" xr:uid="{00000000-0004-0000-0200-000085D70000}"/>
    <hyperlink ref="J57594" r:id="rId55175" xr:uid="{00000000-0004-0000-0200-000086D70000}"/>
    <hyperlink ref="J57595" r:id="rId55176" xr:uid="{00000000-0004-0000-0200-000087D70000}"/>
    <hyperlink ref="J57596" r:id="rId55177" xr:uid="{00000000-0004-0000-0200-000088D70000}"/>
    <hyperlink ref="J57597" r:id="rId55178" xr:uid="{00000000-0004-0000-0200-000089D70000}"/>
    <hyperlink ref="J57598" r:id="rId55179" xr:uid="{00000000-0004-0000-0200-00008AD70000}"/>
    <hyperlink ref="J57599" r:id="rId55180" xr:uid="{00000000-0004-0000-0200-00008BD70000}"/>
    <hyperlink ref="J57600" r:id="rId55181" xr:uid="{00000000-0004-0000-0200-00008CD70000}"/>
    <hyperlink ref="J57601" r:id="rId55182" xr:uid="{00000000-0004-0000-0200-00008DD70000}"/>
    <hyperlink ref="J57602" r:id="rId55183" xr:uid="{00000000-0004-0000-0200-00008ED70000}"/>
    <hyperlink ref="J57603" r:id="rId55184" xr:uid="{00000000-0004-0000-0200-00008FD70000}"/>
    <hyperlink ref="J57604" r:id="rId55185" xr:uid="{00000000-0004-0000-0200-000090D70000}"/>
    <hyperlink ref="J57605" r:id="rId55186" xr:uid="{00000000-0004-0000-0200-000091D70000}"/>
    <hyperlink ref="J57606" r:id="rId55187" xr:uid="{00000000-0004-0000-0200-000092D70000}"/>
    <hyperlink ref="J57607" r:id="rId55188" xr:uid="{00000000-0004-0000-0200-000093D70000}"/>
    <hyperlink ref="J57608" r:id="rId55189" xr:uid="{00000000-0004-0000-0200-000094D70000}"/>
    <hyperlink ref="J57609" r:id="rId55190" xr:uid="{00000000-0004-0000-0200-000095D70000}"/>
    <hyperlink ref="J57610" r:id="rId55191" xr:uid="{00000000-0004-0000-0200-000096D70000}"/>
    <hyperlink ref="J57611" r:id="rId55192" xr:uid="{00000000-0004-0000-0200-000097D70000}"/>
    <hyperlink ref="J57612" r:id="rId55193" xr:uid="{00000000-0004-0000-0200-000098D70000}"/>
    <hyperlink ref="J57613" r:id="rId55194" xr:uid="{00000000-0004-0000-0200-000099D70000}"/>
    <hyperlink ref="J57614" r:id="rId55195" xr:uid="{00000000-0004-0000-0200-00009AD70000}"/>
    <hyperlink ref="J57615" r:id="rId55196" xr:uid="{00000000-0004-0000-0200-00009BD70000}"/>
    <hyperlink ref="J57617" r:id="rId55197" xr:uid="{00000000-0004-0000-0200-00009CD70000}"/>
    <hyperlink ref="J57618" r:id="rId55198" xr:uid="{00000000-0004-0000-0200-00009DD70000}"/>
    <hyperlink ref="J57619" r:id="rId55199" xr:uid="{00000000-0004-0000-0200-00009ED70000}"/>
    <hyperlink ref="J57620" r:id="rId55200" xr:uid="{00000000-0004-0000-0200-00009FD70000}"/>
    <hyperlink ref="J57621" r:id="rId55201" xr:uid="{00000000-0004-0000-0200-0000A0D70000}"/>
    <hyperlink ref="J57622" r:id="rId55202" xr:uid="{00000000-0004-0000-0200-0000A1D70000}"/>
    <hyperlink ref="J57623" r:id="rId55203" xr:uid="{00000000-0004-0000-0200-0000A2D70000}"/>
    <hyperlink ref="J57624" r:id="rId55204" xr:uid="{00000000-0004-0000-0200-0000A3D70000}"/>
    <hyperlink ref="J57625" r:id="rId55205" xr:uid="{00000000-0004-0000-0200-0000A4D70000}"/>
    <hyperlink ref="J57626" r:id="rId55206" xr:uid="{00000000-0004-0000-0200-0000A5D70000}"/>
    <hyperlink ref="J57627" r:id="rId55207" xr:uid="{00000000-0004-0000-0200-0000A6D70000}"/>
    <hyperlink ref="J57628" r:id="rId55208" xr:uid="{00000000-0004-0000-0200-0000A7D70000}"/>
    <hyperlink ref="J57629" r:id="rId55209" xr:uid="{00000000-0004-0000-0200-0000A8D70000}"/>
    <hyperlink ref="J57630" r:id="rId55210" xr:uid="{00000000-0004-0000-0200-0000A9D70000}"/>
    <hyperlink ref="J57631" r:id="rId55211" xr:uid="{00000000-0004-0000-0200-0000AAD70000}"/>
    <hyperlink ref="J57632" r:id="rId55212" xr:uid="{00000000-0004-0000-0200-0000ABD70000}"/>
    <hyperlink ref="J57633" r:id="rId55213" xr:uid="{00000000-0004-0000-0200-0000ACD70000}"/>
    <hyperlink ref="J57634" r:id="rId55214" xr:uid="{00000000-0004-0000-0200-0000ADD70000}"/>
    <hyperlink ref="J57635" r:id="rId55215" xr:uid="{00000000-0004-0000-0200-0000AED70000}"/>
    <hyperlink ref="J57636" r:id="rId55216" xr:uid="{00000000-0004-0000-0200-0000AFD70000}"/>
    <hyperlink ref="J57637" r:id="rId55217" xr:uid="{00000000-0004-0000-0200-0000B0D70000}"/>
    <hyperlink ref="J57638" r:id="rId55218" xr:uid="{00000000-0004-0000-0200-0000B1D70000}"/>
    <hyperlink ref="J57639" r:id="rId55219" xr:uid="{00000000-0004-0000-0200-0000B2D70000}"/>
    <hyperlink ref="J57640" r:id="rId55220" xr:uid="{00000000-0004-0000-0200-0000B3D70000}"/>
    <hyperlink ref="J57641" r:id="rId55221" xr:uid="{00000000-0004-0000-0200-0000B4D70000}"/>
    <hyperlink ref="J57642" r:id="rId55222" xr:uid="{00000000-0004-0000-0200-0000B5D70000}"/>
    <hyperlink ref="J57643" r:id="rId55223" xr:uid="{00000000-0004-0000-0200-0000B6D70000}"/>
    <hyperlink ref="J57644" r:id="rId55224" xr:uid="{00000000-0004-0000-0200-0000B7D70000}"/>
    <hyperlink ref="J57645" r:id="rId55225" xr:uid="{00000000-0004-0000-0200-0000B8D70000}"/>
    <hyperlink ref="J57646" r:id="rId55226" xr:uid="{00000000-0004-0000-0200-0000B9D70000}"/>
    <hyperlink ref="J57647" r:id="rId55227" xr:uid="{00000000-0004-0000-0200-0000BAD70000}"/>
    <hyperlink ref="J57648" r:id="rId55228" xr:uid="{00000000-0004-0000-0200-0000BBD70000}"/>
    <hyperlink ref="J57649" r:id="rId55229" xr:uid="{00000000-0004-0000-0200-0000BCD70000}"/>
    <hyperlink ref="J57650" r:id="rId55230" xr:uid="{00000000-0004-0000-0200-0000BDD70000}"/>
    <hyperlink ref="J57651" r:id="rId55231" xr:uid="{00000000-0004-0000-0200-0000BED70000}"/>
    <hyperlink ref="J57652" r:id="rId55232" xr:uid="{00000000-0004-0000-0200-0000BFD70000}"/>
    <hyperlink ref="J57653" r:id="rId55233" xr:uid="{00000000-0004-0000-0200-0000C0D70000}"/>
    <hyperlink ref="J57654" r:id="rId55234" xr:uid="{00000000-0004-0000-0200-0000C1D70000}"/>
    <hyperlink ref="J57655" r:id="rId55235" xr:uid="{00000000-0004-0000-0200-0000C2D70000}"/>
    <hyperlink ref="J57656" r:id="rId55236" xr:uid="{00000000-0004-0000-0200-0000C3D70000}"/>
    <hyperlink ref="J57657" r:id="rId55237" xr:uid="{00000000-0004-0000-0200-0000C4D70000}"/>
    <hyperlink ref="J57658" r:id="rId55238" xr:uid="{00000000-0004-0000-0200-0000C5D70000}"/>
    <hyperlink ref="J57659" r:id="rId55239" xr:uid="{00000000-0004-0000-0200-0000C6D70000}"/>
    <hyperlink ref="J57660" r:id="rId55240" xr:uid="{00000000-0004-0000-0200-0000C7D70000}"/>
    <hyperlink ref="J57661" r:id="rId55241" xr:uid="{00000000-0004-0000-0200-0000C8D70000}"/>
    <hyperlink ref="J57662" r:id="rId55242" xr:uid="{00000000-0004-0000-0200-0000C9D70000}"/>
    <hyperlink ref="J57663" r:id="rId55243" xr:uid="{00000000-0004-0000-0200-0000CAD70000}"/>
    <hyperlink ref="J57664" r:id="rId55244" xr:uid="{00000000-0004-0000-0200-0000CBD70000}"/>
    <hyperlink ref="J57665" r:id="rId55245" xr:uid="{00000000-0004-0000-0200-0000CCD70000}"/>
    <hyperlink ref="J57666" r:id="rId55246" xr:uid="{00000000-0004-0000-0200-0000CDD70000}"/>
    <hyperlink ref="J57667" r:id="rId55247" xr:uid="{00000000-0004-0000-0200-0000CED70000}"/>
    <hyperlink ref="J57668" r:id="rId55248" xr:uid="{00000000-0004-0000-0200-0000CFD70000}"/>
    <hyperlink ref="J57669" r:id="rId55249" xr:uid="{00000000-0004-0000-0200-0000D0D70000}"/>
    <hyperlink ref="J57670" r:id="rId55250" xr:uid="{00000000-0004-0000-0200-0000D1D70000}"/>
    <hyperlink ref="J57671" r:id="rId55251" xr:uid="{00000000-0004-0000-0200-0000D2D70000}"/>
    <hyperlink ref="J57672" r:id="rId55252" xr:uid="{00000000-0004-0000-0200-0000D3D70000}"/>
    <hyperlink ref="J57673" r:id="rId55253" xr:uid="{00000000-0004-0000-0200-0000D4D70000}"/>
    <hyperlink ref="J57674" r:id="rId55254" xr:uid="{00000000-0004-0000-0200-0000D5D70000}"/>
    <hyperlink ref="J57675" r:id="rId55255" xr:uid="{00000000-0004-0000-0200-0000D6D70000}"/>
    <hyperlink ref="J57676" r:id="rId55256" xr:uid="{00000000-0004-0000-0200-0000D7D70000}"/>
    <hyperlink ref="J57677" r:id="rId55257" xr:uid="{00000000-0004-0000-0200-0000D8D70000}"/>
    <hyperlink ref="J57678" r:id="rId55258" xr:uid="{00000000-0004-0000-0200-0000D9D70000}"/>
    <hyperlink ref="J57679" r:id="rId55259" xr:uid="{00000000-0004-0000-0200-0000DAD70000}"/>
    <hyperlink ref="J57680" r:id="rId55260" xr:uid="{00000000-0004-0000-0200-0000DBD70000}"/>
    <hyperlink ref="J57681" r:id="rId55261" xr:uid="{00000000-0004-0000-0200-0000DCD70000}"/>
    <hyperlink ref="J57682" r:id="rId55262" xr:uid="{00000000-0004-0000-0200-0000DDD70000}"/>
    <hyperlink ref="J57683" r:id="rId55263" xr:uid="{00000000-0004-0000-0200-0000DED70000}"/>
    <hyperlink ref="J57684" r:id="rId55264" xr:uid="{00000000-0004-0000-0200-0000DFD70000}"/>
    <hyperlink ref="J57685" r:id="rId55265" xr:uid="{00000000-0004-0000-0200-0000E0D70000}"/>
    <hyperlink ref="J57686" r:id="rId55266" xr:uid="{00000000-0004-0000-0200-0000E1D70000}"/>
    <hyperlink ref="J57687" r:id="rId55267" xr:uid="{00000000-0004-0000-0200-0000E2D70000}"/>
    <hyperlink ref="J57688" r:id="rId55268" xr:uid="{00000000-0004-0000-0200-0000E3D70000}"/>
    <hyperlink ref="J57689" r:id="rId55269" xr:uid="{00000000-0004-0000-0200-0000E4D70000}"/>
    <hyperlink ref="J57690" r:id="rId55270" xr:uid="{00000000-0004-0000-0200-0000E5D70000}"/>
    <hyperlink ref="J57691" r:id="rId55271" xr:uid="{00000000-0004-0000-0200-0000E6D70000}"/>
    <hyperlink ref="J57692" r:id="rId55272" xr:uid="{00000000-0004-0000-0200-0000E7D70000}"/>
    <hyperlink ref="J57693" r:id="rId55273" xr:uid="{00000000-0004-0000-0200-0000E8D70000}"/>
    <hyperlink ref="J57694" r:id="rId55274" xr:uid="{00000000-0004-0000-0200-0000E9D70000}"/>
    <hyperlink ref="J57695" r:id="rId55275" xr:uid="{00000000-0004-0000-0200-0000EAD70000}"/>
    <hyperlink ref="J57696" r:id="rId55276" xr:uid="{00000000-0004-0000-0200-0000EBD70000}"/>
    <hyperlink ref="J57697" r:id="rId55277" xr:uid="{00000000-0004-0000-0200-0000ECD70000}"/>
    <hyperlink ref="J57699" r:id="rId55278" xr:uid="{00000000-0004-0000-0200-0000EDD70000}"/>
    <hyperlink ref="J57700" r:id="rId55279" xr:uid="{00000000-0004-0000-0200-0000EED70000}"/>
    <hyperlink ref="J57701" r:id="rId55280" xr:uid="{00000000-0004-0000-0200-0000EFD70000}"/>
    <hyperlink ref="J57702" r:id="rId55281" xr:uid="{00000000-0004-0000-0200-0000F0D70000}"/>
    <hyperlink ref="J57703" r:id="rId55282" xr:uid="{00000000-0004-0000-0200-0000F1D70000}"/>
    <hyperlink ref="J57704" r:id="rId55283" xr:uid="{00000000-0004-0000-0200-0000F2D70000}"/>
    <hyperlink ref="J57705" r:id="rId55284" xr:uid="{00000000-0004-0000-0200-0000F3D70000}"/>
    <hyperlink ref="J57706" r:id="rId55285" xr:uid="{00000000-0004-0000-0200-0000F4D70000}"/>
    <hyperlink ref="J57707" r:id="rId55286" xr:uid="{00000000-0004-0000-0200-0000F5D70000}"/>
    <hyperlink ref="J57708" r:id="rId55287" xr:uid="{00000000-0004-0000-0200-0000F6D70000}"/>
    <hyperlink ref="J57709" r:id="rId55288" xr:uid="{00000000-0004-0000-0200-0000F7D70000}"/>
    <hyperlink ref="J57710" r:id="rId55289" xr:uid="{00000000-0004-0000-0200-0000F8D70000}"/>
    <hyperlink ref="J57711" r:id="rId55290" xr:uid="{00000000-0004-0000-0200-0000F9D70000}"/>
    <hyperlink ref="J57712" r:id="rId55291" xr:uid="{00000000-0004-0000-0200-0000FAD70000}"/>
    <hyperlink ref="J57713" r:id="rId55292" xr:uid="{00000000-0004-0000-0200-0000FBD70000}"/>
    <hyperlink ref="J57714" r:id="rId55293" xr:uid="{00000000-0004-0000-0200-0000FCD70000}"/>
    <hyperlink ref="J57715" r:id="rId55294" xr:uid="{00000000-0004-0000-0200-0000FDD70000}"/>
    <hyperlink ref="J57716" r:id="rId55295" xr:uid="{00000000-0004-0000-0200-0000FED70000}"/>
    <hyperlink ref="J57717" r:id="rId55296" xr:uid="{00000000-0004-0000-0200-0000FFD70000}"/>
    <hyperlink ref="J57718" r:id="rId55297" xr:uid="{00000000-0004-0000-0200-000000D80000}"/>
    <hyperlink ref="J57719" r:id="rId55298" xr:uid="{00000000-0004-0000-0200-000001D80000}"/>
    <hyperlink ref="J57720" r:id="rId55299" xr:uid="{00000000-0004-0000-0200-000002D80000}"/>
    <hyperlink ref="J57721" r:id="rId55300" xr:uid="{00000000-0004-0000-0200-000003D80000}"/>
    <hyperlink ref="J57722" r:id="rId55301" xr:uid="{00000000-0004-0000-0200-000004D80000}"/>
    <hyperlink ref="J57723" r:id="rId55302" xr:uid="{00000000-0004-0000-0200-000005D80000}"/>
    <hyperlink ref="J57724" r:id="rId55303" xr:uid="{00000000-0004-0000-0200-000006D80000}"/>
    <hyperlink ref="J57725" r:id="rId55304" xr:uid="{00000000-0004-0000-0200-000007D80000}"/>
    <hyperlink ref="J57726" r:id="rId55305" xr:uid="{00000000-0004-0000-0200-000008D80000}"/>
    <hyperlink ref="J57727" r:id="rId55306" xr:uid="{00000000-0004-0000-0200-000009D80000}"/>
    <hyperlink ref="J57728" r:id="rId55307" xr:uid="{00000000-0004-0000-0200-00000AD80000}"/>
    <hyperlink ref="J57729" r:id="rId55308" xr:uid="{00000000-0004-0000-0200-00000BD80000}"/>
    <hyperlink ref="J57730" r:id="rId55309" xr:uid="{00000000-0004-0000-0200-00000CD80000}"/>
    <hyperlink ref="J57731" r:id="rId55310" xr:uid="{00000000-0004-0000-0200-00000DD80000}"/>
    <hyperlink ref="J57732" r:id="rId55311" xr:uid="{00000000-0004-0000-0200-00000ED80000}"/>
    <hyperlink ref="J57733" r:id="rId55312" xr:uid="{00000000-0004-0000-0200-00000FD80000}"/>
    <hyperlink ref="J57734" r:id="rId55313" xr:uid="{00000000-0004-0000-0200-000010D80000}"/>
    <hyperlink ref="J57735" r:id="rId55314" xr:uid="{00000000-0004-0000-0200-000011D80000}"/>
    <hyperlink ref="J57736" r:id="rId55315" xr:uid="{00000000-0004-0000-0200-000012D80000}"/>
    <hyperlink ref="J57737" r:id="rId55316" xr:uid="{00000000-0004-0000-0200-000013D80000}"/>
    <hyperlink ref="J57738" r:id="rId55317" xr:uid="{00000000-0004-0000-0200-000014D80000}"/>
    <hyperlink ref="J57739" r:id="rId55318" xr:uid="{00000000-0004-0000-0200-000015D80000}"/>
    <hyperlink ref="J57740" r:id="rId55319" xr:uid="{00000000-0004-0000-0200-000016D80000}"/>
    <hyperlink ref="J57741" r:id="rId55320" xr:uid="{00000000-0004-0000-0200-000017D80000}"/>
    <hyperlink ref="J57742" r:id="rId55321" xr:uid="{00000000-0004-0000-0200-000018D80000}"/>
    <hyperlink ref="J57743" r:id="rId55322" xr:uid="{00000000-0004-0000-0200-000019D80000}"/>
    <hyperlink ref="J57744" r:id="rId55323" xr:uid="{00000000-0004-0000-0200-00001AD80000}"/>
    <hyperlink ref="J57745" r:id="rId55324" xr:uid="{00000000-0004-0000-0200-00001BD80000}"/>
    <hyperlink ref="J57749" r:id="rId55325" xr:uid="{00000000-0004-0000-0200-00001CD80000}"/>
    <hyperlink ref="J57750" r:id="rId55326" xr:uid="{00000000-0004-0000-0200-00001DD80000}"/>
    <hyperlink ref="J57751" r:id="rId55327" xr:uid="{00000000-0004-0000-0200-00001ED80000}"/>
    <hyperlink ref="J57752" r:id="rId55328" xr:uid="{00000000-0004-0000-0200-00001FD80000}"/>
    <hyperlink ref="J57753" r:id="rId55329" xr:uid="{00000000-0004-0000-0200-000020D80000}"/>
    <hyperlink ref="J57754" r:id="rId55330" xr:uid="{00000000-0004-0000-0200-000021D80000}"/>
    <hyperlink ref="J57755" r:id="rId55331" xr:uid="{00000000-0004-0000-0200-000022D80000}"/>
    <hyperlink ref="J57756" r:id="rId55332" xr:uid="{00000000-0004-0000-0200-000023D80000}"/>
    <hyperlink ref="J57757" r:id="rId55333" xr:uid="{00000000-0004-0000-0200-000024D80000}"/>
    <hyperlink ref="J57758" r:id="rId55334" xr:uid="{00000000-0004-0000-0200-000025D80000}"/>
    <hyperlink ref="J57759" r:id="rId55335" xr:uid="{00000000-0004-0000-0200-000026D80000}"/>
    <hyperlink ref="J57760" r:id="rId55336" xr:uid="{00000000-0004-0000-0200-000027D80000}"/>
    <hyperlink ref="J57761" r:id="rId55337" xr:uid="{00000000-0004-0000-0200-000028D80000}"/>
    <hyperlink ref="J57762" r:id="rId55338" xr:uid="{00000000-0004-0000-0200-000029D80000}"/>
    <hyperlink ref="J57763" r:id="rId55339" xr:uid="{00000000-0004-0000-0200-00002AD80000}"/>
    <hyperlink ref="J57764" r:id="rId55340" xr:uid="{00000000-0004-0000-0200-00002BD80000}"/>
    <hyperlink ref="J57765" r:id="rId55341" xr:uid="{00000000-0004-0000-0200-00002CD80000}"/>
    <hyperlink ref="J57766" r:id="rId55342" xr:uid="{00000000-0004-0000-0200-00002DD80000}"/>
    <hyperlink ref="J57767" r:id="rId55343" xr:uid="{00000000-0004-0000-0200-00002ED80000}"/>
    <hyperlink ref="J57768" r:id="rId55344" xr:uid="{00000000-0004-0000-0200-00002FD80000}"/>
    <hyperlink ref="J57769" r:id="rId55345" xr:uid="{00000000-0004-0000-0200-000030D80000}"/>
    <hyperlink ref="J57770" r:id="rId55346" xr:uid="{00000000-0004-0000-0200-000031D80000}"/>
    <hyperlink ref="J57771" r:id="rId55347" xr:uid="{00000000-0004-0000-0200-000032D80000}"/>
    <hyperlink ref="J57772" r:id="rId55348" xr:uid="{00000000-0004-0000-0200-000033D80000}"/>
    <hyperlink ref="J57773" r:id="rId55349" xr:uid="{00000000-0004-0000-0200-000034D80000}"/>
    <hyperlink ref="J57775" r:id="rId55350" xr:uid="{00000000-0004-0000-0200-000035D80000}"/>
    <hyperlink ref="J57776" r:id="rId55351" xr:uid="{00000000-0004-0000-0200-000036D80000}"/>
    <hyperlink ref="J57777" r:id="rId55352" xr:uid="{00000000-0004-0000-0200-000037D80000}"/>
    <hyperlink ref="J57778" r:id="rId55353" xr:uid="{00000000-0004-0000-0200-000038D80000}"/>
    <hyperlink ref="J57779" r:id="rId55354" xr:uid="{00000000-0004-0000-0200-000039D80000}"/>
    <hyperlink ref="J57782" r:id="rId55355" xr:uid="{00000000-0004-0000-0200-00003AD80000}"/>
    <hyperlink ref="J57783" r:id="rId55356" xr:uid="{00000000-0004-0000-0200-00003BD80000}"/>
    <hyperlink ref="J57784" r:id="rId55357" xr:uid="{00000000-0004-0000-0200-00003CD80000}"/>
    <hyperlink ref="J57785" r:id="rId55358" xr:uid="{00000000-0004-0000-0200-00003DD80000}"/>
    <hyperlink ref="J57788" r:id="rId55359" xr:uid="{00000000-0004-0000-0200-00003ED80000}"/>
    <hyperlink ref="J57789" r:id="rId55360" xr:uid="{00000000-0004-0000-0200-00003FD80000}"/>
    <hyperlink ref="J57790" r:id="rId55361" xr:uid="{00000000-0004-0000-0200-000040D80000}"/>
    <hyperlink ref="J57791" r:id="rId55362" xr:uid="{00000000-0004-0000-0200-000041D80000}"/>
    <hyperlink ref="J57792" r:id="rId55363" xr:uid="{00000000-0004-0000-0200-000042D80000}"/>
    <hyperlink ref="J57793" r:id="rId55364" xr:uid="{00000000-0004-0000-0200-000043D80000}"/>
    <hyperlink ref="J57794" r:id="rId55365" xr:uid="{00000000-0004-0000-0200-000044D80000}"/>
    <hyperlink ref="J57795" r:id="rId55366" xr:uid="{00000000-0004-0000-0200-000045D80000}"/>
    <hyperlink ref="J57796" r:id="rId55367" xr:uid="{00000000-0004-0000-0200-000046D80000}"/>
    <hyperlink ref="J57797" r:id="rId55368" xr:uid="{00000000-0004-0000-0200-000047D80000}"/>
    <hyperlink ref="J57798" r:id="rId55369" xr:uid="{00000000-0004-0000-0200-000048D80000}"/>
    <hyperlink ref="J57799" r:id="rId55370" xr:uid="{00000000-0004-0000-0200-000049D80000}"/>
    <hyperlink ref="J57800" r:id="rId55371" xr:uid="{00000000-0004-0000-0200-00004AD80000}"/>
    <hyperlink ref="J57801" r:id="rId55372" xr:uid="{00000000-0004-0000-0200-00004BD80000}"/>
    <hyperlink ref="J57802" r:id="rId55373" xr:uid="{00000000-0004-0000-0200-00004CD80000}"/>
    <hyperlink ref="J57803" r:id="rId55374" xr:uid="{00000000-0004-0000-0200-00004DD80000}"/>
    <hyperlink ref="J57804" r:id="rId55375" xr:uid="{00000000-0004-0000-0200-00004ED80000}"/>
    <hyperlink ref="J57805" r:id="rId55376" xr:uid="{00000000-0004-0000-0200-00004FD80000}"/>
    <hyperlink ref="J57806" r:id="rId55377" xr:uid="{00000000-0004-0000-0200-000050D80000}"/>
    <hyperlink ref="J57807" r:id="rId55378" xr:uid="{00000000-0004-0000-0200-000051D80000}"/>
    <hyperlink ref="J57808" r:id="rId55379" xr:uid="{00000000-0004-0000-0200-000052D80000}"/>
    <hyperlink ref="J57809" r:id="rId55380" xr:uid="{00000000-0004-0000-0200-000053D80000}"/>
    <hyperlink ref="J57810" r:id="rId55381" xr:uid="{00000000-0004-0000-0200-000054D80000}"/>
    <hyperlink ref="J57812" r:id="rId55382" xr:uid="{00000000-0004-0000-0200-000055D80000}"/>
    <hyperlink ref="J57813" r:id="rId55383" xr:uid="{00000000-0004-0000-0200-000056D80000}"/>
    <hyperlink ref="J57814" r:id="rId55384" xr:uid="{00000000-0004-0000-0200-000057D80000}"/>
    <hyperlink ref="J57815" r:id="rId55385" xr:uid="{00000000-0004-0000-0200-000058D80000}"/>
    <hyperlink ref="J57816" r:id="rId55386" xr:uid="{00000000-0004-0000-0200-000059D80000}"/>
    <hyperlink ref="J57817" r:id="rId55387" xr:uid="{00000000-0004-0000-0200-00005AD80000}"/>
    <hyperlink ref="J57818" r:id="rId55388" xr:uid="{00000000-0004-0000-0200-00005BD80000}"/>
    <hyperlink ref="J57819" r:id="rId55389" xr:uid="{00000000-0004-0000-0200-00005CD80000}"/>
    <hyperlink ref="J57820" r:id="rId55390" xr:uid="{00000000-0004-0000-0200-00005DD80000}"/>
    <hyperlink ref="J57821" r:id="rId55391" xr:uid="{00000000-0004-0000-0200-00005ED80000}"/>
    <hyperlink ref="J57822" r:id="rId55392" xr:uid="{00000000-0004-0000-0200-00005FD80000}"/>
    <hyperlink ref="J57823" r:id="rId55393" xr:uid="{00000000-0004-0000-0200-000060D80000}"/>
    <hyperlink ref="J57824" r:id="rId55394" xr:uid="{00000000-0004-0000-0200-000061D80000}"/>
    <hyperlink ref="J57825" r:id="rId55395" xr:uid="{00000000-0004-0000-0200-000062D80000}"/>
    <hyperlink ref="J57826" r:id="rId55396" xr:uid="{00000000-0004-0000-0200-000063D80000}"/>
    <hyperlink ref="J57827" r:id="rId55397" xr:uid="{00000000-0004-0000-0200-000064D80000}"/>
    <hyperlink ref="J57828" r:id="rId55398" xr:uid="{00000000-0004-0000-0200-000065D80000}"/>
    <hyperlink ref="J57829" r:id="rId55399" xr:uid="{00000000-0004-0000-0200-000066D80000}"/>
    <hyperlink ref="J57830" r:id="rId55400" xr:uid="{00000000-0004-0000-0200-000067D80000}"/>
    <hyperlink ref="J57831" r:id="rId55401" xr:uid="{00000000-0004-0000-0200-000068D80000}"/>
    <hyperlink ref="J57832" r:id="rId55402" xr:uid="{00000000-0004-0000-0200-000069D80000}"/>
    <hyperlink ref="J57833" r:id="rId55403" xr:uid="{00000000-0004-0000-0200-00006AD80000}"/>
    <hyperlink ref="J57834" r:id="rId55404" xr:uid="{00000000-0004-0000-0200-00006BD80000}"/>
    <hyperlink ref="J57835" r:id="rId55405" xr:uid="{00000000-0004-0000-0200-00006CD80000}"/>
    <hyperlink ref="J57836" r:id="rId55406" xr:uid="{00000000-0004-0000-0200-00006DD80000}"/>
    <hyperlink ref="J57837" r:id="rId55407" xr:uid="{00000000-0004-0000-0200-00006ED80000}"/>
    <hyperlink ref="J57838" r:id="rId55408" xr:uid="{00000000-0004-0000-0200-00006FD80000}"/>
    <hyperlink ref="J57839" r:id="rId55409" xr:uid="{00000000-0004-0000-0200-000070D80000}"/>
    <hyperlink ref="J57840" r:id="rId55410" xr:uid="{00000000-0004-0000-0200-000071D80000}"/>
    <hyperlink ref="J57841" r:id="rId55411" xr:uid="{00000000-0004-0000-0200-000072D80000}"/>
    <hyperlink ref="J57842" r:id="rId55412" xr:uid="{00000000-0004-0000-0200-000073D80000}"/>
    <hyperlink ref="J57843" r:id="rId55413" xr:uid="{00000000-0004-0000-0200-000074D80000}"/>
    <hyperlink ref="J57844" r:id="rId55414" xr:uid="{00000000-0004-0000-0200-000075D80000}"/>
    <hyperlink ref="J57845" r:id="rId55415" xr:uid="{00000000-0004-0000-0200-000076D80000}"/>
    <hyperlink ref="J57846" r:id="rId55416" xr:uid="{00000000-0004-0000-0200-000077D80000}"/>
    <hyperlink ref="J57847" r:id="rId55417" xr:uid="{00000000-0004-0000-0200-000078D80000}"/>
    <hyperlink ref="J57848" r:id="rId55418" xr:uid="{00000000-0004-0000-0200-000079D80000}"/>
    <hyperlink ref="J57849" r:id="rId55419" xr:uid="{00000000-0004-0000-0200-00007AD80000}"/>
    <hyperlink ref="J57850" r:id="rId55420" xr:uid="{00000000-0004-0000-0200-00007BD80000}"/>
    <hyperlink ref="J57851" r:id="rId55421" xr:uid="{00000000-0004-0000-0200-00007CD80000}"/>
    <hyperlink ref="J57852" r:id="rId55422" xr:uid="{00000000-0004-0000-0200-00007DD80000}"/>
    <hyperlink ref="J57853" r:id="rId55423" xr:uid="{00000000-0004-0000-0200-00007ED80000}"/>
    <hyperlink ref="J57854" r:id="rId55424" xr:uid="{00000000-0004-0000-0200-00007FD80000}"/>
    <hyperlink ref="J57856" r:id="rId55425" xr:uid="{00000000-0004-0000-0200-000080D80000}"/>
    <hyperlink ref="J57857" r:id="rId55426" xr:uid="{00000000-0004-0000-0200-000081D80000}"/>
    <hyperlink ref="J57858" r:id="rId55427" xr:uid="{00000000-0004-0000-0200-000082D80000}"/>
    <hyperlink ref="J57859" r:id="rId55428" xr:uid="{00000000-0004-0000-0200-000083D80000}"/>
    <hyperlink ref="J57860" r:id="rId55429" xr:uid="{00000000-0004-0000-0200-000084D80000}"/>
    <hyperlink ref="J57861" r:id="rId55430" xr:uid="{00000000-0004-0000-0200-000085D80000}"/>
    <hyperlink ref="J57862" r:id="rId55431" xr:uid="{00000000-0004-0000-0200-000086D80000}"/>
    <hyperlink ref="J57863" r:id="rId55432" xr:uid="{00000000-0004-0000-0200-000087D80000}"/>
    <hyperlink ref="J57864" r:id="rId55433" xr:uid="{00000000-0004-0000-0200-000088D80000}"/>
    <hyperlink ref="J57865" r:id="rId55434" xr:uid="{00000000-0004-0000-0200-000089D80000}"/>
    <hyperlink ref="J57866" r:id="rId55435" xr:uid="{00000000-0004-0000-0200-00008AD80000}"/>
    <hyperlink ref="J57867" r:id="rId55436" xr:uid="{00000000-0004-0000-0200-00008BD80000}"/>
    <hyperlink ref="J57868" r:id="rId55437" xr:uid="{00000000-0004-0000-0200-00008CD80000}"/>
    <hyperlink ref="J57869" r:id="rId55438" xr:uid="{00000000-0004-0000-0200-00008DD80000}"/>
    <hyperlink ref="J57870" r:id="rId55439" xr:uid="{00000000-0004-0000-0200-00008ED80000}"/>
    <hyperlink ref="J57871" r:id="rId55440" xr:uid="{00000000-0004-0000-0200-00008FD80000}"/>
    <hyperlink ref="J57872" r:id="rId55441" xr:uid="{00000000-0004-0000-0200-000090D80000}"/>
    <hyperlink ref="J57873" r:id="rId55442" xr:uid="{00000000-0004-0000-0200-000091D80000}"/>
    <hyperlink ref="J57874" r:id="rId55443" xr:uid="{00000000-0004-0000-0200-000092D80000}"/>
    <hyperlink ref="J57875" r:id="rId55444" xr:uid="{00000000-0004-0000-0200-000093D80000}"/>
    <hyperlink ref="J57876" r:id="rId55445" xr:uid="{00000000-0004-0000-0200-000094D80000}"/>
    <hyperlink ref="J57877" r:id="rId55446" xr:uid="{00000000-0004-0000-0200-000095D80000}"/>
    <hyperlink ref="J57878" r:id="rId55447" xr:uid="{00000000-0004-0000-0200-000096D80000}"/>
    <hyperlink ref="J57879" r:id="rId55448" xr:uid="{00000000-0004-0000-0200-000097D80000}"/>
    <hyperlink ref="J57880" r:id="rId55449" xr:uid="{00000000-0004-0000-0200-000098D80000}"/>
    <hyperlink ref="J57881" r:id="rId55450" xr:uid="{00000000-0004-0000-0200-000099D80000}"/>
    <hyperlink ref="J57882" r:id="rId55451" xr:uid="{00000000-0004-0000-0200-00009AD80000}"/>
    <hyperlink ref="J57883" r:id="rId55452" xr:uid="{00000000-0004-0000-0200-00009BD80000}"/>
    <hyperlink ref="J57884" r:id="rId55453" xr:uid="{00000000-0004-0000-0200-00009CD80000}"/>
    <hyperlink ref="J57885" r:id="rId55454" xr:uid="{00000000-0004-0000-0200-00009DD80000}"/>
    <hyperlink ref="J57886" r:id="rId55455" xr:uid="{00000000-0004-0000-0200-00009ED80000}"/>
    <hyperlink ref="J57887" r:id="rId55456" xr:uid="{00000000-0004-0000-0200-00009FD80000}"/>
    <hyperlink ref="J57888" r:id="rId55457" xr:uid="{00000000-0004-0000-0200-0000A0D80000}"/>
    <hyperlink ref="J57889" r:id="rId55458" xr:uid="{00000000-0004-0000-0200-0000A1D80000}"/>
    <hyperlink ref="J57890" r:id="rId55459" xr:uid="{00000000-0004-0000-0200-0000A2D80000}"/>
    <hyperlink ref="J57891" r:id="rId55460" xr:uid="{00000000-0004-0000-0200-0000A3D80000}"/>
    <hyperlink ref="J57892" r:id="rId55461" xr:uid="{00000000-0004-0000-0200-0000A4D80000}"/>
    <hyperlink ref="J57893" r:id="rId55462" xr:uid="{00000000-0004-0000-0200-0000A5D80000}"/>
    <hyperlink ref="J57894" r:id="rId55463" xr:uid="{00000000-0004-0000-0200-0000A6D80000}"/>
    <hyperlink ref="J57896" r:id="rId55464" xr:uid="{00000000-0004-0000-0200-0000A7D80000}"/>
    <hyperlink ref="J57897" r:id="rId55465" xr:uid="{00000000-0004-0000-0200-0000A8D80000}"/>
    <hyperlink ref="J57899" r:id="rId55466" xr:uid="{00000000-0004-0000-0200-0000A9D80000}"/>
    <hyperlink ref="J57900" r:id="rId55467" xr:uid="{00000000-0004-0000-0200-0000AAD80000}"/>
    <hyperlink ref="J57901" r:id="rId55468" xr:uid="{00000000-0004-0000-0200-0000ABD80000}"/>
    <hyperlink ref="J57902" r:id="rId55469" xr:uid="{00000000-0004-0000-0200-0000ACD80000}"/>
    <hyperlink ref="J57903" r:id="rId55470" xr:uid="{00000000-0004-0000-0200-0000ADD80000}"/>
    <hyperlink ref="J57904" r:id="rId55471" xr:uid="{00000000-0004-0000-0200-0000AED80000}"/>
    <hyperlink ref="J57905" r:id="rId55472" xr:uid="{00000000-0004-0000-0200-0000AFD80000}"/>
    <hyperlink ref="J57906" r:id="rId55473" xr:uid="{00000000-0004-0000-0200-0000B0D80000}"/>
    <hyperlink ref="J57907" r:id="rId55474" xr:uid="{00000000-0004-0000-0200-0000B1D80000}"/>
    <hyperlink ref="J57908" r:id="rId55475" xr:uid="{00000000-0004-0000-0200-0000B2D80000}"/>
    <hyperlink ref="J57909" r:id="rId55476" xr:uid="{00000000-0004-0000-0200-0000B3D80000}"/>
    <hyperlink ref="J57910" r:id="rId55477" xr:uid="{00000000-0004-0000-0200-0000B4D80000}"/>
    <hyperlink ref="J57911" r:id="rId55478" xr:uid="{00000000-0004-0000-0200-0000B5D80000}"/>
    <hyperlink ref="J57912" r:id="rId55479" xr:uid="{00000000-0004-0000-0200-0000B6D80000}"/>
    <hyperlink ref="J57913" r:id="rId55480" xr:uid="{00000000-0004-0000-0200-0000B7D80000}"/>
    <hyperlink ref="J57914" r:id="rId55481" xr:uid="{00000000-0004-0000-0200-0000B8D80000}"/>
    <hyperlink ref="J57915" r:id="rId55482" xr:uid="{00000000-0004-0000-0200-0000B9D80000}"/>
    <hyperlink ref="J57916" r:id="rId55483" xr:uid="{00000000-0004-0000-0200-0000BAD80000}"/>
    <hyperlink ref="J57917" r:id="rId55484" xr:uid="{00000000-0004-0000-0200-0000BBD80000}"/>
    <hyperlink ref="J57918" r:id="rId55485" xr:uid="{00000000-0004-0000-0200-0000BCD80000}"/>
    <hyperlink ref="J57919" r:id="rId55486" xr:uid="{00000000-0004-0000-0200-0000BDD80000}"/>
    <hyperlink ref="J57920" r:id="rId55487" xr:uid="{00000000-0004-0000-0200-0000BED80000}"/>
    <hyperlink ref="J57921" r:id="rId55488" xr:uid="{00000000-0004-0000-0200-0000BFD80000}"/>
    <hyperlink ref="J57922" r:id="rId55489" xr:uid="{00000000-0004-0000-0200-0000C0D80000}"/>
    <hyperlink ref="J57923" r:id="rId55490" xr:uid="{00000000-0004-0000-0200-0000C1D80000}"/>
    <hyperlink ref="J57924" r:id="rId55491" xr:uid="{00000000-0004-0000-0200-0000C2D80000}"/>
    <hyperlink ref="J57925" r:id="rId55492" xr:uid="{00000000-0004-0000-0200-0000C3D80000}"/>
    <hyperlink ref="J57926" r:id="rId55493" xr:uid="{00000000-0004-0000-0200-0000C4D80000}"/>
    <hyperlink ref="J57927" r:id="rId55494" xr:uid="{00000000-0004-0000-0200-0000C5D80000}"/>
    <hyperlink ref="J57928" r:id="rId55495" xr:uid="{00000000-0004-0000-0200-0000C6D80000}"/>
    <hyperlink ref="J57929" r:id="rId55496" xr:uid="{00000000-0004-0000-0200-0000C7D80000}"/>
    <hyperlink ref="J57930" r:id="rId55497" xr:uid="{00000000-0004-0000-0200-0000C8D80000}"/>
    <hyperlink ref="J57931" r:id="rId55498" xr:uid="{00000000-0004-0000-0200-0000C9D80000}"/>
    <hyperlink ref="J57932" r:id="rId55499" xr:uid="{00000000-0004-0000-0200-0000CAD80000}"/>
    <hyperlink ref="J57933" r:id="rId55500" xr:uid="{00000000-0004-0000-0200-0000CBD80000}"/>
    <hyperlink ref="J57934" r:id="rId55501" xr:uid="{00000000-0004-0000-0200-0000CCD80000}"/>
    <hyperlink ref="J57935" r:id="rId55502" xr:uid="{00000000-0004-0000-0200-0000CDD80000}"/>
    <hyperlink ref="J57936" r:id="rId55503" xr:uid="{00000000-0004-0000-0200-0000CED80000}"/>
    <hyperlink ref="J57937" r:id="rId55504" xr:uid="{00000000-0004-0000-0200-0000CFD80000}"/>
    <hyperlink ref="J57938" r:id="rId55505" xr:uid="{00000000-0004-0000-0200-0000D0D80000}"/>
    <hyperlink ref="J57939" r:id="rId55506" xr:uid="{00000000-0004-0000-0200-0000D1D80000}"/>
    <hyperlink ref="J57940" r:id="rId55507" xr:uid="{00000000-0004-0000-0200-0000D2D80000}"/>
    <hyperlink ref="J57941" r:id="rId55508" xr:uid="{00000000-0004-0000-0200-0000D3D80000}"/>
    <hyperlink ref="J57942" r:id="rId55509" xr:uid="{00000000-0004-0000-0200-0000D4D80000}"/>
    <hyperlink ref="J57943" r:id="rId55510" xr:uid="{00000000-0004-0000-0200-0000D5D80000}"/>
    <hyperlink ref="J57944" r:id="rId55511" xr:uid="{00000000-0004-0000-0200-0000D6D80000}"/>
    <hyperlink ref="J57945" r:id="rId55512" xr:uid="{00000000-0004-0000-0200-0000D7D80000}"/>
    <hyperlink ref="J57946" r:id="rId55513" xr:uid="{00000000-0004-0000-0200-0000D8D80000}"/>
    <hyperlink ref="J57947" r:id="rId55514" xr:uid="{00000000-0004-0000-0200-0000D9D80000}"/>
    <hyperlink ref="J57948" r:id="rId55515" xr:uid="{00000000-0004-0000-0200-0000DAD80000}"/>
    <hyperlink ref="J57949" r:id="rId55516" xr:uid="{00000000-0004-0000-0200-0000DBD80000}"/>
    <hyperlink ref="J57950" r:id="rId55517" xr:uid="{00000000-0004-0000-0200-0000DCD80000}"/>
    <hyperlink ref="J57951" r:id="rId55518" xr:uid="{00000000-0004-0000-0200-0000DDD80000}"/>
    <hyperlink ref="J57952" r:id="rId55519" xr:uid="{00000000-0004-0000-0200-0000DED80000}"/>
    <hyperlink ref="J57953" r:id="rId55520" xr:uid="{00000000-0004-0000-0200-0000DFD80000}"/>
    <hyperlink ref="J57954" r:id="rId55521" xr:uid="{00000000-0004-0000-0200-0000E0D80000}"/>
    <hyperlink ref="J57955" r:id="rId55522" xr:uid="{00000000-0004-0000-0200-0000E1D80000}"/>
    <hyperlink ref="J57956" r:id="rId55523" xr:uid="{00000000-0004-0000-0200-0000E2D80000}"/>
    <hyperlink ref="J57957" r:id="rId55524" xr:uid="{00000000-0004-0000-0200-0000E3D80000}"/>
    <hyperlink ref="J57958" r:id="rId55525" xr:uid="{00000000-0004-0000-0200-0000E4D80000}"/>
    <hyperlink ref="J57959" r:id="rId55526" xr:uid="{00000000-0004-0000-0200-0000E5D80000}"/>
    <hyperlink ref="J57960" r:id="rId55527" xr:uid="{00000000-0004-0000-0200-0000E6D80000}"/>
    <hyperlink ref="J57961" r:id="rId55528" xr:uid="{00000000-0004-0000-0200-0000E7D80000}"/>
    <hyperlink ref="J57962" r:id="rId55529" xr:uid="{00000000-0004-0000-0200-0000E8D80000}"/>
    <hyperlink ref="J57963" r:id="rId55530" xr:uid="{00000000-0004-0000-0200-0000E9D80000}"/>
    <hyperlink ref="J57964" r:id="rId55531" xr:uid="{00000000-0004-0000-0200-0000EAD80000}"/>
    <hyperlink ref="J57966" r:id="rId55532" xr:uid="{00000000-0004-0000-0200-0000EBD80000}"/>
    <hyperlink ref="J57967" r:id="rId55533" xr:uid="{00000000-0004-0000-0200-0000ECD80000}"/>
    <hyperlink ref="J57968" r:id="rId55534" xr:uid="{00000000-0004-0000-0200-0000EDD80000}"/>
    <hyperlink ref="J57969" r:id="rId55535" xr:uid="{00000000-0004-0000-0200-0000EED80000}"/>
    <hyperlink ref="J57970" r:id="rId55536" xr:uid="{00000000-0004-0000-0200-0000EFD80000}"/>
    <hyperlink ref="J57971" r:id="rId55537" xr:uid="{00000000-0004-0000-0200-0000F0D80000}"/>
    <hyperlink ref="J57972" r:id="rId55538" xr:uid="{00000000-0004-0000-0200-0000F1D80000}"/>
    <hyperlink ref="J57973" r:id="rId55539" xr:uid="{00000000-0004-0000-0200-0000F2D80000}"/>
    <hyperlink ref="J57974" r:id="rId55540" xr:uid="{00000000-0004-0000-0200-0000F3D80000}"/>
    <hyperlink ref="J57975" r:id="rId55541" xr:uid="{00000000-0004-0000-0200-0000F4D80000}"/>
    <hyperlink ref="J57976" r:id="rId55542" xr:uid="{00000000-0004-0000-0200-0000F5D80000}"/>
    <hyperlink ref="J57977" r:id="rId55543" xr:uid="{00000000-0004-0000-0200-0000F6D80000}"/>
    <hyperlink ref="J57978" r:id="rId55544" xr:uid="{00000000-0004-0000-0200-0000F7D80000}"/>
    <hyperlink ref="J57980" r:id="rId55545" xr:uid="{00000000-0004-0000-0200-0000F8D80000}"/>
    <hyperlink ref="J57981" r:id="rId55546" xr:uid="{00000000-0004-0000-0200-0000F9D80000}"/>
    <hyperlink ref="J57982" r:id="rId55547" xr:uid="{00000000-0004-0000-0200-0000FAD80000}"/>
    <hyperlink ref="J57983" r:id="rId55548" xr:uid="{00000000-0004-0000-0200-0000FBD80000}"/>
    <hyperlink ref="J57984" r:id="rId55549" xr:uid="{00000000-0004-0000-0200-0000FCD80000}"/>
    <hyperlink ref="J57985" r:id="rId55550" xr:uid="{00000000-0004-0000-0200-0000FDD80000}"/>
    <hyperlink ref="J57986" r:id="rId55551" xr:uid="{00000000-0004-0000-0200-0000FED80000}"/>
    <hyperlink ref="J57987" r:id="rId55552" xr:uid="{00000000-0004-0000-0200-0000FFD80000}"/>
    <hyperlink ref="J57988" r:id="rId55553" xr:uid="{00000000-0004-0000-0200-000000D90000}"/>
    <hyperlink ref="J57989" r:id="rId55554" xr:uid="{00000000-0004-0000-0200-000001D90000}"/>
    <hyperlink ref="J57990" r:id="rId55555" xr:uid="{00000000-0004-0000-0200-000002D90000}"/>
    <hyperlink ref="J57991" r:id="rId55556" xr:uid="{00000000-0004-0000-0200-000003D90000}"/>
    <hyperlink ref="J57992" r:id="rId55557" xr:uid="{00000000-0004-0000-0200-000004D90000}"/>
    <hyperlink ref="J57993" r:id="rId55558" xr:uid="{00000000-0004-0000-0200-000005D90000}"/>
    <hyperlink ref="J57994" r:id="rId55559" xr:uid="{00000000-0004-0000-0200-000006D90000}"/>
    <hyperlink ref="J57995" r:id="rId55560" xr:uid="{00000000-0004-0000-0200-000007D90000}"/>
    <hyperlink ref="J57996" r:id="rId55561" xr:uid="{00000000-0004-0000-0200-000008D90000}"/>
    <hyperlink ref="J57997" r:id="rId55562" xr:uid="{00000000-0004-0000-0200-000009D90000}"/>
    <hyperlink ref="J57998" r:id="rId55563" xr:uid="{00000000-0004-0000-0200-00000AD90000}"/>
    <hyperlink ref="J58001" r:id="rId55564" xr:uid="{00000000-0004-0000-0200-00000BD90000}"/>
    <hyperlink ref="J58002" r:id="rId55565" xr:uid="{00000000-0004-0000-0200-00000CD90000}"/>
    <hyperlink ref="J58003" r:id="rId55566" xr:uid="{00000000-0004-0000-0200-00000DD90000}"/>
    <hyperlink ref="J58004" r:id="rId55567" xr:uid="{00000000-0004-0000-0200-00000ED90000}"/>
    <hyperlink ref="J58006" r:id="rId55568" xr:uid="{00000000-0004-0000-0200-00000FD90000}"/>
    <hyperlink ref="J58008" r:id="rId55569" xr:uid="{00000000-0004-0000-0200-000010D90000}"/>
    <hyperlink ref="J58009" r:id="rId55570" xr:uid="{00000000-0004-0000-0200-000011D90000}"/>
    <hyperlink ref="J58010" r:id="rId55571" xr:uid="{00000000-0004-0000-0200-000012D90000}"/>
    <hyperlink ref="J58011" r:id="rId55572" xr:uid="{00000000-0004-0000-0200-000013D90000}"/>
    <hyperlink ref="J58012" r:id="rId55573" xr:uid="{00000000-0004-0000-0200-000014D90000}"/>
    <hyperlink ref="J58013" r:id="rId55574" xr:uid="{00000000-0004-0000-0200-000015D90000}"/>
    <hyperlink ref="J58014" r:id="rId55575" xr:uid="{00000000-0004-0000-0200-000016D90000}"/>
    <hyperlink ref="J58015" r:id="rId55576" xr:uid="{00000000-0004-0000-0200-000017D90000}"/>
    <hyperlink ref="J58016" r:id="rId55577" xr:uid="{00000000-0004-0000-0200-000018D90000}"/>
    <hyperlink ref="J58017" r:id="rId55578" xr:uid="{00000000-0004-0000-0200-000019D90000}"/>
    <hyperlink ref="J58018" r:id="rId55579" xr:uid="{00000000-0004-0000-0200-00001AD90000}"/>
    <hyperlink ref="J58019" r:id="rId55580" xr:uid="{00000000-0004-0000-0200-00001BD90000}"/>
    <hyperlink ref="J58020" r:id="rId55581" xr:uid="{00000000-0004-0000-0200-00001CD90000}"/>
    <hyperlink ref="J58021" r:id="rId55582" xr:uid="{00000000-0004-0000-0200-00001DD90000}"/>
    <hyperlink ref="J58022" r:id="rId55583" xr:uid="{00000000-0004-0000-0200-00001ED90000}"/>
    <hyperlink ref="J58023" r:id="rId55584" xr:uid="{00000000-0004-0000-0200-00001FD90000}"/>
    <hyperlink ref="J58024" r:id="rId55585" xr:uid="{00000000-0004-0000-0200-000020D90000}"/>
    <hyperlink ref="J58025" r:id="rId55586" xr:uid="{00000000-0004-0000-0200-000021D90000}"/>
    <hyperlink ref="J58026" r:id="rId55587" xr:uid="{00000000-0004-0000-0200-000022D90000}"/>
    <hyperlink ref="J58027" r:id="rId55588" xr:uid="{00000000-0004-0000-0200-000023D90000}"/>
    <hyperlink ref="J58028" r:id="rId55589" xr:uid="{00000000-0004-0000-0200-000024D90000}"/>
    <hyperlink ref="J58029" r:id="rId55590" xr:uid="{00000000-0004-0000-0200-000025D90000}"/>
    <hyperlink ref="J58030" r:id="rId55591" xr:uid="{00000000-0004-0000-0200-000026D90000}"/>
    <hyperlink ref="J58031" r:id="rId55592" xr:uid="{00000000-0004-0000-0200-000027D90000}"/>
    <hyperlink ref="J58032" r:id="rId55593" xr:uid="{00000000-0004-0000-0200-000028D90000}"/>
    <hyperlink ref="J58033" r:id="rId55594" xr:uid="{00000000-0004-0000-0200-000029D90000}"/>
    <hyperlink ref="J58034" r:id="rId55595" xr:uid="{00000000-0004-0000-0200-00002AD90000}"/>
    <hyperlink ref="J58035" r:id="rId55596" xr:uid="{00000000-0004-0000-0200-00002BD90000}"/>
    <hyperlink ref="J58036" r:id="rId55597" xr:uid="{00000000-0004-0000-0200-00002CD90000}"/>
    <hyperlink ref="J58037" r:id="rId55598" xr:uid="{00000000-0004-0000-0200-00002DD90000}"/>
    <hyperlink ref="J58038" r:id="rId55599" xr:uid="{00000000-0004-0000-0200-00002ED90000}"/>
    <hyperlink ref="J58039" r:id="rId55600" xr:uid="{00000000-0004-0000-0200-00002FD90000}"/>
    <hyperlink ref="J58040" r:id="rId55601" xr:uid="{00000000-0004-0000-0200-000030D90000}"/>
    <hyperlink ref="J58041" r:id="rId55602" xr:uid="{00000000-0004-0000-0200-000031D90000}"/>
    <hyperlink ref="J58043" r:id="rId55603" xr:uid="{00000000-0004-0000-0200-000032D90000}"/>
    <hyperlink ref="J58044" r:id="rId55604" xr:uid="{00000000-0004-0000-0200-000033D90000}"/>
    <hyperlink ref="J58045" r:id="rId55605" xr:uid="{00000000-0004-0000-0200-000034D90000}"/>
    <hyperlink ref="J58046" r:id="rId55606" xr:uid="{00000000-0004-0000-0200-000035D90000}"/>
    <hyperlink ref="J58047" r:id="rId55607" xr:uid="{00000000-0004-0000-0200-000036D90000}"/>
    <hyperlink ref="J58048" r:id="rId55608" xr:uid="{00000000-0004-0000-0200-000037D90000}"/>
    <hyperlink ref="J58049" r:id="rId55609" xr:uid="{00000000-0004-0000-0200-000038D90000}"/>
    <hyperlink ref="J58050" r:id="rId55610" xr:uid="{00000000-0004-0000-0200-000039D90000}"/>
    <hyperlink ref="J58051" r:id="rId55611" xr:uid="{00000000-0004-0000-0200-00003AD90000}"/>
    <hyperlink ref="J58055" r:id="rId55612" xr:uid="{00000000-0004-0000-0200-00003BD90000}"/>
    <hyperlink ref="J58056" r:id="rId55613" xr:uid="{00000000-0004-0000-0200-00003CD90000}"/>
    <hyperlink ref="J58057" r:id="rId55614" xr:uid="{00000000-0004-0000-0200-00003DD90000}"/>
    <hyperlink ref="J58058" r:id="rId55615" xr:uid="{00000000-0004-0000-0200-00003ED90000}"/>
    <hyperlink ref="J58059" r:id="rId55616" xr:uid="{00000000-0004-0000-0200-00003FD90000}"/>
    <hyperlink ref="J58060" r:id="rId55617" xr:uid="{00000000-0004-0000-0200-000040D90000}"/>
    <hyperlink ref="J58061" r:id="rId55618" xr:uid="{00000000-0004-0000-0200-000041D90000}"/>
    <hyperlink ref="J58062" r:id="rId55619" xr:uid="{00000000-0004-0000-0200-000042D90000}"/>
    <hyperlink ref="J58063" r:id="rId55620" xr:uid="{00000000-0004-0000-0200-000043D90000}"/>
    <hyperlink ref="J58064" r:id="rId55621" xr:uid="{00000000-0004-0000-0200-000044D90000}"/>
    <hyperlink ref="J58065" r:id="rId55622" xr:uid="{00000000-0004-0000-0200-000045D90000}"/>
    <hyperlink ref="J58066" r:id="rId55623" xr:uid="{00000000-0004-0000-0200-000046D90000}"/>
    <hyperlink ref="J58067" r:id="rId55624" xr:uid="{00000000-0004-0000-0200-000047D90000}"/>
    <hyperlink ref="J58068" r:id="rId55625" xr:uid="{00000000-0004-0000-0200-000048D90000}"/>
    <hyperlink ref="J58069" r:id="rId55626" xr:uid="{00000000-0004-0000-0200-000049D90000}"/>
    <hyperlink ref="J58070" r:id="rId55627" xr:uid="{00000000-0004-0000-0200-00004AD90000}"/>
    <hyperlink ref="J58071" r:id="rId55628" xr:uid="{00000000-0004-0000-0200-00004BD90000}"/>
    <hyperlink ref="J58072" r:id="rId55629" xr:uid="{00000000-0004-0000-0200-00004CD90000}"/>
    <hyperlink ref="J58073" r:id="rId55630" xr:uid="{00000000-0004-0000-0200-00004DD90000}"/>
    <hyperlink ref="J58074" r:id="rId55631" xr:uid="{00000000-0004-0000-0200-00004ED90000}"/>
    <hyperlink ref="J58076" r:id="rId55632" xr:uid="{00000000-0004-0000-0200-00004FD90000}"/>
    <hyperlink ref="J58077" r:id="rId55633" xr:uid="{00000000-0004-0000-0200-000050D90000}"/>
    <hyperlink ref="J58078" r:id="rId55634" xr:uid="{00000000-0004-0000-0200-000051D90000}"/>
    <hyperlink ref="J58079" r:id="rId55635" xr:uid="{00000000-0004-0000-0200-000052D90000}"/>
    <hyperlink ref="J58080" r:id="rId55636" xr:uid="{00000000-0004-0000-0200-000053D90000}"/>
    <hyperlink ref="J58081" r:id="rId55637" xr:uid="{00000000-0004-0000-0200-000054D90000}"/>
    <hyperlink ref="J58082" r:id="rId55638" xr:uid="{00000000-0004-0000-0200-000055D90000}"/>
    <hyperlink ref="J58083" r:id="rId55639" xr:uid="{00000000-0004-0000-0200-000056D90000}"/>
    <hyperlink ref="J58084" r:id="rId55640" xr:uid="{00000000-0004-0000-0200-000057D90000}"/>
    <hyperlink ref="J58085" r:id="rId55641" xr:uid="{00000000-0004-0000-0200-000058D90000}"/>
    <hyperlink ref="J58086" r:id="rId55642" xr:uid="{00000000-0004-0000-0200-000059D90000}"/>
    <hyperlink ref="J58087" r:id="rId55643" xr:uid="{00000000-0004-0000-0200-00005AD90000}"/>
    <hyperlink ref="J58088" r:id="rId55644" xr:uid="{00000000-0004-0000-0200-00005BD90000}"/>
    <hyperlink ref="J58089" r:id="rId55645" xr:uid="{00000000-0004-0000-0200-00005CD90000}"/>
    <hyperlink ref="J58090" r:id="rId55646" xr:uid="{00000000-0004-0000-0200-00005DD90000}"/>
    <hyperlink ref="J58091" r:id="rId55647" xr:uid="{00000000-0004-0000-0200-00005ED90000}"/>
    <hyperlink ref="J58092" r:id="rId55648" xr:uid="{00000000-0004-0000-0200-00005FD90000}"/>
    <hyperlink ref="J58093" r:id="rId55649" xr:uid="{00000000-0004-0000-0200-000060D90000}"/>
    <hyperlink ref="J58094" r:id="rId55650" xr:uid="{00000000-0004-0000-0200-000061D90000}"/>
    <hyperlink ref="J58095" r:id="rId55651" xr:uid="{00000000-0004-0000-0200-000062D90000}"/>
    <hyperlink ref="J58096" r:id="rId55652" xr:uid="{00000000-0004-0000-0200-000063D90000}"/>
    <hyperlink ref="J58097" r:id="rId55653" xr:uid="{00000000-0004-0000-0200-000064D90000}"/>
    <hyperlink ref="J58099" r:id="rId55654" xr:uid="{00000000-0004-0000-0200-000065D90000}"/>
    <hyperlink ref="J58100" r:id="rId55655" xr:uid="{00000000-0004-0000-0200-000066D90000}"/>
    <hyperlink ref="J58101" r:id="rId55656" xr:uid="{00000000-0004-0000-0200-000067D90000}"/>
    <hyperlink ref="J58102" r:id="rId55657" xr:uid="{00000000-0004-0000-0200-000068D90000}"/>
    <hyperlink ref="J58103" r:id="rId55658" xr:uid="{00000000-0004-0000-0200-000069D90000}"/>
    <hyperlink ref="J58104" r:id="rId55659" xr:uid="{00000000-0004-0000-0200-00006AD90000}"/>
    <hyperlink ref="J58107" r:id="rId55660" xr:uid="{00000000-0004-0000-0200-00006BD90000}"/>
    <hyperlink ref="J58108" r:id="rId55661" xr:uid="{00000000-0004-0000-0200-00006CD90000}"/>
    <hyperlink ref="J58109" r:id="rId55662" xr:uid="{00000000-0004-0000-0200-00006DD90000}"/>
    <hyperlink ref="J58110" r:id="rId55663" xr:uid="{00000000-0004-0000-0200-00006ED90000}"/>
    <hyperlink ref="J58111" r:id="rId55664" xr:uid="{00000000-0004-0000-0200-00006FD90000}"/>
    <hyperlink ref="J58112" r:id="rId55665" xr:uid="{00000000-0004-0000-0200-000070D90000}"/>
    <hyperlink ref="J58113" r:id="rId55666" xr:uid="{00000000-0004-0000-0200-000071D90000}"/>
    <hyperlink ref="J58114" r:id="rId55667" xr:uid="{00000000-0004-0000-0200-000072D90000}"/>
    <hyperlink ref="J58115" r:id="rId55668" xr:uid="{00000000-0004-0000-0200-000073D90000}"/>
    <hyperlink ref="J58116" r:id="rId55669" xr:uid="{00000000-0004-0000-0200-000074D90000}"/>
    <hyperlink ref="J58117" r:id="rId55670" xr:uid="{00000000-0004-0000-0200-000075D90000}"/>
    <hyperlink ref="J58118" r:id="rId55671" xr:uid="{00000000-0004-0000-0200-000076D90000}"/>
    <hyperlink ref="J58119" r:id="rId55672" xr:uid="{00000000-0004-0000-0200-000077D90000}"/>
    <hyperlink ref="J58120" r:id="rId55673" xr:uid="{00000000-0004-0000-0200-000078D90000}"/>
    <hyperlink ref="J58121" r:id="rId55674" xr:uid="{00000000-0004-0000-0200-000079D90000}"/>
    <hyperlink ref="J58122" r:id="rId55675" xr:uid="{00000000-0004-0000-0200-00007AD90000}"/>
    <hyperlink ref="J58123" r:id="rId55676" xr:uid="{00000000-0004-0000-0200-00007BD90000}"/>
    <hyperlink ref="J58124" r:id="rId55677" xr:uid="{00000000-0004-0000-0200-00007CD90000}"/>
    <hyperlink ref="J58125" r:id="rId55678" xr:uid="{00000000-0004-0000-0200-00007DD90000}"/>
    <hyperlink ref="J58126" r:id="rId55679" xr:uid="{00000000-0004-0000-0200-00007ED90000}"/>
    <hyperlink ref="J58127" r:id="rId55680" xr:uid="{00000000-0004-0000-0200-00007FD90000}"/>
    <hyperlink ref="J58128" r:id="rId55681" xr:uid="{00000000-0004-0000-0200-000080D90000}"/>
    <hyperlink ref="J58129" r:id="rId55682" xr:uid="{00000000-0004-0000-0200-000081D90000}"/>
    <hyperlink ref="J58130" r:id="rId55683" xr:uid="{00000000-0004-0000-0200-000082D90000}"/>
    <hyperlink ref="J58131" r:id="rId55684" xr:uid="{00000000-0004-0000-0200-000083D90000}"/>
    <hyperlink ref="J58132" r:id="rId55685" xr:uid="{00000000-0004-0000-0200-000084D90000}"/>
    <hyperlink ref="J58133" r:id="rId55686" xr:uid="{00000000-0004-0000-0200-000085D90000}"/>
    <hyperlink ref="J58134" r:id="rId55687" xr:uid="{00000000-0004-0000-0200-000086D90000}"/>
    <hyperlink ref="J58135" r:id="rId55688" xr:uid="{00000000-0004-0000-0200-000087D90000}"/>
    <hyperlink ref="J58136" r:id="rId55689" xr:uid="{00000000-0004-0000-0200-000088D90000}"/>
    <hyperlink ref="J58137" r:id="rId55690" xr:uid="{00000000-0004-0000-0200-000089D90000}"/>
    <hyperlink ref="J58138" r:id="rId55691" xr:uid="{00000000-0004-0000-0200-00008AD90000}"/>
    <hyperlink ref="J58139" r:id="rId55692" xr:uid="{00000000-0004-0000-0200-00008BD90000}"/>
    <hyperlink ref="J58140" r:id="rId55693" xr:uid="{00000000-0004-0000-0200-00008CD90000}"/>
    <hyperlink ref="J58141" r:id="rId55694" xr:uid="{00000000-0004-0000-0200-00008DD90000}"/>
    <hyperlink ref="J58142" r:id="rId55695" xr:uid="{00000000-0004-0000-0200-00008ED90000}"/>
    <hyperlink ref="J58143" r:id="rId55696" xr:uid="{00000000-0004-0000-0200-00008FD90000}"/>
    <hyperlink ref="J58144" r:id="rId55697" xr:uid="{00000000-0004-0000-0200-000090D90000}"/>
    <hyperlink ref="J58145" r:id="rId55698" xr:uid="{00000000-0004-0000-0200-000091D90000}"/>
    <hyperlink ref="J58146" r:id="rId55699" xr:uid="{00000000-0004-0000-0200-000092D90000}"/>
    <hyperlink ref="J58147" r:id="rId55700" xr:uid="{00000000-0004-0000-0200-000093D90000}"/>
    <hyperlink ref="J58148" r:id="rId55701" xr:uid="{00000000-0004-0000-0200-000094D90000}"/>
    <hyperlink ref="J58149" r:id="rId55702" xr:uid="{00000000-0004-0000-0200-000095D90000}"/>
    <hyperlink ref="J58150" r:id="rId55703" xr:uid="{00000000-0004-0000-0200-000096D90000}"/>
    <hyperlink ref="J58151" r:id="rId55704" xr:uid="{00000000-0004-0000-0200-000097D90000}"/>
    <hyperlink ref="J58152" r:id="rId55705" xr:uid="{00000000-0004-0000-0200-000098D90000}"/>
    <hyperlink ref="J58153" r:id="rId55706" xr:uid="{00000000-0004-0000-0200-000099D90000}"/>
    <hyperlink ref="J58154" r:id="rId55707" xr:uid="{00000000-0004-0000-0200-00009AD90000}"/>
    <hyperlink ref="J58155" r:id="rId55708" xr:uid="{00000000-0004-0000-0200-00009BD90000}"/>
    <hyperlink ref="J58156" r:id="rId55709" xr:uid="{00000000-0004-0000-0200-00009CD90000}"/>
    <hyperlink ref="J58157" r:id="rId55710" xr:uid="{00000000-0004-0000-0200-00009DD90000}"/>
    <hyperlink ref="J58158" r:id="rId55711" xr:uid="{00000000-0004-0000-0200-00009ED90000}"/>
    <hyperlink ref="J58159" r:id="rId55712" xr:uid="{00000000-0004-0000-0200-00009FD90000}"/>
    <hyperlink ref="J58160" r:id="rId55713" xr:uid="{00000000-0004-0000-0200-0000A0D90000}"/>
    <hyperlink ref="J58161" r:id="rId55714" xr:uid="{00000000-0004-0000-0200-0000A1D90000}"/>
    <hyperlink ref="J58162" r:id="rId55715" xr:uid="{00000000-0004-0000-0200-0000A2D90000}"/>
    <hyperlink ref="J58163" r:id="rId55716" xr:uid="{00000000-0004-0000-0200-0000A3D90000}"/>
    <hyperlink ref="J58164" r:id="rId55717" xr:uid="{00000000-0004-0000-0200-0000A4D90000}"/>
    <hyperlink ref="J58165" r:id="rId55718" xr:uid="{00000000-0004-0000-0200-0000A5D90000}"/>
    <hyperlink ref="J58166" r:id="rId55719" xr:uid="{00000000-0004-0000-0200-0000A6D90000}"/>
    <hyperlink ref="J58167" r:id="rId55720" xr:uid="{00000000-0004-0000-0200-0000A7D90000}"/>
    <hyperlink ref="J58168" r:id="rId55721" xr:uid="{00000000-0004-0000-0200-0000A8D90000}"/>
    <hyperlink ref="J58169" r:id="rId55722" xr:uid="{00000000-0004-0000-0200-0000A9D90000}"/>
    <hyperlink ref="J58170" r:id="rId55723" xr:uid="{00000000-0004-0000-0200-0000AAD90000}"/>
    <hyperlink ref="J58171" r:id="rId55724" xr:uid="{00000000-0004-0000-0200-0000ABD90000}"/>
    <hyperlink ref="J58172" r:id="rId55725" xr:uid="{00000000-0004-0000-0200-0000ACD90000}"/>
    <hyperlink ref="J58173" r:id="rId55726" xr:uid="{00000000-0004-0000-0200-0000ADD90000}"/>
    <hyperlink ref="J58174" r:id="rId55727" xr:uid="{00000000-0004-0000-0200-0000AED90000}"/>
    <hyperlink ref="J58175" r:id="rId55728" xr:uid="{00000000-0004-0000-0200-0000AFD90000}"/>
    <hyperlink ref="J58176" r:id="rId55729" xr:uid="{00000000-0004-0000-0200-0000B0D90000}"/>
    <hyperlink ref="J58177" r:id="rId55730" xr:uid="{00000000-0004-0000-0200-0000B1D90000}"/>
    <hyperlink ref="J58178" r:id="rId55731" xr:uid="{00000000-0004-0000-0200-0000B2D90000}"/>
    <hyperlink ref="J58179" r:id="rId55732" xr:uid="{00000000-0004-0000-0200-0000B3D90000}"/>
    <hyperlink ref="J58180" r:id="rId55733" xr:uid="{00000000-0004-0000-0200-0000B4D90000}"/>
    <hyperlink ref="J58181" r:id="rId55734" xr:uid="{00000000-0004-0000-0200-0000B5D90000}"/>
    <hyperlink ref="J58182" r:id="rId55735" xr:uid="{00000000-0004-0000-0200-0000B6D90000}"/>
    <hyperlink ref="J58184" r:id="rId55736" xr:uid="{00000000-0004-0000-0200-0000B7D90000}"/>
    <hyperlink ref="J58185" r:id="rId55737" xr:uid="{00000000-0004-0000-0200-0000B8D90000}"/>
    <hyperlink ref="J58186" r:id="rId55738" xr:uid="{00000000-0004-0000-0200-0000B9D90000}"/>
    <hyperlink ref="J58187" r:id="rId55739" xr:uid="{00000000-0004-0000-0200-0000BAD90000}"/>
    <hyperlink ref="J58188" r:id="rId55740" xr:uid="{00000000-0004-0000-0200-0000BBD90000}"/>
    <hyperlink ref="J58189" r:id="rId55741" xr:uid="{00000000-0004-0000-0200-0000BCD90000}"/>
    <hyperlink ref="J58190" r:id="rId55742" xr:uid="{00000000-0004-0000-0200-0000BDD90000}"/>
    <hyperlink ref="J58191" r:id="rId55743" xr:uid="{00000000-0004-0000-0200-0000BED90000}"/>
    <hyperlink ref="J58192" r:id="rId55744" xr:uid="{00000000-0004-0000-0200-0000BFD90000}"/>
    <hyperlink ref="J58193" r:id="rId55745" xr:uid="{00000000-0004-0000-0200-0000C0D90000}"/>
    <hyperlink ref="J58194" r:id="rId55746" xr:uid="{00000000-0004-0000-0200-0000C1D90000}"/>
    <hyperlink ref="J58195" r:id="rId55747" xr:uid="{00000000-0004-0000-0200-0000C2D90000}"/>
    <hyperlink ref="J58196" r:id="rId55748" xr:uid="{00000000-0004-0000-0200-0000C3D90000}"/>
    <hyperlink ref="J58197" r:id="rId55749" xr:uid="{00000000-0004-0000-0200-0000C4D90000}"/>
    <hyperlink ref="J58198" r:id="rId55750" xr:uid="{00000000-0004-0000-0200-0000C5D90000}"/>
    <hyperlink ref="J58199" r:id="rId55751" xr:uid="{00000000-0004-0000-0200-0000C6D90000}"/>
    <hyperlink ref="J58200" r:id="rId55752" xr:uid="{00000000-0004-0000-0200-0000C7D90000}"/>
    <hyperlink ref="J58201" r:id="rId55753" xr:uid="{00000000-0004-0000-0200-0000C8D90000}"/>
    <hyperlink ref="J58202" r:id="rId55754" xr:uid="{00000000-0004-0000-0200-0000C9D90000}"/>
    <hyperlink ref="J58203" r:id="rId55755" xr:uid="{00000000-0004-0000-0200-0000CAD90000}"/>
    <hyperlink ref="J58204" r:id="rId55756" xr:uid="{00000000-0004-0000-0200-0000CBD90000}"/>
    <hyperlink ref="J58205" r:id="rId55757" xr:uid="{00000000-0004-0000-0200-0000CCD90000}"/>
    <hyperlink ref="J58206" r:id="rId55758" xr:uid="{00000000-0004-0000-0200-0000CDD90000}"/>
    <hyperlink ref="J58207" r:id="rId55759" xr:uid="{00000000-0004-0000-0200-0000CED90000}"/>
    <hyperlink ref="J58208" r:id="rId55760" xr:uid="{00000000-0004-0000-0200-0000CFD90000}"/>
    <hyperlink ref="J58209" r:id="rId55761" xr:uid="{00000000-0004-0000-0200-0000D0D90000}"/>
    <hyperlink ref="J58210" r:id="rId55762" xr:uid="{00000000-0004-0000-0200-0000D1D90000}"/>
    <hyperlink ref="J58211" r:id="rId55763" xr:uid="{00000000-0004-0000-0200-0000D2D90000}"/>
    <hyperlink ref="J58213" r:id="rId55764" xr:uid="{00000000-0004-0000-0200-0000D3D90000}"/>
    <hyperlink ref="J58214" r:id="rId55765" xr:uid="{00000000-0004-0000-0200-0000D4D90000}"/>
    <hyperlink ref="J58215" r:id="rId55766" xr:uid="{00000000-0004-0000-0200-0000D5D90000}"/>
    <hyperlink ref="J58216" r:id="rId55767" xr:uid="{00000000-0004-0000-0200-0000D6D90000}"/>
    <hyperlink ref="J58217" r:id="rId55768" xr:uid="{00000000-0004-0000-0200-0000D7D90000}"/>
    <hyperlink ref="J58218" r:id="rId55769" xr:uid="{00000000-0004-0000-0200-0000D8D90000}"/>
    <hyperlink ref="J58219" r:id="rId55770" xr:uid="{00000000-0004-0000-0200-0000D9D90000}"/>
    <hyperlink ref="J58221" r:id="rId55771" xr:uid="{00000000-0004-0000-0200-0000DAD90000}"/>
    <hyperlink ref="J58222" r:id="rId55772" xr:uid="{00000000-0004-0000-0200-0000DBD90000}"/>
    <hyperlink ref="J58223" r:id="rId55773" xr:uid="{00000000-0004-0000-0200-0000DCD90000}"/>
    <hyperlink ref="J58224" r:id="rId55774" xr:uid="{00000000-0004-0000-0200-0000DDD90000}"/>
    <hyperlink ref="J58225" r:id="rId55775" xr:uid="{00000000-0004-0000-0200-0000DED90000}"/>
    <hyperlink ref="J58226" r:id="rId55776" xr:uid="{00000000-0004-0000-0200-0000DFD90000}"/>
    <hyperlink ref="J58227" r:id="rId55777" xr:uid="{00000000-0004-0000-0200-0000E0D90000}"/>
    <hyperlink ref="J58229" r:id="rId55778" xr:uid="{00000000-0004-0000-0200-0000E1D90000}"/>
    <hyperlink ref="J58230" r:id="rId55779" xr:uid="{00000000-0004-0000-0200-0000E2D90000}"/>
    <hyperlink ref="J58231" r:id="rId55780" xr:uid="{00000000-0004-0000-0200-0000E3D90000}"/>
    <hyperlink ref="J58232" r:id="rId55781" xr:uid="{00000000-0004-0000-0200-0000E4D90000}"/>
    <hyperlink ref="J58233" r:id="rId55782" xr:uid="{00000000-0004-0000-0200-0000E5D90000}"/>
    <hyperlink ref="J58234" r:id="rId55783" xr:uid="{00000000-0004-0000-0200-0000E6D90000}"/>
    <hyperlink ref="J58235" r:id="rId55784" xr:uid="{00000000-0004-0000-0200-0000E7D90000}"/>
    <hyperlink ref="J58236" r:id="rId55785" xr:uid="{00000000-0004-0000-0200-0000E8D90000}"/>
    <hyperlink ref="J58237" r:id="rId55786" xr:uid="{00000000-0004-0000-0200-0000E9D90000}"/>
    <hyperlink ref="J58238" r:id="rId55787" xr:uid="{00000000-0004-0000-0200-0000EAD90000}"/>
    <hyperlink ref="J58239" r:id="rId55788" xr:uid="{00000000-0004-0000-0200-0000EBD90000}"/>
    <hyperlink ref="J58241" r:id="rId55789" xr:uid="{00000000-0004-0000-0200-0000ECD90000}"/>
    <hyperlink ref="J58242" r:id="rId55790" xr:uid="{00000000-0004-0000-0200-0000EDD90000}"/>
    <hyperlink ref="J58243" r:id="rId55791" xr:uid="{00000000-0004-0000-0200-0000EED90000}"/>
    <hyperlink ref="J58244" r:id="rId55792" xr:uid="{00000000-0004-0000-0200-0000EFD90000}"/>
    <hyperlink ref="J58245" r:id="rId55793" xr:uid="{00000000-0004-0000-0200-0000F0D90000}"/>
    <hyperlink ref="J58246" r:id="rId55794" xr:uid="{00000000-0004-0000-0200-0000F1D90000}"/>
    <hyperlink ref="J58247" r:id="rId55795" xr:uid="{00000000-0004-0000-0200-0000F2D90000}"/>
    <hyperlink ref="J58248" r:id="rId55796" xr:uid="{00000000-0004-0000-0200-0000F3D90000}"/>
    <hyperlink ref="J58249" r:id="rId55797" xr:uid="{00000000-0004-0000-0200-0000F4D90000}"/>
    <hyperlink ref="J58250" r:id="rId55798" xr:uid="{00000000-0004-0000-0200-0000F5D90000}"/>
    <hyperlink ref="J58253" r:id="rId55799" xr:uid="{00000000-0004-0000-0200-0000F6D90000}"/>
    <hyperlink ref="J58254" r:id="rId55800" xr:uid="{00000000-0004-0000-0200-0000F7D90000}"/>
    <hyperlink ref="J58255" r:id="rId55801" xr:uid="{00000000-0004-0000-0200-0000F8D90000}"/>
    <hyperlink ref="J58256" r:id="rId55802" xr:uid="{00000000-0004-0000-0200-0000F9D90000}"/>
    <hyperlink ref="J58257" r:id="rId55803" xr:uid="{00000000-0004-0000-0200-0000FAD90000}"/>
    <hyperlink ref="J58258" r:id="rId55804" xr:uid="{00000000-0004-0000-0200-0000FBD90000}"/>
    <hyperlink ref="J58259" r:id="rId55805" xr:uid="{00000000-0004-0000-0200-0000FCD90000}"/>
    <hyperlink ref="J58260" r:id="rId55806" xr:uid="{00000000-0004-0000-0200-0000FDD90000}"/>
    <hyperlink ref="J58261" r:id="rId55807" xr:uid="{00000000-0004-0000-0200-0000FED90000}"/>
    <hyperlink ref="J58262" r:id="rId55808" xr:uid="{00000000-0004-0000-0200-0000FFD90000}"/>
    <hyperlink ref="J58263" r:id="rId55809" xr:uid="{00000000-0004-0000-0200-000000DA0000}"/>
    <hyperlink ref="J58264" r:id="rId55810" xr:uid="{00000000-0004-0000-0200-000001DA0000}"/>
    <hyperlink ref="J58265" r:id="rId55811" xr:uid="{00000000-0004-0000-0200-000002DA0000}"/>
    <hyperlink ref="J58266" r:id="rId55812" xr:uid="{00000000-0004-0000-0200-000003DA0000}"/>
    <hyperlink ref="J58267" r:id="rId55813" xr:uid="{00000000-0004-0000-0200-000004DA0000}"/>
    <hyperlink ref="J58268" r:id="rId55814" xr:uid="{00000000-0004-0000-0200-000005DA0000}"/>
    <hyperlink ref="J58269" r:id="rId55815" xr:uid="{00000000-0004-0000-0200-000006DA0000}"/>
    <hyperlink ref="J58270" r:id="rId55816" xr:uid="{00000000-0004-0000-0200-000007DA0000}"/>
    <hyperlink ref="J58271" r:id="rId55817" xr:uid="{00000000-0004-0000-0200-000008DA0000}"/>
    <hyperlink ref="J58272" r:id="rId55818" xr:uid="{00000000-0004-0000-0200-000009DA0000}"/>
    <hyperlink ref="J58273" r:id="rId55819" xr:uid="{00000000-0004-0000-0200-00000ADA0000}"/>
    <hyperlink ref="J58274" r:id="rId55820" xr:uid="{00000000-0004-0000-0200-00000BDA0000}"/>
    <hyperlink ref="J58275" r:id="rId55821" xr:uid="{00000000-0004-0000-0200-00000CDA0000}"/>
    <hyperlink ref="J58276" r:id="rId55822" xr:uid="{00000000-0004-0000-0200-00000DDA0000}"/>
    <hyperlink ref="J58277" r:id="rId55823" xr:uid="{00000000-0004-0000-0200-00000EDA0000}"/>
    <hyperlink ref="J58278" r:id="rId55824" xr:uid="{00000000-0004-0000-0200-00000FDA0000}"/>
    <hyperlink ref="J58279" r:id="rId55825" xr:uid="{00000000-0004-0000-0200-000010DA0000}"/>
    <hyperlink ref="J58280" r:id="rId55826" xr:uid="{00000000-0004-0000-0200-000011DA0000}"/>
    <hyperlink ref="J58283" r:id="rId55827" xr:uid="{00000000-0004-0000-0200-000012DA0000}"/>
    <hyperlink ref="J58284" r:id="rId55828" xr:uid="{00000000-0004-0000-0200-000013DA0000}"/>
    <hyperlink ref="J58285" r:id="rId55829" xr:uid="{00000000-0004-0000-0200-000014DA0000}"/>
    <hyperlink ref="J58286" r:id="rId55830" xr:uid="{00000000-0004-0000-0200-000015DA0000}"/>
    <hyperlink ref="J58287" r:id="rId55831" xr:uid="{00000000-0004-0000-0200-000016DA0000}"/>
    <hyperlink ref="J58288" r:id="rId55832" xr:uid="{00000000-0004-0000-0200-000017DA0000}"/>
    <hyperlink ref="J58289" r:id="rId55833" xr:uid="{00000000-0004-0000-0200-000018DA0000}"/>
    <hyperlink ref="J58290" r:id="rId55834" xr:uid="{00000000-0004-0000-0200-000019DA0000}"/>
    <hyperlink ref="J58291" r:id="rId55835" xr:uid="{00000000-0004-0000-0200-00001ADA0000}"/>
    <hyperlink ref="J58292" r:id="rId55836" xr:uid="{00000000-0004-0000-0200-00001BDA0000}"/>
    <hyperlink ref="J58293" r:id="rId55837" xr:uid="{00000000-0004-0000-0200-00001CDA0000}"/>
    <hyperlink ref="J58294" r:id="rId55838" xr:uid="{00000000-0004-0000-0200-00001DDA0000}"/>
    <hyperlink ref="J58295" r:id="rId55839" xr:uid="{00000000-0004-0000-0200-00001EDA0000}"/>
    <hyperlink ref="J58296" r:id="rId55840" xr:uid="{00000000-0004-0000-0200-00001FDA0000}"/>
    <hyperlink ref="J58297" r:id="rId55841" xr:uid="{00000000-0004-0000-0200-000020DA0000}"/>
    <hyperlink ref="J58298" r:id="rId55842" xr:uid="{00000000-0004-0000-0200-000021DA0000}"/>
    <hyperlink ref="J58299" r:id="rId55843" xr:uid="{00000000-0004-0000-0200-000022DA0000}"/>
    <hyperlink ref="J58300" r:id="rId55844" xr:uid="{00000000-0004-0000-0200-000023DA0000}"/>
    <hyperlink ref="J58301" r:id="rId55845" xr:uid="{00000000-0004-0000-0200-000024DA0000}"/>
    <hyperlink ref="J58302" r:id="rId55846" xr:uid="{00000000-0004-0000-0200-000025DA0000}"/>
    <hyperlink ref="J58303" r:id="rId55847" xr:uid="{00000000-0004-0000-0200-000026DA0000}"/>
    <hyperlink ref="J58304" r:id="rId55848" xr:uid="{00000000-0004-0000-0200-000027DA0000}"/>
    <hyperlink ref="J58305" r:id="rId55849" xr:uid="{00000000-0004-0000-0200-000028DA0000}"/>
    <hyperlink ref="J58306" r:id="rId55850" xr:uid="{00000000-0004-0000-0200-000029DA0000}"/>
    <hyperlink ref="J58307" r:id="rId55851" xr:uid="{00000000-0004-0000-0200-00002ADA0000}"/>
    <hyperlink ref="J58308" r:id="rId55852" xr:uid="{00000000-0004-0000-0200-00002BDA0000}"/>
    <hyperlink ref="J58309" r:id="rId55853" xr:uid="{00000000-0004-0000-0200-00002CDA0000}"/>
    <hyperlink ref="J58310" r:id="rId55854" xr:uid="{00000000-0004-0000-0200-00002DDA0000}"/>
    <hyperlink ref="J58311" r:id="rId55855" xr:uid="{00000000-0004-0000-0200-00002EDA0000}"/>
    <hyperlink ref="J58312" r:id="rId55856" xr:uid="{00000000-0004-0000-0200-00002FDA0000}"/>
    <hyperlink ref="J58313" r:id="rId55857" xr:uid="{00000000-0004-0000-0200-000030DA0000}"/>
    <hyperlink ref="J58314" r:id="rId55858" xr:uid="{00000000-0004-0000-0200-000031DA0000}"/>
    <hyperlink ref="J58315" r:id="rId55859" xr:uid="{00000000-0004-0000-0200-000032DA0000}"/>
    <hyperlink ref="J58316" r:id="rId55860" xr:uid="{00000000-0004-0000-0200-000033DA0000}"/>
    <hyperlink ref="J58317" r:id="rId55861" xr:uid="{00000000-0004-0000-0200-000034DA0000}"/>
    <hyperlink ref="J58318" r:id="rId55862" xr:uid="{00000000-0004-0000-0200-000035DA0000}"/>
    <hyperlink ref="J58319" r:id="rId55863" xr:uid="{00000000-0004-0000-0200-000036DA0000}"/>
    <hyperlink ref="J58320" r:id="rId55864" xr:uid="{00000000-0004-0000-0200-000037DA0000}"/>
    <hyperlink ref="J58321" r:id="rId55865" xr:uid="{00000000-0004-0000-0200-000038DA0000}"/>
    <hyperlink ref="J58322" r:id="rId55866" xr:uid="{00000000-0004-0000-0200-000039DA0000}"/>
    <hyperlink ref="J58323" r:id="rId55867" xr:uid="{00000000-0004-0000-0200-00003ADA0000}"/>
    <hyperlink ref="J58324" r:id="rId55868" xr:uid="{00000000-0004-0000-0200-00003BDA0000}"/>
    <hyperlink ref="J58325" r:id="rId55869" xr:uid="{00000000-0004-0000-0200-00003CDA0000}"/>
    <hyperlink ref="J58326" r:id="rId55870" xr:uid="{00000000-0004-0000-0200-00003DDA0000}"/>
    <hyperlink ref="J58327" r:id="rId55871" xr:uid="{00000000-0004-0000-0200-00003EDA0000}"/>
    <hyperlink ref="J58328" r:id="rId55872" xr:uid="{00000000-0004-0000-0200-00003FDA0000}"/>
    <hyperlink ref="J58329" r:id="rId55873" xr:uid="{00000000-0004-0000-0200-000040DA0000}"/>
    <hyperlink ref="J58330" r:id="rId55874" xr:uid="{00000000-0004-0000-0200-000041DA0000}"/>
    <hyperlink ref="J58331" r:id="rId55875" xr:uid="{00000000-0004-0000-0200-000042DA0000}"/>
    <hyperlink ref="J58332" r:id="rId55876" xr:uid="{00000000-0004-0000-0200-000043DA0000}"/>
    <hyperlink ref="J58333" r:id="rId55877" xr:uid="{00000000-0004-0000-0200-000044DA0000}"/>
    <hyperlink ref="J58334" r:id="rId55878" xr:uid="{00000000-0004-0000-0200-000045DA0000}"/>
    <hyperlink ref="J58336" r:id="rId55879" xr:uid="{00000000-0004-0000-0200-000046DA0000}"/>
    <hyperlink ref="J58337" r:id="rId55880" xr:uid="{00000000-0004-0000-0200-000047DA0000}"/>
    <hyperlink ref="J58338" r:id="rId55881" xr:uid="{00000000-0004-0000-0200-000048DA0000}"/>
    <hyperlink ref="J58339" r:id="rId55882" xr:uid="{00000000-0004-0000-0200-000049DA0000}"/>
    <hyperlink ref="J58340" r:id="rId55883" xr:uid="{00000000-0004-0000-0200-00004ADA0000}"/>
    <hyperlink ref="J58341" r:id="rId55884" xr:uid="{00000000-0004-0000-0200-00004BDA0000}"/>
    <hyperlink ref="J58342" r:id="rId55885" xr:uid="{00000000-0004-0000-0200-00004CDA0000}"/>
    <hyperlink ref="J58343" r:id="rId55886" xr:uid="{00000000-0004-0000-0200-00004DDA0000}"/>
    <hyperlink ref="J58344" r:id="rId55887" xr:uid="{00000000-0004-0000-0200-00004EDA0000}"/>
    <hyperlink ref="J58345" r:id="rId55888" xr:uid="{00000000-0004-0000-0200-00004FDA0000}"/>
    <hyperlink ref="J58346" r:id="rId55889" xr:uid="{00000000-0004-0000-0200-000050DA0000}"/>
    <hyperlink ref="J58347" r:id="rId55890" xr:uid="{00000000-0004-0000-0200-000051DA0000}"/>
    <hyperlink ref="J58348" r:id="rId55891" xr:uid="{00000000-0004-0000-0200-000052DA0000}"/>
    <hyperlink ref="J58349" r:id="rId55892" xr:uid="{00000000-0004-0000-0200-000053DA0000}"/>
    <hyperlink ref="J58350" r:id="rId55893" xr:uid="{00000000-0004-0000-0200-000054DA0000}"/>
    <hyperlink ref="J58351" r:id="rId55894" xr:uid="{00000000-0004-0000-0200-000055DA0000}"/>
    <hyperlink ref="J58352" r:id="rId55895" xr:uid="{00000000-0004-0000-0200-000056DA0000}"/>
    <hyperlink ref="J58353" r:id="rId55896" xr:uid="{00000000-0004-0000-0200-000057DA0000}"/>
    <hyperlink ref="J58354" r:id="rId55897" xr:uid="{00000000-0004-0000-0200-000058DA0000}"/>
    <hyperlink ref="J58355" r:id="rId55898" xr:uid="{00000000-0004-0000-0200-000059DA0000}"/>
    <hyperlink ref="J58356" r:id="rId55899" xr:uid="{00000000-0004-0000-0200-00005ADA0000}"/>
    <hyperlink ref="J58357" r:id="rId55900" xr:uid="{00000000-0004-0000-0200-00005BDA0000}"/>
    <hyperlink ref="J58358" r:id="rId55901" xr:uid="{00000000-0004-0000-0200-00005CDA0000}"/>
    <hyperlink ref="J58359" r:id="rId55902" xr:uid="{00000000-0004-0000-0200-00005DDA0000}"/>
    <hyperlink ref="J58360" r:id="rId55903" xr:uid="{00000000-0004-0000-0200-00005EDA0000}"/>
    <hyperlink ref="J58361" r:id="rId55904" xr:uid="{00000000-0004-0000-0200-00005FDA0000}"/>
    <hyperlink ref="J58362" r:id="rId55905" xr:uid="{00000000-0004-0000-0200-000060DA0000}"/>
    <hyperlink ref="J58363" r:id="rId55906" xr:uid="{00000000-0004-0000-0200-000061DA0000}"/>
    <hyperlink ref="J58364" r:id="rId55907" xr:uid="{00000000-0004-0000-0200-000062DA0000}"/>
    <hyperlink ref="J58365" r:id="rId55908" xr:uid="{00000000-0004-0000-0200-000063DA0000}"/>
    <hyperlink ref="J58366" r:id="rId55909" xr:uid="{00000000-0004-0000-0200-000064DA0000}"/>
    <hyperlink ref="J58367" r:id="rId55910" xr:uid="{00000000-0004-0000-0200-000065DA0000}"/>
    <hyperlink ref="J58368" r:id="rId55911" xr:uid="{00000000-0004-0000-0200-000066DA0000}"/>
    <hyperlink ref="J58369" r:id="rId55912" xr:uid="{00000000-0004-0000-0200-000067DA0000}"/>
    <hyperlink ref="J58370" r:id="rId55913" xr:uid="{00000000-0004-0000-0200-000068DA0000}"/>
    <hyperlink ref="J58371" r:id="rId55914" xr:uid="{00000000-0004-0000-0200-000069DA0000}"/>
    <hyperlink ref="J58372" r:id="rId55915" xr:uid="{00000000-0004-0000-0200-00006ADA0000}"/>
    <hyperlink ref="J58373" r:id="rId55916" xr:uid="{00000000-0004-0000-0200-00006BDA0000}"/>
    <hyperlink ref="J58374" r:id="rId55917" xr:uid="{00000000-0004-0000-0200-00006CDA0000}"/>
    <hyperlink ref="J58375" r:id="rId55918" xr:uid="{00000000-0004-0000-0200-00006DDA0000}"/>
    <hyperlink ref="J58376" r:id="rId55919" xr:uid="{00000000-0004-0000-0200-00006EDA0000}"/>
    <hyperlink ref="J58377" r:id="rId55920" xr:uid="{00000000-0004-0000-0200-00006FDA0000}"/>
    <hyperlink ref="J58378" r:id="rId55921" xr:uid="{00000000-0004-0000-0200-000070DA0000}"/>
    <hyperlink ref="J58379" r:id="rId55922" xr:uid="{00000000-0004-0000-0200-000071DA0000}"/>
    <hyperlink ref="J58380" r:id="rId55923" xr:uid="{00000000-0004-0000-0200-000072DA0000}"/>
    <hyperlink ref="J58381" r:id="rId55924" xr:uid="{00000000-0004-0000-0200-000073DA0000}"/>
    <hyperlink ref="J58382" r:id="rId55925" xr:uid="{00000000-0004-0000-0200-000074DA0000}"/>
    <hyperlink ref="J58383" r:id="rId55926" xr:uid="{00000000-0004-0000-0200-000075DA0000}"/>
    <hyperlink ref="J58384" r:id="rId55927" xr:uid="{00000000-0004-0000-0200-000076DA0000}"/>
    <hyperlink ref="J58385" r:id="rId55928" xr:uid="{00000000-0004-0000-0200-000077DA0000}"/>
    <hyperlink ref="J58386" r:id="rId55929" xr:uid="{00000000-0004-0000-0200-000078DA0000}"/>
    <hyperlink ref="J58387" r:id="rId55930" xr:uid="{00000000-0004-0000-0200-000079DA0000}"/>
    <hyperlink ref="J58388" r:id="rId55931" xr:uid="{00000000-0004-0000-0200-00007ADA0000}"/>
    <hyperlink ref="J58389" r:id="rId55932" xr:uid="{00000000-0004-0000-0200-00007BDA0000}"/>
    <hyperlink ref="J58390" r:id="rId55933" xr:uid="{00000000-0004-0000-0200-00007CDA0000}"/>
    <hyperlink ref="J58393" r:id="rId55934" xr:uid="{00000000-0004-0000-0200-00007DDA0000}"/>
    <hyperlink ref="J58394" r:id="rId55935" xr:uid="{00000000-0004-0000-0200-00007EDA0000}"/>
    <hyperlink ref="J58395" r:id="rId55936" xr:uid="{00000000-0004-0000-0200-00007FDA0000}"/>
    <hyperlink ref="J58396" r:id="rId55937" xr:uid="{00000000-0004-0000-0200-000080DA0000}"/>
    <hyperlink ref="J58397" r:id="rId55938" xr:uid="{00000000-0004-0000-0200-000081DA0000}"/>
    <hyperlink ref="J58398" r:id="rId55939" xr:uid="{00000000-0004-0000-0200-000082DA0000}"/>
    <hyperlink ref="J58399" r:id="rId55940" xr:uid="{00000000-0004-0000-0200-000083DA0000}"/>
    <hyperlink ref="J58400" r:id="rId55941" xr:uid="{00000000-0004-0000-0200-000084DA0000}"/>
    <hyperlink ref="J58401" r:id="rId55942" xr:uid="{00000000-0004-0000-0200-000085DA0000}"/>
    <hyperlink ref="J58402" r:id="rId55943" xr:uid="{00000000-0004-0000-0200-000086DA0000}"/>
    <hyperlink ref="J58403" r:id="rId55944" xr:uid="{00000000-0004-0000-0200-000087DA0000}"/>
    <hyperlink ref="J58404" r:id="rId55945" xr:uid="{00000000-0004-0000-0200-000088DA0000}"/>
    <hyperlink ref="J58405" r:id="rId55946" xr:uid="{00000000-0004-0000-0200-000089DA0000}"/>
    <hyperlink ref="J58406" r:id="rId55947" xr:uid="{00000000-0004-0000-0200-00008ADA0000}"/>
    <hyperlink ref="J58407" r:id="rId55948" xr:uid="{00000000-0004-0000-0200-00008BDA0000}"/>
    <hyperlink ref="J58408" r:id="rId55949" xr:uid="{00000000-0004-0000-0200-00008CDA0000}"/>
    <hyperlink ref="J58409" r:id="rId55950" xr:uid="{00000000-0004-0000-0200-00008DDA0000}"/>
    <hyperlink ref="J58410" r:id="rId55951" xr:uid="{00000000-0004-0000-0200-00008EDA0000}"/>
    <hyperlink ref="J58411" r:id="rId55952" xr:uid="{00000000-0004-0000-0200-00008FDA0000}"/>
    <hyperlink ref="J58412" r:id="rId55953" xr:uid="{00000000-0004-0000-0200-000090DA0000}"/>
    <hyperlink ref="J58413" r:id="rId55954" xr:uid="{00000000-0004-0000-0200-000091DA0000}"/>
    <hyperlink ref="J58414" r:id="rId55955" xr:uid="{00000000-0004-0000-0200-000092DA0000}"/>
    <hyperlink ref="J58415" r:id="rId55956" xr:uid="{00000000-0004-0000-0200-000093DA0000}"/>
    <hyperlink ref="J58416" r:id="rId55957" xr:uid="{00000000-0004-0000-0200-000094DA0000}"/>
    <hyperlink ref="J58417" r:id="rId55958" xr:uid="{00000000-0004-0000-0200-000095DA0000}"/>
    <hyperlink ref="J58418" r:id="rId55959" xr:uid="{00000000-0004-0000-0200-000096DA0000}"/>
    <hyperlink ref="J58419" r:id="rId55960" xr:uid="{00000000-0004-0000-0200-000097DA0000}"/>
    <hyperlink ref="J58420" r:id="rId55961" xr:uid="{00000000-0004-0000-0200-000098DA0000}"/>
    <hyperlink ref="J58421" r:id="rId55962" xr:uid="{00000000-0004-0000-0200-000099DA0000}"/>
    <hyperlink ref="J58422" r:id="rId55963" xr:uid="{00000000-0004-0000-0200-00009ADA0000}"/>
    <hyperlink ref="J58423" r:id="rId55964" xr:uid="{00000000-0004-0000-0200-00009BDA0000}"/>
    <hyperlink ref="J58424" r:id="rId55965" xr:uid="{00000000-0004-0000-0200-00009CDA0000}"/>
    <hyperlink ref="J58425" r:id="rId55966" xr:uid="{00000000-0004-0000-0200-00009DDA0000}"/>
    <hyperlink ref="J58426" r:id="rId55967" xr:uid="{00000000-0004-0000-0200-00009EDA0000}"/>
    <hyperlink ref="J58427" r:id="rId55968" xr:uid="{00000000-0004-0000-0200-00009FDA0000}"/>
    <hyperlink ref="J58428" r:id="rId55969" xr:uid="{00000000-0004-0000-0200-0000A0DA0000}"/>
    <hyperlink ref="J58429" r:id="rId55970" xr:uid="{00000000-0004-0000-0200-0000A1DA0000}"/>
    <hyperlink ref="J58430" r:id="rId55971" xr:uid="{00000000-0004-0000-0200-0000A2DA0000}"/>
    <hyperlink ref="J58431" r:id="rId55972" xr:uid="{00000000-0004-0000-0200-0000A3DA0000}"/>
    <hyperlink ref="J58432" r:id="rId55973" xr:uid="{00000000-0004-0000-0200-0000A4DA0000}"/>
    <hyperlink ref="J58433" r:id="rId55974" xr:uid="{00000000-0004-0000-0200-0000A5DA0000}"/>
    <hyperlink ref="J58434" r:id="rId55975" xr:uid="{00000000-0004-0000-0200-0000A6DA0000}"/>
    <hyperlink ref="J58435" r:id="rId55976" xr:uid="{00000000-0004-0000-0200-0000A7DA0000}"/>
    <hyperlink ref="J58436" r:id="rId55977" xr:uid="{00000000-0004-0000-0200-0000A8DA0000}"/>
    <hyperlink ref="J58437" r:id="rId55978" xr:uid="{00000000-0004-0000-0200-0000A9DA0000}"/>
    <hyperlink ref="J58438" r:id="rId55979" xr:uid="{00000000-0004-0000-0200-0000AADA0000}"/>
    <hyperlink ref="J58439" r:id="rId55980" xr:uid="{00000000-0004-0000-0200-0000ABDA0000}"/>
    <hyperlink ref="J58440" r:id="rId55981" xr:uid="{00000000-0004-0000-0200-0000ACDA0000}"/>
    <hyperlink ref="J58441" r:id="rId55982" xr:uid="{00000000-0004-0000-0200-0000ADDA0000}"/>
    <hyperlink ref="J58442" r:id="rId55983" xr:uid="{00000000-0004-0000-0200-0000AEDA0000}"/>
    <hyperlink ref="J58443" r:id="rId55984" xr:uid="{00000000-0004-0000-0200-0000AFDA0000}"/>
    <hyperlink ref="J58444" r:id="rId55985" xr:uid="{00000000-0004-0000-0200-0000B0DA0000}"/>
    <hyperlink ref="J58445" r:id="rId55986" xr:uid="{00000000-0004-0000-0200-0000B1DA0000}"/>
    <hyperlink ref="J58446" r:id="rId55987" xr:uid="{00000000-0004-0000-0200-0000B2DA0000}"/>
    <hyperlink ref="J58447" r:id="rId55988" xr:uid="{00000000-0004-0000-0200-0000B3DA0000}"/>
    <hyperlink ref="J58448" r:id="rId55989" xr:uid="{00000000-0004-0000-0200-0000B4DA0000}"/>
    <hyperlink ref="J58449" r:id="rId55990" xr:uid="{00000000-0004-0000-0200-0000B5DA0000}"/>
    <hyperlink ref="J58450" r:id="rId55991" xr:uid="{00000000-0004-0000-0200-0000B6DA0000}"/>
    <hyperlink ref="J58451" r:id="rId55992" xr:uid="{00000000-0004-0000-0200-0000B7DA0000}"/>
    <hyperlink ref="J58452" r:id="rId55993" xr:uid="{00000000-0004-0000-0200-0000B8DA0000}"/>
    <hyperlink ref="J58453" r:id="rId55994" xr:uid="{00000000-0004-0000-0200-0000B9DA0000}"/>
    <hyperlink ref="J58454" r:id="rId55995" xr:uid="{00000000-0004-0000-0200-0000BADA0000}"/>
    <hyperlink ref="J58455" r:id="rId55996" xr:uid="{00000000-0004-0000-0200-0000BBDA0000}"/>
    <hyperlink ref="J58456" r:id="rId55997" xr:uid="{00000000-0004-0000-0200-0000BCDA0000}"/>
    <hyperlink ref="J58457" r:id="rId55998" xr:uid="{00000000-0004-0000-0200-0000BDDA0000}"/>
    <hyperlink ref="J58458" r:id="rId55999" xr:uid="{00000000-0004-0000-0200-0000BEDA0000}"/>
    <hyperlink ref="J58460" r:id="rId56000" xr:uid="{00000000-0004-0000-0200-0000BFDA0000}"/>
    <hyperlink ref="J58461" r:id="rId56001" xr:uid="{00000000-0004-0000-0200-0000C0DA0000}"/>
    <hyperlink ref="J58462" r:id="rId56002" xr:uid="{00000000-0004-0000-0200-0000C1DA0000}"/>
    <hyperlink ref="J58463" r:id="rId56003" xr:uid="{00000000-0004-0000-0200-0000C2DA0000}"/>
    <hyperlink ref="J58464" r:id="rId56004" xr:uid="{00000000-0004-0000-0200-0000C3DA0000}"/>
    <hyperlink ref="J58465" r:id="rId56005" xr:uid="{00000000-0004-0000-0200-0000C4DA0000}"/>
    <hyperlink ref="J58466" r:id="rId56006" xr:uid="{00000000-0004-0000-0200-0000C5DA0000}"/>
    <hyperlink ref="J58467" r:id="rId56007" xr:uid="{00000000-0004-0000-0200-0000C6DA0000}"/>
    <hyperlink ref="J58468" r:id="rId56008" xr:uid="{00000000-0004-0000-0200-0000C7DA0000}"/>
    <hyperlink ref="J58469" r:id="rId56009" xr:uid="{00000000-0004-0000-0200-0000C8DA0000}"/>
    <hyperlink ref="J58470" r:id="rId56010" xr:uid="{00000000-0004-0000-0200-0000C9DA0000}"/>
    <hyperlink ref="J58471" r:id="rId56011" xr:uid="{00000000-0004-0000-0200-0000CADA0000}"/>
    <hyperlink ref="J58472" r:id="rId56012" xr:uid="{00000000-0004-0000-0200-0000CBDA0000}"/>
    <hyperlink ref="J58473" r:id="rId56013" xr:uid="{00000000-0004-0000-0200-0000CCDA0000}"/>
    <hyperlink ref="J58474" r:id="rId56014" xr:uid="{00000000-0004-0000-0200-0000CDDA0000}"/>
    <hyperlink ref="J58475" r:id="rId56015" xr:uid="{00000000-0004-0000-0200-0000CEDA0000}"/>
    <hyperlink ref="J58476" r:id="rId56016" xr:uid="{00000000-0004-0000-0200-0000CFDA0000}"/>
    <hyperlink ref="J58477" r:id="rId56017" xr:uid="{00000000-0004-0000-0200-0000D0DA0000}"/>
    <hyperlink ref="J58478" r:id="rId56018" xr:uid="{00000000-0004-0000-0200-0000D1DA0000}"/>
    <hyperlink ref="J58479" r:id="rId56019" xr:uid="{00000000-0004-0000-0200-0000D2DA0000}"/>
    <hyperlink ref="J58480" r:id="rId56020" xr:uid="{00000000-0004-0000-0200-0000D3DA0000}"/>
    <hyperlink ref="J58481" r:id="rId56021" xr:uid="{00000000-0004-0000-0200-0000D4DA0000}"/>
    <hyperlink ref="J58482" r:id="rId56022" xr:uid="{00000000-0004-0000-0200-0000D5DA0000}"/>
    <hyperlink ref="J58483" r:id="rId56023" xr:uid="{00000000-0004-0000-0200-0000D6DA0000}"/>
    <hyperlink ref="J58484" r:id="rId56024" xr:uid="{00000000-0004-0000-0200-0000D7DA0000}"/>
    <hyperlink ref="J58485" r:id="rId56025" xr:uid="{00000000-0004-0000-0200-0000D8DA0000}"/>
    <hyperlink ref="J58486" r:id="rId56026" xr:uid="{00000000-0004-0000-0200-0000D9DA0000}"/>
    <hyperlink ref="J58487" r:id="rId56027" xr:uid="{00000000-0004-0000-0200-0000DADA0000}"/>
    <hyperlink ref="J58488" r:id="rId56028" xr:uid="{00000000-0004-0000-0200-0000DBDA0000}"/>
    <hyperlink ref="J58489" r:id="rId56029" xr:uid="{00000000-0004-0000-0200-0000DCDA0000}"/>
    <hyperlink ref="J58490" r:id="rId56030" xr:uid="{00000000-0004-0000-0200-0000DDDA0000}"/>
    <hyperlink ref="J58491" r:id="rId56031" xr:uid="{00000000-0004-0000-0200-0000DEDA0000}"/>
    <hyperlink ref="J58492" r:id="rId56032" xr:uid="{00000000-0004-0000-0200-0000DFDA0000}"/>
    <hyperlink ref="J58493" r:id="rId56033" xr:uid="{00000000-0004-0000-0200-0000E0DA0000}"/>
    <hyperlink ref="J58494" r:id="rId56034" xr:uid="{00000000-0004-0000-0200-0000E1DA0000}"/>
    <hyperlink ref="J58495" r:id="rId56035" xr:uid="{00000000-0004-0000-0200-0000E2DA0000}"/>
    <hyperlink ref="J58496" r:id="rId56036" xr:uid="{00000000-0004-0000-0200-0000E3DA0000}"/>
    <hyperlink ref="J58497" r:id="rId56037" xr:uid="{00000000-0004-0000-0200-0000E4DA0000}"/>
    <hyperlink ref="J58498" r:id="rId56038" xr:uid="{00000000-0004-0000-0200-0000E5DA0000}"/>
    <hyperlink ref="J58499" r:id="rId56039" xr:uid="{00000000-0004-0000-0200-0000E6DA0000}"/>
    <hyperlink ref="J58500" r:id="rId56040" xr:uid="{00000000-0004-0000-0200-0000E7DA0000}"/>
    <hyperlink ref="J58501" r:id="rId56041" xr:uid="{00000000-0004-0000-0200-0000E8DA0000}"/>
    <hyperlink ref="J58502" r:id="rId56042" xr:uid="{00000000-0004-0000-0200-0000E9DA0000}"/>
    <hyperlink ref="J58503" r:id="rId56043" xr:uid="{00000000-0004-0000-0200-0000EADA0000}"/>
    <hyperlink ref="J58504" r:id="rId56044" xr:uid="{00000000-0004-0000-0200-0000EBDA0000}"/>
    <hyperlink ref="J58505" r:id="rId56045" xr:uid="{00000000-0004-0000-0200-0000ECDA0000}"/>
    <hyperlink ref="J58506" r:id="rId56046" xr:uid="{00000000-0004-0000-0200-0000EDDA0000}"/>
    <hyperlink ref="J58507" r:id="rId56047" xr:uid="{00000000-0004-0000-0200-0000EEDA0000}"/>
    <hyperlink ref="J58508" r:id="rId56048" xr:uid="{00000000-0004-0000-0200-0000EFDA0000}"/>
    <hyperlink ref="J58509" r:id="rId56049" xr:uid="{00000000-0004-0000-0200-0000F0DA0000}"/>
    <hyperlink ref="J58510" r:id="rId56050" xr:uid="{00000000-0004-0000-0200-0000F1DA0000}"/>
    <hyperlink ref="J58511" r:id="rId56051" xr:uid="{00000000-0004-0000-0200-0000F2DA0000}"/>
    <hyperlink ref="J58512" r:id="rId56052" xr:uid="{00000000-0004-0000-0200-0000F3DA0000}"/>
    <hyperlink ref="J58513" r:id="rId56053" xr:uid="{00000000-0004-0000-0200-0000F4DA0000}"/>
    <hyperlink ref="J58514" r:id="rId56054" xr:uid="{00000000-0004-0000-0200-0000F5DA0000}"/>
    <hyperlink ref="J58515" r:id="rId56055" xr:uid="{00000000-0004-0000-0200-0000F6DA0000}"/>
    <hyperlink ref="J58516" r:id="rId56056" xr:uid="{00000000-0004-0000-0200-0000F7DA0000}"/>
    <hyperlink ref="J58517" r:id="rId56057" xr:uid="{00000000-0004-0000-0200-0000F8DA0000}"/>
    <hyperlink ref="J58518" r:id="rId56058" xr:uid="{00000000-0004-0000-0200-0000F9DA0000}"/>
    <hyperlink ref="J58519" r:id="rId56059" xr:uid="{00000000-0004-0000-0200-0000FADA0000}"/>
    <hyperlink ref="J58520" r:id="rId56060" xr:uid="{00000000-0004-0000-0200-0000FBDA0000}"/>
    <hyperlink ref="J58521" r:id="rId56061" xr:uid="{00000000-0004-0000-0200-0000FCDA0000}"/>
    <hyperlink ref="J58522" r:id="rId56062" xr:uid="{00000000-0004-0000-0200-0000FDDA0000}"/>
    <hyperlink ref="J58523" r:id="rId56063" xr:uid="{00000000-0004-0000-0200-0000FEDA0000}"/>
    <hyperlink ref="J58524" r:id="rId56064" xr:uid="{00000000-0004-0000-0200-0000FFDA0000}"/>
    <hyperlink ref="J58525" r:id="rId56065" xr:uid="{00000000-0004-0000-0200-000000DB0000}"/>
    <hyperlink ref="J58526" r:id="rId56066" xr:uid="{00000000-0004-0000-0200-000001DB0000}"/>
    <hyperlink ref="J58527" r:id="rId56067" xr:uid="{00000000-0004-0000-0200-000002DB0000}"/>
    <hyperlink ref="J58528" r:id="rId56068" xr:uid="{00000000-0004-0000-0200-000003DB0000}"/>
    <hyperlink ref="J58529" r:id="rId56069" xr:uid="{00000000-0004-0000-0200-000004DB0000}"/>
    <hyperlink ref="J58530" r:id="rId56070" xr:uid="{00000000-0004-0000-0200-000005DB0000}"/>
    <hyperlink ref="J58531" r:id="rId56071" xr:uid="{00000000-0004-0000-0200-000006DB0000}"/>
    <hyperlink ref="J58532" r:id="rId56072" xr:uid="{00000000-0004-0000-0200-000007DB0000}"/>
    <hyperlink ref="J58533" r:id="rId56073" xr:uid="{00000000-0004-0000-0200-000008DB0000}"/>
    <hyperlink ref="J58534" r:id="rId56074" xr:uid="{00000000-0004-0000-0200-000009DB0000}"/>
    <hyperlink ref="J58535" r:id="rId56075" xr:uid="{00000000-0004-0000-0200-00000ADB0000}"/>
    <hyperlink ref="J58536" r:id="rId56076" xr:uid="{00000000-0004-0000-0200-00000BDB0000}"/>
    <hyperlink ref="J58537" r:id="rId56077" xr:uid="{00000000-0004-0000-0200-00000CDB0000}"/>
    <hyperlink ref="J58538" r:id="rId56078" xr:uid="{00000000-0004-0000-0200-00000DDB0000}"/>
    <hyperlink ref="J58539" r:id="rId56079" xr:uid="{00000000-0004-0000-0200-00000EDB0000}"/>
    <hyperlink ref="J58540" r:id="rId56080" xr:uid="{00000000-0004-0000-0200-00000FDB0000}"/>
    <hyperlink ref="J58541" r:id="rId56081" xr:uid="{00000000-0004-0000-0200-000010DB0000}"/>
    <hyperlink ref="J58542" r:id="rId56082" xr:uid="{00000000-0004-0000-0200-000011DB0000}"/>
    <hyperlink ref="J58543" r:id="rId56083" xr:uid="{00000000-0004-0000-0200-000012DB0000}"/>
    <hyperlink ref="J58544" r:id="rId56084" xr:uid="{00000000-0004-0000-0200-000013DB0000}"/>
    <hyperlink ref="J58545" r:id="rId56085" xr:uid="{00000000-0004-0000-0200-000014DB0000}"/>
    <hyperlink ref="J58546" r:id="rId56086" xr:uid="{00000000-0004-0000-0200-000015DB0000}"/>
    <hyperlink ref="J58547" r:id="rId56087" xr:uid="{00000000-0004-0000-0200-000016DB0000}"/>
    <hyperlink ref="J58548" r:id="rId56088" xr:uid="{00000000-0004-0000-0200-000017DB0000}"/>
    <hyperlink ref="J58549" r:id="rId56089" xr:uid="{00000000-0004-0000-0200-000018DB0000}"/>
    <hyperlink ref="J58550" r:id="rId56090" xr:uid="{00000000-0004-0000-0200-000019DB0000}"/>
    <hyperlink ref="J58551" r:id="rId56091" xr:uid="{00000000-0004-0000-0200-00001ADB0000}"/>
    <hyperlink ref="J58552" r:id="rId56092" xr:uid="{00000000-0004-0000-0200-00001BDB0000}"/>
    <hyperlink ref="J58553" r:id="rId56093" xr:uid="{00000000-0004-0000-0200-00001CDB0000}"/>
    <hyperlink ref="J58554" r:id="rId56094" xr:uid="{00000000-0004-0000-0200-00001DDB0000}"/>
    <hyperlink ref="J58555" r:id="rId56095" xr:uid="{00000000-0004-0000-0200-00001EDB0000}"/>
    <hyperlink ref="J58556" r:id="rId56096" xr:uid="{00000000-0004-0000-0200-00001FDB0000}"/>
    <hyperlink ref="J58557" r:id="rId56097" xr:uid="{00000000-0004-0000-0200-000020DB0000}"/>
    <hyperlink ref="J58558" r:id="rId56098" xr:uid="{00000000-0004-0000-0200-000021DB0000}"/>
    <hyperlink ref="J58559" r:id="rId56099" xr:uid="{00000000-0004-0000-0200-000022DB0000}"/>
    <hyperlink ref="J58560" r:id="rId56100" xr:uid="{00000000-0004-0000-0200-000023DB0000}"/>
    <hyperlink ref="J58561" r:id="rId56101" xr:uid="{00000000-0004-0000-0200-000024DB0000}"/>
    <hyperlink ref="J58562" r:id="rId56102" xr:uid="{00000000-0004-0000-0200-000025DB0000}"/>
    <hyperlink ref="J58563" r:id="rId56103" xr:uid="{00000000-0004-0000-0200-000026DB0000}"/>
    <hyperlink ref="J58564" r:id="rId56104" xr:uid="{00000000-0004-0000-0200-000027DB0000}"/>
    <hyperlink ref="J58565" r:id="rId56105" xr:uid="{00000000-0004-0000-0200-000028DB0000}"/>
    <hyperlink ref="J58566" r:id="rId56106" xr:uid="{00000000-0004-0000-0200-000029DB0000}"/>
    <hyperlink ref="J58567" r:id="rId56107" xr:uid="{00000000-0004-0000-0200-00002ADB0000}"/>
    <hyperlink ref="J58568" r:id="rId56108" xr:uid="{00000000-0004-0000-0200-00002BDB0000}"/>
    <hyperlink ref="J58569" r:id="rId56109" xr:uid="{00000000-0004-0000-0200-00002CDB0000}"/>
    <hyperlink ref="J58570" r:id="rId56110" xr:uid="{00000000-0004-0000-0200-00002DDB0000}"/>
    <hyperlink ref="J58571" r:id="rId56111" xr:uid="{00000000-0004-0000-0200-00002EDB0000}"/>
    <hyperlink ref="J58572" r:id="rId56112" xr:uid="{00000000-0004-0000-0200-00002FDB0000}"/>
    <hyperlink ref="J58573" r:id="rId56113" xr:uid="{00000000-0004-0000-0200-000030DB0000}"/>
    <hyperlink ref="J58574" r:id="rId56114" xr:uid="{00000000-0004-0000-0200-000031DB0000}"/>
    <hyperlink ref="J58575" r:id="rId56115" xr:uid="{00000000-0004-0000-0200-000032DB0000}"/>
    <hyperlink ref="J58576" r:id="rId56116" xr:uid="{00000000-0004-0000-0200-000033DB0000}"/>
    <hyperlink ref="J58577" r:id="rId56117" xr:uid="{00000000-0004-0000-0200-000034DB0000}"/>
    <hyperlink ref="J58578" r:id="rId56118" xr:uid="{00000000-0004-0000-0200-000035DB0000}"/>
    <hyperlink ref="J58579" r:id="rId56119" xr:uid="{00000000-0004-0000-0200-000036DB0000}"/>
    <hyperlink ref="J58580" r:id="rId56120" xr:uid="{00000000-0004-0000-0200-000037DB0000}"/>
    <hyperlink ref="J58581" r:id="rId56121" xr:uid="{00000000-0004-0000-0200-000038DB0000}"/>
    <hyperlink ref="J58582" r:id="rId56122" xr:uid="{00000000-0004-0000-0200-000039DB0000}"/>
    <hyperlink ref="J58583" r:id="rId56123" xr:uid="{00000000-0004-0000-0200-00003ADB0000}"/>
    <hyperlink ref="J58584" r:id="rId56124" xr:uid="{00000000-0004-0000-0200-00003BDB0000}"/>
    <hyperlink ref="J58585" r:id="rId56125" xr:uid="{00000000-0004-0000-0200-00003CDB0000}"/>
    <hyperlink ref="J58586" r:id="rId56126" xr:uid="{00000000-0004-0000-0200-00003DDB0000}"/>
    <hyperlink ref="J58587" r:id="rId56127" xr:uid="{00000000-0004-0000-0200-00003EDB0000}"/>
    <hyperlink ref="J58588" r:id="rId56128" xr:uid="{00000000-0004-0000-0200-00003FDB0000}"/>
    <hyperlink ref="J58589" r:id="rId56129" xr:uid="{00000000-0004-0000-0200-000040DB0000}"/>
    <hyperlink ref="J58590" r:id="rId56130" xr:uid="{00000000-0004-0000-0200-000041DB0000}"/>
    <hyperlink ref="J58591" r:id="rId56131" xr:uid="{00000000-0004-0000-0200-000042DB0000}"/>
    <hyperlink ref="J58592" r:id="rId56132" xr:uid="{00000000-0004-0000-0200-000043DB0000}"/>
    <hyperlink ref="J58593" r:id="rId56133" xr:uid="{00000000-0004-0000-0200-000044DB0000}"/>
    <hyperlink ref="J58594" r:id="rId56134" xr:uid="{00000000-0004-0000-0200-000045DB0000}"/>
    <hyperlink ref="J58595" r:id="rId56135" xr:uid="{00000000-0004-0000-0200-000046DB0000}"/>
    <hyperlink ref="J58596" r:id="rId56136" xr:uid="{00000000-0004-0000-0200-000047DB0000}"/>
    <hyperlink ref="J58597" r:id="rId56137" xr:uid="{00000000-0004-0000-0200-000048DB0000}"/>
    <hyperlink ref="J58598" r:id="rId56138" xr:uid="{00000000-0004-0000-0200-000049DB0000}"/>
    <hyperlink ref="J58599" r:id="rId56139" xr:uid="{00000000-0004-0000-0200-00004ADB0000}"/>
    <hyperlink ref="J58600" r:id="rId56140" xr:uid="{00000000-0004-0000-0200-00004BDB0000}"/>
    <hyperlink ref="J58601" r:id="rId56141" xr:uid="{00000000-0004-0000-0200-00004CDB0000}"/>
    <hyperlink ref="J58602" r:id="rId56142" xr:uid="{00000000-0004-0000-0200-00004DDB0000}"/>
    <hyperlink ref="J58603" r:id="rId56143" xr:uid="{00000000-0004-0000-0200-00004EDB0000}"/>
    <hyperlink ref="J58604" r:id="rId56144" xr:uid="{00000000-0004-0000-0200-00004FDB0000}"/>
    <hyperlink ref="J58605" r:id="rId56145" xr:uid="{00000000-0004-0000-0200-000050DB0000}"/>
    <hyperlink ref="J58606" r:id="rId56146" xr:uid="{00000000-0004-0000-0200-000051DB0000}"/>
    <hyperlink ref="J58607" r:id="rId56147" xr:uid="{00000000-0004-0000-0200-000052DB0000}"/>
    <hyperlink ref="J58608" r:id="rId56148" xr:uid="{00000000-0004-0000-0200-000053DB0000}"/>
    <hyperlink ref="J58609" r:id="rId56149" xr:uid="{00000000-0004-0000-0200-000054DB0000}"/>
    <hyperlink ref="J58610" r:id="rId56150" xr:uid="{00000000-0004-0000-0200-000055DB0000}"/>
    <hyperlink ref="J58611" r:id="rId56151" xr:uid="{00000000-0004-0000-0200-000056DB0000}"/>
    <hyperlink ref="J58612" r:id="rId56152" xr:uid="{00000000-0004-0000-0200-000057DB0000}"/>
    <hyperlink ref="J58613" r:id="rId56153" xr:uid="{00000000-0004-0000-0200-000058DB0000}"/>
    <hyperlink ref="J58614" r:id="rId56154" xr:uid="{00000000-0004-0000-0200-000059DB0000}"/>
    <hyperlink ref="J58615" r:id="rId56155" xr:uid="{00000000-0004-0000-0200-00005ADB0000}"/>
    <hyperlink ref="J58616" r:id="rId56156" xr:uid="{00000000-0004-0000-0200-00005BDB0000}"/>
    <hyperlink ref="J58617" r:id="rId56157" xr:uid="{00000000-0004-0000-0200-00005CDB0000}"/>
    <hyperlink ref="J58618" r:id="rId56158" xr:uid="{00000000-0004-0000-0200-00005DDB0000}"/>
    <hyperlink ref="J58619" r:id="rId56159" xr:uid="{00000000-0004-0000-0200-00005EDB0000}"/>
    <hyperlink ref="J58620" r:id="rId56160" xr:uid="{00000000-0004-0000-0200-00005FDB0000}"/>
    <hyperlink ref="J58621" r:id="rId56161" xr:uid="{00000000-0004-0000-0200-000060DB0000}"/>
    <hyperlink ref="J58622" r:id="rId56162" xr:uid="{00000000-0004-0000-0200-000061DB0000}"/>
    <hyperlink ref="J58623" r:id="rId56163" xr:uid="{00000000-0004-0000-0200-000062DB0000}"/>
    <hyperlink ref="J58624" r:id="rId56164" xr:uid="{00000000-0004-0000-0200-000063DB0000}"/>
    <hyperlink ref="J58625" r:id="rId56165" xr:uid="{00000000-0004-0000-0200-000064DB0000}"/>
    <hyperlink ref="J58626" r:id="rId56166" xr:uid="{00000000-0004-0000-0200-000065DB0000}"/>
    <hyperlink ref="J58627" r:id="rId56167" xr:uid="{00000000-0004-0000-0200-000066DB0000}"/>
    <hyperlink ref="J58628" r:id="rId56168" xr:uid="{00000000-0004-0000-0200-000067DB0000}"/>
    <hyperlink ref="J58629" r:id="rId56169" xr:uid="{00000000-0004-0000-0200-000068DB0000}"/>
    <hyperlink ref="J58630" r:id="rId56170" xr:uid="{00000000-0004-0000-0200-000069DB0000}"/>
    <hyperlink ref="J58631" r:id="rId56171" xr:uid="{00000000-0004-0000-0200-00006ADB0000}"/>
    <hyperlink ref="J58632" r:id="rId56172" xr:uid="{00000000-0004-0000-0200-00006BDB0000}"/>
    <hyperlink ref="J58633" r:id="rId56173" xr:uid="{00000000-0004-0000-0200-00006CDB0000}"/>
    <hyperlink ref="J58634" r:id="rId56174" xr:uid="{00000000-0004-0000-0200-00006DDB0000}"/>
    <hyperlink ref="J58635" r:id="rId56175" xr:uid="{00000000-0004-0000-0200-00006EDB0000}"/>
    <hyperlink ref="J58636" r:id="rId56176" xr:uid="{00000000-0004-0000-0200-00006FDB0000}"/>
    <hyperlink ref="J58637" r:id="rId56177" xr:uid="{00000000-0004-0000-0200-000070DB0000}"/>
    <hyperlink ref="J58641" r:id="rId56178" xr:uid="{00000000-0004-0000-0200-000071DB0000}"/>
    <hyperlink ref="J58642" r:id="rId56179" xr:uid="{00000000-0004-0000-0200-000072DB0000}"/>
    <hyperlink ref="J58643" r:id="rId56180" xr:uid="{00000000-0004-0000-0200-000073DB0000}"/>
    <hyperlink ref="J58644" r:id="rId56181" xr:uid="{00000000-0004-0000-0200-000074DB0000}"/>
    <hyperlink ref="J58645" r:id="rId56182" xr:uid="{00000000-0004-0000-0200-000075DB0000}"/>
    <hyperlink ref="J58646" r:id="rId56183" xr:uid="{00000000-0004-0000-0200-000076DB0000}"/>
    <hyperlink ref="J58647" r:id="rId56184" xr:uid="{00000000-0004-0000-0200-000077DB0000}"/>
    <hyperlink ref="J58648" r:id="rId56185" xr:uid="{00000000-0004-0000-0200-000078DB0000}"/>
    <hyperlink ref="J58649" r:id="rId56186" xr:uid="{00000000-0004-0000-0200-000079DB0000}"/>
    <hyperlink ref="J58650" r:id="rId56187" xr:uid="{00000000-0004-0000-0200-00007ADB0000}"/>
    <hyperlink ref="J58651" r:id="rId56188" xr:uid="{00000000-0004-0000-0200-00007BDB0000}"/>
    <hyperlink ref="J58652" r:id="rId56189" xr:uid="{00000000-0004-0000-0200-00007CDB0000}"/>
    <hyperlink ref="J58653" r:id="rId56190" xr:uid="{00000000-0004-0000-0200-00007DDB0000}"/>
    <hyperlink ref="J58654" r:id="rId56191" xr:uid="{00000000-0004-0000-0200-00007EDB0000}"/>
    <hyperlink ref="J58655" r:id="rId56192" xr:uid="{00000000-0004-0000-0200-00007FDB0000}"/>
    <hyperlink ref="J58656" r:id="rId56193" xr:uid="{00000000-0004-0000-0200-000080DB0000}"/>
    <hyperlink ref="J58657" r:id="rId56194" xr:uid="{00000000-0004-0000-0200-000081DB0000}"/>
    <hyperlink ref="J58658" r:id="rId56195" xr:uid="{00000000-0004-0000-0200-000082DB0000}"/>
    <hyperlink ref="J58659" r:id="rId56196" xr:uid="{00000000-0004-0000-0200-000083DB0000}"/>
    <hyperlink ref="J58660" r:id="rId56197" xr:uid="{00000000-0004-0000-0200-000084DB0000}"/>
    <hyperlink ref="J58661" r:id="rId56198" xr:uid="{00000000-0004-0000-0200-000085DB0000}"/>
    <hyperlink ref="J58662" r:id="rId56199" xr:uid="{00000000-0004-0000-0200-000086DB0000}"/>
    <hyperlink ref="J58663" r:id="rId56200" xr:uid="{00000000-0004-0000-0200-000087DB0000}"/>
    <hyperlink ref="J58664" r:id="rId56201" xr:uid="{00000000-0004-0000-0200-000088DB0000}"/>
    <hyperlink ref="J58665" r:id="rId56202" xr:uid="{00000000-0004-0000-0200-000089DB0000}"/>
    <hyperlink ref="J58666" r:id="rId56203" xr:uid="{00000000-0004-0000-0200-00008ADB0000}"/>
    <hyperlink ref="J58667" r:id="rId56204" xr:uid="{00000000-0004-0000-0200-00008BDB0000}"/>
    <hyperlink ref="J58668" r:id="rId56205" xr:uid="{00000000-0004-0000-0200-00008CDB0000}"/>
    <hyperlink ref="J58669" r:id="rId56206" xr:uid="{00000000-0004-0000-0200-00008DDB0000}"/>
    <hyperlink ref="J58670" r:id="rId56207" xr:uid="{00000000-0004-0000-0200-00008EDB0000}"/>
    <hyperlink ref="J58671" r:id="rId56208" xr:uid="{00000000-0004-0000-0200-00008FDB0000}"/>
    <hyperlink ref="J58672" r:id="rId56209" xr:uid="{00000000-0004-0000-0200-000090DB0000}"/>
    <hyperlink ref="J58673" r:id="rId56210" xr:uid="{00000000-0004-0000-0200-000091DB0000}"/>
    <hyperlink ref="J58674" r:id="rId56211" xr:uid="{00000000-0004-0000-0200-000092DB0000}"/>
    <hyperlink ref="J58675" r:id="rId56212" xr:uid="{00000000-0004-0000-0200-000093DB0000}"/>
    <hyperlink ref="J58676" r:id="rId56213" xr:uid="{00000000-0004-0000-0200-000094DB0000}"/>
    <hyperlink ref="J58677" r:id="rId56214" xr:uid="{00000000-0004-0000-0200-000095DB0000}"/>
    <hyperlink ref="J58678" r:id="rId56215" xr:uid="{00000000-0004-0000-0200-000096DB0000}"/>
    <hyperlink ref="J58679" r:id="rId56216" xr:uid="{00000000-0004-0000-0200-000097DB0000}"/>
    <hyperlink ref="J58680" r:id="rId56217" xr:uid="{00000000-0004-0000-0200-000098DB0000}"/>
    <hyperlink ref="J58681" r:id="rId56218" xr:uid="{00000000-0004-0000-0200-000099DB0000}"/>
    <hyperlink ref="J58682" r:id="rId56219" xr:uid="{00000000-0004-0000-0200-00009ADB0000}"/>
    <hyperlink ref="J58683" r:id="rId56220" xr:uid="{00000000-0004-0000-0200-00009BDB0000}"/>
    <hyperlink ref="J58684" r:id="rId56221" xr:uid="{00000000-0004-0000-0200-00009CDB0000}"/>
    <hyperlink ref="J58685" r:id="rId56222" xr:uid="{00000000-0004-0000-0200-00009DDB0000}"/>
    <hyperlink ref="J58686" r:id="rId56223" xr:uid="{00000000-0004-0000-0200-00009EDB0000}"/>
    <hyperlink ref="J58687" r:id="rId56224" xr:uid="{00000000-0004-0000-0200-00009FDB0000}"/>
    <hyperlink ref="J58688" r:id="rId56225" xr:uid="{00000000-0004-0000-0200-0000A0DB0000}"/>
    <hyperlink ref="J58689" r:id="rId56226" xr:uid="{00000000-0004-0000-0200-0000A1DB0000}"/>
    <hyperlink ref="J58690" r:id="rId56227" xr:uid="{00000000-0004-0000-0200-0000A2DB0000}"/>
    <hyperlink ref="J58691" r:id="rId56228" xr:uid="{00000000-0004-0000-0200-0000A3DB0000}"/>
    <hyperlink ref="J58692" r:id="rId56229" xr:uid="{00000000-0004-0000-0200-0000A4DB0000}"/>
    <hyperlink ref="J58693" r:id="rId56230" xr:uid="{00000000-0004-0000-0200-0000A5DB0000}"/>
    <hyperlink ref="J58694" r:id="rId56231" xr:uid="{00000000-0004-0000-0200-0000A6DB0000}"/>
    <hyperlink ref="J58695" r:id="rId56232" xr:uid="{00000000-0004-0000-0200-0000A7DB0000}"/>
    <hyperlink ref="J58696" r:id="rId56233" xr:uid="{00000000-0004-0000-0200-0000A8DB0000}"/>
    <hyperlink ref="J58697" r:id="rId56234" xr:uid="{00000000-0004-0000-0200-0000A9DB0000}"/>
    <hyperlink ref="J58698" r:id="rId56235" xr:uid="{00000000-0004-0000-0200-0000AADB0000}"/>
    <hyperlink ref="J58699" r:id="rId56236" xr:uid="{00000000-0004-0000-0200-0000ABDB0000}"/>
    <hyperlink ref="J58700" r:id="rId56237" xr:uid="{00000000-0004-0000-0200-0000ACDB0000}"/>
    <hyperlink ref="J58701" r:id="rId56238" xr:uid="{00000000-0004-0000-0200-0000ADDB0000}"/>
    <hyperlink ref="J58702" r:id="rId56239" xr:uid="{00000000-0004-0000-0200-0000AEDB0000}"/>
    <hyperlink ref="J58703" r:id="rId56240" xr:uid="{00000000-0004-0000-0200-0000AFDB0000}"/>
    <hyperlink ref="J58704" r:id="rId56241" xr:uid="{00000000-0004-0000-0200-0000B0DB0000}"/>
    <hyperlink ref="J58705" r:id="rId56242" xr:uid="{00000000-0004-0000-0200-0000B1DB0000}"/>
    <hyperlink ref="J58706" r:id="rId56243" xr:uid="{00000000-0004-0000-0200-0000B2DB0000}"/>
    <hyperlink ref="J58707" r:id="rId56244" xr:uid="{00000000-0004-0000-0200-0000B3DB0000}"/>
    <hyperlink ref="J58708" r:id="rId56245" xr:uid="{00000000-0004-0000-0200-0000B4DB0000}"/>
    <hyperlink ref="J58709" r:id="rId56246" xr:uid="{00000000-0004-0000-0200-0000B5DB0000}"/>
    <hyperlink ref="J58710" r:id="rId56247" xr:uid="{00000000-0004-0000-0200-0000B6DB0000}"/>
    <hyperlink ref="J58711" r:id="rId56248" xr:uid="{00000000-0004-0000-0200-0000B7DB0000}"/>
    <hyperlink ref="J58712" r:id="rId56249" xr:uid="{00000000-0004-0000-0200-0000B8DB0000}"/>
    <hyperlink ref="J58713" r:id="rId56250" xr:uid="{00000000-0004-0000-0200-0000B9DB0000}"/>
    <hyperlink ref="J58717" r:id="rId56251" xr:uid="{00000000-0004-0000-0200-0000BADB0000}"/>
    <hyperlink ref="J58718" r:id="rId56252" xr:uid="{00000000-0004-0000-0200-0000BBDB0000}"/>
    <hyperlink ref="J58719" r:id="rId56253" xr:uid="{00000000-0004-0000-0200-0000BCDB0000}"/>
    <hyperlink ref="J58720" r:id="rId56254" xr:uid="{00000000-0004-0000-0200-0000BDDB0000}"/>
    <hyperlink ref="J58721" r:id="rId56255" xr:uid="{00000000-0004-0000-0200-0000BEDB0000}"/>
    <hyperlink ref="J58722" r:id="rId56256" xr:uid="{00000000-0004-0000-0200-0000BFDB0000}"/>
    <hyperlink ref="J58723" r:id="rId56257" xr:uid="{00000000-0004-0000-0200-0000C0DB0000}"/>
    <hyperlink ref="J58724" r:id="rId56258" xr:uid="{00000000-0004-0000-0200-0000C1DB0000}"/>
    <hyperlink ref="J58725" r:id="rId56259" xr:uid="{00000000-0004-0000-0200-0000C2DB0000}"/>
    <hyperlink ref="J58726" r:id="rId56260" xr:uid="{00000000-0004-0000-0200-0000C3DB0000}"/>
    <hyperlink ref="J58727" r:id="rId56261" xr:uid="{00000000-0004-0000-0200-0000C4DB0000}"/>
    <hyperlink ref="J58728" r:id="rId56262" xr:uid="{00000000-0004-0000-0200-0000C5DB0000}"/>
    <hyperlink ref="J58729" r:id="rId56263" xr:uid="{00000000-0004-0000-0200-0000C6DB0000}"/>
    <hyperlink ref="J58730" r:id="rId56264" xr:uid="{00000000-0004-0000-0200-0000C7DB0000}"/>
    <hyperlink ref="J58731" r:id="rId56265" xr:uid="{00000000-0004-0000-0200-0000C8DB0000}"/>
    <hyperlink ref="J58732" r:id="rId56266" xr:uid="{00000000-0004-0000-0200-0000C9DB0000}"/>
    <hyperlink ref="J58733" r:id="rId56267" xr:uid="{00000000-0004-0000-0200-0000CADB0000}"/>
    <hyperlink ref="J58734" r:id="rId56268" xr:uid="{00000000-0004-0000-0200-0000CBDB0000}"/>
    <hyperlink ref="J58735" r:id="rId56269" xr:uid="{00000000-0004-0000-0200-0000CCDB0000}"/>
    <hyperlink ref="J58736" r:id="rId56270" xr:uid="{00000000-0004-0000-0200-0000CDDB0000}"/>
    <hyperlink ref="J58737" r:id="rId56271" xr:uid="{00000000-0004-0000-0200-0000CEDB0000}"/>
    <hyperlink ref="J58738" r:id="rId56272" xr:uid="{00000000-0004-0000-0200-0000CFDB0000}"/>
    <hyperlink ref="J58739" r:id="rId56273" xr:uid="{00000000-0004-0000-0200-0000D0DB0000}"/>
    <hyperlink ref="J58740" r:id="rId56274" xr:uid="{00000000-0004-0000-0200-0000D1DB0000}"/>
    <hyperlink ref="J58741" r:id="rId56275" xr:uid="{00000000-0004-0000-0200-0000D2DB0000}"/>
    <hyperlink ref="J58742" r:id="rId56276" xr:uid="{00000000-0004-0000-0200-0000D3DB0000}"/>
    <hyperlink ref="J58743" r:id="rId56277" xr:uid="{00000000-0004-0000-0200-0000D4DB0000}"/>
    <hyperlink ref="J58744" r:id="rId56278" xr:uid="{00000000-0004-0000-0200-0000D5DB0000}"/>
    <hyperlink ref="J58745" r:id="rId56279" xr:uid="{00000000-0004-0000-0200-0000D6DB0000}"/>
    <hyperlink ref="J58746" r:id="rId56280" xr:uid="{00000000-0004-0000-0200-0000D7DB0000}"/>
    <hyperlink ref="J58747" r:id="rId56281" xr:uid="{00000000-0004-0000-0200-0000D8DB0000}"/>
    <hyperlink ref="J58748" r:id="rId56282" xr:uid="{00000000-0004-0000-0200-0000D9DB0000}"/>
    <hyperlink ref="J58749" r:id="rId56283" xr:uid="{00000000-0004-0000-0200-0000DADB0000}"/>
    <hyperlink ref="J58750" r:id="rId56284" xr:uid="{00000000-0004-0000-0200-0000DBDB0000}"/>
    <hyperlink ref="J58751" r:id="rId56285" xr:uid="{00000000-0004-0000-0200-0000DCDB0000}"/>
    <hyperlink ref="J58752" r:id="rId56286" xr:uid="{00000000-0004-0000-0200-0000DDDB0000}"/>
    <hyperlink ref="J58754" r:id="rId56287" xr:uid="{00000000-0004-0000-0200-0000DEDB0000}"/>
    <hyperlink ref="J58755" r:id="rId56288" xr:uid="{00000000-0004-0000-0200-0000DFDB0000}"/>
    <hyperlink ref="J58756" r:id="rId56289" xr:uid="{00000000-0004-0000-0200-0000E0DB0000}"/>
    <hyperlink ref="J58757" r:id="rId56290" xr:uid="{00000000-0004-0000-0200-0000E1DB0000}"/>
    <hyperlink ref="J58758" r:id="rId56291" xr:uid="{00000000-0004-0000-0200-0000E2DB0000}"/>
    <hyperlink ref="J58759" r:id="rId56292" xr:uid="{00000000-0004-0000-0200-0000E3DB0000}"/>
    <hyperlink ref="J58760" r:id="rId56293" xr:uid="{00000000-0004-0000-0200-0000E4DB0000}"/>
    <hyperlink ref="J58761" r:id="rId56294" xr:uid="{00000000-0004-0000-0200-0000E5DB0000}"/>
    <hyperlink ref="J58762" r:id="rId56295" xr:uid="{00000000-0004-0000-0200-0000E6DB0000}"/>
    <hyperlink ref="J58763" r:id="rId56296" xr:uid="{00000000-0004-0000-0200-0000E7DB0000}"/>
    <hyperlink ref="J58764" r:id="rId56297" xr:uid="{00000000-0004-0000-0200-0000E8DB0000}"/>
    <hyperlink ref="J58765" r:id="rId56298" xr:uid="{00000000-0004-0000-0200-0000E9DB0000}"/>
    <hyperlink ref="J58766" r:id="rId56299" xr:uid="{00000000-0004-0000-0200-0000EADB0000}"/>
    <hyperlink ref="J58767" r:id="rId56300" xr:uid="{00000000-0004-0000-0200-0000EBDB0000}"/>
    <hyperlink ref="J58768" r:id="rId56301" xr:uid="{00000000-0004-0000-0200-0000ECDB0000}"/>
    <hyperlink ref="J58769" r:id="rId56302" xr:uid="{00000000-0004-0000-0200-0000EDDB0000}"/>
    <hyperlink ref="J58770" r:id="rId56303" xr:uid="{00000000-0004-0000-0200-0000EEDB0000}"/>
    <hyperlink ref="J58771" r:id="rId56304" xr:uid="{00000000-0004-0000-0200-0000EFDB0000}"/>
    <hyperlink ref="J58772" r:id="rId56305" xr:uid="{00000000-0004-0000-0200-0000F0DB0000}"/>
    <hyperlink ref="J58773" r:id="rId56306" xr:uid="{00000000-0004-0000-0200-0000F1DB0000}"/>
    <hyperlink ref="J58774" r:id="rId56307" xr:uid="{00000000-0004-0000-0200-0000F2DB0000}"/>
    <hyperlink ref="J58775" r:id="rId56308" xr:uid="{00000000-0004-0000-0200-0000F3DB0000}"/>
    <hyperlink ref="J58776" r:id="rId56309" xr:uid="{00000000-0004-0000-0200-0000F4DB0000}"/>
    <hyperlink ref="J58777" r:id="rId56310" xr:uid="{00000000-0004-0000-0200-0000F5DB0000}"/>
    <hyperlink ref="J58778" r:id="rId56311" xr:uid="{00000000-0004-0000-0200-0000F6DB0000}"/>
    <hyperlink ref="J58779" r:id="rId56312" xr:uid="{00000000-0004-0000-0200-0000F7DB0000}"/>
    <hyperlink ref="J58780" r:id="rId56313" xr:uid="{00000000-0004-0000-0200-0000F8DB0000}"/>
    <hyperlink ref="J58781" r:id="rId56314" xr:uid="{00000000-0004-0000-0200-0000F9DB0000}"/>
    <hyperlink ref="J58782" r:id="rId56315" xr:uid="{00000000-0004-0000-0200-0000FADB0000}"/>
    <hyperlink ref="J58783" r:id="rId56316" xr:uid="{00000000-0004-0000-0200-0000FBDB0000}"/>
    <hyperlink ref="J58784" r:id="rId56317" xr:uid="{00000000-0004-0000-0200-0000FCDB0000}"/>
    <hyperlink ref="J58785" r:id="rId56318" xr:uid="{00000000-0004-0000-0200-0000FDDB0000}"/>
    <hyperlink ref="J58786" r:id="rId56319" xr:uid="{00000000-0004-0000-0200-0000FEDB0000}"/>
    <hyperlink ref="J58787" r:id="rId56320" xr:uid="{00000000-0004-0000-0200-0000FFDB0000}"/>
    <hyperlink ref="J58788" r:id="rId56321" xr:uid="{00000000-0004-0000-0200-000000DC0000}"/>
    <hyperlink ref="J58789" r:id="rId56322" xr:uid="{00000000-0004-0000-0200-000001DC0000}"/>
    <hyperlink ref="J58790" r:id="rId56323" xr:uid="{00000000-0004-0000-0200-000002DC0000}"/>
    <hyperlink ref="J58791" r:id="rId56324" xr:uid="{00000000-0004-0000-0200-000003DC0000}"/>
    <hyperlink ref="J58792" r:id="rId56325" xr:uid="{00000000-0004-0000-0200-000004DC0000}"/>
    <hyperlink ref="J58793" r:id="rId56326" xr:uid="{00000000-0004-0000-0200-000005DC0000}"/>
    <hyperlink ref="J58794" r:id="rId56327" xr:uid="{00000000-0004-0000-0200-000006DC0000}"/>
    <hyperlink ref="J58796" r:id="rId56328" xr:uid="{00000000-0004-0000-0200-000007DC0000}"/>
    <hyperlink ref="J58797" r:id="rId56329" xr:uid="{00000000-0004-0000-0200-000008DC0000}"/>
    <hyperlink ref="J58798" r:id="rId56330" xr:uid="{00000000-0004-0000-0200-000009DC0000}"/>
    <hyperlink ref="J58799" r:id="rId56331" xr:uid="{00000000-0004-0000-0200-00000ADC0000}"/>
    <hyperlink ref="J58800" r:id="rId56332" xr:uid="{00000000-0004-0000-0200-00000BDC0000}"/>
    <hyperlink ref="J58801" r:id="rId56333" xr:uid="{00000000-0004-0000-0200-00000CDC0000}"/>
    <hyperlink ref="J58802" r:id="rId56334" xr:uid="{00000000-0004-0000-0200-00000DDC0000}"/>
    <hyperlink ref="J58803" r:id="rId56335" xr:uid="{00000000-0004-0000-0200-00000EDC0000}"/>
    <hyperlink ref="J58804" r:id="rId56336" xr:uid="{00000000-0004-0000-0200-00000FDC0000}"/>
    <hyperlink ref="J58805" r:id="rId56337" xr:uid="{00000000-0004-0000-0200-000010DC0000}"/>
    <hyperlink ref="J58806" r:id="rId56338" xr:uid="{00000000-0004-0000-0200-000011DC0000}"/>
    <hyperlink ref="J58807" r:id="rId56339" xr:uid="{00000000-0004-0000-0200-000012DC0000}"/>
    <hyperlink ref="J58808" r:id="rId56340" xr:uid="{00000000-0004-0000-0200-000013DC0000}"/>
    <hyperlink ref="J58809" r:id="rId56341" xr:uid="{00000000-0004-0000-0200-000014DC0000}"/>
    <hyperlink ref="J58810" r:id="rId56342" xr:uid="{00000000-0004-0000-0200-000015DC0000}"/>
    <hyperlink ref="J58811" r:id="rId56343" xr:uid="{00000000-0004-0000-0200-000016DC0000}"/>
    <hyperlink ref="J58812" r:id="rId56344" xr:uid="{00000000-0004-0000-0200-000017DC0000}"/>
    <hyperlink ref="J58813" r:id="rId56345" xr:uid="{00000000-0004-0000-0200-000018DC0000}"/>
    <hyperlink ref="J58814" r:id="rId56346" xr:uid="{00000000-0004-0000-0200-000019DC0000}"/>
    <hyperlink ref="J58815" r:id="rId56347" xr:uid="{00000000-0004-0000-0200-00001ADC0000}"/>
    <hyperlink ref="J58816" r:id="rId56348" xr:uid="{00000000-0004-0000-0200-00001BDC0000}"/>
    <hyperlink ref="J58817" r:id="rId56349" xr:uid="{00000000-0004-0000-0200-00001CDC0000}"/>
    <hyperlink ref="J58818" r:id="rId56350" xr:uid="{00000000-0004-0000-0200-00001DDC0000}"/>
    <hyperlink ref="J58819" r:id="rId56351" xr:uid="{00000000-0004-0000-0200-00001EDC0000}"/>
    <hyperlink ref="J58820" r:id="rId56352" xr:uid="{00000000-0004-0000-0200-00001FDC0000}"/>
    <hyperlink ref="J58821" r:id="rId56353" xr:uid="{00000000-0004-0000-0200-000020DC0000}"/>
    <hyperlink ref="J58822" r:id="rId56354" xr:uid="{00000000-0004-0000-0200-000021DC0000}"/>
    <hyperlink ref="J58823" r:id="rId56355" xr:uid="{00000000-0004-0000-0200-000022DC0000}"/>
    <hyperlink ref="J58824" r:id="rId56356" xr:uid="{00000000-0004-0000-0200-000023DC0000}"/>
    <hyperlink ref="J58825" r:id="rId56357" xr:uid="{00000000-0004-0000-0200-000024DC0000}"/>
    <hyperlink ref="J58826" r:id="rId56358" xr:uid="{00000000-0004-0000-0200-000025DC0000}"/>
    <hyperlink ref="J58827" r:id="rId56359" xr:uid="{00000000-0004-0000-0200-000026DC0000}"/>
    <hyperlink ref="J58828" r:id="rId56360" xr:uid="{00000000-0004-0000-0200-000027DC0000}"/>
    <hyperlink ref="J58829" r:id="rId56361" xr:uid="{00000000-0004-0000-0200-000028DC0000}"/>
    <hyperlink ref="J58830" r:id="rId56362" xr:uid="{00000000-0004-0000-0200-000029DC0000}"/>
    <hyperlink ref="J58831" r:id="rId56363" xr:uid="{00000000-0004-0000-0200-00002ADC0000}"/>
    <hyperlink ref="J58832" r:id="rId56364" xr:uid="{00000000-0004-0000-0200-00002BDC0000}"/>
    <hyperlink ref="J58833" r:id="rId56365" xr:uid="{00000000-0004-0000-0200-00002CDC0000}"/>
    <hyperlink ref="J58834" r:id="rId56366" xr:uid="{00000000-0004-0000-0200-00002DDC0000}"/>
    <hyperlink ref="J58835" r:id="rId56367" xr:uid="{00000000-0004-0000-0200-00002EDC0000}"/>
    <hyperlink ref="J58836" r:id="rId56368" xr:uid="{00000000-0004-0000-0200-00002FDC0000}"/>
    <hyperlink ref="J58837" r:id="rId56369" xr:uid="{00000000-0004-0000-0200-000030DC0000}"/>
    <hyperlink ref="J58838" r:id="rId56370" xr:uid="{00000000-0004-0000-0200-000031DC0000}"/>
    <hyperlink ref="J58839" r:id="rId56371" xr:uid="{00000000-0004-0000-0200-000032DC0000}"/>
    <hyperlink ref="J58840" r:id="rId56372" xr:uid="{00000000-0004-0000-0200-000033DC0000}"/>
    <hyperlink ref="J58841" r:id="rId56373" xr:uid="{00000000-0004-0000-0200-000034DC0000}"/>
    <hyperlink ref="J58842" r:id="rId56374" xr:uid="{00000000-0004-0000-0200-000035DC0000}"/>
    <hyperlink ref="J58843" r:id="rId56375" xr:uid="{00000000-0004-0000-0200-000036DC0000}"/>
    <hyperlink ref="J58844" r:id="rId56376" xr:uid="{00000000-0004-0000-0200-000037DC0000}"/>
    <hyperlink ref="J58845" r:id="rId56377" xr:uid="{00000000-0004-0000-0200-000038DC0000}"/>
    <hyperlink ref="J58846" r:id="rId56378" xr:uid="{00000000-0004-0000-0200-000039DC0000}"/>
    <hyperlink ref="J58847" r:id="rId56379" xr:uid="{00000000-0004-0000-0200-00003ADC0000}"/>
    <hyperlink ref="J58848" r:id="rId56380" xr:uid="{00000000-0004-0000-0200-00003BDC0000}"/>
    <hyperlink ref="J58849" r:id="rId56381" xr:uid="{00000000-0004-0000-0200-00003CDC0000}"/>
    <hyperlink ref="J58850" r:id="rId56382" xr:uid="{00000000-0004-0000-0200-00003DDC0000}"/>
    <hyperlink ref="J58851" r:id="rId56383" xr:uid="{00000000-0004-0000-0200-00003EDC0000}"/>
    <hyperlink ref="J58852" r:id="rId56384" xr:uid="{00000000-0004-0000-0200-00003FDC0000}"/>
    <hyperlink ref="J58853" r:id="rId56385" xr:uid="{00000000-0004-0000-0200-000040DC0000}"/>
    <hyperlink ref="J58854" r:id="rId56386" xr:uid="{00000000-0004-0000-0200-000041DC0000}"/>
    <hyperlink ref="J58855" r:id="rId56387" xr:uid="{00000000-0004-0000-0200-000042DC0000}"/>
    <hyperlink ref="J58856" r:id="rId56388" xr:uid="{00000000-0004-0000-0200-000043DC0000}"/>
    <hyperlink ref="J58857" r:id="rId56389" xr:uid="{00000000-0004-0000-0200-000044DC0000}"/>
    <hyperlink ref="J58858" r:id="rId56390" xr:uid="{00000000-0004-0000-0200-000045DC0000}"/>
    <hyperlink ref="J58859" r:id="rId56391" xr:uid="{00000000-0004-0000-0200-000046DC0000}"/>
    <hyperlink ref="J58860" r:id="rId56392" xr:uid="{00000000-0004-0000-0200-000047DC0000}"/>
    <hyperlink ref="J58861" r:id="rId56393" xr:uid="{00000000-0004-0000-0200-000048DC0000}"/>
    <hyperlink ref="J58862" r:id="rId56394" xr:uid="{00000000-0004-0000-0200-000049DC0000}"/>
    <hyperlink ref="J58863" r:id="rId56395" xr:uid="{00000000-0004-0000-0200-00004ADC0000}"/>
    <hyperlink ref="J58864" r:id="rId56396" xr:uid="{00000000-0004-0000-0200-00004BDC0000}"/>
    <hyperlink ref="J58865" r:id="rId56397" xr:uid="{00000000-0004-0000-0200-00004CDC0000}"/>
    <hyperlink ref="J58866" r:id="rId56398" xr:uid="{00000000-0004-0000-0200-00004DDC0000}"/>
    <hyperlink ref="J58867" r:id="rId56399" xr:uid="{00000000-0004-0000-0200-00004EDC0000}"/>
    <hyperlink ref="J58868" r:id="rId56400" xr:uid="{00000000-0004-0000-0200-00004FDC0000}"/>
    <hyperlink ref="J58869" r:id="rId56401" xr:uid="{00000000-0004-0000-0200-000050DC0000}"/>
    <hyperlink ref="J58870" r:id="rId56402" xr:uid="{00000000-0004-0000-0200-000051DC0000}"/>
    <hyperlink ref="J58871" r:id="rId56403" xr:uid="{00000000-0004-0000-0200-000052DC0000}"/>
    <hyperlink ref="J58872" r:id="rId56404" xr:uid="{00000000-0004-0000-0200-000053DC0000}"/>
    <hyperlink ref="J58873" r:id="rId56405" xr:uid="{00000000-0004-0000-0200-000054DC0000}"/>
    <hyperlink ref="J58874" r:id="rId56406" xr:uid="{00000000-0004-0000-0200-000055DC0000}"/>
    <hyperlink ref="J58875" r:id="rId56407" xr:uid="{00000000-0004-0000-0200-000056DC0000}"/>
    <hyperlink ref="J58876" r:id="rId56408" xr:uid="{00000000-0004-0000-0200-000057DC0000}"/>
    <hyperlink ref="J58877" r:id="rId56409" xr:uid="{00000000-0004-0000-0200-000058DC0000}"/>
    <hyperlink ref="J58878" r:id="rId56410" xr:uid="{00000000-0004-0000-0200-000059DC0000}"/>
    <hyperlink ref="J58879" r:id="rId56411" xr:uid="{00000000-0004-0000-0200-00005ADC0000}"/>
    <hyperlink ref="J58880" r:id="rId56412" xr:uid="{00000000-0004-0000-0200-00005BDC0000}"/>
    <hyperlink ref="J58881" r:id="rId56413" xr:uid="{00000000-0004-0000-0200-00005CDC0000}"/>
    <hyperlink ref="J58882" r:id="rId56414" xr:uid="{00000000-0004-0000-0200-00005DDC0000}"/>
    <hyperlink ref="J58883" r:id="rId56415" xr:uid="{00000000-0004-0000-0200-00005EDC0000}"/>
    <hyperlink ref="J58884" r:id="rId56416" xr:uid="{00000000-0004-0000-0200-00005FDC0000}"/>
    <hyperlink ref="J58885" r:id="rId56417" xr:uid="{00000000-0004-0000-0200-000060DC0000}"/>
    <hyperlink ref="J58886" r:id="rId56418" xr:uid="{00000000-0004-0000-0200-000061DC0000}"/>
    <hyperlink ref="J58887" r:id="rId56419" xr:uid="{00000000-0004-0000-0200-000062DC0000}"/>
    <hyperlink ref="J58888" r:id="rId56420" xr:uid="{00000000-0004-0000-0200-000063DC0000}"/>
    <hyperlink ref="J58889" r:id="rId56421" xr:uid="{00000000-0004-0000-0200-000064DC0000}"/>
    <hyperlink ref="J58890" r:id="rId56422" xr:uid="{00000000-0004-0000-0200-000065DC0000}"/>
    <hyperlink ref="J58891" r:id="rId56423" xr:uid="{00000000-0004-0000-0200-000066DC0000}"/>
    <hyperlink ref="J58892" r:id="rId56424" xr:uid="{00000000-0004-0000-0200-000067DC0000}"/>
    <hyperlink ref="J58893" r:id="rId56425" xr:uid="{00000000-0004-0000-0200-000068DC0000}"/>
    <hyperlink ref="J58894" r:id="rId56426" xr:uid="{00000000-0004-0000-0200-000069DC0000}"/>
    <hyperlink ref="J58895" r:id="rId56427" xr:uid="{00000000-0004-0000-0200-00006ADC0000}"/>
    <hyperlink ref="J58896" r:id="rId56428" xr:uid="{00000000-0004-0000-0200-00006BDC0000}"/>
    <hyperlink ref="J58897" r:id="rId56429" xr:uid="{00000000-0004-0000-0200-00006CDC0000}"/>
    <hyperlink ref="J58898" r:id="rId56430" xr:uid="{00000000-0004-0000-0200-00006DDC0000}"/>
    <hyperlink ref="J58899" r:id="rId56431" xr:uid="{00000000-0004-0000-0200-00006EDC0000}"/>
    <hyperlink ref="J58900" r:id="rId56432" xr:uid="{00000000-0004-0000-0200-00006FDC0000}"/>
    <hyperlink ref="J58901" r:id="rId56433" xr:uid="{00000000-0004-0000-0200-000070DC0000}"/>
    <hyperlink ref="J58902" r:id="rId56434" xr:uid="{00000000-0004-0000-0200-000071DC0000}"/>
    <hyperlink ref="J58903" r:id="rId56435" xr:uid="{00000000-0004-0000-0200-000072DC0000}"/>
    <hyperlink ref="J58904" r:id="rId56436" xr:uid="{00000000-0004-0000-0200-000073DC0000}"/>
    <hyperlink ref="J58905" r:id="rId56437" xr:uid="{00000000-0004-0000-0200-000074DC0000}"/>
    <hyperlink ref="J58906" r:id="rId56438" xr:uid="{00000000-0004-0000-0200-000075DC0000}"/>
    <hyperlink ref="J58907" r:id="rId56439" xr:uid="{00000000-0004-0000-0200-000076DC0000}"/>
    <hyperlink ref="J58908" r:id="rId56440" xr:uid="{00000000-0004-0000-0200-000077DC0000}"/>
    <hyperlink ref="J58909" r:id="rId56441" xr:uid="{00000000-0004-0000-0200-000078DC0000}"/>
    <hyperlink ref="J58910" r:id="rId56442" xr:uid="{00000000-0004-0000-0200-000079DC0000}"/>
    <hyperlink ref="J58911" r:id="rId56443" xr:uid="{00000000-0004-0000-0200-00007ADC0000}"/>
    <hyperlink ref="J58912" r:id="rId56444" xr:uid="{00000000-0004-0000-0200-00007BDC0000}"/>
    <hyperlink ref="J58913" r:id="rId56445" xr:uid="{00000000-0004-0000-0200-00007CDC0000}"/>
    <hyperlink ref="J58914" r:id="rId56446" xr:uid="{00000000-0004-0000-0200-00007DDC0000}"/>
    <hyperlink ref="J58915" r:id="rId56447" xr:uid="{00000000-0004-0000-0200-00007EDC0000}"/>
    <hyperlink ref="J58916" r:id="rId56448" xr:uid="{00000000-0004-0000-0200-00007FDC0000}"/>
    <hyperlink ref="J58917" r:id="rId56449" xr:uid="{00000000-0004-0000-0200-000080DC0000}"/>
    <hyperlink ref="J58918" r:id="rId56450" xr:uid="{00000000-0004-0000-0200-000081DC0000}"/>
    <hyperlink ref="J58919" r:id="rId56451" xr:uid="{00000000-0004-0000-0200-000082DC0000}"/>
    <hyperlink ref="J58920" r:id="rId56452" xr:uid="{00000000-0004-0000-0200-000083DC0000}"/>
    <hyperlink ref="J58921" r:id="rId56453" xr:uid="{00000000-0004-0000-0200-000084DC0000}"/>
    <hyperlink ref="J58922" r:id="rId56454" xr:uid="{00000000-0004-0000-0200-000085DC0000}"/>
    <hyperlink ref="J58923" r:id="rId56455" xr:uid="{00000000-0004-0000-0200-000086DC0000}"/>
    <hyperlink ref="J58924" r:id="rId56456" xr:uid="{00000000-0004-0000-0200-000087DC0000}"/>
    <hyperlink ref="J58925" r:id="rId56457" xr:uid="{00000000-0004-0000-0200-000088DC0000}"/>
    <hyperlink ref="J58926" r:id="rId56458" xr:uid="{00000000-0004-0000-0200-000089DC0000}"/>
    <hyperlink ref="J58927" r:id="rId56459" xr:uid="{00000000-0004-0000-0200-00008ADC0000}"/>
    <hyperlink ref="J58928" r:id="rId56460" xr:uid="{00000000-0004-0000-0200-00008BDC0000}"/>
    <hyperlink ref="J58929" r:id="rId56461" xr:uid="{00000000-0004-0000-0200-00008CDC0000}"/>
    <hyperlink ref="J58930" r:id="rId56462" xr:uid="{00000000-0004-0000-0200-00008DDC0000}"/>
    <hyperlink ref="J58931" r:id="rId56463" xr:uid="{00000000-0004-0000-0200-00008EDC0000}"/>
    <hyperlink ref="J58932" r:id="rId56464" xr:uid="{00000000-0004-0000-0200-00008FDC0000}"/>
    <hyperlink ref="J58933" r:id="rId56465" xr:uid="{00000000-0004-0000-0200-000090DC0000}"/>
    <hyperlink ref="J58934" r:id="rId56466" xr:uid="{00000000-0004-0000-0200-000091DC0000}"/>
    <hyperlink ref="J58935" r:id="rId56467" xr:uid="{00000000-0004-0000-0200-000092DC0000}"/>
    <hyperlink ref="J58936" r:id="rId56468" xr:uid="{00000000-0004-0000-0200-000093DC0000}"/>
    <hyperlink ref="J58937" r:id="rId56469" xr:uid="{00000000-0004-0000-0200-000094DC0000}"/>
    <hyperlink ref="J58938" r:id="rId56470" xr:uid="{00000000-0004-0000-0200-000095DC0000}"/>
    <hyperlink ref="J58941" r:id="rId56471" xr:uid="{00000000-0004-0000-0200-000096DC0000}"/>
    <hyperlink ref="J58942" r:id="rId56472" xr:uid="{00000000-0004-0000-0200-000097DC0000}"/>
    <hyperlink ref="J58943" r:id="rId56473" xr:uid="{00000000-0004-0000-0200-000098DC0000}"/>
    <hyperlink ref="J58944" r:id="rId56474" xr:uid="{00000000-0004-0000-0200-000099DC0000}"/>
    <hyperlink ref="J58945" r:id="rId56475" xr:uid="{00000000-0004-0000-0200-00009ADC0000}"/>
    <hyperlink ref="J58946" r:id="rId56476" xr:uid="{00000000-0004-0000-0200-00009BDC0000}"/>
    <hyperlink ref="J58947" r:id="rId56477" xr:uid="{00000000-0004-0000-0200-00009CDC0000}"/>
    <hyperlink ref="J58948" r:id="rId56478" xr:uid="{00000000-0004-0000-0200-00009DDC0000}"/>
    <hyperlink ref="J58949" r:id="rId56479" xr:uid="{00000000-0004-0000-0200-00009EDC0000}"/>
    <hyperlink ref="J58950" r:id="rId56480" xr:uid="{00000000-0004-0000-0200-00009FDC0000}"/>
    <hyperlink ref="J58951" r:id="rId56481" xr:uid="{00000000-0004-0000-0200-0000A0DC0000}"/>
    <hyperlink ref="J58952" r:id="rId56482" xr:uid="{00000000-0004-0000-0200-0000A1DC0000}"/>
    <hyperlink ref="J58953" r:id="rId56483" xr:uid="{00000000-0004-0000-0200-0000A2DC0000}"/>
    <hyperlink ref="J58954" r:id="rId56484" xr:uid="{00000000-0004-0000-0200-0000A3DC0000}"/>
    <hyperlink ref="J58955" r:id="rId56485" xr:uid="{00000000-0004-0000-0200-0000A4DC0000}"/>
    <hyperlink ref="J58956" r:id="rId56486" xr:uid="{00000000-0004-0000-0200-0000A5DC0000}"/>
    <hyperlink ref="J58957" r:id="rId56487" xr:uid="{00000000-0004-0000-0200-0000A6DC0000}"/>
    <hyperlink ref="J58958" r:id="rId56488" xr:uid="{00000000-0004-0000-0200-0000A7DC0000}"/>
    <hyperlink ref="J58959" r:id="rId56489" xr:uid="{00000000-0004-0000-0200-0000A8DC0000}"/>
    <hyperlink ref="J58960" r:id="rId56490" xr:uid="{00000000-0004-0000-0200-0000A9DC0000}"/>
    <hyperlink ref="J58961" r:id="rId56491" xr:uid="{00000000-0004-0000-0200-0000AADC0000}"/>
    <hyperlink ref="J58962" r:id="rId56492" xr:uid="{00000000-0004-0000-0200-0000ABDC0000}"/>
    <hyperlink ref="J58963" r:id="rId56493" xr:uid="{00000000-0004-0000-0200-0000ACDC0000}"/>
    <hyperlink ref="J58964" r:id="rId56494" xr:uid="{00000000-0004-0000-0200-0000ADDC0000}"/>
    <hyperlink ref="J58965" r:id="rId56495" xr:uid="{00000000-0004-0000-0200-0000AEDC0000}"/>
    <hyperlink ref="J58966" r:id="rId56496" xr:uid="{00000000-0004-0000-0200-0000AFDC0000}"/>
    <hyperlink ref="J58967" r:id="rId56497" xr:uid="{00000000-0004-0000-0200-0000B0DC0000}"/>
    <hyperlink ref="J58968" r:id="rId56498" xr:uid="{00000000-0004-0000-0200-0000B1DC0000}"/>
    <hyperlink ref="J58969" r:id="rId56499" xr:uid="{00000000-0004-0000-0200-0000B2DC0000}"/>
    <hyperlink ref="J58970" r:id="rId56500" xr:uid="{00000000-0004-0000-0200-0000B3DC0000}"/>
    <hyperlink ref="J58971" r:id="rId56501" xr:uid="{00000000-0004-0000-0200-0000B4DC0000}"/>
    <hyperlink ref="J58972" r:id="rId56502" xr:uid="{00000000-0004-0000-0200-0000B5DC0000}"/>
    <hyperlink ref="J58973" r:id="rId56503" xr:uid="{00000000-0004-0000-0200-0000B6DC0000}"/>
    <hyperlink ref="J58974" r:id="rId56504" xr:uid="{00000000-0004-0000-0200-0000B7DC0000}"/>
    <hyperlink ref="J58975" r:id="rId56505" xr:uid="{00000000-0004-0000-0200-0000B8DC0000}"/>
    <hyperlink ref="J58976" r:id="rId56506" xr:uid="{00000000-0004-0000-0200-0000B9DC0000}"/>
    <hyperlink ref="J58977" r:id="rId56507" xr:uid="{00000000-0004-0000-0200-0000BADC0000}"/>
    <hyperlink ref="J58978" r:id="rId56508" xr:uid="{00000000-0004-0000-0200-0000BBDC0000}"/>
    <hyperlink ref="J58979" r:id="rId56509" xr:uid="{00000000-0004-0000-0200-0000BCDC0000}"/>
    <hyperlink ref="J58980" r:id="rId56510" xr:uid="{00000000-0004-0000-0200-0000BDDC0000}"/>
    <hyperlink ref="J58981" r:id="rId56511" xr:uid="{00000000-0004-0000-0200-0000BEDC0000}"/>
    <hyperlink ref="J58982" r:id="rId56512" xr:uid="{00000000-0004-0000-0200-0000BFDC0000}"/>
    <hyperlink ref="J58983" r:id="rId56513" xr:uid="{00000000-0004-0000-0200-0000C0DC0000}"/>
    <hyperlink ref="J58984" r:id="rId56514" xr:uid="{00000000-0004-0000-0200-0000C1DC0000}"/>
    <hyperlink ref="J58985" r:id="rId56515" xr:uid="{00000000-0004-0000-0200-0000C2DC0000}"/>
    <hyperlink ref="J58986" r:id="rId56516" xr:uid="{00000000-0004-0000-0200-0000C3DC0000}"/>
    <hyperlink ref="J58987" r:id="rId56517" xr:uid="{00000000-0004-0000-0200-0000C4DC0000}"/>
    <hyperlink ref="J58988" r:id="rId56518" xr:uid="{00000000-0004-0000-0200-0000C5DC0000}"/>
    <hyperlink ref="J58989" r:id="rId56519" xr:uid="{00000000-0004-0000-0200-0000C6DC0000}"/>
    <hyperlink ref="J58990" r:id="rId56520" xr:uid="{00000000-0004-0000-0200-0000C7DC0000}"/>
    <hyperlink ref="J58991" r:id="rId56521" xr:uid="{00000000-0004-0000-0200-0000C8DC0000}"/>
    <hyperlink ref="J58992" r:id="rId56522" xr:uid="{00000000-0004-0000-0200-0000C9DC0000}"/>
    <hyperlink ref="J58994" r:id="rId56523" xr:uid="{00000000-0004-0000-0200-0000CADC0000}"/>
    <hyperlink ref="J58995" r:id="rId56524" xr:uid="{00000000-0004-0000-0200-0000CBDC0000}"/>
    <hyperlink ref="J58996" r:id="rId56525" xr:uid="{00000000-0004-0000-0200-0000CCDC0000}"/>
    <hyperlink ref="J58997" r:id="rId56526" xr:uid="{00000000-0004-0000-0200-0000CDDC0000}"/>
    <hyperlink ref="J58998" r:id="rId56527" xr:uid="{00000000-0004-0000-0200-0000CEDC0000}"/>
    <hyperlink ref="J58999" r:id="rId56528" xr:uid="{00000000-0004-0000-0200-0000CFDC0000}"/>
    <hyperlink ref="J59000" r:id="rId56529" xr:uid="{00000000-0004-0000-0200-0000D0DC0000}"/>
    <hyperlink ref="J59001" r:id="rId56530" xr:uid="{00000000-0004-0000-0200-0000D1DC0000}"/>
    <hyperlink ref="J59002" r:id="rId56531" xr:uid="{00000000-0004-0000-0200-0000D2DC0000}"/>
    <hyperlink ref="J59003" r:id="rId56532" xr:uid="{00000000-0004-0000-0200-0000D3DC0000}"/>
    <hyperlink ref="J59004" r:id="rId56533" xr:uid="{00000000-0004-0000-0200-0000D4DC0000}"/>
    <hyperlink ref="J59005" r:id="rId56534" xr:uid="{00000000-0004-0000-0200-0000D5DC0000}"/>
    <hyperlink ref="J59006" r:id="rId56535" xr:uid="{00000000-0004-0000-0200-0000D6DC0000}"/>
    <hyperlink ref="J59007" r:id="rId56536" xr:uid="{00000000-0004-0000-0200-0000D7DC0000}"/>
    <hyperlink ref="J59008" r:id="rId56537" xr:uid="{00000000-0004-0000-0200-0000D8DC0000}"/>
    <hyperlink ref="J59009" r:id="rId56538" xr:uid="{00000000-0004-0000-0200-0000D9DC0000}"/>
    <hyperlink ref="J59010" r:id="rId56539" xr:uid="{00000000-0004-0000-0200-0000DADC0000}"/>
    <hyperlink ref="J59011" r:id="rId56540" xr:uid="{00000000-0004-0000-0200-0000DBDC0000}"/>
    <hyperlink ref="J59012" r:id="rId56541" xr:uid="{00000000-0004-0000-0200-0000DCDC0000}"/>
    <hyperlink ref="J59013" r:id="rId56542" xr:uid="{00000000-0004-0000-0200-0000DDDC0000}"/>
    <hyperlink ref="J59014" r:id="rId56543" xr:uid="{00000000-0004-0000-0200-0000DEDC0000}"/>
    <hyperlink ref="J59015" r:id="rId56544" xr:uid="{00000000-0004-0000-0200-0000DFDC0000}"/>
    <hyperlink ref="J59016" r:id="rId56545" xr:uid="{00000000-0004-0000-0200-0000E0DC0000}"/>
    <hyperlink ref="J59017" r:id="rId56546" xr:uid="{00000000-0004-0000-0200-0000E1DC0000}"/>
    <hyperlink ref="J59018" r:id="rId56547" xr:uid="{00000000-0004-0000-0200-0000E2DC0000}"/>
    <hyperlink ref="J59019" r:id="rId56548" xr:uid="{00000000-0004-0000-0200-0000E3DC0000}"/>
    <hyperlink ref="J59020" r:id="rId56549" xr:uid="{00000000-0004-0000-0200-0000E4DC0000}"/>
    <hyperlink ref="J59021" r:id="rId56550" xr:uid="{00000000-0004-0000-0200-0000E5DC0000}"/>
    <hyperlink ref="J59022" r:id="rId56551" xr:uid="{00000000-0004-0000-0200-0000E6DC0000}"/>
    <hyperlink ref="J59023" r:id="rId56552" xr:uid="{00000000-0004-0000-0200-0000E7DC0000}"/>
    <hyperlink ref="J59024" r:id="rId56553" xr:uid="{00000000-0004-0000-0200-0000E8DC0000}"/>
    <hyperlink ref="J59025" r:id="rId56554" xr:uid="{00000000-0004-0000-0200-0000E9DC0000}"/>
    <hyperlink ref="J59026" r:id="rId56555" xr:uid="{00000000-0004-0000-0200-0000EADC0000}"/>
    <hyperlink ref="J59027" r:id="rId56556" xr:uid="{00000000-0004-0000-0200-0000EBDC0000}"/>
    <hyperlink ref="J59028" r:id="rId56557" xr:uid="{00000000-0004-0000-0200-0000ECDC0000}"/>
    <hyperlink ref="J59029" r:id="rId56558" xr:uid="{00000000-0004-0000-0200-0000EDDC0000}"/>
    <hyperlink ref="J59030" r:id="rId56559" xr:uid="{00000000-0004-0000-0200-0000EEDC0000}"/>
    <hyperlink ref="J59031" r:id="rId56560" xr:uid="{00000000-0004-0000-0200-0000EFDC0000}"/>
    <hyperlink ref="J59032" r:id="rId56561" xr:uid="{00000000-0004-0000-0200-0000F0DC0000}"/>
    <hyperlink ref="J59033" r:id="rId56562" xr:uid="{00000000-0004-0000-0200-0000F1DC0000}"/>
    <hyperlink ref="J59034" r:id="rId56563" xr:uid="{00000000-0004-0000-0200-0000F2DC0000}"/>
    <hyperlink ref="J59035" r:id="rId56564" xr:uid="{00000000-0004-0000-0200-0000F3DC0000}"/>
    <hyperlink ref="J59036" r:id="rId56565" xr:uid="{00000000-0004-0000-0200-0000F4DC0000}"/>
    <hyperlink ref="J59037" r:id="rId56566" xr:uid="{00000000-0004-0000-0200-0000F5DC0000}"/>
    <hyperlink ref="J59040" r:id="rId56567" xr:uid="{00000000-0004-0000-0200-0000F6DC0000}"/>
    <hyperlink ref="J59041" r:id="rId56568" xr:uid="{00000000-0004-0000-0200-0000F7DC0000}"/>
    <hyperlink ref="J59042" r:id="rId56569" xr:uid="{00000000-0004-0000-0200-0000F8DC0000}"/>
    <hyperlink ref="J59043" r:id="rId56570" xr:uid="{00000000-0004-0000-0200-0000F9DC0000}"/>
    <hyperlink ref="J59044" r:id="rId56571" xr:uid="{00000000-0004-0000-0200-0000FADC0000}"/>
    <hyperlink ref="J59045" r:id="rId56572" xr:uid="{00000000-0004-0000-0200-0000FBDC0000}"/>
    <hyperlink ref="J59046" r:id="rId56573" xr:uid="{00000000-0004-0000-0200-0000FCDC0000}"/>
    <hyperlink ref="J59047" r:id="rId56574" xr:uid="{00000000-0004-0000-0200-0000FDDC0000}"/>
    <hyperlink ref="J59048" r:id="rId56575" xr:uid="{00000000-0004-0000-0200-0000FEDC0000}"/>
    <hyperlink ref="J59049" r:id="rId56576" xr:uid="{00000000-0004-0000-0200-0000FFDC0000}"/>
    <hyperlink ref="J59050" r:id="rId56577" xr:uid="{00000000-0004-0000-0200-000000DD0000}"/>
    <hyperlink ref="J59051" r:id="rId56578" xr:uid="{00000000-0004-0000-0200-000001DD0000}"/>
    <hyperlink ref="J59052" r:id="rId56579" xr:uid="{00000000-0004-0000-0200-000002DD0000}"/>
    <hyperlink ref="J59053" r:id="rId56580" xr:uid="{00000000-0004-0000-0200-000003DD0000}"/>
    <hyperlink ref="J59054" r:id="rId56581" xr:uid="{00000000-0004-0000-0200-000004DD0000}"/>
    <hyperlink ref="J59055" r:id="rId56582" xr:uid="{00000000-0004-0000-0200-000005DD0000}"/>
    <hyperlink ref="J59056" r:id="rId56583" xr:uid="{00000000-0004-0000-0200-000006DD0000}"/>
    <hyperlink ref="J59057" r:id="rId56584" xr:uid="{00000000-0004-0000-0200-000007DD0000}"/>
    <hyperlink ref="J59058" r:id="rId56585" xr:uid="{00000000-0004-0000-0200-000008DD0000}"/>
    <hyperlink ref="J59059" r:id="rId56586" xr:uid="{00000000-0004-0000-0200-000009DD0000}"/>
    <hyperlink ref="J59060" r:id="rId56587" xr:uid="{00000000-0004-0000-0200-00000ADD0000}"/>
    <hyperlink ref="J59061" r:id="rId56588" xr:uid="{00000000-0004-0000-0200-00000BDD0000}"/>
    <hyperlink ref="J59062" r:id="rId56589" xr:uid="{00000000-0004-0000-0200-00000CDD0000}"/>
    <hyperlink ref="J59063" r:id="rId56590" xr:uid="{00000000-0004-0000-0200-00000DDD0000}"/>
    <hyperlink ref="J59064" r:id="rId56591" xr:uid="{00000000-0004-0000-0200-00000EDD0000}"/>
    <hyperlink ref="J59065" r:id="rId56592" xr:uid="{00000000-0004-0000-0200-00000FDD0000}"/>
    <hyperlink ref="J59066" r:id="rId56593" xr:uid="{00000000-0004-0000-0200-000010DD0000}"/>
    <hyperlink ref="J59067" r:id="rId56594" xr:uid="{00000000-0004-0000-0200-000011DD0000}"/>
    <hyperlink ref="J59068" r:id="rId56595" xr:uid="{00000000-0004-0000-0200-000012DD0000}"/>
    <hyperlink ref="J59069" r:id="rId56596" xr:uid="{00000000-0004-0000-0200-000013DD0000}"/>
    <hyperlink ref="J59070" r:id="rId56597" xr:uid="{00000000-0004-0000-0200-000014DD0000}"/>
    <hyperlink ref="J59071" r:id="rId56598" xr:uid="{00000000-0004-0000-0200-000015DD0000}"/>
    <hyperlink ref="J59072" r:id="rId56599" xr:uid="{00000000-0004-0000-0200-000016DD0000}"/>
    <hyperlink ref="J59073" r:id="rId56600" xr:uid="{00000000-0004-0000-0200-000017DD0000}"/>
    <hyperlink ref="J59074" r:id="rId56601" xr:uid="{00000000-0004-0000-0200-000018DD0000}"/>
    <hyperlink ref="J59075" r:id="rId56602" xr:uid="{00000000-0004-0000-0200-000019DD0000}"/>
    <hyperlink ref="J59076" r:id="rId56603" xr:uid="{00000000-0004-0000-0200-00001ADD0000}"/>
    <hyperlink ref="J59077" r:id="rId56604" xr:uid="{00000000-0004-0000-0200-00001BDD0000}"/>
    <hyperlink ref="J59078" r:id="rId56605" xr:uid="{00000000-0004-0000-0200-00001CDD0000}"/>
    <hyperlink ref="J59079" r:id="rId56606" xr:uid="{00000000-0004-0000-0200-00001DDD0000}"/>
    <hyperlink ref="J59080" r:id="rId56607" xr:uid="{00000000-0004-0000-0200-00001EDD0000}"/>
    <hyperlink ref="J59081" r:id="rId56608" xr:uid="{00000000-0004-0000-0200-00001FDD0000}"/>
    <hyperlink ref="J59082" r:id="rId56609" xr:uid="{00000000-0004-0000-0200-000020DD0000}"/>
    <hyperlink ref="J59083" r:id="rId56610" xr:uid="{00000000-0004-0000-0200-000021DD0000}"/>
    <hyperlink ref="J59084" r:id="rId56611" xr:uid="{00000000-0004-0000-0200-000022DD0000}"/>
    <hyperlink ref="J59085" r:id="rId56612" xr:uid="{00000000-0004-0000-0200-000023DD0000}"/>
    <hyperlink ref="J59086" r:id="rId56613" xr:uid="{00000000-0004-0000-0200-000024DD0000}"/>
    <hyperlink ref="J59087" r:id="rId56614" xr:uid="{00000000-0004-0000-0200-000025DD0000}"/>
    <hyperlink ref="J59088" r:id="rId56615" xr:uid="{00000000-0004-0000-0200-000026DD0000}"/>
    <hyperlink ref="J59089" r:id="rId56616" xr:uid="{00000000-0004-0000-0200-000027DD0000}"/>
    <hyperlink ref="J59090" r:id="rId56617" xr:uid="{00000000-0004-0000-0200-000028DD0000}"/>
    <hyperlink ref="J59091" r:id="rId56618" xr:uid="{00000000-0004-0000-0200-000029DD0000}"/>
    <hyperlink ref="J59092" r:id="rId56619" xr:uid="{00000000-0004-0000-0200-00002ADD0000}"/>
    <hyperlink ref="J59093" r:id="rId56620" xr:uid="{00000000-0004-0000-0200-00002BDD0000}"/>
    <hyperlink ref="J59094" r:id="rId56621" xr:uid="{00000000-0004-0000-0200-00002CDD0000}"/>
    <hyperlink ref="J59095" r:id="rId56622" xr:uid="{00000000-0004-0000-0200-00002DDD0000}"/>
    <hyperlink ref="J59096" r:id="rId56623" xr:uid="{00000000-0004-0000-0200-00002EDD0000}"/>
    <hyperlink ref="J59097" r:id="rId56624" xr:uid="{00000000-0004-0000-0200-00002FDD0000}"/>
    <hyperlink ref="J59098" r:id="rId56625" xr:uid="{00000000-0004-0000-0200-000030DD0000}"/>
    <hyperlink ref="J59099" r:id="rId56626" xr:uid="{00000000-0004-0000-0200-000031DD0000}"/>
    <hyperlink ref="J59100" r:id="rId56627" xr:uid="{00000000-0004-0000-0200-000032DD0000}"/>
    <hyperlink ref="J59101" r:id="rId56628" xr:uid="{00000000-0004-0000-0200-000033DD0000}"/>
    <hyperlink ref="J59102" r:id="rId56629" xr:uid="{00000000-0004-0000-0200-000034DD0000}"/>
    <hyperlink ref="J59103" r:id="rId56630" xr:uid="{00000000-0004-0000-0200-000035DD0000}"/>
    <hyperlink ref="J59104" r:id="rId56631" xr:uid="{00000000-0004-0000-0200-000036DD0000}"/>
    <hyperlink ref="J59105" r:id="rId56632" xr:uid="{00000000-0004-0000-0200-000037DD0000}"/>
    <hyperlink ref="J59106" r:id="rId56633" xr:uid="{00000000-0004-0000-0200-000038DD0000}"/>
    <hyperlink ref="J59107" r:id="rId56634" xr:uid="{00000000-0004-0000-0200-000039DD0000}"/>
    <hyperlink ref="J59108" r:id="rId56635" xr:uid="{00000000-0004-0000-0200-00003ADD0000}"/>
    <hyperlink ref="J59109" r:id="rId56636" xr:uid="{00000000-0004-0000-0200-00003BDD0000}"/>
    <hyperlink ref="J59111" r:id="rId56637" xr:uid="{00000000-0004-0000-0200-00003CDD0000}"/>
    <hyperlink ref="J59112" r:id="rId56638" xr:uid="{00000000-0004-0000-0200-00003DDD0000}"/>
    <hyperlink ref="J59113" r:id="rId56639" xr:uid="{00000000-0004-0000-0200-00003EDD0000}"/>
    <hyperlink ref="J59114" r:id="rId56640" xr:uid="{00000000-0004-0000-0200-00003FDD0000}"/>
    <hyperlink ref="J59115" r:id="rId56641" xr:uid="{00000000-0004-0000-0200-000040DD0000}"/>
    <hyperlink ref="J59116" r:id="rId56642" xr:uid="{00000000-0004-0000-0200-000041DD0000}"/>
    <hyperlink ref="J59117" r:id="rId56643" xr:uid="{00000000-0004-0000-0200-000042DD0000}"/>
    <hyperlink ref="J59118" r:id="rId56644" xr:uid="{00000000-0004-0000-0200-000043DD0000}"/>
    <hyperlink ref="J59119" r:id="rId56645" xr:uid="{00000000-0004-0000-0200-000044DD0000}"/>
    <hyperlink ref="J59120" r:id="rId56646" xr:uid="{00000000-0004-0000-0200-000045DD0000}"/>
    <hyperlink ref="J59121" r:id="rId56647" xr:uid="{00000000-0004-0000-0200-000046DD0000}"/>
    <hyperlink ref="J59122" r:id="rId56648" xr:uid="{00000000-0004-0000-0200-000047DD0000}"/>
    <hyperlink ref="J59123" r:id="rId56649" xr:uid="{00000000-0004-0000-0200-000048DD0000}"/>
    <hyperlink ref="J59124" r:id="rId56650" xr:uid="{00000000-0004-0000-0200-000049DD0000}"/>
    <hyperlink ref="J59125" r:id="rId56651" xr:uid="{00000000-0004-0000-0200-00004ADD0000}"/>
    <hyperlink ref="J59126" r:id="rId56652" xr:uid="{00000000-0004-0000-0200-00004BDD0000}"/>
    <hyperlink ref="J59127" r:id="rId56653" xr:uid="{00000000-0004-0000-0200-00004CDD0000}"/>
    <hyperlink ref="J59128" r:id="rId56654" xr:uid="{00000000-0004-0000-0200-00004DDD0000}"/>
    <hyperlink ref="J59129" r:id="rId56655" xr:uid="{00000000-0004-0000-0200-00004EDD0000}"/>
    <hyperlink ref="J59130" r:id="rId56656" xr:uid="{00000000-0004-0000-0200-00004FDD0000}"/>
    <hyperlink ref="J59131" r:id="rId56657" xr:uid="{00000000-0004-0000-0200-000050DD0000}"/>
    <hyperlink ref="J59132" r:id="rId56658" xr:uid="{00000000-0004-0000-0200-000051DD0000}"/>
    <hyperlink ref="J59133" r:id="rId56659" xr:uid="{00000000-0004-0000-0200-000052DD0000}"/>
    <hyperlink ref="J59134" r:id="rId56660" xr:uid="{00000000-0004-0000-0200-000053DD0000}"/>
    <hyperlink ref="J59135" r:id="rId56661" xr:uid="{00000000-0004-0000-0200-000054DD0000}"/>
    <hyperlink ref="J59136" r:id="rId56662" xr:uid="{00000000-0004-0000-0200-000055DD0000}"/>
    <hyperlink ref="J59137" r:id="rId56663" xr:uid="{00000000-0004-0000-0200-000056DD0000}"/>
    <hyperlink ref="J59138" r:id="rId56664" xr:uid="{00000000-0004-0000-0200-000057DD0000}"/>
    <hyperlink ref="J59139" r:id="rId56665" xr:uid="{00000000-0004-0000-0200-000058DD0000}"/>
    <hyperlink ref="J59140" r:id="rId56666" xr:uid="{00000000-0004-0000-0200-000059DD0000}"/>
    <hyperlink ref="J59141" r:id="rId56667" xr:uid="{00000000-0004-0000-0200-00005ADD0000}"/>
    <hyperlink ref="J59142" r:id="rId56668" xr:uid="{00000000-0004-0000-0200-00005BDD0000}"/>
    <hyperlink ref="J59143" r:id="rId56669" xr:uid="{00000000-0004-0000-0200-00005CDD0000}"/>
    <hyperlink ref="J59144" r:id="rId56670" xr:uid="{00000000-0004-0000-0200-00005DDD0000}"/>
    <hyperlink ref="J59145" r:id="rId56671" xr:uid="{00000000-0004-0000-0200-00005EDD0000}"/>
    <hyperlink ref="J59146" r:id="rId56672" xr:uid="{00000000-0004-0000-0200-00005FDD0000}"/>
    <hyperlink ref="J59147" r:id="rId56673" xr:uid="{00000000-0004-0000-0200-000060DD0000}"/>
    <hyperlink ref="J59148" r:id="rId56674" xr:uid="{00000000-0004-0000-0200-000061DD0000}"/>
    <hyperlink ref="J59149" r:id="rId56675" xr:uid="{00000000-0004-0000-0200-000062DD0000}"/>
    <hyperlink ref="J59150" r:id="rId56676" xr:uid="{00000000-0004-0000-0200-000063DD0000}"/>
    <hyperlink ref="J59151" r:id="rId56677" xr:uid="{00000000-0004-0000-0200-000064DD0000}"/>
    <hyperlink ref="J59152" r:id="rId56678" xr:uid="{00000000-0004-0000-0200-000065DD0000}"/>
    <hyperlink ref="J59153" r:id="rId56679" xr:uid="{00000000-0004-0000-0200-000066DD0000}"/>
    <hyperlink ref="J59154" r:id="rId56680" xr:uid="{00000000-0004-0000-0200-000067DD0000}"/>
    <hyperlink ref="J59155" r:id="rId56681" xr:uid="{00000000-0004-0000-0200-000068DD0000}"/>
    <hyperlink ref="J59156" r:id="rId56682" xr:uid="{00000000-0004-0000-0200-000069DD0000}"/>
    <hyperlink ref="J59157" r:id="rId56683" xr:uid="{00000000-0004-0000-0200-00006ADD0000}"/>
    <hyperlink ref="J59158" r:id="rId56684" xr:uid="{00000000-0004-0000-0200-00006BDD0000}"/>
    <hyperlink ref="J59159" r:id="rId56685" xr:uid="{00000000-0004-0000-0200-00006CDD0000}"/>
    <hyperlink ref="J59160" r:id="rId56686" xr:uid="{00000000-0004-0000-0200-00006DDD0000}"/>
    <hyperlink ref="J59161" r:id="rId56687" xr:uid="{00000000-0004-0000-0200-00006EDD0000}"/>
    <hyperlink ref="J59162" r:id="rId56688" xr:uid="{00000000-0004-0000-0200-00006FDD0000}"/>
    <hyperlink ref="J59163" r:id="rId56689" xr:uid="{00000000-0004-0000-0200-000070DD0000}"/>
    <hyperlink ref="J59164" r:id="rId56690" xr:uid="{00000000-0004-0000-0200-000071DD0000}"/>
    <hyperlink ref="J59165" r:id="rId56691" xr:uid="{00000000-0004-0000-0200-000072DD0000}"/>
    <hyperlink ref="J59166" r:id="rId56692" xr:uid="{00000000-0004-0000-0200-000073DD0000}"/>
    <hyperlink ref="J59167" r:id="rId56693" xr:uid="{00000000-0004-0000-0200-000074DD0000}"/>
    <hyperlink ref="J59168" r:id="rId56694" xr:uid="{00000000-0004-0000-0200-000075DD0000}"/>
    <hyperlink ref="J59169" r:id="rId56695" xr:uid="{00000000-0004-0000-0200-000076DD0000}"/>
    <hyperlink ref="J59170" r:id="rId56696" xr:uid="{00000000-0004-0000-0200-000077DD0000}"/>
    <hyperlink ref="J59171" r:id="rId56697" xr:uid="{00000000-0004-0000-0200-000078DD0000}"/>
    <hyperlink ref="J59172" r:id="rId56698" xr:uid="{00000000-0004-0000-0200-000079DD0000}"/>
    <hyperlink ref="J59173" r:id="rId56699" xr:uid="{00000000-0004-0000-0200-00007ADD0000}"/>
    <hyperlink ref="J59174" r:id="rId56700" xr:uid="{00000000-0004-0000-0200-00007BDD0000}"/>
    <hyperlink ref="J59175" r:id="rId56701" xr:uid="{00000000-0004-0000-0200-00007CDD0000}"/>
    <hyperlink ref="J59176" r:id="rId56702" xr:uid="{00000000-0004-0000-0200-00007DDD0000}"/>
    <hyperlink ref="J59177" r:id="rId56703" xr:uid="{00000000-0004-0000-0200-00007EDD0000}"/>
    <hyperlink ref="J59178" r:id="rId56704" xr:uid="{00000000-0004-0000-0200-00007FDD0000}"/>
    <hyperlink ref="J59179" r:id="rId56705" xr:uid="{00000000-0004-0000-0200-000080DD0000}"/>
    <hyperlink ref="J59180" r:id="rId56706" xr:uid="{00000000-0004-0000-0200-000081DD0000}"/>
    <hyperlink ref="J59181" r:id="rId56707" xr:uid="{00000000-0004-0000-0200-000082DD0000}"/>
    <hyperlink ref="J59182" r:id="rId56708" xr:uid="{00000000-0004-0000-0200-000083DD0000}"/>
    <hyperlink ref="J59183" r:id="rId56709" xr:uid="{00000000-0004-0000-0200-000084DD0000}"/>
    <hyperlink ref="J59184" r:id="rId56710" xr:uid="{00000000-0004-0000-0200-000085DD0000}"/>
    <hyperlink ref="J59185" r:id="rId56711" xr:uid="{00000000-0004-0000-0200-000086DD0000}"/>
    <hyperlink ref="J59186" r:id="rId56712" xr:uid="{00000000-0004-0000-0200-000087DD0000}"/>
    <hyperlink ref="J59187" r:id="rId56713" xr:uid="{00000000-0004-0000-0200-000088DD0000}"/>
    <hyperlink ref="J59188" r:id="rId56714" xr:uid="{00000000-0004-0000-0200-000089DD0000}"/>
    <hyperlink ref="J59189" r:id="rId56715" xr:uid="{00000000-0004-0000-0200-00008ADD0000}"/>
    <hyperlink ref="J59190" r:id="rId56716" xr:uid="{00000000-0004-0000-0200-00008BDD0000}"/>
    <hyperlink ref="J59191" r:id="rId56717" xr:uid="{00000000-0004-0000-0200-00008CDD0000}"/>
    <hyperlink ref="J59192" r:id="rId56718" xr:uid="{00000000-0004-0000-0200-00008DDD0000}"/>
    <hyperlink ref="J59193" r:id="rId56719" xr:uid="{00000000-0004-0000-0200-00008EDD0000}"/>
    <hyperlink ref="J59194" r:id="rId56720" xr:uid="{00000000-0004-0000-0200-00008FDD0000}"/>
    <hyperlink ref="J59195" r:id="rId56721" xr:uid="{00000000-0004-0000-0200-000090DD0000}"/>
    <hyperlink ref="J59196" r:id="rId56722" xr:uid="{00000000-0004-0000-0200-000091DD0000}"/>
    <hyperlink ref="J59197" r:id="rId56723" xr:uid="{00000000-0004-0000-0200-000092DD0000}"/>
    <hyperlink ref="J59198" r:id="rId56724" xr:uid="{00000000-0004-0000-0200-000093DD0000}"/>
    <hyperlink ref="J59199" r:id="rId56725" xr:uid="{00000000-0004-0000-0200-000094DD0000}"/>
    <hyperlink ref="J59200" r:id="rId56726" xr:uid="{00000000-0004-0000-0200-000095DD0000}"/>
    <hyperlink ref="J59201" r:id="rId56727" xr:uid="{00000000-0004-0000-0200-000096DD0000}"/>
    <hyperlink ref="J59202" r:id="rId56728" xr:uid="{00000000-0004-0000-0200-000097DD0000}"/>
    <hyperlink ref="J59203" r:id="rId56729" xr:uid="{00000000-0004-0000-0200-000098DD0000}"/>
    <hyperlink ref="J59204" r:id="rId56730" xr:uid="{00000000-0004-0000-0200-000099DD0000}"/>
    <hyperlink ref="J59205" r:id="rId56731" xr:uid="{00000000-0004-0000-0200-00009ADD0000}"/>
    <hyperlink ref="J59206" r:id="rId56732" xr:uid="{00000000-0004-0000-0200-00009BDD0000}"/>
    <hyperlink ref="J59207" r:id="rId56733" xr:uid="{00000000-0004-0000-0200-00009CDD0000}"/>
    <hyperlink ref="J59208" r:id="rId56734" xr:uid="{00000000-0004-0000-0200-00009DDD0000}"/>
    <hyperlink ref="J59209" r:id="rId56735" xr:uid="{00000000-0004-0000-0200-00009EDD0000}"/>
    <hyperlink ref="J59210" r:id="rId56736" xr:uid="{00000000-0004-0000-0200-00009FDD0000}"/>
    <hyperlink ref="J59211" r:id="rId56737" xr:uid="{00000000-0004-0000-0200-0000A0DD0000}"/>
    <hyperlink ref="J59212" r:id="rId56738" xr:uid="{00000000-0004-0000-0200-0000A1DD0000}"/>
    <hyperlink ref="J59213" r:id="rId56739" xr:uid="{00000000-0004-0000-0200-0000A2DD0000}"/>
    <hyperlink ref="J59214" r:id="rId56740" xr:uid="{00000000-0004-0000-0200-0000A3DD0000}"/>
    <hyperlink ref="J59215" r:id="rId56741" xr:uid="{00000000-0004-0000-0200-0000A4DD0000}"/>
    <hyperlink ref="J59216" r:id="rId56742" xr:uid="{00000000-0004-0000-0200-0000A5DD0000}"/>
    <hyperlink ref="J59217" r:id="rId56743" xr:uid="{00000000-0004-0000-0200-0000A6DD0000}"/>
    <hyperlink ref="J59218" r:id="rId56744" xr:uid="{00000000-0004-0000-0200-0000A7DD0000}"/>
    <hyperlink ref="J59219" r:id="rId56745" xr:uid="{00000000-0004-0000-0200-0000A8DD0000}"/>
    <hyperlink ref="J59220" r:id="rId56746" xr:uid="{00000000-0004-0000-0200-0000A9DD0000}"/>
    <hyperlink ref="J59221" r:id="rId56747" xr:uid="{00000000-0004-0000-0200-0000AADD0000}"/>
    <hyperlink ref="J59222" r:id="rId56748" xr:uid="{00000000-0004-0000-0200-0000ABDD0000}"/>
    <hyperlink ref="J59223" r:id="rId56749" xr:uid="{00000000-0004-0000-0200-0000ACDD0000}"/>
    <hyperlink ref="J59224" r:id="rId56750" xr:uid="{00000000-0004-0000-0200-0000ADDD0000}"/>
    <hyperlink ref="J59225" r:id="rId56751" xr:uid="{00000000-0004-0000-0200-0000AEDD0000}"/>
    <hyperlink ref="J59226" r:id="rId56752" xr:uid="{00000000-0004-0000-0200-0000AFDD0000}"/>
    <hyperlink ref="J59227" r:id="rId56753" xr:uid="{00000000-0004-0000-0200-0000B0DD0000}"/>
    <hyperlink ref="J59228" r:id="rId56754" xr:uid="{00000000-0004-0000-0200-0000B1DD0000}"/>
    <hyperlink ref="J59229" r:id="rId56755" xr:uid="{00000000-0004-0000-0200-0000B2DD0000}"/>
    <hyperlink ref="J59230" r:id="rId56756" xr:uid="{00000000-0004-0000-0200-0000B3DD0000}"/>
    <hyperlink ref="J59231" r:id="rId56757" xr:uid="{00000000-0004-0000-0200-0000B4DD0000}"/>
    <hyperlink ref="J59232" r:id="rId56758" xr:uid="{00000000-0004-0000-0200-0000B5DD0000}"/>
    <hyperlink ref="J59233" r:id="rId56759" xr:uid="{00000000-0004-0000-0200-0000B6DD0000}"/>
    <hyperlink ref="J59234" r:id="rId56760" xr:uid="{00000000-0004-0000-0200-0000B7DD0000}"/>
    <hyperlink ref="J59235" r:id="rId56761" xr:uid="{00000000-0004-0000-0200-0000B8DD0000}"/>
    <hyperlink ref="J59236" r:id="rId56762" xr:uid="{00000000-0004-0000-0200-0000B9DD0000}"/>
    <hyperlink ref="J59237" r:id="rId56763" xr:uid="{00000000-0004-0000-0200-0000BADD0000}"/>
    <hyperlink ref="J59238" r:id="rId56764" xr:uid="{00000000-0004-0000-0200-0000BBDD0000}"/>
    <hyperlink ref="J59239" r:id="rId56765" xr:uid="{00000000-0004-0000-0200-0000BCDD0000}"/>
    <hyperlink ref="J59240" r:id="rId56766" xr:uid="{00000000-0004-0000-0200-0000BDDD0000}"/>
    <hyperlink ref="J59241" r:id="rId56767" xr:uid="{00000000-0004-0000-0200-0000BEDD0000}"/>
    <hyperlink ref="J59242" r:id="rId56768" xr:uid="{00000000-0004-0000-0200-0000BFDD0000}"/>
    <hyperlink ref="J59243" r:id="rId56769" xr:uid="{00000000-0004-0000-0200-0000C0DD0000}"/>
    <hyperlink ref="J59244" r:id="rId56770" xr:uid="{00000000-0004-0000-0200-0000C1DD0000}"/>
    <hyperlink ref="J59245" r:id="rId56771" xr:uid="{00000000-0004-0000-0200-0000C2DD0000}"/>
    <hyperlink ref="J59246" r:id="rId56772" xr:uid="{00000000-0004-0000-0200-0000C3DD0000}"/>
    <hyperlink ref="J59247" r:id="rId56773" xr:uid="{00000000-0004-0000-0200-0000C4DD0000}"/>
    <hyperlink ref="J59248" r:id="rId56774" xr:uid="{00000000-0004-0000-0200-0000C5DD0000}"/>
    <hyperlink ref="J59249" r:id="rId56775" xr:uid="{00000000-0004-0000-0200-0000C6DD0000}"/>
    <hyperlink ref="J59250" r:id="rId56776" xr:uid="{00000000-0004-0000-0200-0000C7DD0000}"/>
    <hyperlink ref="J59251" r:id="rId56777" xr:uid="{00000000-0004-0000-0200-0000C8DD0000}"/>
    <hyperlink ref="J59252" r:id="rId56778" xr:uid="{00000000-0004-0000-0200-0000C9DD0000}"/>
    <hyperlink ref="J59253" r:id="rId56779" xr:uid="{00000000-0004-0000-0200-0000CADD0000}"/>
    <hyperlink ref="J59254" r:id="rId56780" xr:uid="{00000000-0004-0000-0200-0000CBDD0000}"/>
    <hyperlink ref="J59255" r:id="rId56781" xr:uid="{00000000-0004-0000-0200-0000CCDD0000}"/>
    <hyperlink ref="J59256" r:id="rId56782" xr:uid="{00000000-0004-0000-0200-0000CDDD0000}"/>
    <hyperlink ref="J59257" r:id="rId56783" xr:uid="{00000000-0004-0000-0200-0000CEDD0000}"/>
    <hyperlink ref="J59258" r:id="rId56784" xr:uid="{00000000-0004-0000-0200-0000CFDD0000}"/>
    <hyperlink ref="J59259" r:id="rId56785" xr:uid="{00000000-0004-0000-0200-0000D0DD0000}"/>
    <hyperlink ref="J59260" r:id="rId56786" xr:uid="{00000000-0004-0000-0200-0000D1DD0000}"/>
    <hyperlink ref="J59261" r:id="rId56787" xr:uid="{00000000-0004-0000-0200-0000D2DD0000}"/>
    <hyperlink ref="J59262" r:id="rId56788" xr:uid="{00000000-0004-0000-0200-0000D3DD0000}"/>
    <hyperlink ref="J59263" r:id="rId56789" xr:uid="{00000000-0004-0000-0200-0000D4DD0000}"/>
    <hyperlink ref="J59264" r:id="rId56790" xr:uid="{00000000-0004-0000-0200-0000D5DD0000}"/>
    <hyperlink ref="J59265" r:id="rId56791" xr:uid="{00000000-0004-0000-0200-0000D6DD0000}"/>
    <hyperlink ref="J59266" r:id="rId56792" xr:uid="{00000000-0004-0000-0200-0000D7DD0000}"/>
    <hyperlink ref="J59267" r:id="rId56793" xr:uid="{00000000-0004-0000-0200-0000D8DD0000}"/>
    <hyperlink ref="J59268" r:id="rId56794" xr:uid="{00000000-0004-0000-0200-0000D9DD0000}"/>
    <hyperlink ref="J59269" r:id="rId56795" xr:uid="{00000000-0004-0000-0200-0000DADD0000}"/>
    <hyperlink ref="J59270" r:id="rId56796" xr:uid="{00000000-0004-0000-0200-0000DBDD0000}"/>
    <hyperlink ref="J59271" r:id="rId56797" xr:uid="{00000000-0004-0000-0200-0000DCDD0000}"/>
    <hyperlink ref="J59272" r:id="rId56798" xr:uid="{00000000-0004-0000-0200-0000DDDD0000}"/>
    <hyperlink ref="J59273" r:id="rId56799" xr:uid="{00000000-0004-0000-0200-0000DEDD0000}"/>
    <hyperlink ref="J59274" r:id="rId56800" xr:uid="{00000000-0004-0000-0200-0000DFDD0000}"/>
    <hyperlink ref="J59275" r:id="rId56801" xr:uid="{00000000-0004-0000-0200-0000E0DD0000}"/>
    <hyperlink ref="J59276" r:id="rId56802" xr:uid="{00000000-0004-0000-0200-0000E1DD0000}"/>
    <hyperlink ref="J59277" r:id="rId56803" xr:uid="{00000000-0004-0000-0200-0000E2DD0000}"/>
    <hyperlink ref="J59279" r:id="rId56804" xr:uid="{00000000-0004-0000-0200-0000E3DD0000}"/>
    <hyperlink ref="J59280" r:id="rId56805" xr:uid="{00000000-0004-0000-0200-0000E4DD0000}"/>
    <hyperlink ref="J59281" r:id="rId56806" xr:uid="{00000000-0004-0000-0200-0000E5DD0000}"/>
    <hyperlink ref="J59282" r:id="rId56807" xr:uid="{00000000-0004-0000-0200-0000E6DD0000}"/>
    <hyperlink ref="J59283" r:id="rId56808" xr:uid="{00000000-0004-0000-0200-0000E7DD0000}"/>
    <hyperlink ref="J59284" r:id="rId56809" xr:uid="{00000000-0004-0000-0200-0000E8DD0000}"/>
    <hyperlink ref="J59285" r:id="rId56810" xr:uid="{00000000-0004-0000-0200-0000E9DD0000}"/>
    <hyperlink ref="J59286" r:id="rId56811" xr:uid="{00000000-0004-0000-0200-0000EADD0000}"/>
    <hyperlink ref="J59287" r:id="rId56812" xr:uid="{00000000-0004-0000-0200-0000EBDD0000}"/>
    <hyperlink ref="J59288" r:id="rId56813" xr:uid="{00000000-0004-0000-0200-0000ECDD0000}"/>
    <hyperlink ref="J59289" r:id="rId56814" xr:uid="{00000000-0004-0000-0200-0000EDDD0000}"/>
    <hyperlink ref="J59290" r:id="rId56815" xr:uid="{00000000-0004-0000-0200-0000EEDD0000}"/>
    <hyperlink ref="J59291" r:id="rId56816" xr:uid="{00000000-0004-0000-0200-0000EFDD0000}"/>
    <hyperlink ref="J59292" r:id="rId56817" xr:uid="{00000000-0004-0000-0200-0000F0DD0000}"/>
    <hyperlink ref="J59293" r:id="rId56818" xr:uid="{00000000-0004-0000-0200-0000F1DD0000}"/>
    <hyperlink ref="J59294" r:id="rId56819" xr:uid="{00000000-0004-0000-0200-0000F2DD0000}"/>
    <hyperlink ref="J59295" r:id="rId56820" xr:uid="{00000000-0004-0000-0200-0000F3DD0000}"/>
    <hyperlink ref="J59296" r:id="rId56821" xr:uid="{00000000-0004-0000-0200-0000F4DD0000}"/>
    <hyperlink ref="J59297" r:id="rId56822" xr:uid="{00000000-0004-0000-0200-0000F5DD0000}"/>
    <hyperlink ref="J59298" r:id="rId56823" xr:uid="{00000000-0004-0000-0200-0000F6DD0000}"/>
    <hyperlink ref="J59299" r:id="rId56824" xr:uid="{00000000-0004-0000-0200-0000F7DD0000}"/>
    <hyperlink ref="J59300" r:id="rId56825" xr:uid="{00000000-0004-0000-0200-0000F8DD0000}"/>
    <hyperlink ref="J59301" r:id="rId56826" xr:uid="{00000000-0004-0000-0200-0000F9DD0000}"/>
    <hyperlink ref="J59302" r:id="rId56827" xr:uid="{00000000-0004-0000-0200-0000FADD0000}"/>
    <hyperlink ref="J59303" r:id="rId56828" xr:uid="{00000000-0004-0000-0200-0000FBDD0000}"/>
    <hyperlink ref="J59304" r:id="rId56829" xr:uid="{00000000-0004-0000-0200-0000FCDD0000}"/>
    <hyperlink ref="J59305" r:id="rId56830" xr:uid="{00000000-0004-0000-0200-0000FDDD0000}"/>
    <hyperlink ref="J59306" r:id="rId56831" xr:uid="{00000000-0004-0000-0200-0000FEDD0000}"/>
    <hyperlink ref="J59307" r:id="rId56832" xr:uid="{00000000-0004-0000-0200-0000FFDD0000}"/>
    <hyperlink ref="J59308" r:id="rId56833" xr:uid="{00000000-0004-0000-0200-000000DE0000}"/>
    <hyperlink ref="J59309" r:id="rId56834" xr:uid="{00000000-0004-0000-0200-000001DE0000}"/>
    <hyperlink ref="J59310" r:id="rId56835" xr:uid="{00000000-0004-0000-0200-000002DE0000}"/>
    <hyperlink ref="J59311" r:id="rId56836" xr:uid="{00000000-0004-0000-0200-000003DE0000}"/>
    <hyperlink ref="J59312" r:id="rId56837" xr:uid="{00000000-0004-0000-0200-000004DE0000}"/>
    <hyperlink ref="J59313" r:id="rId56838" xr:uid="{00000000-0004-0000-0200-000005DE0000}"/>
    <hyperlink ref="J59314" r:id="rId56839" xr:uid="{00000000-0004-0000-0200-000006DE0000}"/>
    <hyperlink ref="J59315" r:id="rId56840" xr:uid="{00000000-0004-0000-0200-000007DE0000}"/>
    <hyperlink ref="J59316" r:id="rId56841" xr:uid="{00000000-0004-0000-0200-000008DE0000}"/>
    <hyperlink ref="J59317" r:id="rId56842" xr:uid="{00000000-0004-0000-0200-000009DE0000}"/>
    <hyperlink ref="J59318" r:id="rId56843" xr:uid="{00000000-0004-0000-0200-00000ADE0000}"/>
    <hyperlink ref="J59319" r:id="rId56844" xr:uid="{00000000-0004-0000-0200-00000BDE0000}"/>
    <hyperlink ref="J59320" r:id="rId56845" xr:uid="{00000000-0004-0000-0200-00000CDE0000}"/>
    <hyperlink ref="J59321" r:id="rId56846" xr:uid="{00000000-0004-0000-0200-00000DDE0000}"/>
    <hyperlink ref="J59322" r:id="rId56847" xr:uid="{00000000-0004-0000-0200-00000EDE0000}"/>
    <hyperlink ref="J59323" r:id="rId56848" xr:uid="{00000000-0004-0000-0200-00000FDE0000}"/>
    <hyperlink ref="J59324" r:id="rId56849" xr:uid="{00000000-0004-0000-0200-000010DE0000}"/>
    <hyperlink ref="J59325" r:id="rId56850" xr:uid="{00000000-0004-0000-0200-000011DE0000}"/>
    <hyperlink ref="J59326" r:id="rId56851" xr:uid="{00000000-0004-0000-0200-000012DE0000}"/>
    <hyperlink ref="J59327" r:id="rId56852" xr:uid="{00000000-0004-0000-0200-000013DE0000}"/>
    <hyperlink ref="J59328" r:id="rId56853" xr:uid="{00000000-0004-0000-0200-000014DE0000}"/>
    <hyperlink ref="J59329" r:id="rId56854" xr:uid="{00000000-0004-0000-0200-000015DE0000}"/>
    <hyperlink ref="J59330" r:id="rId56855" xr:uid="{00000000-0004-0000-0200-000016DE0000}"/>
    <hyperlink ref="J59331" r:id="rId56856" xr:uid="{00000000-0004-0000-0200-000017DE0000}"/>
    <hyperlink ref="J59332" r:id="rId56857" xr:uid="{00000000-0004-0000-0200-000018DE0000}"/>
    <hyperlink ref="J59333" r:id="rId56858" xr:uid="{00000000-0004-0000-0200-000019DE0000}"/>
    <hyperlink ref="J59334" r:id="rId56859" xr:uid="{00000000-0004-0000-0200-00001ADE0000}"/>
    <hyperlink ref="J59335" r:id="rId56860" xr:uid="{00000000-0004-0000-0200-00001BDE0000}"/>
    <hyperlink ref="J59336" r:id="rId56861" xr:uid="{00000000-0004-0000-0200-00001CDE0000}"/>
    <hyperlink ref="J59337" r:id="rId56862" xr:uid="{00000000-0004-0000-0200-00001DDE0000}"/>
    <hyperlink ref="J59338" r:id="rId56863" xr:uid="{00000000-0004-0000-0200-00001EDE0000}"/>
    <hyperlink ref="J59339" r:id="rId56864" xr:uid="{00000000-0004-0000-0200-00001FDE0000}"/>
    <hyperlink ref="J59340" r:id="rId56865" xr:uid="{00000000-0004-0000-0200-000020DE0000}"/>
    <hyperlink ref="J59341" r:id="rId56866" xr:uid="{00000000-0004-0000-0200-000021DE0000}"/>
    <hyperlink ref="J59342" r:id="rId56867" xr:uid="{00000000-0004-0000-0200-000022DE0000}"/>
    <hyperlink ref="J59343" r:id="rId56868" xr:uid="{00000000-0004-0000-0200-000023DE0000}"/>
    <hyperlink ref="J59344" r:id="rId56869" xr:uid="{00000000-0004-0000-0200-000024DE0000}"/>
    <hyperlink ref="J59345" r:id="rId56870" xr:uid="{00000000-0004-0000-0200-000025DE0000}"/>
    <hyperlink ref="J59346" r:id="rId56871" xr:uid="{00000000-0004-0000-0200-000026DE0000}"/>
    <hyperlink ref="J59347" r:id="rId56872" xr:uid="{00000000-0004-0000-0200-000027DE0000}"/>
    <hyperlink ref="J59348" r:id="rId56873" xr:uid="{00000000-0004-0000-0200-000028DE0000}"/>
    <hyperlink ref="J59349" r:id="rId56874" xr:uid="{00000000-0004-0000-0200-000029DE0000}"/>
    <hyperlink ref="J59350" r:id="rId56875" xr:uid="{00000000-0004-0000-0200-00002ADE0000}"/>
    <hyperlink ref="J59351" r:id="rId56876" xr:uid="{00000000-0004-0000-0200-00002BDE0000}"/>
    <hyperlink ref="J59352" r:id="rId56877" xr:uid="{00000000-0004-0000-0200-00002CDE0000}"/>
    <hyperlink ref="J59353" r:id="rId56878" xr:uid="{00000000-0004-0000-0200-00002DDE0000}"/>
    <hyperlink ref="J59354" r:id="rId56879" xr:uid="{00000000-0004-0000-0200-00002EDE0000}"/>
    <hyperlink ref="J59355" r:id="rId56880" xr:uid="{00000000-0004-0000-0200-00002FDE0000}"/>
    <hyperlink ref="J59356" r:id="rId56881" xr:uid="{00000000-0004-0000-0200-000030DE0000}"/>
    <hyperlink ref="J59357" r:id="rId56882" xr:uid="{00000000-0004-0000-0200-000031DE0000}"/>
    <hyperlink ref="J59358" r:id="rId56883" xr:uid="{00000000-0004-0000-0200-000032DE0000}"/>
    <hyperlink ref="J59359" r:id="rId56884" xr:uid="{00000000-0004-0000-0200-000033DE0000}"/>
    <hyperlink ref="J59360" r:id="rId56885" xr:uid="{00000000-0004-0000-0200-000034DE0000}"/>
    <hyperlink ref="J59361" r:id="rId56886" xr:uid="{00000000-0004-0000-0200-000035DE0000}"/>
    <hyperlink ref="J59362" r:id="rId56887" xr:uid="{00000000-0004-0000-0200-000036DE0000}"/>
    <hyperlink ref="J59363" r:id="rId56888" xr:uid="{00000000-0004-0000-0200-000037DE0000}"/>
    <hyperlink ref="J59364" r:id="rId56889" xr:uid="{00000000-0004-0000-0200-000038DE0000}"/>
    <hyperlink ref="J59365" r:id="rId56890" xr:uid="{00000000-0004-0000-0200-000039DE0000}"/>
    <hyperlink ref="J59366" r:id="rId56891" xr:uid="{00000000-0004-0000-0200-00003ADE0000}"/>
    <hyperlink ref="J59367" r:id="rId56892" xr:uid="{00000000-0004-0000-0200-00003BDE0000}"/>
    <hyperlink ref="J59368" r:id="rId56893" xr:uid="{00000000-0004-0000-0200-00003CDE0000}"/>
    <hyperlink ref="J59369" r:id="rId56894" xr:uid="{00000000-0004-0000-0200-00003DDE0000}"/>
    <hyperlink ref="J59370" r:id="rId56895" xr:uid="{00000000-0004-0000-0200-00003EDE0000}"/>
    <hyperlink ref="J59371" r:id="rId56896" xr:uid="{00000000-0004-0000-0200-00003FDE0000}"/>
    <hyperlink ref="J59372" r:id="rId56897" xr:uid="{00000000-0004-0000-0200-000040DE0000}"/>
    <hyperlink ref="J59373" r:id="rId56898" xr:uid="{00000000-0004-0000-0200-000041DE0000}"/>
    <hyperlink ref="J59374" r:id="rId56899" xr:uid="{00000000-0004-0000-0200-000042DE0000}"/>
    <hyperlink ref="J59375" r:id="rId56900" xr:uid="{00000000-0004-0000-0200-000043DE0000}"/>
    <hyperlink ref="J59376" r:id="rId56901" xr:uid="{00000000-0004-0000-0200-000044DE0000}"/>
    <hyperlink ref="J59377" r:id="rId56902" xr:uid="{00000000-0004-0000-0200-000045DE0000}"/>
    <hyperlink ref="J59378" r:id="rId56903" xr:uid="{00000000-0004-0000-0200-000046DE0000}"/>
    <hyperlink ref="J59379" r:id="rId56904" xr:uid="{00000000-0004-0000-0200-000047DE0000}"/>
    <hyperlink ref="J59380" r:id="rId56905" xr:uid="{00000000-0004-0000-0200-000048DE0000}"/>
    <hyperlink ref="J59381" r:id="rId56906" xr:uid="{00000000-0004-0000-0200-000049DE0000}"/>
    <hyperlink ref="J59382" r:id="rId56907" xr:uid="{00000000-0004-0000-0200-00004ADE0000}"/>
    <hyperlink ref="J59383" r:id="rId56908" xr:uid="{00000000-0004-0000-0200-00004BDE0000}"/>
    <hyperlink ref="J59384" r:id="rId56909" xr:uid="{00000000-0004-0000-0200-00004CDE0000}"/>
    <hyperlink ref="J59385" r:id="rId56910" xr:uid="{00000000-0004-0000-0200-00004DDE0000}"/>
    <hyperlink ref="J59386" r:id="rId56911" xr:uid="{00000000-0004-0000-0200-00004EDE0000}"/>
    <hyperlink ref="J59387" r:id="rId56912" xr:uid="{00000000-0004-0000-0200-00004FDE0000}"/>
    <hyperlink ref="J59388" r:id="rId56913" xr:uid="{00000000-0004-0000-0200-000050DE0000}"/>
    <hyperlink ref="J59389" r:id="rId56914" xr:uid="{00000000-0004-0000-0200-000051DE0000}"/>
    <hyperlink ref="J59390" r:id="rId56915" xr:uid="{00000000-0004-0000-0200-000052DE0000}"/>
    <hyperlink ref="J59391" r:id="rId56916" xr:uid="{00000000-0004-0000-0200-000053DE0000}"/>
    <hyperlink ref="J59392" r:id="rId56917" xr:uid="{00000000-0004-0000-0200-000054DE0000}"/>
    <hyperlink ref="J59393" r:id="rId56918" xr:uid="{00000000-0004-0000-0200-000055DE0000}"/>
    <hyperlink ref="J59394" r:id="rId56919" xr:uid="{00000000-0004-0000-0200-000056DE0000}"/>
    <hyperlink ref="J59395" r:id="rId56920" xr:uid="{00000000-0004-0000-0200-000057DE0000}"/>
    <hyperlink ref="J59396" r:id="rId56921" xr:uid="{00000000-0004-0000-0200-000058DE0000}"/>
    <hyperlink ref="J59397" r:id="rId56922" xr:uid="{00000000-0004-0000-0200-000059DE0000}"/>
    <hyperlink ref="J59398" r:id="rId56923" xr:uid="{00000000-0004-0000-0200-00005ADE0000}"/>
    <hyperlink ref="J59399" r:id="rId56924" xr:uid="{00000000-0004-0000-0200-00005BDE0000}"/>
    <hyperlink ref="J59400" r:id="rId56925" xr:uid="{00000000-0004-0000-0200-00005CDE0000}"/>
    <hyperlink ref="J59401" r:id="rId56926" xr:uid="{00000000-0004-0000-0200-00005DDE0000}"/>
    <hyperlink ref="J59402" r:id="rId56927" xr:uid="{00000000-0004-0000-0200-00005EDE0000}"/>
    <hyperlink ref="J59403" r:id="rId56928" xr:uid="{00000000-0004-0000-0200-00005FDE0000}"/>
    <hyperlink ref="J59404" r:id="rId56929" xr:uid="{00000000-0004-0000-0200-000060DE0000}"/>
    <hyperlink ref="J59405" r:id="rId56930" xr:uid="{00000000-0004-0000-0200-000061DE0000}"/>
    <hyperlink ref="J59406" r:id="rId56931" xr:uid="{00000000-0004-0000-0200-000062DE0000}"/>
    <hyperlink ref="J59407" r:id="rId56932" xr:uid="{00000000-0004-0000-0200-000063DE0000}"/>
    <hyperlink ref="J59408" r:id="rId56933" xr:uid="{00000000-0004-0000-0200-000064DE0000}"/>
    <hyperlink ref="J59409" r:id="rId56934" xr:uid="{00000000-0004-0000-0200-000065DE0000}"/>
    <hyperlink ref="J59410" r:id="rId56935" xr:uid="{00000000-0004-0000-0200-000066DE0000}"/>
    <hyperlink ref="J59411" r:id="rId56936" xr:uid="{00000000-0004-0000-0200-000067DE0000}"/>
    <hyperlink ref="J59412" r:id="rId56937" xr:uid="{00000000-0004-0000-0200-000068DE0000}"/>
    <hyperlink ref="J59413" r:id="rId56938" xr:uid="{00000000-0004-0000-0200-000069DE0000}"/>
    <hyperlink ref="J59414" r:id="rId56939" xr:uid="{00000000-0004-0000-0200-00006ADE0000}"/>
    <hyperlink ref="J59415" r:id="rId56940" xr:uid="{00000000-0004-0000-0200-00006BDE0000}"/>
    <hyperlink ref="J59416" r:id="rId56941" xr:uid="{00000000-0004-0000-0200-00006CDE0000}"/>
    <hyperlink ref="J59417" r:id="rId56942" xr:uid="{00000000-0004-0000-0200-00006DDE0000}"/>
    <hyperlink ref="J59418" r:id="rId56943" xr:uid="{00000000-0004-0000-0200-00006EDE0000}"/>
    <hyperlink ref="J59419" r:id="rId56944" xr:uid="{00000000-0004-0000-0200-00006FDE0000}"/>
    <hyperlink ref="J59420" r:id="rId56945" xr:uid="{00000000-0004-0000-0200-000070DE0000}"/>
    <hyperlink ref="J59421" r:id="rId56946" xr:uid="{00000000-0004-0000-0200-000071DE0000}"/>
    <hyperlink ref="J59422" r:id="rId56947" xr:uid="{00000000-0004-0000-0200-000072DE0000}"/>
    <hyperlink ref="J59423" r:id="rId56948" xr:uid="{00000000-0004-0000-0200-000073DE0000}"/>
    <hyperlink ref="J59424" r:id="rId56949" xr:uid="{00000000-0004-0000-0200-000074DE0000}"/>
    <hyperlink ref="J59425" r:id="rId56950" xr:uid="{00000000-0004-0000-0200-000075DE0000}"/>
    <hyperlink ref="J59426" r:id="rId56951" xr:uid="{00000000-0004-0000-0200-000076DE0000}"/>
    <hyperlink ref="J59427" r:id="rId56952" xr:uid="{00000000-0004-0000-0200-000077DE0000}"/>
    <hyperlink ref="J59428" r:id="rId56953" xr:uid="{00000000-0004-0000-0200-000078DE0000}"/>
    <hyperlink ref="J59429" r:id="rId56954" xr:uid="{00000000-0004-0000-0200-000079DE0000}"/>
    <hyperlink ref="J59430" r:id="rId56955" xr:uid="{00000000-0004-0000-0200-00007ADE0000}"/>
    <hyperlink ref="J59431" r:id="rId56956" xr:uid="{00000000-0004-0000-0200-00007BDE0000}"/>
    <hyperlink ref="J59432" r:id="rId56957" xr:uid="{00000000-0004-0000-0200-00007CDE0000}"/>
    <hyperlink ref="J59433" r:id="rId56958" xr:uid="{00000000-0004-0000-0200-00007DDE0000}"/>
    <hyperlink ref="J59434" r:id="rId56959" xr:uid="{00000000-0004-0000-0200-00007EDE0000}"/>
    <hyperlink ref="J59435" r:id="rId56960" xr:uid="{00000000-0004-0000-0200-00007FDE0000}"/>
    <hyperlink ref="J59436" r:id="rId56961" xr:uid="{00000000-0004-0000-0200-000080DE0000}"/>
    <hyperlink ref="J59437" r:id="rId56962" xr:uid="{00000000-0004-0000-0200-000081DE0000}"/>
    <hyperlink ref="J59438" r:id="rId56963" xr:uid="{00000000-0004-0000-0200-000082DE0000}"/>
    <hyperlink ref="J59439" r:id="rId56964" xr:uid="{00000000-0004-0000-0200-000083DE0000}"/>
    <hyperlink ref="J59440" r:id="rId56965" xr:uid="{00000000-0004-0000-0200-000084DE0000}"/>
    <hyperlink ref="J59441" r:id="rId56966" xr:uid="{00000000-0004-0000-0200-000085DE0000}"/>
    <hyperlink ref="J59442" r:id="rId56967" xr:uid="{00000000-0004-0000-0200-000086DE0000}"/>
    <hyperlink ref="J59443" r:id="rId56968" xr:uid="{00000000-0004-0000-0200-000087DE0000}"/>
    <hyperlink ref="J59444" r:id="rId56969" xr:uid="{00000000-0004-0000-0200-000088DE0000}"/>
    <hyperlink ref="J59445" r:id="rId56970" xr:uid="{00000000-0004-0000-0200-000089DE0000}"/>
    <hyperlink ref="J59446" r:id="rId56971" xr:uid="{00000000-0004-0000-0200-00008ADE0000}"/>
    <hyperlink ref="J59448" r:id="rId56972" xr:uid="{00000000-0004-0000-0200-00008BDE0000}"/>
    <hyperlink ref="J59449" r:id="rId56973" xr:uid="{00000000-0004-0000-0200-00008CDE0000}"/>
    <hyperlink ref="J59450" r:id="rId56974" xr:uid="{00000000-0004-0000-0200-00008DDE0000}"/>
    <hyperlink ref="J59451" r:id="rId56975" xr:uid="{00000000-0004-0000-0200-00008EDE0000}"/>
    <hyperlink ref="J59452" r:id="rId56976" xr:uid="{00000000-0004-0000-0200-00008FDE0000}"/>
    <hyperlink ref="J59453" r:id="rId56977" xr:uid="{00000000-0004-0000-0200-000090DE0000}"/>
    <hyperlink ref="J59454" r:id="rId56978" xr:uid="{00000000-0004-0000-0200-000091DE0000}"/>
    <hyperlink ref="J59455" r:id="rId56979" xr:uid="{00000000-0004-0000-0200-000092DE0000}"/>
    <hyperlink ref="J59456" r:id="rId56980" xr:uid="{00000000-0004-0000-0200-000093DE0000}"/>
    <hyperlink ref="J59457" r:id="rId56981" xr:uid="{00000000-0004-0000-0200-000094DE0000}"/>
    <hyperlink ref="J59458" r:id="rId56982" xr:uid="{00000000-0004-0000-0200-000095DE0000}"/>
    <hyperlink ref="J59459" r:id="rId56983" xr:uid="{00000000-0004-0000-0200-000096DE0000}"/>
    <hyperlink ref="J59460" r:id="rId56984" xr:uid="{00000000-0004-0000-0200-000097DE0000}"/>
    <hyperlink ref="J59461" r:id="rId56985" xr:uid="{00000000-0004-0000-0200-000098DE0000}"/>
    <hyperlink ref="J59462" r:id="rId56986" xr:uid="{00000000-0004-0000-0200-000099DE0000}"/>
    <hyperlink ref="J59463" r:id="rId56987" xr:uid="{00000000-0004-0000-0200-00009ADE0000}"/>
    <hyperlink ref="J59464" r:id="rId56988" xr:uid="{00000000-0004-0000-0200-00009BDE0000}"/>
    <hyperlink ref="J59465" r:id="rId56989" xr:uid="{00000000-0004-0000-0200-00009CDE0000}"/>
    <hyperlink ref="J59466" r:id="rId56990" xr:uid="{00000000-0004-0000-0200-00009DDE0000}"/>
    <hyperlink ref="J59467" r:id="rId56991" xr:uid="{00000000-0004-0000-0200-00009EDE0000}"/>
    <hyperlink ref="J59468" r:id="rId56992" xr:uid="{00000000-0004-0000-0200-00009FDE0000}"/>
    <hyperlink ref="J59469" r:id="rId56993" xr:uid="{00000000-0004-0000-0200-0000A0DE0000}"/>
    <hyperlink ref="J59470" r:id="rId56994" xr:uid="{00000000-0004-0000-0200-0000A1DE0000}"/>
    <hyperlink ref="J59471" r:id="rId56995" xr:uid="{00000000-0004-0000-0200-0000A2DE0000}"/>
    <hyperlink ref="J59472" r:id="rId56996" xr:uid="{00000000-0004-0000-0200-0000A3DE0000}"/>
    <hyperlink ref="J59473" r:id="rId56997" xr:uid="{00000000-0004-0000-0200-0000A4DE0000}"/>
    <hyperlink ref="J59474" r:id="rId56998" xr:uid="{00000000-0004-0000-0200-0000A5DE0000}"/>
    <hyperlink ref="J59475" r:id="rId56999" xr:uid="{00000000-0004-0000-0200-0000A6DE0000}"/>
    <hyperlink ref="J59476" r:id="rId57000" xr:uid="{00000000-0004-0000-0200-0000A7DE0000}"/>
    <hyperlink ref="J59477" r:id="rId57001" xr:uid="{00000000-0004-0000-0200-0000A8DE0000}"/>
    <hyperlink ref="J59478" r:id="rId57002" xr:uid="{00000000-0004-0000-0200-0000A9DE0000}"/>
    <hyperlink ref="J59479" r:id="rId57003" xr:uid="{00000000-0004-0000-0200-0000AADE0000}"/>
    <hyperlink ref="J59480" r:id="rId57004" xr:uid="{00000000-0004-0000-0200-0000ABDE0000}"/>
    <hyperlink ref="J59481" r:id="rId57005" xr:uid="{00000000-0004-0000-0200-0000ACDE0000}"/>
    <hyperlink ref="J59482" r:id="rId57006" xr:uid="{00000000-0004-0000-0200-0000ADDE0000}"/>
    <hyperlink ref="J59483" r:id="rId57007" xr:uid="{00000000-0004-0000-0200-0000AEDE0000}"/>
    <hyperlink ref="J59484" r:id="rId57008" xr:uid="{00000000-0004-0000-0200-0000AFDE0000}"/>
    <hyperlink ref="J59485" r:id="rId57009" xr:uid="{00000000-0004-0000-0200-0000B0DE0000}"/>
    <hyperlink ref="J59486" r:id="rId57010" xr:uid="{00000000-0004-0000-0200-0000B1DE0000}"/>
    <hyperlink ref="J59487" r:id="rId57011" xr:uid="{00000000-0004-0000-0200-0000B2DE0000}"/>
    <hyperlink ref="J59488" r:id="rId57012" xr:uid="{00000000-0004-0000-0200-0000B3DE0000}"/>
    <hyperlink ref="J59489" r:id="rId57013" xr:uid="{00000000-0004-0000-0200-0000B4DE0000}"/>
    <hyperlink ref="J59490" r:id="rId57014" xr:uid="{00000000-0004-0000-0200-0000B5DE0000}"/>
    <hyperlink ref="J59491" r:id="rId57015" xr:uid="{00000000-0004-0000-0200-0000B6DE0000}"/>
    <hyperlink ref="J59492" r:id="rId57016" xr:uid="{00000000-0004-0000-0200-0000B7DE0000}"/>
    <hyperlink ref="J59493" r:id="rId57017" xr:uid="{00000000-0004-0000-0200-0000B8DE0000}"/>
    <hyperlink ref="J59494" r:id="rId57018" xr:uid="{00000000-0004-0000-0200-0000B9DE0000}"/>
    <hyperlink ref="J59495" r:id="rId57019" xr:uid="{00000000-0004-0000-0200-0000BADE0000}"/>
    <hyperlink ref="J59496" r:id="rId57020" xr:uid="{00000000-0004-0000-0200-0000BBDE0000}"/>
    <hyperlink ref="J59497" r:id="rId57021" xr:uid="{00000000-0004-0000-0200-0000BCDE0000}"/>
    <hyperlink ref="J59498" r:id="rId57022" xr:uid="{00000000-0004-0000-0200-0000BDDE0000}"/>
    <hyperlink ref="J59499" r:id="rId57023" xr:uid="{00000000-0004-0000-0200-0000BEDE0000}"/>
    <hyperlink ref="J59500" r:id="rId57024" xr:uid="{00000000-0004-0000-0200-0000BFDE0000}"/>
    <hyperlink ref="J59501" r:id="rId57025" xr:uid="{00000000-0004-0000-0200-0000C0DE0000}"/>
    <hyperlink ref="J59502" r:id="rId57026" xr:uid="{00000000-0004-0000-0200-0000C1DE0000}"/>
    <hyperlink ref="J59503" r:id="rId57027" xr:uid="{00000000-0004-0000-0200-0000C2DE0000}"/>
    <hyperlink ref="J59504" r:id="rId57028" xr:uid="{00000000-0004-0000-0200-0000C3DE0000}"/>
    <hyperlink ref="J59505" r:id="rId57029" xr:uid="{00000000-0004-0000-0200-0000C4DE0000}"/>
    <hyperlink ref="J59506" r:id="rId57030" xr:uid="{00000000-0004-0000-0200-0000C5DE0000}"/>
    <hyperlink ref="J59507" r:id="rId57031" xr:uid="{00000000-0004-0000-0200-0000C6DE0000}"/>
    <hyperlink ref="J59508" r:id="rId57032" xr:uid="{00000000-0004-0000-0200-0000C7DE0000}"/>
    <hyperlink ref="J59509" r:id="rId57033" xr:uid="{00000000-0004-0000-0200-0000C8DE0000}"/>
    <hyperlink ref="J59510" r:id="rId57034" xr:uid="{00000000-0004-0000-0200-0000C9DE0000}"/>
    <hyperlink ref="J59511" r:id="rId57035" xr:uid="{00000000-0004-0000-0200-0000CADE0000}"/>
    <hyperlink ref="J59512" r:id="rId57036" xr:uid="{00000000-0004-0000-0200-0000CBDE0000}"/>
    <hyperlink ref="J59513" r:id="rId57037" xr:uid="{00000000-0004-0000-0200-0000CCDE0000}"/>
    <hyperlink ref="J59516" r:id="rId57038" xr:uid="{00000000-0004-0000-0200-0000CDDE0000}"/>
    <hyperlink ref="J59517" r:id="rId57039" xr:uid="{00000000-0004-0000-0200-0000CEDE0000}"/>
    <hyperlink ref="J59518" r:id="rId57040" xr:uid="{00000000-0004-0000-0200-0000CFDE0000}"/>
    <hyperlink ref="J59519" r:id="rId57041" xr:uid="{00000000-0004-0000-0200-0000D0DE0000}"/>
    <hyperlink ref="J59520" r:id="rId57042" xr:uid="{00000000-0004-0000-0200-0000D1DE0000}"/>
    <hyperlink ref="J59521" r:id="rId57043" xr:uid="{00000000-0004-0000-0200-0000D2DE0000}"/>
    <hyperlink ref="J59522" r:id="rId57044" xr:uid="{00000000-0004-0000-0200-0000D3DE0000}"/>
    <hyperlink ref="J59523" r:id="rId57045" xr:uid="{00000000-0004-0000-0200-0000D4DE0000}"/>
    <hyperlink ref="J59524" r:id="rId57046" xr:uid="{00000000-0004-0000-0200-0000D5DE0000}"/>
    <hyperlink ref="J59525" r:id="rId57047" xr:uid="{00000000-0004-0000-0200-0000D6DE0000}"/>
    <hyperlink ref="J59526" r:id="rId57048" xr:uid="{00000000-0004-0000-0200-0000D7DE0000}"/>
    <hyperlink ref="J59527" r:id="rId57049" xr:uid="{00000000-0004-0000-0200-0000D8DE0000}"/>
    <hyperlink ref="J59528" r:id="rId57050" xr:uid="{00000000-0004-0000-0200-0000D9DE0000}"/>
    <hyperlink ref="J59529" r:id="rId57051" xr:uid="{00000000-0004-0000-0200-0000DADE0000}"/>
    <hyperlink ref="J59530" r:id="rId57052" xr:uid="{00000000-0004-0000-0200-0000DBDE0000}"/>
    <hyperlink ref="J59531" r:id="rId57053" xr:uid="{00000000-0004-0000-0200-0000DCDE0000}"/>
    <hyperlink ref="J59532" r:id="rId57054" xr:uid="{00000000-0004-0000-0200-0000DDDE0000}"/>
    <hyperlink ref="J59533" r:id="rId57055" xr:uid="{00000000-0004-0000-0200-0000DEDE0000}"/>
    <hyperlink ref="J59534" r:id="rId57056" xr:uid="{00000000-0004-0000-0200-0000DFDE0000}"/>
    <hyperlink ref="J59535" r:id="rId57057" xr:uid="{00000000-0004-0000-0200-0000E0DE0000}"/>
    <hyperlink ref="J59536" r:id="rId57058" xr:uid="{00000000-0004-0000-0200-0000E1DE0000}"/>
    <hyperlink ref="J59537" r:id="rId57059" xr:uid="{00000000-0004-0000-0200-0000E2DE0000}"/>
    <hyperlink ref="J59538" r:id="rId57060" xr:uid="{00000000-0004-0000-0200-0000E3DE0000}"/>
    <hyperlink ref="J59539" r:id="rId57061" xr:uid="{00000000-0004-0000-0200-0000E4DE0000}"/>
    <hyperlink ref="J59540" r:id="rId57062" xr:uid="{00000000-0004-0000-0200-0000E5DE0000}"/>
    <hyperlink ref="J59541" r:id="rId57063" xr:uid="{00000000-0004-0000-0200-0000E6DE0000}"/>
    <hyperlink ref="J59542" r:id="rId57064" xr:uid="{00000000-0004-0000-0200-0000E7DE0000}"/>
    <hyperlink ref="J59543" r:id="rId57065" xr:uid="{00000000-0004-0000-0200-0000E8DE0000}"/>
    <hyperlink ref="J59544" r:id="rId57066" xr:uid="{00000000-0004-0000-0200-0000E9DE0000}"/>
    <hyperlink ref="J59545" r:id="rId57067" xr:uid="{00000000-0004-0000-0200-0000EADE0000}"/>
    <hyperlink ref="J59546" r:id="rId57068" xr:uid="{00000000-0004-0000-0200-0000EBDE0000}"/>
    <hyperlink ref="J59547" r:id="rId57069" xr:uid="{00000000-0004-0000-0200-0000ECDE0000}"/>
    <hyperlink ref="J59548" r:id="rId57070" xr:uid="{00000000-0004-0000-0200-0000EDDE0000}"/>
    <hyperlink ref="J59549" r:id="rId57071" xr:uid="{00000000-0004-0000-0200-0000EEDE0000}"/>
    <hyperlink ref="J59550" r:id="rId57072" xr:uid="{00000000-0004-0000-0200-0000EFDE0000}"/>
    <hyperlink ref="J59551" r:id="rId57073" xr:uid="{00000000-0004-0000-0200-0000F0DE0000}"/>
    <hyperlink ref="J59552" r:id="rId57074" xr:uid="{00000000-0004-0000-0200-0000F1DE0000}"/>
    <hyperlink ref="J59553" r:id="rId57075" xr:uid="{00000000-0004-0000-0200-0000F2DE0000}"/>
    <hyperlink ref="J59554" r:id="rId57076" xr:uid="{00000000-0004-0000-0200-0000F3DE0000}"/>
    <hyperlink ref="J59555" r:id="rId57077" xr:uid="{00000000-0004-0000-0200-0000F4DE0000}"/>
    <hyperlink ref="J59556" r:id="rId57078" xr:uid="{00000000-0004-0000-0200-0000F5DE0000}"/>
    <hyperlink ref="J59557" r:id="rId57079" xr:uid="{00000000-0004-0000-0200-0000F6DE0000}"/>
    <hyperlink ref="J59558" r:id="rId57080" xr:uid="{00000000-0004-0000-0200-0000F7DE0000}"/>
    <hyperlink ref="J59559" r:id="rId57081" xr:uid="{00000000-0004-0000-0200-0000F8DE0000}"/>
    <hyperlink ref="J59560" r:id="rId57082" xr:uid="{00000000-0004-0000-0200-0000F9DE0000}"/>
    <hyperlink ref="J59561" r:id="rId57083" xr:uid="{00000000-0004-0000-0200-0000FADE0000}"/>
    <hyperlink ref="J59562" r:id="rId57084" xr:uid="{00000000-0004-0000-0200-0000FBDE0000}"/>
    <hyperlink ref="J59563" r:id="rId57085" xr:uid="{00000000-0004-0000-0200-0000FCDE0000}"/>
    <hyperlink ref="J59564" r:id="rId57086" xr:uid="{00000000-0004-0000-0200-0000FDDE0000}"/>
    <hyperlink ref="J59565" r:id="rId57087" xr:uid="{00000000-0004-0000-0200-0000FEDE0000}"/>
    <hyperlink ref="J59566" r:id="rId57088" xr:uid="{00000000-0004-0000-0200-0000FFDE0000}"/>
    <hyperlink ref="J59567" r:id="rId57089" xr:uid="{00000000-0004-0000-0200-000000DF0000}"/>
    <hyperlink ref="J59568" r:id="rId57090" xr:uid="{00000000-0004-0000-0200-000001DF0000}"/>
    <hyperlink ref="J59569" r:id="rId57091" xr:uid="{00000000-0004-0000-0200-000002DF0000}"/>
    <hyperlink ref="J59570" r:id="rId57092" xr:uid="{00000000-0004-0000-0200-000003DF0000}"/>
    <hyperlink ref="J59571" r:id="rId57093" xr:uid="{00000000-0004-0000-0200-000004DF0000}"/>
    <hyperlink ref="J59572" r:id="rId57094" xr:uid="{00000000-0004-0000-0200-000005DF0000}"/>
    <hyperlink ref="J59573" r:id="rId57095" xr:uid="{00000000-0004-0000-0200-000006DF0000}"/>
    <hyperlink ref="J59574" r:id="rId57096" xr:uid="{00000000-0004-0000-0200-000007DF0000}"/>
    <hyperlink ref="J59575" r:id="rId57097" xr:uid="{00000000-0004-0000-0200-000008DF0000}"/>
    <hyperlink ref="J59576" r:id="rId57098" xr:uid="{00000000-0004-0000-0200-000009DF0000}"/>
    <hyperlink ref="J59577" r:id="rId57099" xr:uid="{00000000-0004-0000-0200-00000ADF0000}"/>
    <hyperlink ref="J59578" r:id="rId57100" xr:uid="{00000000-0004-0000-0200-00000BDF0000}"/>
    <hyperlink ref="J59579" r:id="rId57101" xr:uid="{00000000-0004-0000-0200-00000CDF0000}"/>
    <hyperlink ref="J59580" r:id="rId57102" xr:uid="{00000000-0004-0000-0200-00000DDF0000}"/>
    <hyperlink ref="J59581" r:id="rId57103" xr:uid="{00000000-0004-0000-0200-00000EDF0000}"/>
    <hyperlink ref="J59582" r:id="rId57104" xr:uid="{00000000-0004-0000-0200-00000FDF0000}"/>
    <hyperlink ref="J59583" r:id="rId57105" xr:uid="{00000000-0004-0000-0200-000010DF0000}"/>
    <hyperlink ref="J59584" r:id="rId57106" xr:uid="{00000000-0004-0000-0200-000011DF0000}"/>
    <hyperlink ref="J59585" r:id="rId57107" xr:uid="{00000000-0004-0000-0200-000012DF0000}"/>
    <hyperlink ref="J59586" r:id="rId57108" xr:uid="{00000000-0004-0000-0200-000013DF0000}"/>
    <hyperlink ref="J59587" r:id="rId57109" xr:uid="{00000000-0004-0000-0200-000014DF0000}"/>
    <hyperlink ref="J59589" r:id="rId57110" xr:uid="{00000000-0004-0000-0200-000015DF0000}"/>
    <hyperlink ref="J59590" r:id="rId57111" xr:uid="{00000000-0004-0000-0200-000016DF0000}"/>
    <hyperlink ref="J59591" r:id="rId57112" xr:uid="{00000000-0004-0000-0200-000017DF0000}"/>
    <hyperlink ref="J59592" r:id="rId57113" xr:uid="{00000000-0004-0000-0200-000018DF0000}"/>
    <hyperlink ref="J59593" r:id="rId57114" xr:uid="{00000000-0004-0000-0200-000019DF0000}"/>
    <hyperlink ref="J59594" r:id="rId57115" xr:uid="{00000000-0004-0000-0200-00001ADF0000}"/>
    <hyperlink ref="J59595" r:id="rId57116" xr:uid="{00000000-0004-0000-0200-00001BDF0000}"/>
    <hyperlink ref="J59596" r:id="rId57117" xr:uid="{00000000-0004-0000-0200-00001CDF0000}"/>
    <hyperlink ref="J59597" r:id="rId57118" xr:uid="{00000000-0004-0000-0200-00001DDF0000}"/>
    <hyperlink ref="J59598" r:id="rId57119" xr:uid="{00000000-0004-0000-0200-00001EDF0000}"/>
    <hyperlink ref="J59599" r:id="rId57120" xr:uid="{00000000-0004-0000-0200-00001FDF0000}"/>
    <hyperlink ref="J59600" r:id="rId57121" xr:uid="{00000000-0004-0000-0200-000020DF0000}"/>
    <hyperlink ref="J59601" r:id="rId57122" xr:uid="{00000000-0004-0000-0200-000021DF0000}"/>
    <hyperlink ref="J59602" r:id="rId57123" xr:uid="{00000000-0004-0000-0200-000022DF0000}"/>
    <hyperlink ref="J59603" r:id="rId57124" xr:uid="{00000000-0004-0000-0200-000023DF0000}"/>
    <hyperlink ref="J59604" r:id="rId57125" xr:uid="{00000000-0004-0000-0200-000024DF0000}"/>
    <hyperlink ref="J59605" r:id="rId57126" xr:uid="{00000000-0004-0000-0200-000025DF0000}"/>
    <hyperlink ref="J59606" r:id="rId57127" xr:uid="{00000000-0004-0000-0200-000026DF0000}"/>
    <hyperlink ref="J59607" r:id="rId57128" xr:uid="{00000000-0004-0000-0200-000027DF0000}"/>
    <hyperlink ref="J59608" r:id="rId57129" xr:uid="{00000000-0004-0000-0200-000028DF0000}"/>
    <hyperlink ref="J59609" r:id="rId57130" xr:uid="{00000000-0004-0000-0200-000029DF0000}"/>
    <hyperlink ref="J59610" r:id="rId57131" xr:uid="{00000000-0004-0000-0200-00002ADF0000}"/>
    <hyperlink ref="J59611" r:id="rId57132" xr:uid="{00000000-0004-0000-0200-00002BDF0000}"/>
    <hyperlink ref="J59612" r:id="rId57133" xr:uid="{00000000-0004-0000-0200-00002CDF0000}"/>
    <hyperlink ref="J59613" r:id="rId57134" xr:uid="{00000000-0004-0000-0200-00002DDF0000}"/>
    <hyperlink ref="J59614" r:id="rId57135" xr:uid="{00000000-0004-0000-0200-00002EDF0000}"/>
    <hyperlink ref="J59615" r:id="rId57136" xr:uid="{00000000-0004-0000-0200-00002FDF0000}"/>
    <hyperlink ref="J59616" r:id="rId57137" xr:uid="{00000000-0004-0000-0200-000030DF0000}"/>
    <hyperlink ref="J59617" r:id="rId57138" xr:uid="{00000000-0004-0000-0200-000031DF0000}"/>
    <hyperlink ref="J59618" r:id="rId57139" xr:uid="{00000000-0004-0000-0200-000032DF0000}"/>
    <hyperlink ref="J59619" r:id="rId57140" xr:uid="{00000000-0004-0000-0200-000033DF0000}"/>
    <hyperlink ref="J59620" r:id="rId57141" xr:uid="{00000000-0004-0000-0200-000034DF0000}"/>
    <hyperlink ref="J59621" r:id="rId57142" xr:uid="{00000000-0004-0000-0200-000035DF0000}"/>
    <hyperlink ref="J59622" r:id="rId57143" xr:uid="{00000000-0004-0000-0200-000036DF0000}"/>
    <hyperlink ref="J59623" r:id="rId57144" xr:uid="{00000000-0004-0000-0200-000037DF0000}"/>
    <hyperlink ref="J59624" r:id="rId57145" xr:uid="{00000000-0004-0000-0200-000038DF0000}"/>
    <hyperlink ref="J59625" r:id="rId57146" xr:uid="{00000000-0004-0000-0200-000039DF0000}"/>
    <hyperlink ref="J59626" r:id="rId57147" xr:uid="{00000000-0004-0000-0200-00003ADF0000}"/>
    <hyperlink ref="J59627" r:id="rId57148" xr:uid="{00000000-0004-0000-0200-00003BDF0000}"/>
    <hyperlink ref="J59628" r:id="rId57149" xr:uid="{00000000-0004-0000-0200-00003CDF0000}"/>
    <hyperlink ref="J59629" r:id="rId57150" xr:uid="{00000000-0004-0000-0200-00003DDF0000}"/>
    <hyperlink ref="J59630" r:id="rId57151" xr:uid="{00000000-0004-0000-0200-00003EDF0000}"/>
    <hyperlink ref="J59631" r:id="rId57152" xr:uid="{00000000-0004-0000-0200-00003FDF0000}"/>
    <hyperlink ref="J59632" r:id="rId57153" xr:uid="{00000000-0004-0000-0200-000040DF0000}"/>
    <hyperlink ref="J59633" r:id="rId57154" xr:uid="{00000000-0004-0000-0200-000041DF0000}"/>
    <hyperlink ref="J59634" r:id="rId57155" xr:uid="{00000000-0004-0000-0200-000042DF0000}"/>
    <hyperlink ref="J59635" r:id="rId57156" xr:uid="{00000000-0004-0000-0200-000043DF0000}"/>
    <hyperlink ref="J59636" r:id="rId57157" xr:uid="{00000000-0004-0000-0200-000044DF0000}"/>
    <hyperlink ref="J59637" r:id="rId57158" xr:uid="{00000000-0004-0000-0200-000045DF0000}"/>
    <hyperlink ref="J59638" r:id="rId57159" xr:uid="{00000000-0004-0000-0200-000046DF0000}"/>
    <hyperlink ref="J59639" r:id="rId57160" xr:uid="{00000000-0004-0000-0200-000047DF0000}"/>
    <hyperlink ref="J59640" r:id="rId57161" xr:uid="{00000000-0004-0000-0200-000048DF0000}"/>
    <hyperlink ref="J59641" r:id="rId57162" xr:uid="{00000000-0004-0000-0200-000049DF0000}"/>
    <hyperlink ref="J59642" r:id="rId57163" xr:uid="{00000000-0004-0000-0200-00004ADF0000}"/>
    <hyperlink ref="J59643" r:id="rId57164" xr:uid="{00000000-0004-0000-0200-00004BDF0000}"/>
    <hyperlink ref="J59644" r:id="rId57165" xr:uid="{00000000-0004-0000-0200-00004CDF0000}"/>
    <hyperlink ref="J59645" r:id="rId57166" xr:uid="{00000000-0004-0000-0200-00004DDF0000}"/>
    <hyperlink ref="J59646" r:id="rId57167" xr:uid="{00000000-0004-0000-0200-00004EDF0000}"/>
    <hyperlink ref="J59647" r:id="rId57168" xr:uid="{00000000-0004-0000-0200-00004FDF0000}"/>
    <hyperlink ref="J59648" r:id="rId57169" xr:uid="{00000000-0004-0000-0200-000050DF0000}"/>
    <hyperlink ref="J59649" r:id="rId57170" xr:uid="{00000000-0004-0000-0200-000051DF0000}"/>
    <hyperlink ref="J59650" r:id="rId57171" xr:uid="{00000000-0004-0000-0200-000052DF0000}"/>
    <hyperlink ref="J59651" r:id="rId57172" xr:uid="{00000000-0004-0000-0200-000053DF0000}"/>
    <hyperlink ref="J59652" r:id="rId57173" xr:uid="{00000000-0004-0000-0200-000054DF0000}"/>
    <hyperlink ref="J59653" r:id="rId57174" xr:uid="{00000000-0004-0000-0200-000055DF0000}"/>
    <hyperlink ref="J59654" r:id="rId57175" xr:uid="{00000000-0004-0000-0200-000056DF0000}"/>
    <hyperlink ref="J59655" r:id="rId57176" xr:uid="{00000000-0004-0000-0200-000057DF0000}"/>
    <hyperlink ref="J59656" r:id="rId57177" xr:uid="{00000000-0004-0000-0200-000058DF0000}"/>
    <hyperlink ref="J59657" r:id="rId57178" xr:uid="{00000000-0004-0000-0200-000059DF0000}"/>
    <hyperlink ref="J59658" r:id="rId57179" xr:uid="{00000000-0004-0000-0200-00005ADF0000}"/>
    <hyperlink ref="J59659" r:id="rId57180" xr:uid="{00000000-0004-0000-0200-00005BDF0000}"/>
    <hyperlink ref="J59660" r:id="rId57181" xr:uid="{00000000-0004-0000-0200-00005CDF0000}"/>
    <hyperlink ref="J59661" r:id="rId57182" xr:uid="{00000000-0004-0000-0200-00005DDF0000}"/>
    <hyperlink ref="J59662" r:id="rId57183" xr:uid="{00000000-0004-0000-0200-00005EDF0000}"/>
    <hyperlink ref="J59663" r:id="rId57184" xr:uid="{00000000-0004-0000-0200-00005FDF0000}"/>
    <hyperlink ref="J59664" r:id="rId57185" xr:uid="{00000000-0004-0000-0200-000060DF0000}"/>
    <hyperlink ref="J59665" r:id="rId57186" xr:uid="{00000000-0004-0000-0200-000061DF0000}"/>
    <hyperlink ref="J59666" r:id="rId57187" xr:uid="{00000000-0004-0000-0200-000062DF0000}"/>
    <hyperlink ref="J59667" r:id="rId57188" xr:uid="{00000000-0004-0000-0200-000063DF0000}"/>
    <hyperlink ref="J59668" r:id="rId57189" xr:uid="{00000000-0004-0000-0200-000064DF0000}"/>
    <hyperlink ref="J59669" r:id="rId57190" xr:uid="{00000000-0004-0000-0200-000065DF0000}"/>
    <hyperlink ref="J59670" r:id="rId57191" xr:uid="{00000000-0004-0000-0200-000066DF0000}"/>
    <hyperlink ref="J59671" r:id="rId57192" location="/" xr:uid="{00000000-0004-0000-0200-000067DF0000}"/>
    <hyperlink ref="J59672" r:id="rId57193" xr:uid="{00000000-0004-0000-0200-000068DF0000}"/>
    <hyperlink ref="J59673" r:id="rId57194" xr:uid="{00000000-0004-0000-0200-000069DF0000}"/>
    <hyperlink ref="J59674" r:id="rId57195" xr:uid="{00000000-0004-0000-0200-00006ADF0000}"/>
    <hyperlink ref="J59675" r:id="rId57196" xr:uid="{00000000-0004-0000-0200-00006BDF0000}"/>
    <hyperlink ref="J59677" r:id="rId57197" xr:uid="{00000000-0004-0000-0200-00006CDF0000}"/>
    <hyperlink ref="J59678" r:id="rId57198" xr:uid="{00000000-0004-0000-0200-00006DDF0000}"/>
    <hyperlink ref="J59679" r:id="rId57199" xr:uid="{00000000-0004-0000-0200-00006EDF0000}"/>
    <hyperlink ref="J59680" r:id="rId57200" xr:uid="{00000000-0004-0000-0200-00006FDF0000}"/>
    <hyperlink ref="J59681" r:id="rId57201" xr:uid="{00000000-0004-0000-0200-000070DF0000}"/>
    <hyperlink ref="J59683" r:id="rId57202" xr:uid="{00000000-0004-0000-0200-000071DF0000}"/>
    <hyperlink ref="J59684" r:id="rId57203" xr:uid="{00000000-0004-0000-0200-000072DF0000}"/>
    <hyperlink ref="J59685" r:id="rId57204" xr:uid="{00000000-0004-0000-0200-000073DF0000}"/>
    <hyperlink ref="J59686" r:id="rId57205" xr:uid="{00000000-0004-0000-0200-000074DF0000}"/>
    <hyperlink ref="J59687" r:id="rId57206" xr:uid="{00000000-0004-0000-0200-000075DF0000}"/>
    <hyperlink ref="J59688" r:id="rId57207" xr:uid="{00000000-0004-0000-0200-000076DF0000}"/>
    <hyperlink ref="J59689" r:id="rId57208" xr:uid="{00000000-0004-0000-0200-000077DF0000}"/>
    <hyperlink ref="J59690" r:id="rId57209" xr:uid="{00000000-0004-0000-0200-000078DF0000}"/>
    <hyperlink ref="J59691" r:id="rId57210" xr:uid="{00000000-0004-0000-0200-000079DF0000}"/>
    <hyperlink ref="J59692" r:id="rId57211" xr:uid="{00000000-0004-0000-0200-00007ADF0000}"/>
    <hyperlink ref="J59693" r:id="rId57212" xr:uid="{00000000-0004-0000-0200-00007BDF0000}"/>
    <hyperlink ref="J59694" r:id="rId57213" xr:uid="{00000000-0004-0000-0200-00007CDF0000}"/>
    <hyperlink ref="J59695" r:id="rId57214" xr:uid="{00000000-0004-0000-0200-00007DDF0000}"/>
    <hyperlink ref="J59696" r:id="rId57215" xr:uid="{00000000-0004-0000-0200-00007EDF0000}"/>
    <hyperlink ref="J59697" r:id="rId57216" xr:uid="{00000000-0004-0000-0200-00007FDF0000}"/>
    <hyperlink ref="J59698" r:id="rId57217" xr:uid="{00000000-0004-0000-0200-000080DF0000}"/>
    <hyperlink ref="J59699" r:id="rId57218" xr:uid="{00000000-0004-0000-0200-000081DF0000}"/>
    <hyperlink ref="J59700" r:id="rId57219" xr:uid="{00000000-0004-0000-0200-000082DF0000}"/>
    <hyperlink ref="J59701" r:id="rId57220" xr:uid="{00000000-0004-0000-0200-000083DF0000}"/>
    <hyperlink ref="J59702" r:id="rId57221" xr:uid="{00000000-0004-0000-0200-000084DF0000}"/>
    <hyperlink ref="J59703" r:id="rId57222" xr:uid="{00000000-0004-0000-0200-000085DF0000}"/>
    <hyperlink ref="J59704" r:id="rId57223" xr:uid="{00000000-0004-0000-0200-000086DF0000}"/>
    <hyperlink ref="J59705" r:id="rId57224" xr:uid="{00000000-0004-0000-0200-000087DF0000}"/>
    <hyperlink ref="J59706" r:id="rId57225" xr:uid="{00000000-0004-0000-0200-000088DF0000}"/>
    <hyperlink ref="J59707" r:id="rId57226" xr:uid="{00000000-0004-0000-0200-000089DF0000}"/>
    <hyperlink ref="J59708" r:id="rId57227" xr:uid="{00000000-0004-0000-0200-00008ADF0000}"/>
    <hyperlink ref="J59709" r:id="rId57228" xr:uid="{00000000-0004-0000-0200-00008BDF0000}"/>
    <hyperlink ref="J59710" r:id="rId57229" xr:uid="{00000000-0004-0000-0200-00008CDF0000}"/>
    <hyperlink ref="J59711" r:id="rId57230" xr:uid="{00000000-0004-0000-0200-00008DDF0000}"/>
    <hyperlink ref="J59712" r:id="rId57231" xr:uid="{00000000-0004-0000-0200-00008EDF0000}"/>
    <hyperlink ref="J59713" r:id="rId57232" xr:uid="{00000000-0004-0000-0200-00008FDF0000}"/>
    <hyperlink ref="J59714" r:id="rId57233" xr:uid="{00000000-0004-0000-0200-000090DF0000}"/>
    <hyperlink ref="J59715" r:id="rId57234" xr:uid="{00000000-0004-0000-0200-000091DF0000}"/>
    <hyperlink ref="J59716" r:id="rId57235" xr:uid="{00000000-0004-0000-0200-000092DF0000}"/>
    <hyperlink ref="J59717" r:id="rId57236" xr:uid="{00000000-0004-0000-0200-000093DF0000}"/>
    <hyperlink ref="J59718" r:id="rId57237" xr:uid="{00000000-0004-0000-0200-000094DF0000}"/>
    <hyperlink ref="J59719" r:id="rId57238" xr:uid="{00000000-0004-0000-0200-000095DF0000}"/>
    <hyperlink ref="J59720" r:id="rId57239" xr:uid="{00000000-0004-0000-0200-000096DF0000}"/>
    <hyperlink ref="J59721" r:id="rId57240" xr:uid="{00000000-0004-0000-0200-000097DF0000}"/>
    <hyperlink ref="J59722" r:id="rId57241" xr:uid="{00000000-0004-0000-0200-000098DF0000}"/>
    <hyperlink ref="J59723" r:id="rId57242" xr:uid="{00000000-0004-0000-0200-000099DF0000}"/>
    <hyperlink ref="J59724" r:id="rId57243" xr:uid="{00000000-0004-0000-0200-00009ADF0000}"/>
    <hyperlink ref="J59725" r:id="rId57244" xr:uid="{00000000-0004-0000-0200-00009BDF0000}"/>
    <hyperlink ref="J59726" r:id="rId57245" xr:uid="{00000000-0004-0000-0200-00009CDF0000}"/>
    <hyperlink ref="J59727" r:id="rId57246" xr:uid="{00000000-0004-0000-0200-00009DDF0000}"/>
    <hyperlink ref="J59728" r:id="rId57247" xr:uid="{00000000-0004-0000-0200-00009EDF0000}"/>
    <hyperlink ref="J59729" r:id="rId57248" xr:uid="{00000000-0004-0000-0200-00009FDF0000}"/>
    <hyperlink ref="J59730" r:id="rId57249" xr:uid="{00000000-0004-0000-0200-0000A0DF0000}"/>
    <hyperlink ref="J59731" r:id="rId57250" xr:uid="{00000000-0004-0000-0200-0000A1DF0000}"/>
    <hyperlink ref="J59732" r:id="rId57251" xr:uid="{00000000-0004-0000-0200-0000A2DF0000}"/>
    <hyperlink ref="J59733" r:id="rId57252" xr:uid="{00000000-0004-0000-0200-0000A3DF0000}"/>
    <hyperlink ref="J59734" r:id="rId57253" xr:uid="{00000000-0004-0000-0200-0000A4DF0000}"/>
    <hyperlink ref="J59735" r:id="rId57254" xr:uid="{00000000-0004-0000-0200-0000A5DF0000}"/>
    <hyperlink ref="J59736" r:id="rId57255" xr:uid="{00000000-0004-0000-0200-0000A6DF0000}"/>
    <hyperlink ref="J59737" r:id="rId57256" xr:uid="{00000000-0004-0000-0200-0000A7DF0000}"/>
    <hyperlink ref="J59738" r:id="rId57257" xr:uid="{00000000-0004-0000-0200-0000A8DF0000}"/>
    <hyperlink ref="J59739" r:id="rId57258" xr:uid="{00000000-0004-0000-0200-0000A9DF0000}"/>
    <hyperlink ref="J59740" r:id="rId57259" xr:uid="{00000000-0004-0000-0200-0000AADF0000}"/>
    <hyperlink ref="J59741" r:id="rId57260" xr:uid="{00000000-0004-0000-0200-0000ABDF0000}"/>
    <hyperlink ref="J59742" r:id="rId57261" xr:uid="{00000000-0004-0000-0200-0000ACDF0000}"/>
    <hyperlink ref="J59743" r:id="rId57262" xr:uid="{00000000-0004-0000-0200-0000ADDF0000}"/>
    <hyperlink ref="J59744" r:id="rId57263" xr:uid="{00000000-0004-0000-0200-0000AEDF0000}"/>
    <hyperlink ref="J59745" r:id="rId57264" xr:uid="{00000000-0004-0000-0200-0000AFDF0000}"/>
    <hyperlink ref="J59746" r:id="rId57265" xr:uid="{00000000-0004-0000-0200-0000B0DF0000}"/>
    <hyperlink ref="J59747" r:id="rId57266" xr:uid="{00000000-0004-0000-0200-0000B1DF0000}"/>
    <hyperlink ref="J59748" r:id="rId57267" xr:uid="{00000000-0004-0000-0200-0000B2DF0000}"/>
    <hyperlink ref="J59749" r:id="rId57268" xr:uid="{00000000-0004-0000-0200-0000B3DF0000}"/>
    <hyperlink ref="J59750" r:id="rId57269" xr:uid="{00000000-0004-0000-0200-0000B4DF0000}"/>
    <hyperlink ref="J59751" r:id="rId57270" xr:uid="{00000000-0004-0000-0200-0000B5DF0000}"/>
    <hyperlink ref="J59753" r:id="rId57271" xr:uid="{00000000-0004-0000-0200-0000B6DF0000}"/>
    <hyperlink ref="J59754" r:id="rId57272" xr:uid="{00000000-0004-0000-0200-0000B7DF0000}"/>
    <hyperlink ref="J59755" r:id="rId57273" xr:uid="{00000000-0004-0000-0200-0000B8DF0000}"/>
    <hyperlink ref="J59756" r:id="rId57274" xr:uid="{00000000-0004-0000-0200-0000B9DF0000}"/>
    <hyperlink ref="J59757" r:id="rId57275" xr:uid="{00000000-0004-0000-0200-0000BADF0000}"/>
    <hyperlink ref="J59758" r:id="rId57276" xr:uid="{00000000-0004-0000-0200-0000BBDF0000}"/>
    <hyperlink ref="J59759" r:id="rId57277" xr:uid="{00000000-0004-0000-0200-0000BCDF0000}"/>
    <hyperlink ref="J59760" r:id="rId57278" xr:uid="{00000000-0004-0000-0200-0000BDDF0000}"/>
    <hyperlink ref="J59761" r:id="rId57279" xr:uid="{00000000-0004-0000-0200-0000BEDF0000}"/>
    <hyperlink ref="J59762" r:id="rId57280" xr:uid="{00000000-0004-0000-0200-0000BFDF0000}"/>
    <hyperlink ref="J59763" r:id="rId57281" xr:uid="{00000000-0004-0000-0200-0000C0DF0000}"/>
    <hyperlink ref="J59764" r:id="rId57282" xr:uid="{00000000-0004-0000-0200-0000C1DF0000}"/>
    <hyperlink ref="J59765" r:id="rId57283" xr:uid="{00000000-0004-0000-0200-0000C2DF0000}"/>
    <hyperlink ref="J59766" r:id="rId57284" xr:uid="{00000000-0004-0000-0200-0000C3DF0000}"/>
    <hyperlink ref="J59767" r:id="rId57285" xr:uid="{00000000-0004-0000-0200-0000C4DF0000}"/>
    <hyperlink ref="J59768" r:id="rId57286" xr:uid="{00000000-0004-0000-0200-0000C5DF0000}"/>
    <hyperlink ref="J59769" r:id="rId57287" xr:uid="{00000000-0004-0000-0200-0000C6DF0000}"/>
    <hyperlink ref="J59770" r:id="rId57288" xr:uid="{00000000-0004-0000-0200-0000C7DF0000}"/>
    <hyperlink ref="J59771" r:id="rId57289" xr:uid="{00000000-0004-0000-0200-0000C8DF0000}"/>
    <hyperlink ref="J59772" r:id="rId57290" xr:uid="{00000000-0004-0000-0200-0000C9DF0000}"/>
    <hyperlink ref="J59773" r:id="rId57291" xr:uid="{00000000-0004-0000-0200-0000CADF0000}"/>
    <hyperlink ref="J59775" r:id="rId57292" xr:uid="{00000000-0004-0000-0200-0000CBDF0000}"/>
    <hyperlink ref="J59776" r:id="rId57293" xr:uid="{00000000-0004-0000-0200-0000CCDF0000}"/>
    <hyperlink ref="J59777" r:id="rId57294" xr:uid="{00000000-0004-0000-0200-0000CDDF0000}"/>
    <hyperlink ref="J59778" r:id="rId57295" xr:uid="{00000000-0004-0000-0200-0000CEDF0000}"/>
    <hyperlink ref="J59779" r:id="rId57296" xr:uid="{00000000-0004-0000-0200-0000CFDF0000}"/>
    <hyperlink ref="J59780" r:id="rId57297" xr:uid="{00000000-0004-0000-0200-0000D0DF0000}"/>
    <hyperlink ref="J59781" r:id="rId57298" xr:uid="{00000000-0004-0000-0200-0000D1DF0000}"/>
    <hyperlink ref="J59782" r:id="rId57299" xr:uid="{00000000-0004-0000-0200-0000D2DF0000}"/>
    <hyperlink ref="J59783" r:id="rId57300" xr:uid="{00000000-0004-0000-0200-0000D3DF0000}"/>
    <hyperlink ref="J59784" r:id="rId57301" xr:uid="{00000000-0004-0000-0200-0000D4DF0000}"/>
    <hyperlink ref="J59785" r:id="rId57302" xr:uid="{00000000-0004-0000-0200-0000D5DF0000}"/>
    <hyperlink ref="J59786" r:id="rId57303" xr:uid="{00000000-0004-0000-0200-0000D6DF0000}"/>
    <hyperlink ref="J59787" r:id="rId57304" xr:uid="{00000000-0004-0000-0200-0000D7DF0000}"/>
    <hyperlink ref="J59788" r:id="rId57305" xr:uid="{00000000-0004-0000-0200-0000D8DF0000}"/>
    <hyperlink ref="J59789" r:id="rId57306" xr:uid="{00000000-0004-0000-0200-0000D9DF0000}"/>
    <hyperlink ref="J59790" r:id="rId57307" xr:uid="{00000000-0004-0000-0200-0000DADF0000}"/>
    <hyperlink ref="J59791" r:id="rId57308" xr:uid="{00000000-0004-0000-0200-0000DBDF0000}"/>
    <hyperlink ref="J59792" r:id="rId57309" xr:uid="{00000000-0004-0000-0200-0000DCDF0000}"/>
    <hyperlink ref="J59793" r:id="rId57310" xr:uid="{00000000-0004-0000-0200-0000DDDF0000}"/>
    <hyperlink ref="J59794" r:id="rId57311" xr:uid="{00000000-0004-0000-0200-0000DEDF0000}"/>
    <hyperlink ref="J59795" r:id="rId57312" xr:uid="{00000000-0004-0000-0200-0000DFDF0000}"/>
    <hyperlink ref="J59796" r:id="rId57313" xr:uid="{00000000-0004-0000-0200-0000E0DF0000}"/>
    <hyperlink ref="J59797" r:id="rId57314" xr:uid="{00000000-0004-0000-0200-0000E1DF0000}"/>
    <hyperlink ref="J59798" r:id="rId57315" xr:uid="{00000000-0004-0000-0200-0000E2DF0000}"/>
    <hyperlink ref="J59799" r:id="rId57316" xr:uid="{00000000-0004-0000-0200-0000E3DF0000}"/>
    <hyperlink ref="J59800" r:id="rId57317" xr:uid="{00000000-0004-0000-0200-0000E4DF0000}"/>
    <hyperlink ref="J59801" r:id="rId57318" xr:uid="{00000000-0004-0000-0200-0000E5DF0000}"/>
    <hyperlink ref="J59802" r:id="rId57319" xr:uid="{00000000-0004-0000-0200-0000E6DF0000}"/>
    <hyperlink ref="J59803" r:id="rId57320" xr:uid="{00000000-0004-0000-0200-0000E7DF0000}"/>
    <hyperlink ref="J59804" r:id="rId57321" xr:uid="{00000000-0004-0000-0200-0000E8DF0000}"/>
    <hyperlink ref="J59805" r:id="rId57322" xr:uid="{00000000-0004-0000-0200-0000E9DF0000}"/>
    <hyperlink ref="J59806" r:id="rId57323" xr:uid="{00000000-0004-0000-0200-0000EADF0000}"/>
    <hyperlink ref="J59807" r:id="rId57324" xr:uid="{00000000-0004-0000-0200-0000EBDF0000}"/>
    <hyperlink ref="J59808" r:id="rId57325" xr:uid="{00000000-0004-0000-0200-0000ECDF0000}"/>
    <hyperlink ref="J59809" r:id="rId57326" xr:uid="{00000000-0004-0000-0200-0000EDDF0000}"/>
    <hyperlink ref="J59810" r:id="rId57327" xr:uid="{00000000-0004-0000-0200-0000EEDF0000}"/>
    <hyperlink ref="J59811" r:id="rId57328" xr:uid="{00000000-0004-0000-0200-0000EFDF0000}"/>
    <hyperlink ref="J59812" r:id="rId57329" xr:uid="{00000000-0004-0000-0200-0000F0DF0000}"/>
    <hyperlink ref="J59813" r:id="rId57330" xr:uid="{00000000-0004-0000-0200-0000F1DF0000}"/>
    <hyperlink ref="J59814" r:id="rId57331" xr:uid="{00000000-0004-0000-0200-0000F2DF0000}"/>
    <hyperlink ref="J59815" r:id="rId57332" xr:uid="{00000000-0004-0000-0200-0000F3DF0000}"/>
    <hyperlink ref="J59816" r:id="rId57333" xr:uid="{00000000-0004-0000-0200-0000F4DF0000}"/>
    <hyperlink ref="J59817" r:id="rId57334" xr:uid="{00000000-0004-0000-0200-0000F5DF0000}"/>
    <hyperlink ref="J59818" r:id="rId57335" xr:uid="{00000000-0004-0000-0200-0000F6DF0000}"/>
    <hyperlink ref="J59819" r:id="rId57336" xr:uid="{00000000-0004-0000-0200-0000F7DF0000}"/>
    <hyperlink ref="J59820" r:id="rId57337" xr:uid="{00000000-0004-0000-0200-0000F8DF0000}"/>
    <hyperlink ref="J59821" r:id="rId57338" xr:uid="{00000000-0004-0000-0200-0000F9DF0000}"/>
    <hyperlink ref="J59822" r:id="rId57339" xr:uid="{00000000-0004-0000-0200-0000FADF0000}"/>
    <hyperlink ref="J59823" r:id="rId57340" xr:uid="{00000000-0004-0000-0200-0000FBDF0000}"/>
    <hyperlink ref="J59824" r:id="rId57341" xr:uid="{00000000-0004-0000-0200-0000FCDF0000}"/>
    <hyperlink ref="J59825" r:id="rId57342" xr:uid="{00000000-0004-0000-0200-0000FDDF0000}"/>
    <hyperlink ref="J59826" r:id="rId57343" xr:uid="{00000000-0004-0000-0200-0000FEDF0000}"/>
    <hyperlink ref="J59828" r:id="rId57344" xr:uid="{00000000-0004-0000-0200-0000FFDF0000}"/>
    <hyperlink ref="J59829" r:id="rId57345" xr:uid="{00000000-0004-0000-0200-000000E00000}"/>
    <hyperlink ref="J59831" r:id="rId57346" xr:uid="{00000000-0004-0000-0200-000001E00000}"/>
    <hyperlink ref="J59832" r:id="rId57347" xr:uid="{00000000-0004-0000-0200-000002E00000}"/>
    <hyperlink ref="J59833" r:id="rId57348" xr:uid="{00000000-0004-0000-0200-000003E00000}"/>
    <hyperlink ref="J59834" r:id="rId57349" xr:uid="{00000000-0004-0000-0200-000004E00000}"/>
    <hyperlink ref="J59835" r:id="rId57350" xr:uid="{00000000-0004-0000-0200-000005E00000}"/>
    <hyperlink ref="J59836" r:id="rId57351" xr:uid="{00000000-0004-0000-0200-000006E00000}"/>
    <hyperlink ref="J59837" r:id="rId57352" xr:uid="{00000000-0004-0000-0200-000007E00000}"/>
    <hyperlink ref="J59838" r:id="rId57353" xr:uid="{00000000-0004-0000-0200-000008E00000}"/>
    <hyperlink ref="J59839" r:id="rId57354" xr:uid="{00000000-0004-0000-0200-000009E00000}"/>
    <hyperlink ref="J59840" r:id="rId57355" xr:uid="{00000000-0004-0000-0200-00000AE00000}"/>
    <hyperlink ref="J59841" r:id="rId57356" xr:uid="{00000000-0004-0000-0200-00000BE00000}"/>
    <hyperlink ref="J59842" r:id="rId57357" xr:uid="{00000000-0004-0000-0200-00000CE00000}"/>
    <hyperlink ref="J59843" r:id="rId57358" xr:uid="{00000000-0004-0000-0200-00000DE00000}"/>
    <hyperlink ref="J59844" r:id="rId57359" xr:uid="{00000000-0004-0000-0200-00000EE00000}"/>
    <hyperlink ref="J59845" r:id="rId57360" xr:uid="{00000000-0004-0000-0200-00000FE00000}"/>
    <hyperlink ref="J59846" r:id="rId57361" xr:uid="{00000000-0004-0000-0200-000010E00000}"/>
    <hyperlink ref="J59847" r:id="rId57362" xr:uid="{00000000-0004-0000-0200-000011E00000}"/>
    <hyperlink ref="J59848" r:id="rId57363" xr:uid="{00000000-0004-0000-0200-000012E00000}"/>
    <hyperlink ref="J59849" r:id="rId57364" xr:uid="{00000000-0004-0000-0200-000013E00000}"/>
    <hyperlink ref="J59850" r:id="rId57365" xr:uid="{00000000-0004-0000-0200-000014E00000}"/>
    <hyperlink ref="J59851" r:id="rId57366" xr:uid="{00000000-0004-0000-0200-000015E00000}"/>
    <hyperlink ref="J59852" r:id="rId57367" xr:uid="{00000000-0004-0000-0200-000016E00000}"/>
    <hyperlink ref="J59853" r:id="rId57368" xr:uid="{00000000-0004-0000-0200-000017E00000}"/>
    <hyperlink ref="J59854" r:id="rId57369" xr:uid="{00000000-0004-0000-0200-000018E00000}"/>
    <hyperlink ref="J59855" r:id="rId57370" xr:uid="{00000000-0004-0000-0200-000019E00000}"/>
    <hyperlink ref="J59856" r:id="rId57371" xr:uid="{00000000-0004-0000-0200-00001AE00000}"/>
    <hyperlink ref="J59857" r:id="rId57372" xr:uid="{00000000-0004-0000-0200-00001BE00000}"/>
    <hyperlink ref="J59858" r:id="rId57373" xr:uid="{00000000-0004-0000-0200-00001CE00000}"/>
    <hyperlink ref="J59859" r:id="rId57374" xr:uid="{00000000-0004-0000-0200-00001DE00000}"/>
    <hyperlink ref="J59860" r:id="rId57375" xr:uid="{00000000-0004-0000-0200-00001EE00000}"/>
    <hyperlink ref="J59861" r:id="rId57376" xr:uid="{00000000-0004-0000-0200-00001FE00000}"/>
    <hyperlink ref="J59862" r:id="rId57377" xr:uid="{00000000-0004-0000-0200-000020E00000}"/>
    <hyperlink ref="J59863" r:id="rId57378" xr:uid="{00000000-0004-0000-0200-000021E00000}"/>
    <hyperlink ref="J59864" r:id="rId57379" xr:uid="{00000000-0004-0000-0200-000022E00000}"/>
    <hyperlink ref="J59865" r:id="rId57380" xr:uid="{00000000-0004-0000-0200-000023E00000}"/>
    <hyperlink ref="J59866" r:id="rId57381" xr:uid="{00000000-0004-0000-0200-000024E00000}"/>
    <hyperlink ref="J59867" r:id="rId57382" xr:uid="{00000000-0004-0000-0200-000025E00000}"/>
    <hyperlink ref="J59868" r:id="rId57383" xr:uid="{00000000-0004-0000-0200-000026E00000}"/>
    <hyperlink ref="J59869" r:id="rId57384" xr:uid="{00000000-0004-0000-0200-000027E00000}"/>
    <hyperlink ref="J59870" r:id="rId57385" xr:uid="{00000000-0004-0000-0200-000028E00000}"/>
    <hyperlink ref="J59871" r:id="rId57386" xr:uid="{00000000-0004-0000-0200-000029E00000}"/>
    <hyperlink ref="J59872" r:id="rId57387" xr:uid="{00000000-0004-0000-0200-00002AE00000}"/>
    <hyperlink ref="J59873" r:id="rId57388" xr:uid="{00000000-0004-0000-0200-00002BE00000}"/>
    <hyperlink ref="J59874" r:id="rId57389" xr:uid="{00000000-0004-0000-0200-00002CE00000}"/>
    <hyperlink ref="J59875" r:id="rId57390" xr:uid="{00000000-0004-0000-0200-00002DE00000}"/>
    <hyperlink ref="J59876" r:id="rId57391" xr:uid="{00000000-0004-0000-0200-00002EE00000}"/>
    <hyperlink ref="J59877" r:id="rId57392" xr:uid="{00000000-0004-0000-0200-00002FE00000}"/>
    <hyperlink ref="J59878" r:id="rId57393" xr:uid="{00000000-0004-0000-0200-000030E00000}"/>
    <hyperlink ref="J59879" r:id="rId57394" xr:uid="{00000000-0004-0000-0200-000031E00000}"/>
    <hyperlink ref="J59880" r:id="rId57395" xr:uid="{00000000-0004-0000-0200-000032E00000}"/>
    <hyperlink ref="J59881" r:id="rId57396" xr:uid="{00000000-0004-0000-0200-000033E00000}"/>
    <hyperlink ref="J59882" r:id="rId57397" xr:uid="{00000000-0004-0000-0200-000034E00000}"/>
    <hyperlink ref="J59884" r:id="rId57398" xr:uid="{00000000-0004-0000-0200-000035E00000}"/>
    <hyperlink ref="J59885" r:id="rId57399" xr:uid="{00000000-0004-0000-0200-000036E00000}"/>
    <hyperlink ref="J59886" r:id="rId57400" xr:uid="{00000000-0004-0000-0200-000037E00000}"/>
    <hyperlink ref="J59887" r:id="rId57401" xr:uid="{00000000-0004-0000-0200-000038E00000}"/>
    <hyperlink ref="J59888" r:id="rId57402" xr:uid="{00000000-0004-0000-0200-000039E00000}"/>
    <hyperlink ref="J59889" r:id="rId57403" xr:uid="{00000000-0004-0000-0200-00003AE00000}"/>
    <hyperlink ref="J59890" r:id="rId57404" xr:uid="{00000000-0004-0000-0200-00003BE00000}"/>
    <hyperlink ref="J59891" r:id="rId57405" xr:uid="{00000000-0004-0000-0200-00003CE00000}"/>
    <hyperlink ref="J59892" r:id="rId57406" xr:uid="{00000000-0004-0000-0200-00003DE00000}"/>
    <hyperlink ref="J59893" r:id="rId57407" xr:uid="{00000000-0004-0000-0200-00003EE00000}"/>
    <hyperlink ref="J59894" r:id="rId57408" xr:uid="{00000000-0004-0000-0200-00003FE00000}"/>
    <hyperlink ref="J59895" r:id="rId57409" xr:uid="{00000000-0004-0000-0200-000040E00000}"/>
    <hyperlink ref="J59896" r:id="rId57410" xr:uid="{00000000-0004-0000-0200-000041E00000}"/>
    <hyperlink ref="J59897" r:id="rId57411" xr:uid="{00000000-0004-0000-0200-000042E00000}"/>
    <hyperlink ref="J59898" r:id="rId57412" xr:uid="{00000000-0004-0000-0200-000043E00000}"/>
    <hyperlink ref="J59899" r:id="rId57413" xr:uid="{00000000-0004-0000-0200-000044E00000}"/>
    <hyperlink ref="J59900" r:id="rId57414" xr:uid="{00000000-0004-0000-0200-000045E00000}"/>
    <hyperlink ref="J59901" r:id="rId57415" xr:uid="{00000000-0004-0000-0200-000046E00000}"/>
    <hyperlink ref="J59902" r:id="rId57416" xr:uid="{00000000-0004-0000-0200-000047E00000}"/>
    <hyperlink ref="J59903" r:id="rId57417" xr:uid="{00000000-0004-0000-0200-000048E00000}"/>
    <hyperlink ref="J59904" r:id="rId57418" xr:uid="{00000000-0004-0000-0200-000049E00000}"/>
    <hyperlink ref="J59905" r:id="rId57419" xr:uid="{00000000-0004-0000-0200-00004AE00000}"/>
    <hyperlink ref="J59906" r:id="rId57420" xr:uid="{00000000-0004-0000-0200-00004BE00000}"/>
    <hyperlink ref="J59907" r:id="rId57421" xr:uid="{00000000-0004-0000-0200-00004CE00000}"/>
    <hyperlink ref="J59910" r:id="rId57422" xr:uid="{00000000-0004-0000-0200-00004DE00000}"/>
    <hyperlink ref="J59911" r:id="rId57423" xr:uid="{00000000-0004-0000-0200-00004EE00000}"/>
    <hyperlink ref="J59912" r:id="rId57424" xr:uid="{00000000-0004-0000-0200-00004FE00000}"/>
    <hyperlink ref="J59913" r:id="rId57425" xr:uid="{00000000-0004-0000-0200-000050E00000}"/>
    <hyperlink ref="J59914" r:id="rId57426" xr:uid="{00000000-0004-0000-0200-000051E00000}"/>
    <hyperlink ref="J59915" r:id="rId57427" xr:uid="{00000000-0004-0000-0200-000052E00000}"/>
    <hyperlink ref="J59916" r:id="rId57428" xr:uid="{00000000-0004-0000-0200-000053E00000}"/>
    <hyperlink ref="J59917" r:id="rId57429" xr:uid="{00000000-0004-0000-0200-000054E00000}"/>
    <hyperlink ref="J59918" r:id="rId57430" xr:uid="{00000000-0004-0000-0200-000055E00000}"/>
    <hyperlink ref="J59919" r:id="rId57431" xr:uid="{00000000-0004-0000-0200-000056E00000}"/>
    <hyperlink ref="J59920" r:id="rId57432" xr:uid="{00000000-0004-0000-0200-000057E00000}"/>
    <hyperlink ref="J59921" r:id="rId57433" xr:uid="{00000000-0004-0000-0200-000058E00000}"/>
    <hyperlink ref="J59922" r:id="rId57434" xr:uid="{00000000-0004-0000-0200-000059E00000}"/>
    <hyperlink ref="J59923" r:id="rId57435" xr:uid="{00000000-0004-0000-0200-00005AE00000}"/>
    <hyperlink ref="J59924" r:id="rId57436" xr:uid="{00000000-0004-0000-0200-00005BE00000}"/>
    <hyperlink ref="J59925" r:id="rId57437" xr:uid="{00000000-0004-0000-0200-00005CE00000}"/>
    <hyperlink ref="J59926" r:id="rId57438" xr:uid="{00000000-0004-0000-0200-00005DE00000}"/>
    <hyperlink ref="J59927" r:id="rId57439" xr:uid="{00000000-0004-0000-0200-00005EE00000}"/>
    <hyperlink ref="J59928" r:id="rId57440" xr:uid="{00000000-0004-0000-0200-00005FE00000}"/>
    <hyperlink ref="J59929" r:id="rId57441" xr:uid="{00000000-0004-0000-0200-000060E00000}"/>
    <hyperlink ref="J59930" r:id="rId57442" xr:uid="{00000000-0004-0000-0200-000061E00000}"/>
    <hyperlink ref="J59931" r:id="rId57443" xr:uid="{00000000-0004-0000-0200-000062E00000}"/>
    <hyperlink ref="J59932" r:id="rId57444" xr:uid="{00000000-0004-0000-0200-000063E00000}"/>
    <hyperlink ref="J59933" r:id="rId57445" xr:uid="{00000000-0004-0000-0200-000064E00000}"/>
    <hyperlink ref="J59934" r:id="rId57446" xr:uid="{00000000-0004-0000-0200-000065E00000}"/>
    <hyperlink ref="J59935" r:id="rId57447" xr:uid="{00000000-0004-0000-0200-000066E00000}"/>
    <hyperlink ref="J59936" r:id="rId57448" xr:uid="{00000000-0004-0000-0200-000067E00000}"/>
    <hyperlink ref="J59937" r:id="rId57449" xr:uid="{00000000-0004-0000-0200-000068E00000}"/>
    <hyperlink ref="J59938" r:id="rId57450" xr:uid="{00000000-0004-0000-0200-000069E00000}"/>
    <hyperlink ref="J59939" r:id="rId57451" xr:uid="{00000000-0004-0000-0200-00006AE00000}"/>
    <hyperlink ref="J59940" r:id="rId57452" xr:uid="{00000000-0004-0000-0200-00006BE00000}"/>
    <hyperlink ref="J59941" r:id="rId57453" xr:uid="{00000000-0004-0000-0200-00006CE00000}"/>
    <hyperlink ref="J59942" r:id="rId57454" xr:uid="{00000000-0004-0000-0200-00006DE00000}"/>
    <hyperlink ref="J59943" r:id="rId57455" xr:uid="{00000000-0004-0000-0200-00006EE00000}"/>
    <hyperlink ref="J59944" r:id="rId57456" xr:uid="{00000000-0004-0000-0200-00006FE00000}"/>
    <hyperlink ref="J59945" r:id="rId57457" xr:uid="{00000000-0004-0000-0200-000070E00000}"/>
    <hyperlink ref="J59946" r:id="rId57458" xr:uid="{00000000-0004-0000-0200-000071E00000}"/>
    <hyperlink ref="J59947" r:id="rId57459" xr:uid="{00000000-0004-0000-0200-000072E00000}"/>
    <hyperlink ref="J59948" r:id="rId57460" xr:uid="{00000000-0004-0000-0200-000073E00000}"/>
    <hyperlink ref="J59950" r:id="rId57461" xr:uid="{00000000-0004-0000-0200-000074E00000}"/>
    <hyperlink ref="J59951" r:id="rId57462" xr:uid="{00000000-0004-0000-0200-000075E00000}"/>
    <hyperlink ref="J59952" r:id="rId57463" xr:uid="{00000000-0004-0000-0200-000076E00000}"/>
    <hyperlink ref="J59953" r:id="rId57464" xr:uid="{00000000-0004-0000-0200-000077E00000}"/>
    <hyperlink ref="J59954" r:id="rId57465" xr:uid="{00000000-0004-0000-0200-000078E00000}"/>
    <hyperlink ref="J59955" r:id="rId57466" xr:uid="{00000000-0004-0000-0200-000079E00000}"/>
    <hyperlink ref="J59956" r:id="rId57467" xr:uid="{00000000-0004-0000-0200-00007AE00000}"/>
    <hyperlink ref="J59957" r:id="rId57468" xr:uid="{00000000-0004-0000-0200-00007BE00000}"/>
    <hyperlink ref="J59958" r:id="rId57469" xr:uid="{00000000-0004-0000-0200-00007CE00000}"/>
    <hyperlink ref="J59959" r:id="rId57470" xr:uid="{00000000-0004-0000-0200-00007DE00000}"/>
    <hyperlink ref="J59960" r:id="rId57471" xr:uid="{00000000-0004-0000-0200-00007EE00000}"/>
    <hyperlink ref="J59961" r:id="rId57472" xr:uid="{00000000-0004-0000-0200-00007FE00000}"/>
    <hyperlink ref="J59962" r:id="rId57473" xr:uid="{00000000-0004-0000-0200-000080E00000}"/>
    <hyperlink ref="J59963" r:id="rId57474" xr:uid="{00000000-0004-0000-0200-000081E00000}"/>
    <hyperlink ref="J59966" r:id="rId57475" xr:uid="{00000000-0004-0000-0200-000082E00000}"/>
    <hyperlink ref="J59967" r:id="rId57476" xr:uid="{00000000-0004-0000-0200-000083E00000}"/>
    <hyperlink ref="J59968" r:id="rId57477" xr:uid="{00000000-0004-0000-0200-000084E00000}"/>
    <hyperlink ref="J59969" r:id="rId57478" xr:uid="{00000000-0004-0000-0200-000085E00000}"/>
    <hyperlink ref="J59970" r:id="rId57479" xr:uid="{00000000-0004-0000-0200-000086E00000}"/>
    <hyperlink ref="J59971" r:id="rId57480" xr:uid="{00000000-0004-0000-0200-000087E00000}"/>
    <hyperlink ref="J59972" r:id="rId57481" xr:uid="{00000000-0004-0000-0200-000088E00000}"/>
    <hyperlink ref="J59973" r:id="rId57482" xr:uid="{00000000-0004-0000-0200-000089E00000}"/>
    <hyperlink ref="J59974" r:id="rId57483" xr:uid="{00000000-0004-0000-0200-00008AE00000}"/>
    <hyperlink ref="J59975" r:id="rId57484" xr:uid="{00000000-0004-0000-0200-00008BE00000}"/>
    <hyperlink ref="J59976" r:id="rId57485" xr:uid="{00000000-0004-0000-0200-00008CE00000}"/>
    <hyperlink ref="J59977" r:id="rId57486" xr:uid="{00000000-0004-0000-0200-00008DE00000}"/>
    <hyperlink ref="J59978" r:id="rId57487" xr:uid="{00000000-0004-0000-0200-00008EE00000}"/>
    <hyperlink ref="J59979" r:id="rId57488" xr:uid="{00000000-0004-0000-0200-00008FE00000}"/>
    <hyperlink ref="J59980" r:id="rId57489" xr:uid="{00000000-0004-0000-0200-000090E00000}"/>
    <hyperlink ref="J59981" r:id="rId57490" xr:uid="{00000000-0004-0000-0200-000091E00000}"/>
    <hyperlink ref="J59982" r:id="rId57491" xr:uid="{00000000-0004-0000-0200-000092E00000}"/>
    <hyperlink ref="J59983" r:id="rId57492" xr:uid="{00000000-0004-0000-0200-000093E00000}"/>
    <hyperlink ref="J59984" r:id="rId57493" xr:uid="{00000000-0004-0000-0200-000094E00000}"/>
    <hyperlink ref="J59985" r:id="rId57494" xr:uid="{00000000-0004-0000-0200-000095E00000}"/>
    <hyperlink ref="J59986" r:id="rId57495" xr:uid="{00000000-0004-0000-0200-000096E00000}"/>
    <hyperlink ref="J59987" r:id="rId57496" xr:uid="{00000000-0004-0000-0200-000097E00000}"/>
    <hyperlink ref="J59988" r:id="rId57497" xr:uid="{00000000-0004-0000-0200-000098E00000}"/>
    <hyperlink ref="J59989" r:id="rId57498" xr:uid="{00000000-0004-0000-0200-000099E00000}"/>
    <hyperlink ref="J59991" r:id="rId57499" xr:uid="{00000000-0004-0000-0200-00009AE00000}"/>
    <hyperlink ref="J59992" r:id="rId57500" xr:uid="{00000000-0004-0000-0200-00009BE00000}"/>
    <hyperlink ref="J59993" r:id="rId57501" xr:uid="{00000000-0004-0000-0200-00009CE00000}"/>
    <hyperlink ref="J59994" r:id="rId57502" xr:uid="{00000000-0004-0000-0200-00009DE00000}"/>
    <hyperlink ref="J59995" r:id="rId57503" xr:uid="{00000000-0004-0000-0200-00009EE00000}"/>
    <hyperlink ref="J59996" r:id="rId57504" xr:uid="{00000000-0004-0000-0200-00009FE00000}"/>
    <hyperlink ref="J59997" r:id="rId57505" xr:uid="{00000000-0004-0000-0200-0000A0E00000}"/>
    <hyperlink ref="J59998" r:id="rId57506" xr:uid="{00000000-0004-0000-0200-0000A1E00000}"/>
    <hyperlink ref="J59999" r:id="rId57507" xr:uid="{00000000-0004-0000-0200-0000A2E00000}"/>
    <hyperlink ref="J60000" r:id="rId57508" xr:uid="{00000000-0004-0000-0200-0000A3E00000}"/>
    <hyperlink ref="J60001" r:id="rId57509" xr:uid="{00000000-0004-0000-0200-0000A4E00000}"/>
    <hyperlink ref="J60002" r:id="rId57510" xr:uid="{00000000-0004-0000-0200-0000A5E00000}"/>
    <hyperlink ref="J60003" r:id="rId57511" xr:uid="{00000000-0004-0000-0200-0000A6E00000}"/>
    <hyperlink ref="J60004" r:id="rId57512" xr:uid="{00000000-0004-0000-0200-0000A7E00000}"/>
    <hyperlink ref="J60005" r:id="rId57513" xr:uid="{00000000-0004-0000-0200-0000A8E00000}"/>
    <hyperlink ref="J60006" r:id="rId57514" xr:uid="{00000000-0004-0000-0200-0000A9E00000}"/>
    <hyperlink ref="J60007" r:id="rId57515" xr:uid="{00000000-0004-0000-0200-0000AAE00000}"/>
    <hyperlink ref="J60008" r:id="rId57516" xr:uid="{00000000-0004-0000-0200-0000ABE00000}"/>
    <hyperlink ref="J60009" r:id="rId57517" xr:uid="{00000000-0004-0000-0200-0000ACE00000}"/>
    <hyperlink ref="J60010" r:id="rId57518" xr:uid="{00000000-0004-0000-0200-0000ADE00000}"/>
    <hyperlink ref="J60011" r:id="rId57519" xr:uid="{00000000-0004-0000-0200-0000AEE00000}"/>
    <hyperlink ref="J60012" r:id="rId57520" xr:uid="{00000000-0004-0000-0200-0000AFE00000}"/>
    <hyperlink ref="J60013" r:id="rId57521" xr:uid="{00000000-0004-0000-0200-0000B0E00000}"/>
    <hyperlink ref="J60014" r:id="rId57522" xr:uid="{00000000-0004-0000-0200-0000B1E00000}"/>
    <hyperlink ref="J60015" r:id="rId57523" xr:uid="{00000000-0004-0000-0200-0000B2E00000}"/>
    <hyperlink ref="J60017" r:id="rId57524" xr:uid="{00000000-0004-0000-0200-0000B3E00000}"/>
    <hyperlink ref="J60018" r:id="rId57525" xr:uid="{00000000-0004-0000-0200-0000B4E00000}"/>
    <hyperlink ref="J60019" r:id="rId57526" xr:uid="{00000000-0004-0000-0200-0000B5E00000}"/>
    <hyperlink ref="J60021" r:id="rId57527" xr:uid="{00000000-0004-0000-0200-0000B6E00000}"/>
    <hyperlink ref="J60022" r:id="rId57528" xr:uid="{00000000-0004-0000-0200-0000B7E00000}"/>
    <hyperlink ref="J60024" r:id="rId57529" xr:uid="{00000000-0004-0000-0200-0000B8E00000}"/>
    <hyperlink ref="J60025" r:id="rId57530" xr:uid="{00000000-0004-0000-0200-0000B9E00000}"/>
    <hyperlink ref="J60026" r:id="rId57531" xr:uid="{00000000-0004-0000-0200-0000BAE00000}"/>
    <hyperlink ref="J60027" r:id="rId57532" xr:uid="{00000000-0004-0000-0200-0000BBE00000}"/>
    <hyperlink ref="J60028" r:id="rId57533" xr:uid="{00000000-0004-0000-0200-0000BCE00000}"/>
    <hyperlink ref="J60029" r:id="rId57534" xr:uid="{00000000-0004-0000-0200-0000BDE00000}"/>
    <hyperlink ref="J60030" r:id="rId57535" xr:uid="{00000000-0004-0000-0200-0000BEE00000}"/>
    <hyperlink ref="J60031" r:id="rId57536" xr:uid="{00000000-0004-0000-0200-0000BFE00000}"/>
    <hyperlink ref="J60032" r:id="rId57537" xr:uid="{00000000-0004-0000-0200-0000C0E00000}"/>
    <hyperlink ref="J60034" r:id="rId57538" xr:uid="{00000000-0004-0000-0200-0000C1E00000}"/>
    <hyperlink ref="J60035" r:id="rId57539" xr:uid="{00000000-0004-0000-0200-0000C2E00000}"/>
    <hyperlink ref="J60036" r:id="rId57540" xr:uid="{00000000-0004-0000-0200-0000C3E00000}"/>
    <hyperlink ref="J60037" r:id="rId57541" xr:uid="{00000000-0004-0000-0200-0000C4E00000}"/>
    <hyperlink ref="J60038" r:id="rId57542" xr:uid="{00000000-0004-0000-0200-0000C5E00000}"/>
    <hyperlink ref="J60039" r:id="rId57543" xr:uid="{00000000-0004-0000-0200-0000C6E00000}"/>
    <hyperlink ref="J60040" r:id="rId57544" xr:uid="{00000000-0004-0000-0200-0000C7E00000}"/>
    <hyperlink ref="J60041" r:id="rId57545" xr:uid="{00000000-0004-0000-0200-0000C8E00000}"/>
    <hyperlink ref="J60042" r:id="rId57546" xr:uid="{00000000-0004-0000-0200-0000C9E00000}"/>
    <hyperlink ref="J60043" r:id="rId57547" xr:uid="{00000000-0004-0000-0200-0000CAE00000}"/>
    <hyperlink ref="J60044" r:id="rId57548" xr:uid="{00000000-0004-0000-0200-0000CBE00000}"/>
    <hyperlink ref="J60045" r:id="rId57549" xr:uid="{00000000-0004-0000-0200-0000CCE00000}"/>
    <hyperlink ref="J60046" r:id="rId57550" xr:uid="{00000000-0004-0000-0200-0000CDE00000}"/>
    <hyperlink ref="J60047" r:id="rId57551" xr:uid="{00000000-0004-0000-0200-0000CEE00000}"/>
    <hyperlink ref="J60048" r:id="rId57552" xr:uid="{00000000-0004-0000-0200-0000CFE00000}"/>
    <hyperlink ref="J60049" r:id="rId57553" xr:uid="{00000000-0004-0000-0200-0000D0E00000}"/>
    <hyperlink ref="J60050" r:id="rId57554" xr:uid="{00000000-0004-0000-0200-0000D1E00000}"/>
    <hyperlink ref="J60051" r:id="rId57555" xr:uid="{00000000-0004-0000-0200-0000D2E00000}"/>
    <hyperlink ref="J60052" r:id="rId57556" xr:uid="{00000000-0004-0000-0200-0000D3E00000}"/>
    <hyperlink ref="J60054" r:id="rId57557" xr:uid="{00000000-0004-0000-0200-0000D4E00000}"/>
    <hyperlink ref="J60055" r:id="rId57558" xr:uid="{00000000-0004-0000-0200-0000D5E00000}"/>
    <hyperlink ref="J60056" r:id="rId57559" xr:uid="{00000000-0004-0000-0200-0000D6E00000}"/>
    <hyperlink ref="J60057" r:id="rId57560" xr:uid="{00000000-0004-0000-0200-0000D7E00000}"/>
    <hyperlink ref="J60058" r:id="rId57561" xr:uid="{00000000-0004-0000-0200-0000D8E00000}"/>
    <hyperlink ref="J60059" r:id="rId57562" xr:uid="{00000000-0004-0000-0200-0000D9E00000}"/>
    <hyperlink ref="J60060" r:id="rId57563" xr:uid="{00000000-0004-0000-0200-0000DAE00000}"/>
    <hyperlink ref="J60061" r:id="rId57564" xr:uid="{00000000-0004-0000-0200-0000DBE00000}"/>
    <hyperlink ref="J60063" r:id="rId57565" xr:uid="{00000000-0004-0000-0200-0000DCE00000}"/>
    <hyperlink ref="J60064" r:id="rId57566" xr:uid="{00000000-0004-0000-0200-0000DDE00000}"/>
    <hyperlink ref="J60066" r:id="rId57567" xr:uid="{00000000-0004-0000-0200-0000DEE00000}"/>
    <hyperlink ref="J60067" r:id="rId57568" xr:uid="{00000000-0004-0000-0200-0000DFE00000}"/>
    <hyperlink ref="J60068" r:id="rId57569" xr:uid="{00000000-0004-0000-0200-0000E0E00000}"/>
    <hyperlink ref="J60069" r:id="rId57570" xr:uid="{00000000-0004-0000-0200-0000E1E00000}"/>
    <hyperlink ref="J60070" r:id="rId57571" xr:uid="{00000000-0004-0000-0200-0000E2E00000}"/>
    <hyperlink ref="J60071" r:id="rId57572" xr:uid="{00000000-0004-0000-0200-0000E3E00000}"/>
    <hyperlink ref="J60072" r:id="rId57573" xr:uid="{00000000-0004-0000-0200-0000E4E00000}"/>
    <hyperlink ref="J60073" r:id="rId57574" xr:uid="{00000000-0004-0000-0200-0000E5E00000}"/>
    <hyperlink ref="J60074" r:id="rId57575" xr:uid="{00000000-0004-0000-0200-0000E6E00000}"/>
    <hyperlink ref="J60075" r:id="rId57576" xr:uid="{00000000-0004-0000-0200-0000E7E00000}"/>
    <hyperlink ref="J60076" r:id="rId57577" xr:uid="{00000000-0004-0000-0200-0000E8E00000}"/>
    <hyperlink ref="J60077" r:id="rId57578" xr:uid="{00000000-0004-0000-0200-0000E9E00000}"/>
    <hyperlink ref="J60078" r:id="rId57579" xr:uid="{00000000-0004-0000-0200-0000EAE00000}"/>
    <hyperlink ref="J60079" r:id="rId57580" xr:uid="{00000000-0004-0000-0200-0000EBE00000}"/>
    <hyperlink ref="J60080" r:id="rId57581" xr:uid="{00000000-0004-0000-0200-0000ECE00000}"/>
    <hyperlink ref="J60081" r:id="rId57582" xr:uid="{00000000-0004-0000-0200-0000EDE00000}"/>
    <hyperlink ref="J60082" r:id="rId57583" xr:uid="{00000000-0004-0000-0200-0000EEE00000}"/>
    <hyperlink ref="J60083" r:id="rId57584" xr:uid="{00000000-0004-0000-0200-0000EFE00000}"/>
    <hyperlink ref="J60084" r:id="rId57585" xr:uid="{00000000-0004-0000-0200-0000F0E00000}"/>
    <hyperlink ref="J60085" r:id="rId57586" xr:uid="{00000000-0004-0000-0200-0000F1E00000}"/>
    <hyperlink ref="J60086" r:id="rId57587" xr:uid="{00000000-0004-0000-0200-0000F2E00000}"/>
    <hyperlink ref="J60087" r:id="rId57588" xr:uid="{00000000-0004-0000-0200-0000F3E00000}"/>
    <hyperlink ref="J60088" r:id="rId57589" xr:uid="{00000000-0004-0000-0200-0000F4E00000}"/>
    <hyperlink ref="J60089" r:id="rId57590" xr:uid="{00000000-0004-0000-0200-0000F5E00000}"/>
    <hyperlink ref="J60090" r:id="rId57591" xr:uid="{00000000-0004-0000-0200-0000F6E00000}"/>
    <hyperlink ref="J60091" r:id="rId57592" xr:uid="{00000000-0004-0000-0200-0000F7E00000}"/>
    <hyperlink ref="J60092" r:id="rId57593" xr:uid="{00000000-0004-0000-0200-0000F8E00000}"/>
    <hyperlink ref="J60093" r:id="rId57594" xr:uid="{00000000-0004-0000-0200-0000F9E00000}"/>
    <hyperlink ref="J60094" r:id="rId57595" xr:uid="{00000000-0004-0000-0200-0000FAE00000}"/>
    <hyperlink ref="J60095" r:id="rId57596" xr:uid="{00000000-0004-0000-0200-0000FBE00000}"/>
    <hyperlink ref="J60096" r:id="rId57597" xr:uid="{00000000-0004-0000-0200-0000FCE00000}"/>
    <hyperlink ref="J60097" r:id="rId57598" xr:uid="{00000000-0004-0000-0200-0000FDE00000}"/>
    <hyperlink ref="J60098" r:id="rId57599" xr:uid="{00000000-0004-0000-0200-0000FEE00000}"/>
    <hyperlink ref="J60099" r:id="rId57600" xr:uid="{00000000-0004-0000-0200-0000FFE00000}"/>
    <hyperlink ref="J60100" r:id="rId57601" xr:uid="{00000000-0004-0000-0200-000000E10000}"/>
    <hyperlink ref="J60101" r:id="rId57602" xr:uid="{00000000-0004-0000-0200-000001E10000}"/>
    <hyperlink ref="J60102" r:id="rId57603" xr:uid="{00000000-0004-0000-0200-000002E10000}"/>
    <hyperlink ref="J60103" r:id="rId57604" xr:uid="{00000000-0004-0000-0200-000003E10000}"/>
    <hyperlink ref="J60104" r:id="rId57605" xr:uid="{00000000-0004-0000-0200-000004E10000}"/>
    <hyperlink ref="J60105" r:id="rId57606" xr:uid="{00000000-0004-0000-0200-000005E10000}"/>
    <hyperlink ref="J60106" r:id="rId57607" xr:uid="{00000000-0004-0000-0200-000006E10000}"/>
    <hyperlink ref="J60107" r:id="rId57608" xr:uid="{00000000-0004-0000-0200-000007E10000}"/>
    <hyperlink ref="J60108" r:id="rId57609" xr:uid="{00000000-0004-0000-0200-000008E10000}"/>
    <hyperlink ref="J60109" r:id="rId57610" xr:uid="{00000000-0004-0000-0200-000009E10000}"/>
    <hyperlink ref="J60110" r:id="rId57611" xr:uid="{00000000-0004-0000-0200-00000AE10000}"/>
    <hyperlink ref="J60111" r:id="rId57612" xr:uid="{00000000-0004-0000-0200-00000BE10000}"/>
    <hyperlink ref="J60112" r:id="rId57613" xr:uid="{00000000-0004-0000-0200-00000CE10000}"/>
    <hyperlink ref="J60113" r:id="rId57614" xr:uid="{00000000-0004-0000-0200-00000DE10000}"/>
    <hyperlink ref="J60114" r:id="rId57615" xr:uid="{00000000-0004-0000-0200-00000EE10000}"/>
    <hyperlink ref="J60115" r:id="rId57616" xr:uid="{00000000-0004-0000-0200-00000FE10000}"/>
    <hyperlink ref="J60116" r:id="rId57617" xr:uid="{00000000-0004-0000-0200-000010E10000}"/>
    <hyperlink ref="J60117" r:id="rId57618" xr:uid="{00000000-0004-0000-0200-000011E10000}"/>
    <hyperlink ref="J60118" r:id="rId57619" xr:uid="{00000000-0004-0000-0200-000012E10000}"/>
    <hyperlink ref="J60119" r:id="rId57620" xr:uid="{00000000-0004-0000-0200-000013E10000}"/>
    <hyperlink ref="J60120" r:id="rId57621" xr:uid="{00000000-0004-0000-0200-000014E10000}"/>
    <hyperlink ref="J60121" r:id="rId57622" xr:uid="{00000000-0004-0000-0200-000015E10000}"/>
    <hyperlink ref="J60122" r:id="rId57623" xr:uid="{00000000-0004-0000-0200-000016E10000}"/>
    <hyperlink ref="J60123" r:id="rId57624" xr:uid="{00000000-0004-0000-0200-000017E10000}"/>
    <hyperlink ref="J60124" r:id="rId57625" xr:uid="{00000000-0004-0000-0200-000018E10000}"/>
    <hyperlink ref="J60125" r:id="rId57626" xr:uid="{00000000-0004-0000-0200-000019E10000}"/>
    <hyperlink ref="J60126" r:id="rId57627" xr:uid="{00000000-0004-0000-0200-00001AE10000}"/>
    <hyperlink ref="J60127" r:id="rId57628" xr:uid="{00000000-0004-0000-0200-00001BE10000}"/>
    <hyperlink ref="J60128" r:id="rId57629" xr:uid="{00000000-0004-0000-0200-00001CE10000}"/>
    <hyperlink ref="J60129" r:id="rId57630" xr:uid="{00000000-0004-0000-0200-00001DE10000}"/>
    <hyperlink ref="J60130" r:id="rId57631" xr:uid="{00000000-0004-0000-0200-00001EE10000}"/>
    <hyperlink ref="J60131" r:id="rId57632" xr:uid="{00000000-0004-0000-0200-00001FE10000}"/>
    <hyperlink ref="J60132" r:id="rId57633" xr:uid="{00000000-0004-0000-0200-000020E10000}"/>
    <hyperlink ref="J60133" r:id="rId57634" xr:uid="{00000000-0004-0000-0200-000021E10000}"/>
    <hyperlink ref="J60134" r:id="rId57635" xr:uid="{00000000-0004-0000-0200-000022E10000}"/>
    <hyperlink ref="J60135" r:id="rId57636" xr:uid="{00000000-0004-0000-0200-000023E10000}"/>
    <hyperlink ref="J60136" r:id="rId57637" xr:uid="{00000000-0004-0000-0200-000024E10000}"/>
    <hyperlink ref="J60137" r:id="rId57638" xr:uid="{00000000-0004-0000-0200-000025E10000}"/>
    <hyperlink ref="J60138" r:id="rId57639" xr:uid="{00000000-0004-0000-0200-000026E10000}"/>
    <hyperlink ref="J60139" r:id="rId57640" xr:uid="{00000000-0004-0000-0200-000027E10000}"/>
    <hyperlink ref="J60140" r:id="rId57641" xr:uid="{00000000-0004-0000-0200-000028E10000}"/>
    <hyperlink ref="J60141" r:id="rId57642" xr:uid="{00000000-0004-0000-0200-000029E10000}"/>
    <hyperlink ref="J60142" r:id="rId57643" xr:uid="{00000000-0004-0000-0200-00002AE10000}"/>
    <hyperlink ref="J60143" r:id="rId57644" xr:uid="{00000000-0004-0000-0200-00002BE10000}"/>
    <hyperlink ref="J60144" r:id="rId57645" xr:uid="{00000000-0004-0000-0200-00002CE10000}"/>
    <hyperlink ref="J60145" r:id="rId57646" xr:uid="{00000000-0004-0000-0200-00002DE10000}"/>
    <hyperlink ref="J60146" r:id="rId57647" xr:uid="{00000000-0004-0000-0200-00002EE10000}"/>
    <hyperlink ref="J60147" r:id="rId57648" xr:uid="{00000000-0004-0000-0200-00002FE10000}"/>
    <hyperlink ref="J60148" r:id="rId57649" xr:uid="{00000000-0004-0000-0200-000030E10000}"/>
    <hyperlink ref="J60149" r:id="rId57650" xr:uid="{00000000-0004-0000-0200-000031E10000}"/>
    <hyperlink ref="J60150" r:id="rId57651" xr:uid="{00000000-0004-0000-0200-000032E10000}"/>
    <hyperlink ref="J60151" r:id="rId57652" xr:uid="{00000000-0004-0000-0200-000033E10000}"/>
    <hyperlink ref="J60152" r:id="rId57653" xr:uid="{00000000-0004-0000-0200-000034E10000}"/>
    <hyperlink ref="J60153" r:id="rId57654" xr:uid="{00000000-0004-0000-0200-000035E10000}"/>
    <hyperlink ref="J60154" r:id="rId57655" xr:uid="{00000000-0004-0000-0200-000036E10000}"/>
    <hyperlink ref="J60155" r:id="rId57656" xr:uid="{00000000-0004-0000-0200-000037E10000}"/>
    <hyperlink ref="J60156" r:id="rId57657" xr:uid="{00000000-0004-0000-0200-000038E10000}"/>
    <hyperlink ref="J60157" r:id="rId57658" xr:uid="{00000000-0004-0000-0200-000039E10000}"/>
    <hyperlink ref="J60158" r:id="rId57659" xr:uid="{00000000-0004-0000-0200-00003AE10000}"/>
    <hyperlink ref="J60159" r:id="rId57660" xr:uid="{00000000-0004-0000-0200-00003BE10000}"/>
    <hyperlink ref="J60160" r:id="rId57661" xr:uid="{00000000-0004-0000-0200-00003CE10000}"/>
    <hyperlink ref="J60161" r:id="rId57662" xr:uid="{00000000-0004-0000-0200-00003DE10000}"/>
    <hyperlink ref="J60162" r:id="rId57663" xr:uid="{00000000-0004-0000-0200-00003EE10000}"/>
    <hyperlink ref="J60163" r:id="rId57664" xr:uid="{00000000-0004-0000-0200-00003FE10000}"/>
    <hyperlink ref="J60164" r:id="rId57665" xr:uid="{00000000-0004-0000-0200-000040E10000}"/>
    <hyperlink ref="J60165" r:id="rId57666" xr:uid="{00000000-0004-0000-0200-000041E10000}"/>
    <hyperlink ref="J60166" r:id="rId57667" xr:uid="{00000000-0004-0000-0200-000042E10000}"/>
    <hyperlink ref="J60167" r:id="rId57668" xr:uid="{00000000-0004-0000-0200-000043E10000}"/>
    <hyperlink ref="J60168" r:id="rId57669" xr:uid="{00000000-0004-0000-0200-000044E10000}"/>
    <hyperlink ref="J60169" r:id="rId57670" xr:uid="{00000000-0004-0000-0200-000045E10000}"/>
    <hyperlink ref="J60170" r:id="rId57671" xr:uid="{00000000-0004-0000-0200-000046E10000}"/>
    <hyperlink ref="J60171" r:id="rId57672" xr:uid="{00000000-0004-0000-0200-000047E10000}"/>
    <hyperlink ref="J60172" r:id="rId57673" xr:uid="{00000000-0004-0000-0200-000048E10000}"/>
    <hyperlink ref="J60173" r:id="rId57674" xr:uid="{00000000-0004-0000-0200-000049E10000}"/>
    <hyperlink ref="J60174" r:id="rId57675" xr:uid="{00000000-0004-0000-0200-00004AE10000}"/>
    <hyperlink ref="J60175" r:id="rId57676" xr:uid="{00000000-0004-0000-0200-00004BE10000}"/>
    <hyperlink ref="J60176" r:id="rId57677" xr:uid="{00000000-0004-0000-0200-00004CE10000}"/>
    <hyperlink ref="J60177" r:id="rId57678" xr:uid="{00000000-0004-0000-0200-00004DE10000}"/>
    <hyperlink ref="J60178" r:id="rId57679" xr:uid="{00000000-0004-0000-0200-00004EE10000}"/>
    <hyperlink ref="J60179" r:id="rId57680" xr:uid="{00000000-0004-0000-0200-00004FE10000}"/>
    <hyperlink ref="J60180" r:id="rId57681" xr:uid="{00000000-0004-0000-0200-000050E10000}"/>
    <hyperlink ref="J60181" r:id="rId57682" location="/outlets_start" xr:uid="{00000000-0004-0000-0200-000051E10000}"/>
    <hyperlink ref="J60182" r:id="rId57683" xr:uid="{00000000-0004-0000-0200-000052E10000}"/>
    <hyperlink ref="J60183" r:id="rId57684" xr:uid="{00000000-0004-0000-0200-000053E10000}"/>
    <hyperlink ref="J60184" r:id="rId57685" xr:uid="{00000000-0004-0000-0200-000054E10000}"/>
    <hyperlink ref="J60185" r:id="rId57686" xr:uid="{00000000-0004-0000-0200-000055E10000}"/>
    <hyperlink ref="J60186" r:id="rId57687" xr:uid="{00000000-0004-0000-0200-000056E10000}"/>
    <hyperlink ref="J60187" r:id="rId57688" xr:uid="{00000000-0004-0000-0200-000057E10000}"/>
    <hyperlink ref="J60188" r:id="rId57689" xr:uid="{00000000-0004-0000-0200-000058E10000}"/>
    <hyperlink ref="J60189" r:id="rId57690" xr:uid="{00000000-0004-0000-0200-000059E10000}"/>
    <hyperlink ref="J60190" r:id="rId57691" xr:uid="{00000000-0004-0000-0200-00005AE10000}"/>
    <hyperlink ref="J60191" r:id="rId57692" xr:uid="{00000000-0004-0000-0200-00005BE10000}"/>
    <hyperlink ref="J60192" r:id="rId57693" xr:uid="{00000000-0004-0000-0200-00005CE10000}"/>
    <hyperlink ref="J60193" r:id="rId57694" xr:uid="{00000000-0004-0000-0200-00005DE10000}"/>
    <hyperlink ref="J60194" r:id="rId57695" xr:uid="{00000000-0004-0000-0200-00005EE10000}"/>
    <hyperlink ref="J60195" r:id="rId57696" xr:uid="{00000000-0004-0000-0200-00005FE10000}"/>
    <hyperlink ref="J60196" r:id="rId57697" xr:uid="{00000000-0004-0000-0200-000060E10000}"/>
    <hyperlink ref="J60197" r:id="rId57698" xr:uid="{00000000-0004-0000-0200-000061E10000}"/>
    <hyperlink ref="J60198" r:id="rId57699" xr:uid="{00000000-0004-0000-0200-000062E10000}"/>
    <hyperlink ref="J60199" r:id="rId57700" xr:uid="{00000000-0004-0000-0200-000063E10000}"/>
    <hyperlink ref="J60200" r:id="rId57701" xr:uid="{00000000-0004-0000-0200-000064E10000}"/>
    <hyperlink ref="J60201" r:id="rId57702" xr:uid="{00000000-0004-0000-0200-000065E10000}"/>
    <hyperlink ref="J60202" r:id="rId57703" xr:uid="{00000000-0004-0000-0200-000066E10000}"/>
    <hyperlink ref="J60203" r:id="rId57704" xr:uid="{00000000-0004-0000-0200-000067E10000}"/>
    <hyperlink ref="J60204" r:id="rId57705" xr:uid="{00000000-0004-0000-0200-000068E10000}"/>
    <hyperlink ref="J60205" r:id="rId57706" xr:uid="{00000000-0004-0000-0200-000069E10000}"/>
    <hyperlink ref="J60206" r:id="rId57707" xr:uid="{00000000-0004-0000-0200-00006AE10000}"/>
    <hyperlink ref="J60207" r:id="rId57708" xr:uid="{00000000-0004-0000-0200-00006BE10000}"/>
    <hyperlink ref="J60208" r:id="rId57709" xr:uid="{00000000-0004-0000-0200-00006CE10000}"/>
    <hyperlink ref="J60209" r:id="rId57710" xr:uid="{00000000-0004-0000-0200-00006DE10000}"/>
    <hyperlink ref="J60210" r:id="rId57711" location="/" xr:uid="{00000000-0004-0000-0200-00006EE10000}"/>
    <hyperlink ref="J60211" r:id="rId57712" xr:uid="{00000000-0004-0000-0200-00006FE10000}"/>
    <hyperlink ref="J60212" r:id="rId57713" xr:uid="{00000000-0004-0000-0200-000070E10000}"/>
    <hyperlink ref="J60213" r:id="rId57714" xr:uid="{00000000-0004-0000-0200-000071E10000}"/>
    <hyperlink ref="J60214" r:id="rId57715" xr:uid="{00000000-0004-0000-0200-000072E10000}"/>
    <hyperlink ref="J60215" r:id="rId57716" xr:uid="{00000000-0004-0000-0200-000073E10000}"/>
    <hyperlink ref="J60216" r:id="rId57717" xr:uid="{00000000-0004-0000-0200-000074E10000}"/>
    <hyperlink ref="J60217" r:id="rId57718" xr:uid="{00000000-0004-0000-0200-000075E10000}"/>
    <hyperlink ref="J60218" r:id="rId57719" xr:uid="{00000000-0004-0000-0200-000076E10000}"/>
    <hyperlink ref="J60219" r:id="rId57720" xr:uid="{00000000-0004-0000-0200-000077E10000}"/>
    <hyperlink ref="J60220" r:id="rId57721" xr:uid="{00000000-0004-0000-0200-000078E10000}"/>
    <hyperlink ref="J60221" r:id="rId57722" xr:uid="{00000000-0004-0000-0200-000079E10000}"/>
    <hyperlink ref="J60222" r:id="rId57723" xr:uid="{00000000-0004-0000-0200-00007AE10000}"/>
    <hyperlink ref="J60223" r:id="rId57724" xr:uid="{00000000-0004-0000-0200-00007BE10000}"/>
    <hyperlink ref="J60224" r:id="rId57725" xr:uid="{00000000-0004-0000-0200-00007CE10000}"/>
    <hyperlink ref="J60225" r:id="rId57726" xr:uid="{00000000-0004-0000-0200-00007DE10000}"/>
    <hyperlink ref="J60226" r:id="rId57727" xr:uid="{00000000-0004-0000-0200-00007EE10000}"/>
    <hyperlink ref="J60227" r:id="rId57728" xr:uid="{00000000-0004-0000-0200-00007FE10000}"/>
    <hyperlink ref="J60228" r:id="rId57729" xr:uid="{00000000-0004-0000-0200-000080E10000}"/>
    <hyperlink ref="J60229" r:id="rId57730" xr:uid="{00000000-0004-0000-0200-000081E10000}"/>
    <hyperlink ref="J60230" r:id="rId57731" xr:uid="{00000000-0004-0000-0200-000082E10000}"/>
    <hyperlink ref="J60231" r:id="rId57732" xr:uid="{00000000-0004-0000-0200-000083E10000}"/>
    <hyperlink ref="J60232" r:id="rId57733" xr:uid="{00000000-0004-0000-0200-000084E10000}"/>
    <hyperlink ref="J60233" r:id="rId57734" xr:uid="{00000000-0004-0000-0200-000085E10000}"/>
    <hyperlink ref="J60234" r:id="rId57735" xr:uid="{00000000-0004-0000-0200-000086E10000}"/>
    <hyperlink ref="J60235" r:id="rId57736" xr:uid="{00000000-0004-0000-0200-000087E10000}"/>
    <hyperlink ref="J60236" r:id="rId57737" xr:uid="{00000000-0004-0000-0200-000088E10000}"/>
    <hyperlink ref="J60237" r:id="rId57738" xr:uid="{00000000-0004-0000-0200-000089E10000}"/>
    <hyperlink ref="J60238" r:id="rId57739" xr:uid="{00000000-0004-0000-0200-00008AE10000}"/>
    <hyperlink ref="J60239" r:id="rId57740" xr:uid="{00000000-0004-0000-0200-00008BE10000}"/>
    <hyperlink ref="J60240" r:id="rId57741" xr:uid="{00000000-0004-0000-0200-00008CE10000}"/>
    <hyperlink ref="J60241" r:id="rId57742" xr:uid="{00000000-0004-0000-0200-00008DE10000}"/>
    <hyperlink ref="J60242" r:id="rId57743" xr:uid="{00000000-0004-0000-0200-00008EE10000}"/>
    <hyperlink ref="J60243" r:id="rId57744" xr:uid="{00000000-0004-0000-0200-00008FE10000}"/>
    <hyperlink ref="J60244" r:id="rId57745" xr:uid="{00000000-0004-0000-0200-000090E10000}"/>
    <hyperlink ref="J60245" r:id="rId57746" xr:uid="{00000000-0004-0000-0200-000091E10000}"/>
    <hyperlink ref="J60246" r:id="rId57747" xr:uid="{00000000-0004-0000-0200-000092E10000}"/>
    <hyperlink ref="J60247" r:id="rId57748" xr:uid="{00000000-0004-0000-0200-000093E10000}"/>
    <hyperlink ref="J60248" r:id="rId57749" xr:uid="{00000000-0004-0000-0200-000094E10000}"/>
    <hyperlink ref="J60249" r:id="rId57750" xr:uid="{00000000-0004-0000-0200-000095E10000}"/>
    <hyperlink ref="J60250" r:id="rId57751" xr:uid="{00000000-0004-0000-0200-000096E10000}"/>
    <hyperlink ref="J60251" r:id="rId57752" xr:uid="{00000000-0004-0000-0200-000097E10000}"/>
    <hyperlink ref="J60252" r:id="rId57753" xr:uid="{00000000-0004-0000-0200-000098E10000}"/>
    <hyperlink ref="J60253" r:id="rId57754" xr:uid="{00000000-0004-0000-0200-000099E10000}"/>
    <hyperlink ref="J60254" r:id="rId57755" xr:uid="{00000000-0004-0000-0200-00009AE10000}"/>
    <hyperlink ref="J60255" r:id="rId57756" xr:uid="{00000000-0004-0000-0200-00009BE10000}"/>
    <hyperlink ref="J60256" r:id="rId57757" xr:uid="{00000000-0004-0000-0200-00009CE10000}"/>
    <hyperlink ref="J60257" r:id="rId57758" xr:uid="{00000000-0004-0000-0200-00009DE10000}"/>
    <hyperlink ref="J60258" r:id="rId57759" xr:uid="{00000000-0004-0000-0200-00009EE10000}"/>
    <hyperlink ref="J60259" r:id="rId57760" xr:uid="{00000000-0004-0000-0200-00009FE10000}"/>
    <hyperlink ref="J60260" r:id="rId57761" xr:uid="{00000000-0004-0000-0200-0000A0E10000}"/>
    <hyperlink ref="J60261" r:id="rId57762" xr:uid="{00000000-0004-0000-0200-0000A1E10000}"/>
    <hyperlink ref="J60262" r:id="rId57763" xr:uid="{00000000-0004-0000-0200-0000A2E10000}"/>
    <hyperlink ref="J60263" r:id="rId57764" xr:uid="{00000000-0004-0000-0200-0000A3E10000}"/>
    <hyperlink ref="J60264" r:id="rId57765" xr:uid="{00000000-0004-0000-0200-0000A4E10000}"/>
    <hyperlink ref="J60265" r:id="rId57766" xr:uid="{00000000-0004-0000-0200-0000A5E10000}"/>
    <hyperlink ref="J60266" r:id="rId57767" xr:uid="{00000000-0004-0000-0200-0000A6E10000}"/>
    <hyperlink ref="J60268" r:id="rId57768" xr:uid="{00000000-0004-0000-0200-0000A7E10000}"/>
    <hyperlink ref="J60269" r:id="rId57769" xr:uid="{00000000-0004-0000-0200-0000A8E10000}"/>
    <hyperlink ref="J60270" r:id="rId57770" xr:uid="{00000000-0004-0000-0200-0000A9E10000}"/>
    <hyperlink ref="J60271" r:id="rId57771" xr:uid="{00000000-0004-0000-0200-0000AAE10000}"/>
    <hyperlink ref="J60272" r:id="rId57772" xr:uid="{00000000-0004-0000-0200-0000ABE10000}"/>
    <hyperlink ref="J60274" r:id="rId57773" xr:uid="{00000000-0004-0000-0200-0000ACE10000}"/>
    <hyperlink ref="J60275" r:id="rId57774" xr:uid="{00000000-0004-0000-0200-0000ADE10000}"/>
    <hyperlink ref="J60277" r:id="rId57775" xr:uid="{00000000-0004-0000-0200-0000AEE10000}"/>
    <hyperlink ref="J60278" r:id="rId57776" xr:uid="{00000000-0004-0000-0200-0000AFE10000}"/>
    <hyperlink ref="J60279" r:id="rId57777" xr:uid="{00000000-0004-0000-0200-0000B0E10000}"/>
    <hyperlink ref="J60281" r:id="rId57778" xr:uid="{00000000-0004-0000-0200-0000B1E10000}"/>
    <hyperlink ref="J60282" r:id="rId57779" xr:uid="{00000000-0004-0000-0200-0000B2E10000}"/>
    <hyperlink ref="J60284" r:id="rId57780" xr:uid="{00000000-0004-0000-0200-0000B3E10000}"/>
    <hyperlink ref="J60285" r:id="rId57781" xr:uid="{00000000-0004-0000-0200-0000B4E10000}"/>
    <hyperlink ref="J60286" r:id="rId57782" xr:uid="{00000000-0004-0000-0200-0000B5E10000}"/>
    <hyperlink ref="J60287" r:id="rId57783" xr:uid="{00000000-0004-0000-0200-0000B6E10000}"/>
    <hyperlink ref="J60288" r:id="rId57784" xr:uid="{00000000-0004-0000-0200-0000B7E10000}"/>
    <hyperlink ref="J60289" r:id="rId57785" xr:uid="{00000000-0004-0000-0200-0000B8E10000}"/>
    <hyperlink ref="J60290" r:id="rId57786" xr:uid="{00000000-0004-0000-0200-0000B9E10000}"/>
    <hyperlink ref="J60292" r:id="rId57787" xr:uid="{00000000-0004-0000-0200-0000BAE10000}"/>
    <hyperlink ref="J60293" r:id="rId57788" xr:uid="{00000000-0004-0000-0200-0000BBE10000}"/>
    <hyperlink ref="J60294" r:id="rId57789" xr:uid="{00000000-0004-0000-0200-0000BCE10000}"/>
    <hyperlink ref="J60295" r:id="rId57790" xr:uid="{00000000-0004-0000-0200-0000BDE10000}"/>
    <hyperlink ref="J60296" r:id="rId57791" xr:uid="{00000000-0004-0000-0200-0000BEE10000}"/>
    <hyperlink ref="J60297" r:id="rId57792" xr:uid="{00000000-0004-0000-0200-0000BFE10000}"/>
    <hyperlink ref="J60298" r:id="rId57793" xr:uid="{00000000-0004-0000-0200-0000C0E10000}"/>
    <hyperlink ref="J60299" r:id="rId57794" xr:uid="{00000000-0004-0000-0200-0000C1E10000}"/>
    <hyperlink ref="J60300" r:id="rId57795" xr:uid="{00000000-0004-0000-0200-0000C2E10000}"/>
    <hyperlink ref="J60301" r:id="rId57796" xr:uid="{00000000-0004-0000-0200-0000C3E10000}"/>
    <hyperlink ref="J60302" r:id="rId57797" xr:uid="{00000000-0004-0000-0200-0000C4E10000}"/>
    <hyperlink ref="J60303" r:id="rId57798" xr:uid="{00000000-0004-0000-0200-0000C5E10000}"/>
    <hyperlink ref="J60304" r:id="rId57799" xr:uid="{00000000-0004-0000-0200-0000C6E10000}"/>
    <hyperlink ref="J60305" r:id="rId57800" xr:uid="{00000000-0004-0000-0200-0000C7E10000}"/>
    <hyperlink ref="J60306" r:id="rId57801" xr:uid="{00000000-0004-0000-0200-0000C8E10000}"/>
    <hyperlink ref="J60307" r:id="rId57802" xr:uid="{00000000-0004-0000-0200-0000C9E10000}"/>
    <hyperlink ref="J60308" r:id="rId57803" xr:uid="{00000000-0004-0000-0200-0000CAE10000}"/>
    <hyperlink ref="J60309" r:id="rId57804" xr:uid="{00000000-0004-0000-0200-0000CBE10000}"/>
    <hyperlink ref="J60310" r:id="rId57805" xr:uid="{00000000-0004-0000-0200-0000CCE10000}"/>
    <hyperlink ref="J60311" r:id="rId57806" xr:uid="{00000000-0004-0000-0200-0000CDE10000}"/>
    <hyperlink ref="J60312" r:id="rId57807" xr:uid="{00000000-0004-0000-0200-0000CEE10000}"/>
    <hyperlink ref="J60313" r:id="rId57808" xr:uid="{00000000-0004-0000-0200-0000CFE10000}"/>
    <hyperlink ref="J60314" r:id="rId57809" xr:uid="{00000000-0004-0000-0200-0000D0E10000}"/>
    <hyperlink ref="J60315" r:id="rId57810" xr:uid="{00000000-0004-0000-0200-0000D1E10000}"/>
    <hyperlink ref="J60316" r:id="rId57811" xr:uid="{00000000-0004-0000-0200-0000D2E10000}"/>
    <hyperlink ref="J60317" r:id="rId57812" xr:uid="{00000000-0004-0000-0200-0000D3E10000}"/>
    <hyperlink ref="J60318" r:id="rId57813" xr:uid="{00000000-0004-0000-0200-0000D4E10000}"/>
    <hyperlink ref="J60319" r:id="rId57814" xr:uid="{00000000-0004-0000-0200-0000D5E10000}"/>
    <hyperlink ref="J60320" r:id="rId57815" xr:uid="{00000000-0004-0000-0200-0000D6E10000}"/>
    <hyperlink ref="J60321" r:id="rId57816" xr:uid="{00000000-0004-0000-0200-0000D7E10000}"/>
    <hyperlink ref="J60322" r:id="rId57817" xr:uid="{00000000-0004-0000-0200-0000D8E10000}"/>
    <hyperlink ref="J60323" r:id="rId57818" xr:uid="{00000000-0004-0000-0200-0000D9E10000}"/>
    <hyperlink ref="J60324" r:id="rId57819" xr:uid="{00000000-0004-0000-0200-0000DAE10000}"/>
    <hyperlink ref="J60325" r:id="rId57820" xr:uid="{00000000-0004-0000-0200-0000DBE10000}"/>
    <hyperlink ref="J60326" r:id="rId57821" xr:uid="{00000000-0004-0000-0200-0000DCE10000}"/>
    <hyperlink ref="J60327" r:id="rId57822" xr:uid="{00000000-0004-0000-0200-0000DDE10000}"/>
    <hyperlink ref="J60328" r:id="rId57823" xr:uid="{00000000-0004-0000-0200-0000DEE10000}"/>
    <hyperlink ref="J60329" r:id="rId57824" xr:uid="{00000000-0004-0000-0200-0000DFE10000}"/>
    <hyperlink ref="J60330" r:id="rId57825" xr:uid="{00000000-0004-0000-0200-0000E0E10000}"/>
    <hyperlink ref="J60331" r:id="rId57826" xr:uid="{00000000-0004-0000-0200-0000E1E10000}"/>
    <hyperlink ref="J60332" r:id="rId57827" xr:uid="{00000000-0004-0000-0200-0000E2E10000}"/>
    <hyperlink ref="J60333" r:id="rId57828" xr:uid="{00000000-0004-0000-0200-0000E3E10000}"/>
    <hyperlink ref="J60334" r:id="rId57829" xr:uid="{00000000-0004-0000-0200-0000E4E10000}"/>
    <hyperlink ref="J60335" r:id="rId57830" xr:uid="{00000000-0004-0000-0200-0000E5E10000}"/>
    <hyperlink ref="J60336" r:id="rId57831" xr:uid="{00000000-0004-0000-0200-0000E6E10000}"/>
    <hyperlink ref="J60337" r:id="rId57832" xr:uid="{00000000-0004-0000-0200-0000E7E10000}"/>
    <hyperlink ref="J60338" r:id="rId57833" xr:uid="{00000000-0004-0000-0200-0000E8E10000}"/>
    <hyperlink ref="J60339" r:id="rId57834" xr:uid="{00000000-0004-0000-0200-0000E9E10000}"/>
    <hyperlink ref="J60340" r:id="rId57835" xr:uid="{00000000-0004-0000-0200-0000EAE10000}"/>
    <hyperlink ref="J60341" r:id="rId57836" xr:uid="{00000000-0004-0000-0200-0000EBE10000}"/>
    <hyperlink ref="J60342" r:id="rId57837" xr:uid="{00000000-0004-0000-0200-0000ECE10000}"/>
    <hyperlink ref="J60343" r:id="rId57838" xr:uid="{00000000-0004-0000-0200-0000EDE10000}"/>
    <hyperlink ref="J60344" r:id="rId57839" xr:uid="{00000000-0004-0000-0200-0000EEE10000}"/>
    <hyperlink ref="J60345" r:id="rId57840" xr:uid="{00000000-0004-0000-0200-0000EFE10000}"/>
    <hyperlink ref="J60346" r:id="rId57841" xr:uid="{00000000-0004-0000-0200-0000F0E10000}"/>
    <hyperlink ref="J60347" r:id="rId57842" xr:uid="{00000000-0004-0000-0200-0000F1E10000}"/>
    <hyperlink ref="J60348" r:id="rId57843" xr:uid="{00000000-0004-0000-0200-0000F2E10000}"/>
    <hyperlink ref="J60349" r:id="rId57844" xr:uid="{00000000-0004-0000-0200-0000F3E10000}"/>
    <hyperlink ref="J60350" r:id="rId57845" xr:uid="{00000000-0004-0000-0200-0000F4E10000}"/>
    <hyperlink ref="J60351" r:id="rId57846" xr:uid="{00000000-0004-0000-0200-0000F5E10000}"/>
    <hyperlink ref="J60352" r:id="rId57847" xr:uid="{00000000-0004-0000-0200-0000F6E10000}"/>
    <hyperlink ref="J60353" r:id="rId57848" xr:uid="{00000000-0004-0000-0200-0000F7E10000}"/>
    <hyperlink ref="J60354" r:id="rId57849" xr:uid="{00000000-0004-0000-0200-0000F8E10000}"/>
    <hyperlink ref="J60355" r:id="rId57850" xr:uid="{00000000-0004-0000-0200-0000F9E10000}"/>
    <hyperlink ref="J60356" r:id="rId57851" xr:uid="{00000000-0004-0000-0200-0000FAE10000}"/>
    <hyperlink ref="J60357" r:id="rId57852" xr:uid="{00000000-0004-0000-0200-0000FBE10000}"/>
    <hyperlink ref="J60358" r:id="rId57853" xr:uid="{00000000-0004-0000-0200-0000FCE10000}"/>
    <hyperlink ref="J60359" r:id="rId57854" xr:uid="{00000000-0004-0000-0200-0000FDE10000}"/>
    <hyperlink ref="J60360" r:id="rId57855" xr:uid="{00000000-0004-0000-0200-0000FEE10000}"/>
    <hyperlink ref="J60361" r:id="rId57856" xr:uid="{00000000-0004-0000-0200-0000FFE10000}"/>
    <hyperlink ref="J60362" r:id="rId57857" xr:uid="{00000000-0004-0000-0200-000000E20000}"/>
    <hyperlink ref="J60363" r:id="rId57858" xr:uid="{00000000-0004-0000-0200-000001E20000}"/>
    <hyperlink ref="J60364" r:id="rId57859" xr:uid="{00000000-0004-0000-0200-000002E20000}"/>
    <hyperlink ref="J60365" r:id="rId57860" xr:uid="{00000000-0004-0000-0200-000003E20000}"/>
    <hyperlink ref="J60366" r:id="rId57861" xr:uid="{00000000-0004-0000-0200-000004E20000}"/>
    <hyperlink ref="J60367" r:id="rId57862" xr:uid="{00000000-0004-0000-0200-000005E20000}"/>
    <hyperlink ref="J60368" r:id="rId57863" xr:uid="{00000000-0004-0000-0200-000006E20000}"/>
    <hyperlink ref="J60369" r:id="rId57864" xr:uid="{00000000-0004-0000-0200-000007E20000}"/>
    <hyperlink ref="J60370" r:id="rId57865" xr:uid="{00000000-0004-0000-0200-000008E20000}"/>
    <hyperlink ref="J60371" r:id="rId57866" xr:uid="{00000000-0004-0000-0200-000009E20000}"/>
    <hyperlink ref="J60372" r:id="rId57867" xr:uid="{00000000-0004-0000-0200-00000AE20000}"/>
    <hyperlink ref="J60373" r:id="rId57868" xr:uid="{00000000-0004-0000-0200-00000BE20000}"/>
    <hyperlink ref="J60374" r:id="rId57869" xr:uid="{00000000-0004-0000-0200-00000CE20000}"/>
    <hyperlink ref="J60375" r:id="rId57870" xr:uid="{00000000-0004-0000-0200-00000DE20000}"/>
    <hyperlink ref="J60376" r:id="rId57871" xr:uid="{00000000-0004-0000-0200-00000EE20000}"/>
    <hyperlink ref="J60377" r:id="rId57872" xr:uid="{00000000-0004-0000-0200-00000FE20000}"/>
    <hyperlink ref="J60378" r:id="rId57873" xr:uid="{00000000-0004-0000-0200-000010E20000}"/>
    <hyperlink ref="J60379" r:id="rId57874" xr:uid="{00000000-0004-0000-0200-000011E20000}"/>
    <hyperlink ref="J60380" r:id="rId57875" xr:uid="{00000000-0004-0000-0200-000012E20000}"/>
    <hyperlink ref="J60381" r:id="rId57876" xr:uid="{00000000-0004-0000-0200-000013E20000}"/>
    <hyperlink ref="J60382" r:id="rId57877" xr:uid="{00000000-0004-0000-0200-000014E20000}"/>
    <hyperlink ref="J60383" r:id="rId57878" xr:uid="{00000000-0004-0000-0200-000015E20000}"/>
    <hyperlink ref="J60384" r:id="rId57879" xr:uid="{00000000-0004-0000-0200-000016E20000}"/>
    <hyperlink ref="J60385" r:id="rId57880" xr:uid="{00000000-0004-0000-0200-000017E20000}"/>
    <hyperlink ref="J60386" r:id="rId57881" xr:uid="{00000000-0004-0000-0200-000018E20000}"/>
    <hyperlink ref="J60387" r:id="rId57882" xr:uid="{00000000-0004-0000-0200-000019E20000}"/>
    <hyperlink ref="J60388" r:id="rId57883" xr:uid="{00000000-0004-0000-0200-00001AE20000}"/>
    <hyperlink ref="J60389" r:id="rId57884" xr:uid="{00000000-0004-0000-0200-00001BE20000}"/>
    <hyperlink ref="J60390" r:id="rId57885" xr:uid="{00000000-0004-0000-0200-00001CE20000}"/>
    <hyperlink ref="J60391" r:id="rId57886" xr:uid="{00000000-0004-0000-0200-00001DE20000}"/>
    <hyperlink ref="J60392" r:id="rId57887" xr:uid="{00000000-0004-0000-0200-00001EE20000}"/>
    <hyperlink ref="J60393" r:id="rId57888" xr:uid="{00000000-0004-0000-0200-00001FE20000}"/>
    <hyperlink ref="J60394" r:id="rId57889" xr:uid="{00000000-0004-0000-0200-000020E20000}"/>
    <hyperlink ref="J60395" r:id="rId57890" xr:uid="{00000000-0004-0000-0200-000021E20000}"/>
    <hyperlink ref="J60396" r:id="rId57891" xr:uid="{00000000-0004-0000-0200-000022E20000}"/>
    <hyperlink ref="J60397" r:id="rId57892" xr:uid="{00000000-0004-0000-0200-000023E20000}"/>
    <hyperlink ref="J60398" r:id="rId57893" xr:uid="{00000000-0004-0000-0200-000024E20000}"/>
    <hyperlink ref="J60399" r:id="rId57894" xr:uid="{00000000-0004-0000-0200-000025E20000}"/>
    <hyperlink ref="J60400" r:id="rId57895" xr:uid="{00000000-0004-0000-0200-000026E20000}"/>
    <hyperlink ref="J60401" r:id="rId57896" xr:uid="{00000000-0004-0000-0200-000027E20000}"/>
    <hyperlink ref="J60402" r:id="rId57897" xr:uid="{00000000-0004-0000-0200-000028E20000}"/>
    <hyperlink ref="J60403" r:id="rId57898" xr:uid="{00000000-0004-0000-0200-000029E20000}"/>
    <hyperlink ref="J60404" r:id="rId57899" xr:uid="{00000000-0004-0000-0200-00002AE20000}"/>
    <hyperlink ref="J60405" r:id="rId57900" xr:uid="{00000000-0004-0000-0200-00002BE20000}"/>
    <hyperlink ref="J60406" r:id="rId57901" xr:uid="{00000000-0004-0000-0200-00002CE20000}"/>
    <hyperlink ref="J60407" r:id="rId57902" xr:uid="{00000000-0004-0000-0200-00002DE20000}"/>
    <hyperlink ref="J60408" r:id="rId57903" xr:uid="{00000000-0004-0000-0200-00002EE20000}"/>
    <hyperlink ref="J60409" r:id="rId57904" xr:uid="{00000000-0004-0000-0200-00002FE20000}"/>
    <hyperlink ref="J60410" r:id="rId57905" xr:uid="{00000000-0004-0000-0200-000030E20000}"/>
    <hyperlink ref="J60411" r:id="rId57906" xr:uid="{00000000-0004-0000-0200-000031E20000}"/>
    <hyperlink ref="J60412" r:id="rId57907" xr:uid="{00000000-0004-0000-0200-000032E20000}"/>
    <hyperlink ref="J60413" r:id="rId57908" xr:uid="{00000000-0004-0000-0200-000033E20000}"/>
    <hyperlink ref="J60414" r:id="rId57909" xr:uid="{00000000-0004-0000-0200-000034E20000}"/>
    <hyperlink ref="J60415" r:id="rId57910" xr:uid="{00000000-0004-0000-0200-000035E20000}"/>
    <hyperlink ref="J60416" r:id="rId57911" xr:uid="{00000000-0004-0000-0200-000036E20000}"/>
    <hyperlink ref="J60417" r:id="rId57912" xr:uid="{00000000-0004-0000-0200-000037E20000}"/>
    <hyperlink ref="J60418" r:id="rId57913" xr:uid="{00000000-0004-0000-0200-000038E20000}"/>
    <hyperlink ref="J60419" r:id="rId57914" xr:uid="{00000000-0004-0000-0200-000039E20000}"/>
    <hyperlink ref="J60420" r:id="rId57915" xr:uid="{00000000-0004-0000-0200-00003AE20000}"/>
    <hyperlink ref="J60421" r:id="rId57916" xr:uid="{00000000-0004-0000-0200-00003BE20000}"/>
    <hyperlink ref="J60422" r:id="rId57917" xr:uid="{00000000-0004-0000-0200-00003CE20000}"/>
    <hyperlink ref="J60423" r:id="rId57918" xr:uid="{00000000-0004-0000-0200-00003DE20000}"/>
    <hyperlink ref="J60424" r:id="rId57919" xr:uid="{00000000-0004-0000-0200-00003EE20000}"/>
    <hyperlink ref="J60425" r:id="rId57920" xr:uid="{00000000-0004-0000-0200-00003FE20000}"/>
    <hyperlink ref="J60426" r:id="rId57921" xr:uid="{00000000-0004-0000-0200-000040E20000}"/>
    <hyperlink ref="J60427" r:id="rId57922" xr:uid="{00000000-0004-0000-0200-000041E20000}"/>
    <hyperlink ref="J60428" r:id="rId57923" xr:uid="{00000000-0004-0000-0200-000042E20000}"/>
    <hyperlink ref="J60429" r:id="rId57924" xr:uid="{00000000-0004-0000-0200-000043E20000}"/>
    <hyperlink ref="J60430" r:id="rId57925" xr:uid="{00000000-0004-0000-0200-000044E20000}"/>
    <hyperlink ref="J60431" r:id="rId57926" xr:uid="{00000000-0004-0000-0200-000045E20000}"/>
    <hyperlink ref="J60432" r:id="rId57927" xr:uid="{00000000-0004-0000-0200-000046E20000}"/>
    <hyperlink ref="J60433" r:id="rId57928" xr:uid="{00000000-0004-0000-0200-000047E20000}"/>
    <hyperlink ref="J60434" r:id="rId57929" xr:uid="{00000000-0004-0000-0200-000048E20000}"/>
    <hyperlink ref="J60435" r:id="rId57930" xr:uid="{00000000-0004-0000-0200-000049E20000}"/>
    <hyperlink ref="J60436" r:id="rId57931" xr:uid="{00000000-0004-0000-0200-00004AE20000}"/>
    <hyperlink ref="J60437" r:id="rId57932" xr:uid="{00000000-0004-0000-0200-00004BE20000}"/>
    <hyperlink ref="J60438" r:id="rId57933" xr:uid="{00000000-0004-0000-0200-00004CE20000}"/>
    <hyperlink ref="J60439" r:id="rId57934" xr:uid="{00000000-0004-0000-0200-00004DE20000}"/>
    <hyperlink ref="J60441" r:id="rId57935" xr:uid="{00000000-0004-0000-0200-00004EE20000}"/>
    <hyperlink ref="J60442" r:id="rId57936" xr:uid="{00000000-0004-0000-0200-00004FE20000}"/>
    <hyperlink ref="J60443" r:id="rId57937" xr:uid="{00000000-0004-0000-0200-000050E20000}"/>
    <hyperlink ref="J60444" r:id="rId57938" xr:uid="{00000000-0004-0000-0200-000051E20000}"/>
    <hyperlink ref="J60445" r:id="rId57939" xr:uid="{00000000-0004-0000-0200-000052E20000}"/>
    <hyperlink ref="J60446" r:id="rId57940" xr:uid="{00000000-0004-0000-0200-000053E20000}"/>
    <hyperlink ref="J60447" r:id="rId57941" xr:uid="{00000000-0004-0000-0200-000054E20000}"/>
    <hyperlink ref="J60448" r:id="rId57942" xr:uid="{00000000-0004-0000-0200-000055E20000}"/>
    <hyperlink ref="J60449" r:id="rId57943" xr:uid="{00000000-0004-0000-0200-000056E20000}"/>
    <hyperlink ref="J60450" r:id="rId57944" xr:uid="{00000000-0004-0000-0200-000057E20000}"/>
    <hyperlink ref="J60451" r:id="rId57945" xr:uid="{00000000-0004-0000-0200-000058E20000}"/>
    <hyperlink ref="J60452" r:id="rId57946" xr:uid="{00000000-0004-0000-0200-000059E20000}"/>
    <hyperlink ref="J60453" r:id="rId57947" location="/" xr:uid="{00000000-0004-0000-0200-00005AE20000}"/>
    <hyperlink ref="J60454" r:id="rId57948" location="/" xr:uid="{00000000-0004-0000-0200-00005BE20000}"/>
    <hyperlink ref="J60455" r:id="rId57949" xr:uid="{00000000-0004-0000-0200-00005CE20000}"/>
    <hyperlink ref="J60456" r:id="rId57950" xr:uid="{00000000-0004-0000-0200-00005DE20000}"/>
    <hyperlink ref="J60457" r:id="rId57951" xr:uid="{00000000-0004-0000-0200-00005EE20000}"/>
    <hyperlink ref="J60458" r:id="rId57952" xr:uid="{00000000-0004-0000-0200-00005FE20000}"/>
    <hyperlink ref="J60459" r:id="rId57953" xr:uid="{00000000-0004-0000-0200-000060E20000}"/>
    <hyperlink ref="J60460" r:id="rId57954" xr:uid="{00000000-0004-0000-0200-000061E20000}"/>
    <hyperlink ref="J60461" r:id="rId57955" xr:uid="{00000000-0004-0000-0200-000062E20000}"/>
    <hyperlink ref="J60462" r:id="rId57956" xr:uid="{00000000-0004-0000-0200-000063E20000}"/>
    <hyperlink ref="J60463" r:id="rId57957" xr:uid="{00000000-0004-0000-0200-000064E20000}"/>
    <hyperlink ref="J60464" r:id="rId57958" xr:uid="{00000000-0004-0000-0200-000065E20000}"/>
    <hyperlink ref="J60465" r:id="rId57959" xr:uid="{00000000-0004-0000-0200-000066E20000}"/>
    <hyperlink ref="J60466" r:id="rId57960" xr:uid="{00000000-0004-0000-0200-000067E20000}"/>
    <hyperlink ref="J60467" r:id="rId57961" xr:uid="{00000000-0004-0000-0200-000068E20000}"/>
    <hyperlink ref="J60468" r:id="rId57962" xr:uid="{00000000-0004-0000-0200-000069E20000}"/>
    <hyperlink ref="J60469" r:id="rId57963" xr:uid="{00000000-0004-0000-0200-00006AE20000}"/>
    <hyperlink ref="J60470" r:id="rId57964" xr:uid="{00000000-0004-0000-0200-00006BE20000}"/>
    <hyperlink ref="J60471" r:id="rId57965" xr:uid="{00000000-0004-0000-0200-00006CE20000}"/>
    <hyperlink ref="J60472" r:id="rId57966" xr:uid="{00000000-0004-0000-0200-00006DE20000}"/>
    <hyperlink ref="J60473" r:id="rId57967" xr:uid="{00000000-0004-0000-0200-00006EE20000}"/>
    <hyperlink ref="J60474" r:id="rId57968" xr:uid="{00000000-0004-0000-0200-00006FE20000}"/>
    <hyperlink ref="J60475" r:id="rId57969" xr:uid="{00000000-0004-0000-0200-000070E20000}"/>
    <hyperlink ref="J60476" r:id="rId57970" xr:uid="{00000000-0004-0000-0200-000071E20000}"/>
    <hyperlink ref="J60477" r:id="rId57971" xr:uid="{00000000-0004-0000-0200-000072E20000}"/>
    <hyperlink ref="J60478" r:id="rId57972" xr:uid="{00000000-0004-0000-0200-000073E20000}"/>
    <hyperlink ref="J60479" r:id="rId57973" xr:uid="{00000000-0004-0000-0200-000074E20000}"/>
    <hyperlink ref="J60480" r:id="rId57974" xr:uid="{00000000-0004-0000-0200-000075E20000}"/>
    <hyperlink ref="J60481" r:id="rId57975" xr:uid="{00000000-0004-0000-0200-000076E20000}"/>
    <hyperlink ref="J60482" r:id="rId57976" xr:uid="{00000000-0004-0000-0200-000077E20000}"/>
    <hyperlink ref="J60483" r:id="rId57977" xr:uid="{00000000-0004-0000-0200-000078E20000}"/>
    <hyperlink ref="J60484" r:id="rId57978" xr:uid="{00000000-0004-0000-0200-000079E20000}"/>
    <hyperlink ref="J60485" r:id="rId57979" xr:uid="{00000000-0004-0000-0200-00007AE20000}"/>
    <hyperlink ref="J60486" r:id="rId57980" xr:uid="{00000000-0004-0000-0200-00007BE20000}"/>
    <hyperlink ref="J60487" r:id="rId57981" xr:uid="{00000000-0004-0000-0200-00007CE20000}"/>
    <hyperlink ref="J60488" r:id="rId57982" xr:uid="{00000000-0004-0000-0200-00007DE20000}"/>
    <hyperlink ref="J60489" r:id="rId57983" xr:uid="{00000000-0004-0000-0200-00007EE20000}"/>
    <hyperlink ref="J60490" r:id="rId57984" xr:uid="{00000000-0004-0000-0200-00007FE20000}"/>
    <hyperlink ref="J60491" r:id="rId57985" xr:uid="{00000000-0004-0000-0200-000080E20000}"/>
    <hyperlink ref="J60492" r:id="rId57986" xr:uid="{00000000-0004-0000-0200-000081E20000}"/>
    <hyperlink ref="J60493" r:id="rId57987" xr:uid="{00000000-0004-0000-0200-000082E20000}"/>
    <hyperlink ref="J60494" r:id="rId57988" xr:uid="{00000000-0004-0000-0200-000083E20000}"/>
    <hyperlink ref="J60495" r:id="rId57989" xr:uid="{00000000-0004-0000-0200-000084E20000}"/>
    <hyperlink ref="J60496" r:id="rId57990" xr:uid="{00000000-0004-0000-0200-000085E20000}"/>
    <hyperlink ref="J60497" r:id="rId57991" xr:uid="{00000000-0004-0000-0200-000086E20000}"/>
    <hyperlink ref="J60498" r:id="rId57992" xr:uid="{00000000-0004-0000-0200-000087E20000}"/>
    <hyperlink ref="J60499" r:id="rId57993" xr:uid="{00000000-0004-0000-0200-000088E20000}"/>
    <hyperlink ref="J60500" r:id="rId57994" xr:uid="{00000000-0004-0000-0200-000089E20000}"/>
    <hyperlink ref="J60501" r:id="rId57995" xr:uid="{00000000-0004-0000-0200-00008AE20000}"/>
    <hyperlink ref="J60502" r:id="rId57996" xr:uid="{00000000-0004-0000-0200-00008BE20000}"/>
    <hyperlink ref="J60503" r:id="rId57997" xr:uid="{00000000-0004-0000-0200-00008CE20000}"/>
    <hyperlink ref="J60504" r:id="rId57998" xr:uid="{00000000-0004-0000-0200-00008DE20000}"/>
    <hyperlink ref="J60505" r:id="rId57999" xr:uid="{00000000-0004-0000-0200-00008EE20000}"/>
    <hyperlink ref="J60506" r:id="rId58000" xr:uid="{00000000-0004-0000-0200-00008FE20000}"/>
    <hyperlink ref="J60507" r:id="rId58001" xr:uid="{00000000-0004-0000-0200-000090E20000}"/>
    <hyperlink ref="J60508" r:id="rId58002" xr:uid="{00000000-0004-0000-0200-000091E20000}"/>
    <hyperlink ref="J60509" r:id="rId58003" xr:uid="{00000000-0004-0000-0200-000092E20000}"/>
    <hyperlink ref="J60510" r:id="rId58004" xr:uid="{00000000-0004-0000-0200-000093E20000}"/>
    <hyperlink ref="J60511" r:id="rId58005" xr:uid="{00000000-0004-0000-0200-000094E20000}"/>
    <hyperlink ref="J60512" r:id="rId58006" xr:uid="{00000000-0004-0000-0200-000095E20000}"/>
    <hyperlink ref="J60513" r:id="rId58007" xr:uid="{00000000-0004-0000-0200-000096E20000}"/>
    <hyperlink ref="J60514" r:id="rId58008" xr:uid="{00000000-0004-0000-0200-000097E20000}"/>
    <hyperlink ref="J60515" r:id="rId58009" xr:uid="{00000000-0004-0000-0200-000098E20000}"/>
    <hyperlink ref="J60516" r:id="rId58010" xr:uid="{00000000-0004-0000-0200-000099E20000}"/>
    <hyperlink ref="J60517" r:id="rId58011" xr:uid="{00000000-0004-0000-0200-00009AE20000}"/>
    <hyperlink ref="J60518" r:id="rId58012" xr:uid="{00000000-0004-0000-0200-00009BE20000}"/>
    <hyperlink ref="J60519" r:id="rId58013" xr:uid="{00000000-0004-0000-0200-00009CE20000}"/>
    <hyperlink ref="J60520" r:id="rId58014" xr:uid="{00000000-0004-0000-0200-00009DE20000}"/>
    <hyperlink ref="J60521" r:id="rId58015" xr:uid="{00000000-0004-0000-0200-00009EE20000}"/>
    <hyperlink ref="J60522" r:id="rId58016" xr:uid="{00000000-0004-0000-0200-00009FE20000}"/>
    <hyperlink ref="J60523" r:id="rId58017" xr:uid="{00000000-0004-0000-0200-0000A0E20000}"/>
    <hyperlink ref="J60524" r:id="rId58018" xr:uid="{00000000-0004-0000-0200-0000A1E20000}"/>
    <hyperlink ref="J60525" r:id="rId58019" xr:uid="{00000000-0004-0000-0200-0000A2E20000}"/>
    <hyperlink ref="J60526" r:id="rId58020" xr:uid="{00000000-0004-0000-0200-0000A3E20000}"/>
    <hyperlink ref="J60527" r:id="rId58021" xr:uid="{00000000-0004-0000-0200-0000A4E20000}"/>
    <hyperlink ref="J60528" r:id="rId58022" xr:uid="{00000000-0004-0000-0200-0000A5E20000}"/>
    <hyperlink ref="J60529" r:id="rId58023" xr:uid="{00000000-0004-0000-0200-0000A6E20000}"/>
    <hyperlink ref="J60530" r:id="rId58024" xr:uid="{00000000-0004-0000-0200-0000A7E20000}"/>
    <hyperlink ref="J60531" r:id="rId58025" xr:uid="{00000000-0004-0000-0200-0000A8E20000}"/>
    <hyperlink ref="J60532" r:id="rId58026" xr:uid="{00000000-0004-0000-0200-0000A9E20000}"/>
    <hyperlink ref="J60533" r:id="rId58027" xr:uid="{00000000-0004-0000-0200-0000AAE20000}"/>
    <hyperlink ref="J60534" r:id="rId58028" xr:uid="{00000000-0004-0000-0200-0000ABE20000}"/>
    <hyperlink ref="J60535" r:id="rId58029" xr:uid="{00000000-0004-0000-0200-0000ACE20000}"/>
    <hyperlink ref="J60536" r:id="rId58030" xr:uid="{00000000-0004-0000-0200-0000ADE20000}"/>
    <hyperlink ref="J60537" r:id="rId58031" xr:uid="{00000000-0004-0000-0200-0000AEE20000}"/>
    <hyperlink ref="J60538" r:id="rId58032" xr:uid="{00000000-0004-0000-0200-0000AFE20000}"/>
    <hyperlink ref="J60539" r:id="rId58033" xr:uid="{00000000-0004-0000-0200-0000B0E20000}"/>
    <hyperlink ref="J60540" r:id="rId58034" xr:uid="{00000000-0004-0000-0200-0000B1E20000}"/>
    <hyperlink ref="J60541" r:id="rId58035" xr:uid="{00000000-0004-0000-0200-0000B2E20000}"/>
    <hyperlink ref="J60542" r:id="rId58036" xr:uid="{00000000-0004-0000-0200-0000B3E20000}"/>
    <hyperlink ref="J60543" r:id="rId58037" xr:uid="{00000000-0004-0000-0200-0000B4E20000}"/>
    <hyperlink ref="J60544" r:id="rId58038" xr:uid="{00000000-0004-0000-0200-0000B5E20000}"/>
    <hyperlink ref="J60545" r:id="rId58039" xr:uid="{00000000-0004-0000-0200-0000B6E20000}"/>
    <hyperlink ref="J60546" r:id="rId58040" xr:uid="{00000000-0004-0000-0200-0000B7E20000}"/>
    <hyperlink ref="J60547" r:id="rId58041" xr:uid="{00000000-0004-0000-0200-0000B8E20000}"/>
    <hyperlink ref="J60548" r:id="rId58042" xr:uid="{00000000-0004-0000-0200-0000B9E20000}"/>
    <hyperlink ref="J60549" r:id="rId58043" xr:uid="{00000000-0004-0000-0200-0000BAE20000}"/>
    <hyperlink ref="J60550" r:id="rId58044" xr:uid="{00000000-0004-0000-0200-0000BBE20000}"/>
    <hyperlink ref="J60551" r:id="rId58045" xr:uid="{00000000-0004-0000-0200-0000BCE20000}"/>
    <hyperlink ref="J60554" r:id="rId58046" xr:uid="{00000000-0004-0000-0200-0000BDE20000}"/>
    <hyperlink ref="J60555" r:id="rId58047" xr:uid="{00000000-0004-0000-0200-0000BEE20000}"/>
    <hyperlink ref="J60556" r:id="rId58048" xr:uid="{00000000-0004-0000-0200-0000BFE20000}"/>
    <hyperlink ref="J60557" r:id="rId58049" xr:uid="{00000000-0004-0000-0200-0000C0E20000}"/>
    <hyperlink ref="J60558" r:id="rId58050" xr:uid="{00000000-0004-0000-0200-0000C1E20000}"/>
    <hyperlink ref="J60559" r:id="rId58051" xr:uid="{00000000-0004-0000-0200-0000C2E20000}"/>
    <hyperlink ref="J60560" r:id="rId58052" xr:uid="{00000000-0004-0000-0200-0000C3E20000}"/>
    <hyperlink ref="J60562" r:id="rId58053" xr:uid="{00000000-0004-0000-0200-0000C4E20000}"/>
    <hyperlink ref="J60563" r:id="rId58054" xr:uid="{00000000-0004-0000-0200-0000C5E20000}"/>
    <hyperlink ref="J60564" r:id="rId58055" xr:uid="{00000000-0004-0000-0200-0000C6E20000}"/>
    <hyperlink ref="J60565" r:id="rId58056" xr:uid="{00000000-0004-0000-0200-0000C7E20000}"/>
    <hyperlink ref="J60566" r:id="rId58057" xr:uid="{00000000-0004-0000-0200-0000C8E20000}"/>
    <hyperlink ref="J60567" r:id="rId58058" xr:uid="{00000000-0004-0000-0200-0000C9E20000}"/>
    <hyperlink ref="J60568" r:id="rId58059" xr:uid="{00000000-0004-0000-0200-0000CAE20000}"/>
    <hyperlink ref="J60570" r:id="rId58060" xr:uid="{00000000-0004-0000-0200-0000CBE20000}"/>
    <hyperlink ref="J60572" r:id="rId58061" xr:uid="{00000000-0004-0000-0200-0000CCE20000}"/>
    <hyperlink ref="J60573" r:id="rId58062" xr:uid="{00000000-0004-0000-0200-0000CDE20000}"/>
    <hyperlink ref="J60574" r:id="rId58063" xr:uid="{00000000-0004-0000-0200-0000CEE20000}"/>
    <hyperlink ref="J60575" r:id="rId58064" xr:uid="{00000000-0004-0000-0200-0000CFE20000}"/>
    <hyperlink ref="J60576" r:id="rId58065" xr:uid="{00000000-0004-0000-0200-0000D0E20000}"/>
    <hyperlink ref="J60577" r:id="rId58066" xr:uid="{00000000-0004-0000-0200-0000D1E20000}"/>
    <hyperlink ref="J60578" r:id="rId58067" xr:uid="{00000000-0004-0000-0200-0000D2E20000}"/>
    <hyperlink ref="J60579" r:id="rId58068" xr:uid="{00000000-0004-0000-0200-0000D3E20000}"/>
    <hyperlink ref="J60580" r:id="rId58069" xr:uid="{00000000-0004-0000-0200-0000D4E20000}"/>
    <hyperlink ref="J60581" r:id="rId58070" xr:uid="{00000000-0004-0000-0200-0000D5E20000}"/>
    <hyperlink ref="J60582" r:id="rId58071" xr:uid="{00000000-0004-0000-0200-0000D6E20000}"/>
    <hyperlink ref="J60583" r:id="rId58072" xr:uid="{00000000-0004-0000-0200-0000D7E20000}"/>
    <hyperlink ref="J60584" r:id="rId58073" xr:uid="{00000000-0004-0000-0200-0000D8E20000}"/>
    <hyperlink ref="J60585" r:id="rId58074" xr:uid="{00000000-0004-0000-0200-0000D9E20000}"/>
    <hyperlink ref="J60586" r:id="rId58075" xr:uid="{00000000-0004-0000-0200-0000DAE20000}"/>
    <hyperlink ref="J60587" r:id="rId58076" xr:uid="{00000000-0004-0000-0200-0000DBE20000}"/>
    <hyperlink ref="J60588" r:id="rId58077" xr:uid="{00000000-0004-0000-0200-0000DCE20000}"/>
    <hyperlink ref="J60589" r:id="rId58078" xr:uid="{00000000-0004-0000-0200-0000DDE20000}"/>
    <hyperlink ref="J60590" r:id="rId58079" xr:uid="{00000000-0004-0000-0200-0000DEE20000}"/>
    <hyperlink ref="J60591" r:id="rId58080" xr:uid="{00000000-0004-0000-0200-0000DFE20000}"/>
    <hyperlink ref="J60592" r:id="rId58081" xr:uid="{00000000-0004-0000-0200-0000E0E20000}"/>
    <hyperlink ref="J60593" r:id="rId58082" xr:uid="{00000000-0004-0000-0200-0000E1E20000}"/>
    <hyperlink ref="J60594" r:id="rId58083" xr:uid="{00000000-0004-0000-0200-0000E2E20000}"/>
    <hyperlink ref="J60595" r:id="rId58084" xr:uid="{00000000-0004-0000-0200-0000E3E20000}"/>
    <hyperlink ref="J60596" r:id="rId58085" xr:uid="{00000000-0004-0000-0200-0000E4E20000}"/>
    <hyperlink ref="J60597" r:id="rId58086" xr:uid="{00000000-0004-0000-0200-0000E5E20000}"/>
    <hyperlink ref="J60598" r:id="rId58087" xr:uid="{00000000-0004-0000-0200-0000E6E20000}"/>
    <hyperlink ref="J60599" r:id="rId58088" xr:uid="{00000000-0004-0000-0200-0000E7E20000}"/>
    <hyperlink ref="J60600" r:id="rId58089" xr:uid="{00000000-0004-0000-0200-0000E8E20000}"/>
    <hyperlink ref="J60601" r:id="rId58090" xr:uid="{00000000-0004-0000-0200-0000E9E20000}"/>
    <hyperlink ref="J60602" r:id="rId58091" xr:uid="{00000000-0004-0000-0200-0000EAE20000}"/>
    <hyperlink ref="J60603" r:id="rId58092" xr:uid="{00000000-0004-0000-0200-0000EBE20000}"/>
    <hyperlink ref="J60604" r:id="rId58093" xr:uid="{00000000-0004-0000-0200-0000ECE20000}"/>
    <hyperlink ref="J60605" r:id="rId58094" location="/" xr:uid="{00000000-0004-0000-0200-0000EDE20000}"/>
    <hyperlink ref="J60606" r:id="rId58095" location="/" xr:uid="{00000000-0004-0000-0200-0000EEE20000}"/>
    <hyperlink ref="J60607" r:id="rId58096" xr:uid="{00000000-0004-0000-0200-0000EFE20000}"/>
    <hyperlink ref="J60608" r:id="rId58097" xr:uid="{00000000-0004-0000-0200-0000F0E20000}"/>
    <hyperlink ref="J60611" r:id="rId58098" xr:uid="{00000000-0004-0000-0200-0000F1E20000}"/>
    <hyperlink ref="J60612" r:id="rId58099" xr:uid="{00000000-0004-0000-0200-0000F2E20000}"/>
    <hyperlink ref="J60613" r:id="rId58100" xr:uid="{00000000-0004-0000-0200-0000F3E20000}"/>
    <hyperlink ref="J60614" r:id="rId58101" xr:uid="{00000000-0004-0000-0200-0000F4E20000}"/>
    <hyperlink ref="J60616" r:id="rId58102" xr:uid="{00000000-0004-0000-0200-0000F5E20000}"/>
    <hyperlink ref="J60617" r:id="rId58103" xr:uid="{00000000-0004-0000-0200-0000F6E20000}"/>
    <hyperlink ref="J60618" r:id="rId58104" xr:uid="{00000000-0004-0000-0200-0000F7E20000}"/>
    <hyperlink ref="J60619" r:id="rId58105" xr:uid="{00000000-0004-0000-0200-0000F8E20000}"/>
    <hyperlink ref="J60620" r:id="rId58106" xr:uid="{00000000-0004-0000-0200-0000F9E20000}"/>
    <hyperlink ref="J60621" r:id="rId58107" xr:uid="{00000000-0004-0000-0200-0000FAE20000}"/>
    <hyperlink ref="J60622" r:id="rId58108" xr:uid="{00000000-0004-0000-0200-0000FBE20000}"/>
    <hyperlink ref="J60623" r:id="rId58109" xr:uid="{00000000-0004-0000-0200-0000FCE20000}"/>
    <hyperlink ref="J60624" r:id="rId58110" xr:uid="{00000000-0004-0000-0200-0000FDE20000}"/>
    <hyperlink ref="J60625" r:id="rId58111" xr:uid="{00000000-0004-0000-0200-0000FEE20000}"/>
    <hyperlink ref="J60626" r:id="rId58112" xr:uid="{00000000-0004-0000-0200-0000FFE20000}"/>
    <hyperlink ref="J60627" r:id="rId58113" xr:uid="{00000000-0004-0000-0200-000000E30000}"/>
    <hyperlink ref="J60628" r:id="rId58114" xr:uid="{00000000-0004-0000-0200-000001E30000}"/>
    <hyperlink ref="J60629" r:id="rId58115" xr:uid="{00000000-0004-0000-0200-000002E30000}"/>
    <hyperlink ref="J60631" r:id="rId58116" xr:uid="{00000000-0004-0000-0200-000003E30000}"/>
    <hyperlink ref="J60632" r:id="rId58117" xr:uid="{00000000-0004-0000-0200-000004E30000}"/>
    <hyperlink ref="J60633" r:id="rId58118" xr:uid="{00000000-0004-0000-0200-000005E30000}"/>
    <hyperlink ref="J60634" r:id="rId58119" xr:uid="{00000000-0004-0000-0200-000006E30000}"/>
    <hyperlink ref="J60635" r:id="rId58120" xr:uid="{00000000-0004-0000-0200-000007E30000}"/>
    <hyperlink ref="J60636" r:id="rId58121" xr:uid="{00000000-0004-0000-0200-000008E30000}"/>
    <hyperlink ref="J60637" r:id="rId58122" xr:uid="{00000000-0004-0000-0200-000009E30000}"/>
    <hyperlink ref="J60638" r:id="rId58123" xr:uid="{00000000-0004-0000-0200-00000AE30000}"/>
    <hyperlink ref="J60639" r:id="rId58124" xr:uid="{00000000-0004-0000-0200-00000BE30000}"/>
    <hyperlink ref="J60640" r:id="rId58125" xr:uid="{00000000-0004-0000-0200-00000CE30000}"/>
    <hyperlink ref="J60641" r:id="rId58126" xr:uid="{00000000-0004-0000-0200-00000DE30000}"/>
    <hyperlink ref="J60642" r:id="rId58127" xr:uid="{00000000-0004-0000-0200-00000EE30000}"/>
    <hyperlink ref="J60643" r:id="rId58128" xr:uid="{00000000-0004-0000-0200-00000FE30000}"/>
    <hyperlink ref="J60644" r:id="rId58129" xr:uid="{00000000-0004-0000-0200-000010E30000}"/>
    <hyperlink ref="J60645" r:id="rId58130" xr:uid="{00000000-0004-0000-0200-000011E30000}"/>
    <hyperlink ref="J60646" r:id="rId58131" xr:uid="{00000000-0004-0000-0200-000012E30000}"/>
    <hyperlink ref="J60647" r:id="rId58132" xr:uid="{00000000-0004-0000-0200-000013E30000}"/>
    <hyperlink ref="J60648" r:id="rId58133" xr:uid="{00000000-0004-0000-0200-000014E30000}"/>
    <hyperlink ref="J60649" r:id="rId58134" xr:uid="{00000000-0004-0000-0200-000015E30000}"/>
    <hyperlink ref="J60650" r:id="rId58135" xr:uid="{00000000-0004-0000-0200-000016E30000}"/>
    <hyperlink ref="J60651" r:id="rId58136" xr:uid="{00000000-0004-0000-0200-000017E30000}"/>
    <hyperlink ref="J60652" r:id="rId58137" xr:uid="{00000000-0004-0000-0200-000018E30000}"/>
    <hyperlink ref="J60653" r:id="rId58138" xr:uid="{00000000-0004-0000-0200-000019E30000}"/>
    <hyperlink ref="J60654" r:id="rId58139" xr:uid="{00000000-0004-0000-0200-00001AE30000}"/>
    <hyperlink ref="J60655" r:id="rId58140" xr:uid="{00000000-0004-0000-0200-00001BE30000}"/>
    <hyperlink ref="J60656" r:id="rId58141" xr:uid="{00000000-0004-0000-0200-00001CE30000}"/>
    <hyperlink ref="J60657" r:id="rId58142" xr:uid="{00000000-0004-0000-0200-00001DE30000}"/>
    <hyperlink ref="J60658" r:id="rId58143" xr:uid="{00000000-0004-0000-0200-00001EE30000}"/>
    <hyperlink ref="J60659" r:id="rId58144" xr:uid="{00000000-0004-0000-0200-00001FE30000}"/>
    <hyperlink ref="J60660" r:id="rId58145" xr:uid="{00000000-0004-0000-0200-000020E30000}"/>
    <hyperlink ref="J60661" r:id="rId58146" xr:uid="{00000000-0004-0000-0200-000021E30000}"/>
    <hyperlink ref="J60662" r:id="rId58147" xr:uid="{00000000-0004-0000-0200-000022E30000}"/>
    <hyperlink ref="J60663" r:id="rId58148" xr:uid="{00000000-0004-0000-0200-000023E30000}"/>
    <hyperlink ref="J60664" r:id="rId58149" xr:uid="{00000000-0004-0000-0200-000024E30000}"/>
    <hyperlink ref="J60665" r:id="rId58150" xr:uid="{00000000-0004-0000-0200-000025E30000}"/>
    <hyperlink ref="J60666" r:id="rId58151" xr:uid="{00000000-0004-0000-0200-000026E30000}"/>
    <hyperlink ref="J60667" r:id="rId58152" xr:uid="{00000000-0004-0000-0200-000027E30000}"/>
    <hyperlink ref="J60668" r:id="rId58153" xr:uid="{00000000-0004-0000-0200-000028E30000}"/>
    <hyperlink ref="J60669" r:id="rId58154" xr:uid="{00000000-0004-0000-0200-000029E30000}"/>
    <hyperlink ref="J60670" r:id="rId58155" xr:uid="{00000000-0004-0000-0200-00002AE30000}"/>
    <hyperlink ref="J60671" r:id="rId58156" xr:uid="{00000000-0004-0000-0200-00002BE30000}"/>
    <hyperlink ref="J60672" r:id="rId58157" xr:uid="{00000000-0004-0000-0200-00002CE30000}"/>
    <hyperlink ref="J60673" r:id="rId58158" xr:uid="{00000000-0004-0000-0200-00002DE30000}"/>
    <hyperlink ref="J60674" r:id="rId58159" xr:uid="{00000000-0004-0000-0200-00002EE30000}"/>
    <hyperlink ref="J60675" r:id="rId58160" xr:uid="{00000000-0004-0000-0200-00002FE30000}"/>
    <hyperlink ref="J60676" r:id="rId58161" xr:uid="{00000000-0004-0000-0200-000030E30000}"/>
    <hyperlink ref="J60677" r:id="rId58162" xr:uid="{00000000-0004-0000-0200-000031E30000}"/>
    <hyperlink ref="J60678" r:id="rId58163" xr:uid="{00000000-0004-0000-0200-000032E30000}"/>
    <hyperlink ref="J60679" r:id="rId58164" xr:uid="{00000000-0004-0000-0200-000033E30000}"/>
    <hyperlink ref="J60680" r:id="rId58165" xr:uid="{00000000-0004-0000-0200-000034E30000}"/>
    <hyperlink ref="J60681" r:id="rId58166" xr:uid="{00000000-0004-0000-0200-000035E30000}"/>
    <hyperlink ref="J60683" r:id="rId58167" xr:uid="{00000000-0004-0000-0200-000036E30000}"/>
    <hyperlink ref="J60684" r:id="rId58168" xr:uid="{00000000-0004-0000-0200-000037E30000}"/>
    <hyperlink ref="J60685" r:id="rId58169" xr:uid="{00000000-0004-0000-0200-000038E30000}"/>
    <hyperlink ref="J60686" r:id="rId58170" xr:uid="{00000000-0004-0000-0200-000039E30000}"/>
    <hyperlink ref="J60687" r:id="rId58171" xr:uid="{00000000-0004-0000-0200-00003AE30000}"/>
    <hyperlink ref="J60688" r:id="rId58172" xr:uid="{00000000-0004-0000-0200-00003BE30000}"/>
    <hyperlink ref="J60689" r:id="rId58173" xr:uid="{00000000-0004-0000-0200-00003CE30000}"/>
    <hyperlink ref="J60690" r:id="rId58174" xr:uid="{00000000-0004-0000-0200-00003DE30000}"/>
    <hyperlink ref="J60691" r:id="rId58175" xr:uid="{00000000-0004-0000-0200-00003EE30000}"/>
    <hyperlink ref="J60692" r:id="rId58176" xr:uid="{00000000-0004-0000-0200-00003FE30000}"/>
    <hyperlink ref="J60693" r:id="rId58177" xr:uid="{00000000-0004-0000-0200-000040E30000}"/>
    <hyperlink ref="J60694" r:id="rId58178" xr:uid="{00000000-0004-0000-0200-000041E30000}"/>
    <hyperlink ref="J60695" r:id="rId58179" xr:uid="{00000000-0004-0000-0200-000042E30000}"/>
    <hyperlink ref="J60696" r:id="rId58180" xr:uid="{00000000-0004-0000-0200-000043E30000}"/>
    <hyperlink ref="J60697" r:id="rId58181" xr:uid="{00000000-0004-0000-0200-000044E30000}"/>
    <hyperlink ref="J60698" r:id="rId58182" xr:uid="{00000000-0004-0000-0200-000045E30000}"/>
    <hyperlink ref="J60699" r:id="rId58183" xr:uid="{00000000-0004-0000-0200-000046E30000}"/>
    <hyperlink ref="J60700" r:id="rId58184" xr:uid="{00000000-0004-0000-0200-000047E30000}"/>
    <hyperlink ref="J60701" r:id="rId58185" xr:uid="{00000000-0004-0000-0200-000048E30000}"/>
    <hyperlink ref="J60702" r:id="rId58186" xr:uid="{00000000-0004-0000-0200-000049E30000}"/>
    <hyperlink ref="J60703" r:id="rId58187" xr:uid="{00000000-0004-0000-0200-00004AE30000}"/>
    <hyperlink ref="J60704" r:id="rId58188" xr:uid="{00000000-0004-0000-0200-00004BE30000}"/>
    <hyperlink ref="J60705" r:id="rId58189" xr:uid="{00000000-0004-0000-0200-00004CE30000}"/>
    <hyperlink ref="J60706" r:id="rId58190" xr:uid="{00000000-0004-0000-0200-00004DE30000}"/>
    <hyperlink ref="J60707" r:id="rId58191" xr:uid="{00000000-0004-0000-0200-00004EE30000}"/>
    <hyperlink ref="J60708" r:id="rId58192" xr:uid="{00000000-0004-0000-0200-00004FE30000}"/>
    <hyperlink ref="J60709" r:id="rId58193" xr:uid="{00000000-0004-0000-0200-000050E30000}"/>
    <hyperlink ref="J60710" r:id="rId58194" xr:uid="{00000000-0004-0000-0200-000051E30000}"/>
    <hyperlink ref="J60711" r:id="rId58195" xr:uid="{00000000-0004-0000-0200-000052E30000}"/>
    <hyperlink ref="J60712" r:id="rId58196" xr:uid="{00000000-0004-0000-0200-000053E30000}"/>
    <hyperlink ref="J60713" r:id="rId58197" xr:uid="{00000000-0004-0000-0200-000054E30000}"/>
    <hyperlink ref="J60714" r:id="rId58198" xr:uid="{00000000-0004-0000-0200-000055E30000}"/>
    <hyperlink ref="J60715" r:id="rId58199" xr:uid="{00000000-0004-0000-0200-000056E30000}"/>
    <hyperlink ref="J60716" r:id="rId58200" xr:uid="{00000000-0004-0000-0200-000057E30000}"/>
    <hyperlink ref="J60717" r:id="rId58201" xr:uid="{00000000-0004-0000-0200-000058E30000}"/>
    <hyperlink ref="J60718" r:id="rId58202" xr:uid="{00000000-0004-0000-0200-000059E30000}"/>
    <hyperlink ref="J60719" r:id="rId58203" xr:uid="{00000000-0004-0000-0200-00005AE30000}"/>
    <hyperlink ref="J60720" r:id="rId58204" xr:uid="{00000000-0004-0000-0200-00005BE30000}"/>
    <hyperlink ref="J60721" r:id="rId58205" xr:uid="{00000000-0004-0000-0200-00005CE30000}"/>
    <hyperlink ref="J60722" r:id="rId58206" xr:uid="{00000000-0004-0000-0200-00005DE30000}"/>
    <hyperlink ref="J60723" r:id="rId58207" xr:uid="{00000000-0004-0000-0200-00005EE30000}"/>
    <hyperlink ref="J60724" r:id="rId58208" xr:uid="{00000000-0004-0000-0200-00005FE30000}"/>
    <hyperlink ref="J60725" r:id="rId58209" xr:uid="{00000000-0004-0000-0200-000060E30000}"/>
    <hyperlink ref="J60726" r:id="rId58210" xr:uid="{00000000-0004-0000-0200-000061E30000}"/>
    <hyperlink ref="J60727" r:id="rId58211" xr:uid="{00000000-0004-0000-0200-000062E30000}"/>
    <hyperlink ref="J60728" r:id="rId58212" xr:uid="{00000000-0004-0000-0200-000063E30000}"/>
    <hyperlink ref="J60729" r:id="rId58213" xr:uid="{00000000-0004-0000-0200-000064E30000}"/>
    <hyperlink ref="J60730" r:id="rId58214" xr:uid="{00000000-0004-0000-0200-000065E30000}"/>
    <hyperlink ref="J60731" r:id="rId58215" xr:uid="{00000000-0004-0000-0200-000066E30000}"/>
    <hyperlink ref="J60732" r:id="rId58216" xr:uid="{00000000-0004-0000-0200-000067E30000}"/>
    <hyperlink ref="J60733" r:id="rId58217" xr:uid="{00000000-0004-0000-0200-000068E30000}"/>
    <hyperlink ref="J60734" r:id="rId58218" xr:uid="{00000000-0004-0000-0200-000069E30000}"/>
    <hyperlink ref="J60735" r:id="rId58219" xr:uid="{00000000-0004-0000-0200-00006AE30000}"/>
    <hyperlink ref="J60736" r:id="rId58220" xr:uid="{00000000-0004-0000-0200-00006BE30000}"/>
    <hyperlink ref="J60737" r:id="rId58221" xr:uid="{00000000-0004-0000-0200-00006CE30000}"/>
    <hyperlink ref="J60738" r:id="rId58222" xr:uid="{00000000-0004-0000-0200-00006DE30000}"/>
    <hyperlink ref="J60739" r:id="rId58223" xr:uid="{00000000-0004-0000-0200-00006EE30000}"/>
    <hyperlink ref="J60740" r:id="rId58224" xr:uid="{00000000-0004-0000-0200-00006FE30000}"/>
    <hyperlink ref="J60741" r:id="rId58225" xr:uid="{00000000-0004-0000-0200-000070E30000}"/>
    <hyperlink ref="J60742" r:id="rId58226" xr:uid="{00000000-0004-0000-0200-000071E30000}"/>
    <hyperlink ref="J60743" r:id="rId58227" xr:uid="{00000000-0004-0000-0200-000072E30000}"/>
    <hyperlink ref="J60744" r:id="rId58228" xr:uid="{00000000-0004-0000-0200-000073E30000}"/>
    <hyperlink ref="J60745" r:id="rId58229" xr:uid="{00000000-0004-0000-0200-000074E30000}"/>
    <hyperlink ref="J60746" r:id="rId58230" xr:uid="{00000000-0004-0000-0200-000075E30000}"/>
    <hyperlink ref="J60747" r:id="rId58231" xr:uid="{00000000-0004-0000-0200-000076E30000}"/>
    <hyperlink ref="J60748" r:id="rId58232" xr:uid="{00000000-0004-0000-0200-000077E30000}"/>
    <hyperlink ref="J60750" r:id="rId58233" xr:uid="{00000000-0004-0000-0200-000078E30000}"/>
    <hyperlink ref="J60751" r:id="rId58234" xr:uid="{00000000-0004-0000-0200-000079E30000}"/>
    <hyperlink ref="J60752" r:id="rId58235" xr:uid="{00000000-0004-0000-0200-00007AE30000}"/>
    <hyperlink ref="J60753" r:id="rId58236" xr:uid="{00000000-0004-0000-0200-00007BE30000}"/>
    <hyperlink ref="J60754" r:id="rId58237" xr:uid="{00000000-0004-0000-0200-00007CE30000}"/>
    <hyperlink ref="J60755" r:id="rId58238" xr:uid="{00000000-0004-0000-0200-00007DE30000}"/>
    <hyperlink ref="J60756" r:id="rId58239" xr:uid="{00000000-0004-0000-0200-00007EE30000}"/>
    <hyperlink ref="J60757" r:id="rId58240" xr:uid="{00000000-0004-0000-0200-00007FE30000}"/>
    <hyperlink ref="J60758" r:id="rId58241" xr:uid="{00000000-0004-0000-0200-000080E30000}"/>
    <hyperlink ref="J60759" r:id="rId58242" xr:uid="{00000000-0004-0000-0200-000081E30000}"/>
    <hyperlink ref="J60760" r:id="rId58243" xr:uid="{00000000-0004-0000-0200-000082E30000}"/>
    <hyperlink ref="J60761" r:id="rId58244" xr:uid="{00000000-0004-0000-0200-000083E30000}"/>
    <hyperlink ref="J60762" r:id="rId58245" xr:uid="{00000000-0004-0000-0200-000084E30000}"/>
    <hyperlink ref="J60763" r:id="rId58246" xr:uid="{00000000-0004-0000-0200-000085E30000}"/>
    <hyperlink ref="J60764" r:id="rId58247" xr:uid="{00000000-0004-0000-0200-000086E30000}"/>
    <hyperlink ref="J60765" r:id="rId58248" xr:uid="{00000000-0004-0000-0200-000087E30000}"/>
    <hyperlink ref="J60766" r:id="rId58249" xr:uid="{00000000-0004-0000-0200-000088E30000}"/>
    <hyperlink ref="J60767" r:id="rId58250" xr:uid="{00000000-0004-0000-0200-000089E30000}"/>
    <hyperlink ref="J60768" r:id="rId58251" xr:uid="{00000000-0004-0000-0200-00008AE30000}"/>
    <hyperlink ref="J60769" r:id="rId58252" xr:uid="{00000000-0004-0000-0200-00008BE30000}"/>
    <hyperlink ref="J60770" r:id="rId58253" xr:uid="{00000000-0004-0000-0200-00008CE30000}"/>
    <hyperlink ref="J60771" r:id="rId58254" xr:uid="{00000000-0004-0000-0200-00008DE30000}"/>
    <hyperlink ref="J60772" r:id="rId58255" xr:uid="{00000000-0004-0000-0200-00008EE30000}"/>
    <hyperlink ref="J60773" r:id="rId58256" xr:uid="{00000000-0004-0000-0200-00008FE30000}"/>
    <hyperlink ref="J60774" r:id="rId58257" xr:uid="{00000000-0004-0000-0200-000090E30000}"/>
    <hyperlink ref="J60775" r:id="rId58258" xr:uid="{00000000-0004-0000-0200-000091E30000}"/>
    <hyperlink ref="J60776" r:id="rId58259" xr:uid="{00000000-0004-0000-0200-000092E30000}"/>
    <hyperlink ref="J60777" r:id="rId58260" xr:uid="{00000000-0004-0000-0200-000093E30000}"/>
    <hyperlink ref="J60778" r:id="rId58261" xr:uid="{00000000-0004-0000-0200-000094E30000}"/>
    <hyperlink ref="J60779" r:id="rId58262" xr:uid="{00000000-0004-0000-0200-000095E30000}"/>
    <hyperlink ref="J60780" r:id="rId58263" xr:uid="{00000000-0004-0000-0200-000096E30000}"/>
    <hyperlink ref="J60781" r:id="rId58264" xr:uid="{00000000-0004-0000-0200-000097E30000}"/>
    <hyperlink ref="J60782" r:id="rId58265" xr:uid="{00000000-0004-0000-0200-000098E30000}"/>
    <hyperlink ref="J60783" r:id="rId58266" xr:uid="{00000000-0004-0000-0200-000099E30000}"/>
    <hyperlink ref="J60784" r:id="rId58267" xr:uid="{00000000-0004-0000-0200-00009AE30000}"/>
    <hyperlink ref="J60785" r:id="rId58268" xr:uid="{00000000-0004-0000-0200-00009BE30000}"/>
    <hyperlink ref="J60786" r:id="rId58269" xr:uid="{00000000-0004-0000-0200-00009CE30000}"/>
    <hyperlink ref="J60787" r:id="rId58270" xr:uid="{00000000-0004-0000-0200-00009DE30000}"/>
    <hyperlink ref="J60788" r:id="rId58271" xr:uid="{00000000-0004-0000-0200-00009EE30000}"/>
    <hyperlink ref="J60789" r:id="rId58272" xr:uid="{00000000-0004-0000-0200-00009FE30000}"/>
    <hyperlink ref="J60790" r:id="rId58273" xr:uid="{00000000-0004-0000-0200-0000A0E30000}"/>
    <hyperlink ref="J60791" r:id="rId58274" xr:uid="{00000000-0004-0000-0200-0000A1E30000}"/>
    <hyperlink ref="J60792" r:id="rId58275" xr:uid="{00000000-0004-0000-0200-0000A2E30000}"/>
    <hyperlink ref="J60793" r:id="rId58276" xr:uid="{00000000-0004-0000-0200-0000A3E30000}"/>
    <hyperlink ref="J60794" r:id="rId58277" xr:uid="{00000000-0004-0000-0200-0000A4E30000}"/>
    <hyperlink ref="J60795" r:id="rId58278" xr:uid="{00000000-0004-0000-0200-0000A5E30000}"/>
    <hyperlink ref="J60796" r:id="rId58279" xr:uid="{00000000-0004-0000-0200-0000A6E30000}"/>
    <hyperlink ref="J60797" r:id="rId58280" xr:uid="{00000000-0004-0000-0200-0000A7E30000}"/>
    <hyperlink ref="J60798" r:id="rId58281" xr:uid="{00000000-0004-0000-0200-0000A8E30000}"/>
    <hyperlink ref="J60799" r:id="rId58282" xr:uid="{00000000-0004-0000-0200-0000A9E30000}"/>
    <hyperlink ref="J60800" r:id="rId58283" xr:uid="{00000000-0004-0000-0200-0000AAE30000}"/>
    <hyperlink ref="J60801" r:id="rId58284" xr:uid="{00000000-0004-0000-0200-0000ABE30000}"/>
    <hyperlink ref="J60802" r:id="rId58285" xr:uid="{00000000-0004-0000-0200-0000ACE30000}"/>
    <hyperlink ref="J60803" r:id="rId58286" xr:uid="{00000000-0004-0000-0200-0000ADE30000}"/>
    <hyperlink ref="J60804" r:id="rId58287" xr:uid="{00000000-0004-0000-0200-0000AEE30000}"/>
    <hyperlink ref="J60805" r:id="rId58288" xr:uid="{00000000-0004-0000-0200-0000AFE30000}"/>
    <hyperlink ref="J60806" r:id="rId58289" xr:uid="{00000000-0004-0000-0200-0000B0E30000}"/>
    <hyperlink ref="J60807" r:id="rId58290" xr:uid="{00000000-0004-0000-0200-0000B1E30000}"/>
    <hyperlink ref="J60808" r:id="rId58291" xr:uid="{00000000-0004-0000-0200-0000B2E30000}"/>
    <hyperlink ref="J60809" r:id="rId58292" xr:uid="{00000000-0004-0000-0200-0000B3E30000}"/>
    <hyperlink ref="J60810" r:id="rId58293" xr:uid="{00000000-0004-0000-0200-0000B4E30000}"/>
    <hyperlink ref="J60811" r:id="rId58294" xr:uid="{00000000-0004-0000-0200-0000B5E30000}"/>
    <hyperlink ref="J60812" r:id="rId58295" xr:uid="{00000000-0004-0000-0200-0000B6E30000}"/>
    <hyperlink ref="J60813" r:id="rId58296" xr:uid="{00000000-0004-0000-0200-0000B7E30000}"/>
    <hyperlink ref="J60814" r:id="rId58297" xr:uid="{00000000-0004-0000-0200-0000B8E30000}"/>
    <hyperlink ref="J60815" r:id="rId58298" xr:uid="{00000000-0004-0000-0200-0000B9E30000}"/>
    <hyperlink ref="J60816" r:id="rId58299" xr:uid="{00000000-0004-0000-0200-0000BAE30000}"/>
    <hyperlink ref="J60817" r:id="rId58300" xr:uid="{00000000-0004-0000-0200-0000BBE30000}"/>
    <hyperlink ref="J60818" r:id="rId58301" xr:uid="{00000000-0004-0000-0200-0000BCE30000}"/>
    <hyperlink ref="J60819" r:id="rId58302" xr:uid="{00000000-0004-0000-0200-0000BDE30000}"/>
    <hyperlink ref="J60820" r:id="rId58303" xr:uid="{00000000-0004-0000-0200-0000BEE30000}"/>
    <hyperlink ref="J60821" r:id="rId58304" xr:uid="{00000000-0004-0000-0200-0000BFE30000}"/>
    <hyperlink ref="J60822" r:id="rId58305" xr:uid="{00000000-0004-0000-0200-0000C0E30000}"/>
    <hyperlink ref="J60823" r:id="rId58306" xr:uid="{00000000-0004-0000-0200-0000C1E30000}"/>
    <hyperlink ref="J60824" r:id="rId58307" xr:uid="{00000000-0004-0000-0200-0000C2E30000}"/>
    <hyperlink ref="J60825" r:id="rId58308" xr:uid="{00000000-0004-0000-0200-0000C3E30000}"/>
    <hyperlink ref="J60826" r:id="rId58309" xr:uid="{00000000-0004-0000-0200-0000C4E30000}"/>
    <hyperlink ref="J60827" r:id="rId58310" xr:uid="{00000000-0004-0000-0200-0000C5E30000}"/>
    <hyperlink ref="J60828" r:id="rId58311" xr:uid="{00000000-0004-0000-0200-0000C6E30000}"/>
    <hyperlink ref="J60829" r:id="rId58312" xr:uid="{00000000-0004-0000-0200-0000C7E30000}"/>
    <hyperlink ref="J60830" r:id="rId58313" xr:uid="{00000000-0004-0000-0200-0000C8E30000}"/>
    <hyperlink ref="J60831" r:id="rId58314" xr:uid="{00000000-0004-0000-0200-0000C9E30000}"/>
    <hyperlink ref="J60832" r:id="rId58315" xr:uid="{00000000-0004-0000-0200-0000CAE30000}"/>
    <hyperlink ref="J60833" r:id="rId58316" xr:uid="{00000000-0004-0000-0200-0000CBE30000}"/>
    <hyperlink ref="J60834" r:id="rId58317" xr:uid="{00000000-0004-0000-0200-0000CCE30000}"/>
    <hyperlink ref="J60835" r:id="rId58318" xr:uid="{00000000-0004-0000-0200-0000CDE30000}"/>
    <hyperlink ref="J60836" r:id="rId58319" xr:uid="{00000000-0004-0000-0200-0000CEE30000}"/>
    <hyperlink ref="J60837" r:id="rId58320" xr:uid="{00000000-0004-0000-0200-0000CFE30000}"/>
    <hyperlink ref="J60838" r:id="rId58321" xr:uid="{00000000-0004-0000-0200-0000D0E30000}"/>
    <hyperlink ref="J60839" r:id="rId58322" xr:uid="{00000000-0004-0000-0200-0000D1E30000}"/>
    <hyperlink ref="J60840" r:id="rId58323" xr:uid="{00000000-0004-0000-0200-0000D2E30000}"/>
    <hyperlink ref="J60841" r:id="rId58324" xr:uid="{00000000-0004-0000-0200-0000D3E30000}"/>
    <hyperlink ref="J60842" r:id="rId58325" xr:uid="{00000000-0004-0000-0200-0000D4E30000}"/>
    <hyperlink ref="J60843" r:id="rId58326" xr:uid="{00000000-0004-0000-0200-0000D5E30000}"/>
    <hyperlink ref="J60844" r:id="rId58327" xr:uid="{00000000-0004-0000-0200-0000D6E30000}"/>
    <hyperlink ref="J60845" r:id="rId58328" xr:uid="{00000000-0004-0000-0200-0000D7E30000}"/>
    <hyperlink ref="J60846" r:id="rId58329" xr:uid="{00000000-0004-0000-0200-0000D8E30000}"/>
    <hyperlink ref="J60847" r:id="rId58330" xr:uid="{00000000-0004-0000-0200-0000D9E30000}"/>
    <hyperlink ref="J60848" r:id="rId58331" xr:uid="{00000000-0004-0000-0200-0000DAE30000}"/>
    <hyperlink ref="J60849" r:id="rId58332" xr:uid="{00000000-0004-0000-0200-0000DBE30000}"/>
    <hyperlink ref="J60850" r:id="rId58333" xr:uid="{00000000-0004-0000-0200-0000DCE30000}"/>
    <hyperlink ref="J60851" r:id="rId58334" xr:uid="{00000000-0004-0000-0200-0000DDE30000}"/>
    <hyperlink ref="J60852" r:id="rId58335" xr:uid="{00000000-0004-0000-0200-0000DEE30000}"/>
    <hyperlink ref="J60853" r:id="rId58336" xr:uid="{00000000-0004-0000-0200-0000DFE30000}"/>
    <hyperlink ref="J60854" r:id="rId58337" xr:uid="{00000000-0004-0000-0200-0000E0E30000}"/>
    <hyperlink ref="J60855" r:id="rId58338" xr:uid="{00000000-0004-0000-0200-0000E1E30000}"/>
    <hyperlink ref="J60856" r:id="rId58339" xr:uid="{00000000-0004-0000-0200-0000E2E30000}"/>
    <hyperlink ref="J60857" r:id="rId58340" xr:uid="{00000000-0004-0000-0200-0000E3E30000}"/>
    <hyperlink ref="J60858" r:id="rId58341" xr:uid="{00000000-0004-0000-0200-0000E4E30000}"/>
    <hyperlink ref="J60859" r:id="rId58342" xr:uid="{00000000-0004-0000-0200-0000E5E30000}"/>
    <hyperlink ref="J60860" r:id="rId58343" xr:uid="{00000000-0004-0000-0200-0000E6E30000}"/>
    <hyperlink ref="J60861" r:id="rId58344" xr:uid="{00000000-0004-0000-0200-0000E7E30000}"/>
    <hyperlink ref="J60862" r:id="rId58345" xr:uid="{00000000-0004-0000-0200-0000E8E30000}"/>
    <hyperlink ref="J60863" r:id="rId58346" xr:uid="{00000000-0004-0000-0200-0000E9E30000}"/>
    <hyperlink ref="J60864" r:id="rId58347" xr:uid="{00000000-0004-0000-0200-0000EAE30000}"/>
    <hyperlink ref="J60865" r:id="rId58348" xr:uid="{00000000-0004-0000-0200-0000EBE30000}"/>
    <hyperlink ref="J60866" r:id="rId58349" xr:uid="{00000000-0004-0000-0200-0000ECE30000}"/>
    <hyperlink ref="J60867" r:id="rId58350" xr:uid="{00000000-0004-0000-0200-0000EDE30000}"/>
    <hyperlink ref="J60868" r:id="rId58351" xr:uid="{00000000-0004-0000-0200-0000EEE30000}"/>
    <hyperlink ref="J60869" r:id="rId58352" xr:uid="{00000000-0004-0000-0200-0000EFE30000}"/>
    <hyperlink ref="J60870" r:id="rId58353" xr:uid="{00000000-0004-0000-0200-0000F0E30000}"/>
    <hyperlink ref="J60871" r:id="rId58354" xr:uid="{00000000-0004-0000-0200-0000F1E30000}"/>
    <hyperlink ref="J60872" r:id="rId58355" xr:uid="{00000000-0004-0000-0200-0000F2E30000}"/>
    <hyperlink ref="J60873" r:id="rId58356" xr:uid="{00000000-0004-0000-0200-0000F3E30000}"/>
    <hyperlink ref="J60874" r:id="rId58357" xr:uid="{00000000-0004-0000-0200-0000F4E30000}"/>
    <hyperlink ref="J60875" r:id="rId58358" xr:uid="{00000000-0004-0000-0200-0000F5E30000}"/>
    <hyperlink ref="J60876" r:id="rId58359" xr:uid="{00000000-0004-0000-0200-0000F6E30000}"/>
    <hyperlink ref="J60877" r:id="rId58360" xr:uid="{00000000-0004-0000-0200-0000F7E30000}"/>
    <hyperlink ref="J60878" r:id="rId58361" xr:uid="{00000000-0004-0000-0200-0000F8E30000}"/>
    <hyperlink ref="J60879" r:id="rId58362" xr:uid="{00000000-0004-0000-0200-0000F9E30000}"/>
    <hyperlink ref="J60880" r:id="rId58363" xr:uid="{00000000-0004-0000-0200-0000FAE30000}"/>
    <hyperlink ref="J60881" r:id="rId58364" xr:uid="{00000000-0004-0000-0200-0000FBE30000}"/>
    <hyperlink ref="J60882" r:id="rId58365" xr:uid="{00000000-0004-0000-0200-0000FCE30000}"/>
    <hyperlink ref="J60883" r:id="rId58366" xr:uid="{00000000-0004-0000-0200-0000FDE30000}"/>
    <hyperlink ref="J60884" r:id="rId58367" xr:uid="{00000000-0004-0000-0200-0000FEE30000}"/>
    <hyperlink ref="J60885" r:id="rId58368" xr:uid="{00000000-0004-0000-0200-0000FFE30000}"/>
    <hyperlink ref="J60886" r:id="rId58369" xr:uid="{00000000-0004-0000-0200-000000E40000}"/>
    <hyperlink ref="J60887" r:id="rId58370" xr:uid="{00000000-0004-0000-0200-000001E40000}"/>
    <hyperlink ref="J60888" r:id="rId58371" xr:uid="{00000000-0004-0000-0200-000002E40000}"/>
    <hyperlink ref="J60889" r:id="rId58372" xr:uid="{00000000-0004-0000-0200-000003E40000}"/>
    <hyperlink ref="J60890" r:id="rId58373" xr:uid="{00000000-0004-0000-0200-000004E40000}"/>
    <hyperlink ref="J60891" r:id="rId58374" xr:uid="{00000000-0004-0000-0200-000005E40000}"/>
    <hyperlink ref="J60892" r:id="rId58375" xr:uid="{00000000-0004-0000-0200-000006E40000}"/>
    <hyperlink ref="J60893" r:id="rId58376" xr:uid="{00000000-0004-0000-0200-000007E40000}"/>
    <hyperlink ref="J60894" r:id="rId58377" xr:uid="{00000000-0004-0000-0200-000008E40000}"/>
    <hyperlink ref="J60895" r:id="rId58378" xr:uid="{00000000-0004-0000-0200-000009E40000}"/>
    <hyperlink ref="J60896" r:id="rId58379" xr:uid="{00000000-0004-0000-0200-00000AE40000}"/>
    <hyperlink ref="J60897" r:id="rId58380" xr:uid="{00000000-0004-0000-0200-00000BE40000}"/>
    <hyperlink ref="J60898" r:id="rId58381" xr:uid="{00000000-0004-0000-0200-00000CE40000}"/>
    <hyperlink ref="J60899" r:id="rId58382" xr:uid="{00000000-0004-0000-0200-00000DE40000}"/>
    <hyperlink ref="J60900" r:id="rId58383" xr:uid="{00000000-0004-0000-0200-00000EE40000}"/>
    <hyperlink ref="J60901" r:id="rId58384" xr:uid="{00000000-0004-0000-0200-00000FE40000}"/>
    <hyperlink ref="J60902" r:id="rId58385" xr:uid="{00000000-0004-0000-0200-000010E40000}"/>
    <hyperlink ref="J60903" r:id="rId58386" xr:uid="{00000000-0004-0000-0200-000011E40000}"/>
    <hyperlink ref="J60904" r:id="rId58387" xr:uid="{00000000-0004-0000-0200-000012E40000}"/>
    <hyperlink ref="J60905" r:id="rId58388" xr:uid="{00000000-0004-0000-0200-000013E40000}"/>
    <hyperlink ref="J60906" r:id="rId58389" xr:uid="{00000000-0004-0000-0200-000014E40000}"/>
    <hyperlink ref="J60907" r:id="rId58390" xr:uid="{00000000-0004-0000-0200-000015E40000}"/>
    <hyperlink ref="J60908" r:id="rId58391" xr:uid="{00000000-0004-0000-0200-000016E40000}"/>
    <hyperlink ref="J60909" r:id="rId58392" xr:uid="{00000000-0004-0000-0200-000017E40000}"/>
    <hyperlink ref="J60910" r:id="rId58393" xr:uid="{00000000-0004-0000-0200-000018E40000}"/>
    <hyperlink ref="J60911" r:id="rId58394" xr:uid="{00000000-0004-0000-0200-000019E40000}"/>
    <hyperlink ref="J60912" r:id="rId58395" xr:uid="{00000000-0004-0000-0200-00001AE40000}"/>
    <hyperlink ref="J60913" r:id="rId58396" xr:uid="{00000000-0004-0000-0200-00001BE40000}"/>
    <hyperlink ref="J60914" r:id="rId58397" xr:uid="{00000000-0004-0000-0200-00001CE40000}"/>
    <hyperlink ref="J60915" r:id="rId58398" xr:uid="{00000000-0004-0000-0200-00001DE40000}"/>
    <hyperlink ref="J60916" r:id="rId58399" xr:uid="{00000000-0004-0000-0200-00001EE40000}"/>
    <hyperlink ref="J60917" r:id="rId58400" xr:uid="{00000000-0004-0000-0200-00001FE40000}"/>
    <hyperlink ref="J60918" r:id="rId58401" xr:uid="{00000000-0004-0000-0200-000020E40000}"/>
    <hyperlink ref="J60919" r:id="rId58402" xr:uid="{00000000-0004-0000-0200-000021E40000}"/>
    <hyperlink ref="J60920" r:id="rId58403" xr:uid="{00000000-0004-0000-0200-000022E40000}"/>
    <hyperlink ref="J60921" r:id="rId58404" xr:uid="{00000000-0004-0000-0200-000023E40000}"/>
    <hyperlink ref="J60922" r:id="rId58405" xr:uid="{00000000-0004-0000-0200-000024E40000}"/>
    <hyperlink ref="J60923" r:id="rId58406" xr:uid="{00000000-0004-0000-0200-000025E40000}"/>
    <hyperlink ref="J60924" r:id="rId58407" xr:uid="{00000000-0004-0000-0200-000026E40000}"/>
    <hyperlink ref="J60925" r:id="rId58408" xr:uid="{00000000-0004-0000-0200-000027E40000}"/>
    <hyperlink ref="J60926" r:id="rId58409" xr:uid="{00000000-0004-0000-0200-000028E40000}"/>
    <hyperlink ref="J60927" r:id="rId58410" xr:uid="{00000000-0004-0000-0200-000029E40000}"/>
    <hyperlink ref="J60928" r:id="rId58411" xr:uid="{00000000-0004-0000-0200-00002AE40000}"/>
    <hyperlink ref="J60929" r:id="rId58412" xr:uid="{00000000-0004-0000-0200-00002BE40000}"/>
    <hyperlink ref="J60930" r:id="rId58413" xr:uid="{00000000-0004-0000-0200-00002CE40000}"/>
    <hyperlink ref="J60931" r:id="rId58414" xr:uid="{00000000-0004-0000-0200-00002DE40000}"/>
    <hyperlink ref="J60933" r:id="rId58415" xr:uid="{00000000-0004-0000-0200-00002EE40000}"/>
    <hyperlink ref="J60934" r:id="rId58416" xr:uid="{00000000-0004-0000-0200-00002FE40000}"/>
    <hyperlink ref="J60935" r:id="rId58417" xr:uid="{00000000-0004-0000-0200-000030E40000}"/>
    <hyperlink ref="J60936" r:id="rId58418" xr:uid="{00000000-0004-0000-0200-000031E40000}"/>
    <hyperlink ref="J60937" r:id="rId58419" xr:uid="{00000000-0004-0000-0200-000032E40000}"/>
    <hyperlink ref="J60938" r:id="rId58420" xr:uid="{00000000-0004-0000-0200-000033E40000}"/>
    <hyperlink ref="J60939" r:id="rId58421" xr:uid="{00000000-0004-0000-0200-000034E40000}"/>
    <hyperlink ref="J60940" r:id="rId58422" xr:uid="{00000000-0004-0000-0200-000035E40000}"/>
    <hyperlink ref="J60941" r:id="rId58423" xr:uid="{00000000-0004-0000-0200-000036E40000}"/>
    <hyperlink ref="J60942" r:id="rId58424" xr:uid="{00000000-0004-0000-0200-000037E40000}"/>
    <hyperlink ref="J60943" r:id="rId58425" xr:uid="{00000000-0004-0000-0200-000038E40000}"/>
    <hyperlink ref="J60944" r:id="rId58426" xr:uid="{00000000-0004-0000-0200-000039E40000}"/>
    <hyperlink ref="J60945" r:id="rId58427" xr:uid="{00000000-0004-0000-0200-00003AE40000}"/>
    <hyperlink ref="J60946" r:id="rId58428" xr:uid="{00000000-0004-0000-0200-00003BE40000}"/>
    <hyperlink ref="J60947" r:id="rId58429" xr:uid="{00000000-0004-0000-0200-00003CE40000}"/>
    <hyperlink ref="J60948" r:id="rId58430" xr:uid="{00000000-0004-0000-0200-00003DE40000}"/>
    <hyperlink ref="J60949" r:id="rId58431" xr:uid="{00000000-0004-0000-0200-00003EE40000}"/>
    <hyperlink ref="J60950" r:id="rId58432" xr:uid="{00000000-0004-0000-0200-00003FE40000}"/>
    <hyperlink ref="J60951" r:id="rId58433" xr:uid="{00000000-0004-0000-0200-000040E40000}"/>
    <hyperlink ref="J60952" r:id="rId58434" xr:uid="{00000000-0004-0000-0200-000041E40000}"/>
    <hyperlink ref="J60953" r:id="rId58435" xr:uid="{00000000-0004-0000-0200-000042E40000}"/>
    <hyperlink ref="J60954" r:id="rId58436" xr:uid="{00000000-0004-0000-0200-000043E40000}"/>
    <hyperlink ref="J60955" r:id="rId58437" xr:uid="{00000000-0004-0000-0200-000044E40000}"/>
    <hyperlink ref="J60956" r:id="rId58438" xr:uid="{00000000-0004-0000-0200-000045E40000}"/>
    <hyperlink ref="J60957" r:id="rId58439" xr:uid="{00000000-0004-0000-0200-000046E40000}"/>
    <hyperlink ref="J60958" r:id="rId58440" xr:uid="{00000000-0004-0000-0200-000047E40000}"/>
    <hyperlink ref="J60961" r:id="rId58441" xr:uid="{00000000-0004-0000-0200-000048E40000}"/>
    <hyperlink ref="J60962" r:id="rId58442" xr:uid="{00000000-0004-0000-0200-000049E40000}"/>
    <hyperlink ref="J60963" r:id="rId58443" xr:uid="{00000000-0004-0000-0200-00004AE40000}"/>
    <hyperlink ref="J60964" r:id="rId58444" xr:uid="{00000000-0004-0000-0200-00004BE40000}"/>
    <hyperlink ref="J60965" r:id="rId58445" xr:uid="{00000000-0004-0000-0200-00004CE40000}"/>
    <hyperlink ref="J60966" r:id="rId58446" xr:uid="{00000000-0004-0000-0200-00004DE40000}"/>
    <hyperlink ref="J60967" r:id="rId58447" xr:uid="{00000000-0004-0000-0200-00004EE40000}"/>
    <hyperlink ref="J60968" r:id="rId58448" xr:uid="{00000000-0004-0000-0200-00004FE40000}"/>
    <hyperlink ref="J60969" r:id="rId58449" xr:uid="{00000000-0004-0000-0200-000050E40000}"/>
    <hyperlink ref="J60970" r:id="rId58450" xr:uid="{00000000-0004-0000-0200-000051E40000}"/>
    <hyperlink ref="J60971" r:id="rId58451" xr:uid="{00000000-0004-0000-0200-000052E40000}"/>
    <hyperlink ref="J60972" r:id="rId58452" xr:uid="{00000000-0004-0000-0200-000053E40000}"/>
    <hyperlink ref="J60973" r:id="rId58453" xr:uid="{00000000-0004-0000-0200-000054E40000}"/>
    <hyperlink ref="J60974" r:id="rId58454" xr:uid="{00000000-0004-0000-0200-000055E40000}"/>
    <hyperlink ref="J60975" r:id="rId58455" xr:uid="{00000000-0004-0000-0200-000056E40000}"/>
    <hyperlink ref="J60976" r:id="rId58456" xr:uid="{00000000-0004-0000-0200-000057E40000}"/>
    <hyperlink ref="J60977" r:id="rId58457" xr:uid="{00000000-0004-0000-0200-000058E40000}"/>
    <hyperlink ref="J60978" r:id="rId58458" xr:uid="{00000000-0004-0000-0200-000059E40000}"/>
    <hyperlink ref="J60979" r:id="rId58459" xr:uid="{00000000-0004-0000-0200-00005AE40000}"/>
    <hyperlink ref="J60980" r:id="rId58460" xr:uid="{00000000-0004-0000-0200-00005BE40000}"/>
    <hyperlink ref="J60981" r:id="rId58461" xr:uid="{00000000-0004-0000-0200-00005CE40000}"/>
    <hyperlink ref="J60982" r:id="rId58462" xr:uid="{00000000-0004-0000-0200-00005DE40000}"/>
    <hyperlink ref="J60983" r:id="rId58463" xr:uid="{00000000-0004-0000-0200-00005EE40000}"/>
    <hyperlink ref="J60984" r:id="rId58464" xr:uid="{00000000-0004-0000-0200-00005FE40000}"/>
    <hyperlink ref="J60985" r:id="rId58465" xr:uid="{00000000-0004-0000-0200-000060E40000}"/>
    <hyperlink ref="J60986" r:id="rId58466" xr:uid="{00000000-0004-0000-0200-000061E40000}"/>
    <hyperlink ref="J60987" r:id="rId58467" xr:uid="{00000000-0004-0000-0200-000062E40000}"/>
    <hyperlink ref="J60988" r:id="rId58468" xr:uid="{00000000-0004-0000-0200-000063E40000}"/>
    <hyperlink ref="J60989" r:id="rId58469" xr:uid="{00000000-0004-0000-0200-000064E40000}"/>
    <hyperlink ref="J60990" r:id="rId58470" xr:uid="{00000000-0004-0000-0200-000065E40000}"/>
    <hyperlink ref="J60991" r:id="rId58471" xr:uid="{00000000-0004-0000-0200-000066E40000}"/>
    <hyperlink ref="J60992" r:id="rId58472" xr:uid="{00000000-0004-0000-0200-000067E40000}"/>
    <hyperlink ref="J60993" r:id="rId58473" xr:uid="{00000000-0004-0000-0200-000068E40000}"/>
    <hyperlink ref="J60994" r:id="rId58474" xr:uid="{00000000-0004-0000-0200-000069E40000}"/>
    <hyperlink ref="J60995" r:id="rId58475" xr:uid="{00000000-0004-0000-0200-00006AE40000}"/>
    <hyperlink ref="J60996" r:id="rId58476" xr:uid="{00000000-0004-0000-0200-00006BE40000}"/>
    <hyperlink ref="J60997" r:id="rId58477" xr:uid="{00000000-0004-0000-0200-00006CE40000}"/>
    <hyperlink ref="J60998" r:id="rId58478" xr:uid="{00000000-0004-0000-0200-00006DE40000}"/>
    <hyperlink ref="J60999" r:id="rId58479" xr:uid="{00000000-0004-0000-0200-00006EE40000}"/>
    <hyperlink ref="J61000" r:id="rId58480" xr:uid="{00000000-0004-0000-0200-00006FE40000}"/>
    <hyperlink ref="J61001" r:id="rId58481" xr:uid="{00000000-0004-0000-0200-000070E40000}"/>
    <hyperlink ref="J61002" r:id="rId58482" xr:uid="{00000000-0004-0000-0200-000071E40000}"/>
    <hyperlink ref="J61003" r:id="rId58483" xr:uid="{00000000-0004-0000-0200-000072E40000}"/>
    <hyperlink ref="J61004" r:id="rId58484" xr:uid="{00000000-0004-0000-0200-000073E40000}"/>
    <hyperlink ref="J61005" r:id="rId58485" xr:uid="{00000000-0004-0000-0200-000074E40000}"/>
    <hyperlink ref="J61006" r:id="rId58486" xr:uid="{00000000-0004-0000-0200-000075E40000}"/>
    <hyperlink ref="J61007" r:id="rId58487" xr:uid="{00000000-0004-0000-0200-000076E40000}"/>
    <hyperlink ref="J61008" r:id="rId58488" xr:uid="{00000000-0004-0000-0200-000077E40000}"/>
    <hyperlink ref="J61009" r:id="rId58489" xr:uid="{00000000-0004-0000-0200-000078E40000}"/>
    <hyperlink ref="J61010" r:id="rId58490" xr:uid="{00000000-0004-0000-0200-000079E40000}"/>
    <hyperlink ref="J61011" r:id="rId58491" xr:uid="{00000000-0004-0000-0200-00007AE40000}"/>
    <hyperlink ref="J61012" r:id="rId58492" xr:uid="{00000000-0004-0000-0200-00007BE40000}"/>
    <hyperlink ref="J61013" r:id="rId58493" xr:uid="{00000000-0004-0000-0200-00007CE40000}"/>
    <hyperlink ref="J61014" r:id="rId58494" xr:uid="{00000000-0004-0000-0200-00007DE40000}"/>
    <hyperlink ref="J61015" r:id="rId58495" xr:uid="{00000000-0004-0000-0200-00007EE40000}"/>
    <hyperlink ref="J61017" r:id="rId58496" xr:uid="{00000000-0004-0000-0200-00007FE40000}"/>
    <hyperlink ref="J61018" r:id="rId58497" xr:uid="{00000000-0004-0000-0200-000080E40000}"/>
    <hyperlink ref="J61019" r:id="rId58498" xr:uid="{00000000-0004-0000-0200-000081E40000}"/>
    <hyperlink ref="J61020" r:id="rId58499" xr:uid="{00000000-0004-0000-0200-000082E40000}"/>
    <hyperlink ref="J61022" r:id="rId58500" xr:uid="{00000000-0004-0000-0200-000083E40000}"/>
    <hyperlink ref="J61023" r:id="rId58501" xr:uid="{00000000-0004-0000-0200-000084E40000}"/>
    <hyperlink ref="J61024" r:id="rId58502" xr:uid="{00000000-0004-0000-0200-000085E40000}"/>
    <hyperlink ref="J61025" r:id="rId58503" xr:uid="{00000000-0004-0000-0200-000086E40000}"/>
    <hyperlink ref="J61026" r:id="rId58504" xr:uid="{00000000-0004-0000-0200-000087E40000}"/>
    <hyperlink ref="J61027" r:id="rId58505" xr:uid="{00000000-0004-0000-0200-000088E40000}"/>
    <hyperlink ref="J61028" r:id="rId58506" xr:uid="{00000000-0004-0000-0200-000089E40000}"/>
    <hyperlink ref="J61029" r:id="rId58507" xr:uid="{00000000-0004-0000-0200-00008AE40000}"/>
    <hyperlink ref="J61030" r:id="rId58508" xr:uid="{00000000-0004-0000-0200-00008BE40000}"/>
    <hyperlink ref="J61031" r:id="rId58509" xr:uid="{00000000-0004-0000-0200-00008CE40000}"/>
    <hyperlink ref="J61032" r:id="rId58510" xr:uid="{00000000-0004-0000-0200-00008DE40000}"/>
    <hyperlink ref="J61033" r:id="rId58511" xr:uid="{00000000-0004-0000-0200-00008EE40000}"/>
    <hyperlink ref="J61034" r:id="rId58512" xr:uid="{00000000-0004-0000-0200-00008FE40000}"/>
    <hyperlink ref="J61035" r:id="rId58513" xr:uid="{00000000-0004-0000-0200-000090E40000}"/>
    <hyperlink ref="J61036" r:id="rId58514" xr:uid="{00000000-0004-0000-0200-000091E40000}"/>
    <hyperlink ref="J61037" r:id="rId58515" xr:uid="{00000000-0004-0000-0200-000092E40000}"/>
    <hyperlink ref="J61038" r:id="rId58516" xr:uid="{00000000-0004-0000-0200-000093E40000}"/>
    <hyperlink ref="J61039" r:id="rId58517" xr:uid="{00000000-0004-0000-0200-000094E40000}"/>
    <hyperlink ref="J61040" r:id="rId58518" xr:uid="{00000000-0004-0000-0200-000095E40000}"/>
    <hyperlink ref="J61041" r:id="rId58519" xr:uid="{00000000-0004-0000-0200-000096E40000}"/>
    <hyperlink ref="J61042" r:id="rId58520" xr:uid="{00000000-0004-0000-0200-000097E40000}"/>
    <hyperlink ref="J61044" r:id="rId58521" xr:uid="{00000000-0004-0000-0200-000098E40000}"/>
    <hyperlink ref="J61045" r:id="rId58522" xr:uid="{00000000-0004-0000-0200-000099E40000}"/>
    <hyperlink ref="J61047" r:id="rId58523" xr:uid="{00000000-0004-0000-0200-00009AE40000}"/>
    <hyperlink ref="J61048" r:id="rId58524" xr:uid="{00000000-0004-0000-0200-00009BE40000}"/>
    <hyperlink ref="J61049" r:id="rId58525" xr:uid="{00000000-0004-0000-0200-00009CE40000}"/>
    <hyperlink ref="J61050" r:id="rId58526" xr:uid="{00000000-0004-0000-0200-00009DE40000}"/>
    <hyperlink ref="J61051" r:id="rId58527" xr:uid="{00000000-0004-0000-0200-00009EE40000}"/>
    <hyperlink ref="J61052" r:id="rId58528" xr:uid="{00000000-0004-0000-0200-00009FE40000}"/>
    <hyperlink ref="J61055" r:id="rId58529" xr:uid="{00000000-0004-0000-0200-0000A0E40000}"/>
    <hyperlink ref="J61056" r:id="rId58530" xr:uid="{00000000-0004-0000-0200-0000A1E40000}"/>
    <hyperlink ref="J61057" r:id="rId58531" xr:uid="{00000000-0004-0000-0200-0000A2E40000}"/>
    <hyperlink ref="J61058" r:id="rId58532" xr:uid="{00000000-0004-0000-0200-0000A3E40000}"/>
    <hyperlink ref="J61059" r:id="rId58533" xr:uid="{00000000-0004-0000-0200-0000A4E40000}"/>
    <hyperlink ref="J61060" r:id="rId58534" xr:uid="{00000000-0004-0000-0200-0000A5E40000}"/>
    <hyperlink ref="J61061" r:id="rId58535" xr:uid="{00000000-0004-0000-0200-0000A6E40000}"/>
    <hyperlink ref="J61062" r:id="rId58536" xr:uid="{00000000-0004-0000-0200-0000A7E40000}"/>
    <hyperlink ref="J61063" r:id="rId58537" xr:uid="{00000000-0004-0000-0200-0000A8E40000}"/>
    <hyperlink ref="J61064" r:id="rId58538" xr:uid="{00000000-0004-0000-0200-0000A9E40000}"/>
    <hyperlink ref="J61065" r:id="rId58539" xr:uid="{00000000-0004-0000-0200-0000AAE40000}"/>
    <hyperlink ref="J61066" r:id="rId58540" xr:uid="{00000000-0004-0000-0200-0000ABE40000}"/>
    <hyperlink ref="J61067" r:id="rId58541" xr:uid="{00000000-0004-0000-0200-0000ACE40000}"/>
    <hyperlink ref="J61068" r:id="rId58542" xr:uid="{00000000-0004-0000-0200-0000ADE40000}"/>
    <hyperlink ref="J61069" r:id="rId58543" xr:uid="{00000000-0004-0000-0200-0000AEE40000}"/>
    <hyperlink ref="J61070" r:id="rId58544" xr:uid="{00000000-0004-0000-0200-0000AFE40000}"/>
    <hyperlink ref="J61071" r:id="rId58545" xr:uid="{00000000-0004-0000-0200-0000B0E40000}"/>
    <hyperlink ref="J61072" r:id="rId58546" xr:uid="{00000000-0004-0000-0200-0000B1E40000}"/>
    <hyperlink ref="J61073" r:id="rId58547" xr:uid="{00000000-0004-0000-0200-0000B2E40000}"/>
    <hyperlink ref="J61074" r:id="rId58548" xr:uid="{00000000-0004-0000-0200-0000B3E40000}"/>
    <hyperlink ref="J61075" r:id="rId58549" xr:uid="{00000000-0004-0000-0200-0000B4E40000}"/>
    <hyperlink ref="J61076" r:id="rId58550" xr:uid="{00000000-0004-0000-0200-0000B5E40000}"/>
    <hyperlink ref="J61077" r:id="rId58551" xr:uid="{00000000-0004-0000-0200-0000B6E40000}"/>
    <hyperlink ref="J61079" r:id="rId58552" xr:uid="{00000000-0004-0000-0200-0000B7E40000}"/>
    <hyperlink ref="J61080" r:id="rId58553" xr:uid="{00000000-0004-0000-0200-0000B8E40000}"/>
    <hyperlink ref="J61081" r:id="rId58554" xr:uid="{00000000-0004-0000-0200-0000B9E40000}"/>
    <hyperlink ref="J61082" r:id="rId58555" xr:uid="{00000000-0004-0000-0200-0000BAE40000}"/>
    <hyperlink ref="J61083" r:id="rId58556" xr:uid="{00000000-0004-0000-0200-0000BBE40000}"/>
    <hyperlink ref="J61084" r:id="rId58557" xr:uid="{00000000-0004-0000-0200-0000BCE40000}"/>
    <hyperlink ref="J61085" r:id="rId58558" xr:uid="{00000000-0004-0000-0200-0000BDE40000}"/>
    <hyperlink ref="J61087" r:id="rId58559" xr:uid="{00000000-0004-0000-0200-0000BEE40000}"/>
    <hyperlink ref="J61089" r:id="rId58560" xr:uid="{00000000-0004-0000-0200-0000BFE40000}"/>
    <hyperlink ref="J61090" r:id="rId58561" xr:uid="{00000000-0004-0000-0200-0000C0E40000}"/>
    <hyperlink ref="J61091" r:id="rId58562" xr:uid="{00000000-0004-0000-0200-0000C1E40000}"/>
    <hyperlink ref="J61092" r:id="rId58563" xr:uid="{00000000-0004-0000-0200-0000C2E40000}"/>
    <hyperlink ref="J61093" r:id="rId58564" xr:uid="{00000000-0004-0000-0200-0000C3E40000}"/>
    <hyperlink ref="J61094" r:id="rId58565" xr:uid="{00000000-0004-0000-0200-0000C4E40000}"/>
    <hyperlink ref="J61095" r:id="rId58566" xr:uid="{00000000-0004-0000-0200-0000C5E40000}"/>
    <hyperlink ref="J61096" r:id="rId58567" xr:uid="{00000000-0004-0000-0200-0000C6E40000}"/>
    <hyperlink ref="J61097" r:id="rId58568" xr:uid="{00000000-0004-0000-0200-0000C7E40000}"/>
    <hyperlink ref="J61098" r:id="rId58569" xr:uid="{00000000-0004-0000-0200-0000C8E40000}"/>
    <hyperlink ref="J61099" r:id="rId58570" xr:uid="{00000000-0004-0000-0200-0000C9E40000}"/>
    <hyperlink ref="J61100" r:id="rId58571" xr:uid="{00000000-0004-0000-0200-0000CAE40000}"/>
    <hyperlink ref="J61101" r:id="rId58572" xr:uid="{00000000-0004-0000-0200-0000CBE40000}"/>
    <hyperlink ref="J61102" r:id="rId58573" xr:uid="{00000000-0004-0000-0200-0000CCE40000}"/>
    <hyperlink ref="J61103" r:id="rId58574" xr:uid="{00000000-0004-0000-0200-0000CDE40000}"/>
    <hyperlink ref="J61104" r:id="rId58575" xr:uid="{00000000-0004-0000-0200-0000CEE40000}"/>
    <hyperlink ref="J61105" r:id="rId58576" xr:uid="{00000000-0004-0000-0200-0000CFE40000}"/>
    <hyperlink ref="J61106" r:id="rId58577" xr:uid="{00000000-0004-0000-0200-0000D0E40000}"/>
    <hyperlink ref="J61107" r:id="rId58578" xr:uid="{00000000-0004-0000-0200-0000D1E40000}"/>
    <hyperlink ref="J61108" r:id="rId58579" xr:uid="{00000000-0004-0000-0200-0000D2E40000}"/>
    <hyperlink ref="J61111" r:id="rId58580" xr:uid="{00000000-0004-0000-0200-0000D3E40000}"/>
    <hyperlink ref="J61112" r:id="rId58581" xr:uid="{00000000-0004-0000-0200-0000D4E40000}"/>
    <hyperlink ref="J61113" r:id="rId58582" xr:uid="{00000000-0004-0000-0200-0000D5E40000}"/>
    <hyperlink ref="J61114" r:id="rId58583" xr:uid="{00000000-0004-0000-0200-0000D6E40000}"/>
    <hyperlink ref="J61115" r:id="rId58584" xr:uid="{00000000-0004-0000-0200-0000D7E40000}"/>
    <hyperlink ref="J61116" r:id="rId58585" xr:uid="{00000000-0004-0000-0200-0000D8E40000}"/>
    <hyperlink ref="J61117" r:id="rId58586" xr:uid="{00000000-0004-0000-0200-0000D9E40000}"/>
    <hyperlink ref="J61118" r:id="rId58587" xr:uid="{00000000-0004-0000-0200-0000DAE40000}"/>
    <hyperlink ref="J61119" r:id="rId58588" xr:uid="{00000000-0004-0000-0200-0000DBE40000}"/>
    <hyperlink ref="J61120" r:id="rId58589" xr:uid="{00000000-0004-0000-0200-0000DCE40000}"/>
    <hyperlink ref="J61121" r:id="rId58590" xr:uid="{00000000-0004-0000-0200-0000DDE40000}"/>
    <hyperlink ref="J61122" r:id="rId58591" xr:uid="{00000000-0004-0000-0200-0000DEE40000}"/>
    <hyperlink ref="J61123" r:id="rId58592" xr:uid="{00000000-0004-0000-0200-0000DFE40000}"/>
    <hyperlink ref="J61124" r:id="rId58593" xr:uid="{00000000-0004-0000-0200-0000E0E40000}"/>
    <hyperlink ref="J61125" r:id="rId58594" xr:uid="{00000000-0004-0000-0200-0000E1E40000}"/>
    <hyperlink ref="J61126" r:id="rId58595" xr:uid="{00000000-0004-0000-0200-0000E2E40000}"/>
    <hyperlink ref="J61127" r:id="rId58596" xr:uid="{00000000-0004-0000-0200-0000E3E40000}"/>
    <hyperlink ref="J61128" r:id="rId58597" xr:uid="{00000000-0004-0000-0200-0000E4E40000}"/>
    <hyperlink ref="J61129" r:id="rId58598" xr:uid="{00000000-0004-0000-0200-0000E5E40000}"/>
    <hyperlink ref="J61130" r:id="rId58599" xr:uid="{00000000-0004-0000-0200-0000E6E40000}"/>
    <hyperlink ref="J61131" r:id="rId58600" xr:uid="{00000000-0004-0000-0200-0000E7E40000}"/>
    <hyperlink ref="J61132" r:id="rId58601" xr:uid="{00000000-0004-0000-0200-0000E8E40000}"/>
    <hyperlink ref="J61133" r:id="rId58602" xr:uid="{00000000-0004-0000-0200-0000E9E40000}"/>
    <hyperlink ref="J61134" r:id="rId58603" xr:uid="{00000000-0004-0000-0200-0000EAE40000}"/>
    <hyperlink ref="J61135" r:id="rId58604" xr:uid="{00000000-0004-0000-0200-0000EBE40000}"/>
    <hyperlink ref="J61136" r:id="rId58605" xr:uid="{00000000-0004-0000-0200-0000ECE40000}"/>
    <hyperlink ref="J61137" r:id="rId58606" xr:uid="{00000000-0004-0000-0200-0000EDE40000}"/>
    <hyperlink ref="J61138" r:id="rId58607" xr:uid="{00000000-0004-0000-0200-0000EEE40000}"/>
    <hyperlink ref="J61139" r:id="rId58608" xr:uid="{00000000-0004-0000-0200-0000EFE40000}"/>
    <hyperlink ref="J61140" r:id="rId58609" xr:uid="{00000000-0004-0000-0200-0000F0E40000}"/>
    <hyperlink ref="J61141" r:id="rId58610" xr:uid="{00000000-0004-0000-0200-0000F1E40000}"/>
    <hyperlink ref="J61142" r:id="rId58611" xr:uid="{00000000-0004-0000-0200-0000F2E40000}"/>
    <hyperlink ref="J61143" r:id="rId58612" xr:uid="{00000000-0004-0000-0200-0000F3E40000}"/>
    <hyperlink ref="J61144" r:id="rId58613" xr:uid="{00000000-0004-0000-0200-0000F4E40000}"/>
    <hyperlink ref="J61145" r:id="rId58614" xr:uid="{00000000-0004-0000-0200-0000F5E40000}"/>
    <hyperlink ref="J61146" r:id="rId58615" xr:uid="{00000000-0004-0000-0200-0000F6E40000}"/>
    <hyperlink ref="J61147" r:id="rId58616" xr:uid="{00000000-0004-0000-0200-0000F7E40000}"/>
    <hyperlink ref="J61148" r:id="rId58617" xr:uid="{00000000-0004-0000-0200-0000F8E40000}"/>
    <hyperlink ref="J61149" r:id="rId58618" xr:uid="{00000000-0004-0000-0200-0000F9E40000}"/>
    <hyperlink ref="J61150" r:id="rId58619" xr:uid="{00000000-0004-0000-0200-0000FAE40000}"/>
    <hyperlink ref="J61151" r:id="rId58620" xr:uid="{00000000-0004-0000-0200-0000FBE40000}"/>
    <hyperlink ref="J61152" r:id="rId58621" xr:uid="{00000000-0004-0000-0200-0000FCE40000}"/>
    <hyperlink ref="J61153" r:id="rId58622" xr:uid="{00000000-0004-0000-0200-0000FDE40000}"/>
    <hyperlink ref="J61154" r:id="rId58623" xr:uid="{00000000-0004-0000-0200-0000FEE40000}"/>
    <hyperlink ref="J61155" r:id="rId58624" xr:uid="{00000000-0004-0000-0200-0000FFE40000}"/>
    <hyperlink ref="J61156" r:id="rId58625" xr:uid="{00000000-0004-0000-0200-000000E50000}"/>
    <hyperlink ref="J61157" r:id="rId58626" xr:uid="{00000000-0004-0000-0200-000001E50000}"/>
    <hyperlink ref="J61158" r:id="rId58627" xr:uid="{00000000-0004-0000-0200-000002E50000}"/>
    <hyperlink ref="J61159" r:id="rId58628" xr:uid="{00000000-0004-0000-0200-000003E50000}"/>
    <hyperlink ref="J61160" r:id="rId58629" xr:uid="{00000000-0004-0000-0200-000004E50000}"/>
    <hyperlink ref="J61161" r:id="rId58630" xr:uid="{00000000-0004-0000-0200-000005E50000}"/>
    <hyperlink ref="J61162" r:id="rId58631" xr:uid="{00000000-0004-0000-0200-000006E50000}"/>
    <hyperlink ref="J61163" r:id="rId58632" xr:uid="{00000000-0004-0000-0200-000007E50000}"/>
    <hyperlink ref="J61164" r:id="rId58633" xr:uid="{00000000-0004-0000-0200-000008E50000}"/>
    <hyperlink ref="J61165" r:id="rId58634" xr:uid="{00000000-0004-0000-0200-000009E50000}"/>
    <hyperlink ref="J61166" r:id="rId58635" xr:uid="{00000000-0004-0000-0200-00000AE50000}"/>
    <hyperlink ref="J61167" r:id="rId58636" xr:uid="{00000000-0004-0000-0200-00000BE50000}"/>
    <hyperlink ref="J61168" r:id="rId58637" xr:uid="{00000000-0004-0000-0200-00000CE50000}"/>
    <hyperlink ref="J61169" r:id="rId58638" xr:uid="{00000000-0004-0000-0200-00000DE50000}"/>
    <hyperlink ref="J61170" r:id="rId58639" xr:uid="{00000000-0004-0000-0200-00000EE50000}"/>
    <hyperlink ref="J61171" r:id="rId58640" xr:uid="{00000000-0004-0000-0200-00000FE50000}"/>
    <hyperlink ref="J61172" r:id="rId58641" xr:uid="{00000000-0004-0000-0200-000010E50000}"/>
    <hyperlink ref="J61173" r:id="rId58642" xr:uid="{00000000-0004-0000-0200-000011E50000}"/>
    <hyperlink ref="J61174" r:id="rId58643" xr:uid="{00000000-0004-0000-0200-000012E50000}"/>
    <hyperlink ref="J61175" r:id="rId58644" xr:uid="{00000000-0004-0000-0200-000013E50000}"/>
    <hyperlink ref="J61176" r:id="rId58645" xr:uid="{00000000-0004-0000-0200-000014E50000}"/>
    <hyperlink ref="J61177" r:id="rId58646" xr:uid="{00000000-0004-0000-0200-000015E50000}"/>
    <hyperlink ref="J61178" r:id="rId58647" xr:uid="{00000000-0004-0000-0200-000016E50000}"/>
    <hyperlink ref="J61179" r:id="rId58648" xr:uid="{00000000-0004-0000-0200-000017E50000}"/>
    <hyperlink ref="J61180" r:id="rId58649" xr:uid="{00000000-0004-0000-0200-000018E50000}"/>
    <hyperlink ref="J61181" r:id="rId58650" xr:uid="{00000000-0004-0000-0200-000019E50000}"/>
    <hyperlink ref="J61182" r:id="rId58651" xr:uid="{00000000-0004-0000-0200-00001AE50000}"/>
    <hyperlink ref="J61183" r:id="rId58652" xr:uid="{00000000-0004-0000-0200-00001BE50000}"/>
    <hyperlink ref="J61184" r:id="rId58653" xr:uid="{00000000-0004-0000-0200-00001CE50000}"/>
    <hyperlink ref="J61185" r:id="rId58654" xr:uid="{00000000-0004-0000-0200-00001DE50000}"/>
    <hyperlink ref="J61186" r:id="rId58655" xr:uid="{00000000-0004-0000-0200-00001EE50000}"/>
    <hyperlink ref="J61187" r:id="rId58656" xr:uid="{00000000-0004-0000-0200-00001FE50000}"/>
    <hyperlink ref="J61188" r:id="rId58657" xr:uid="{00000000-0004-0000-0200-000020E50000}"/>
    <hyperlink ref="J61189" r:id="rId58658" xr:uid="{00000000-0004-0000-0200-000021E50000}"/>
    <hyperlink ref="J61190" r:id="rId58659" xr:uid="{00000000-0004-0000-0200-000022E50000}"/>
    <hyperlink ref="J61191" r:id="rId58660" xr:uid="{00000000-0004-0000-0200-000023E50000}"/>
    <hyperlink ref="J61192" r:id="rId58661" xr:uid="{00000000-0004-0000-0200-000024E50000}"/>
    <hyperlink ref="J61193" r:id="rId58662" xr:uid="{00000000-0004-0000-0200-000025E50000}"/>
    <hyperlink ref="J61194" r:id="rId58663" xr:uid="{00000000-0004-0000-0200-000026E50000}"/>
    <hyperlink ref="J61195" r:id="rId58664" xr:uid="{00000000-0004-0000-0200-000027E50000}"/>
    <hyperlink ref="J61197" r:id="rId58665" xr:uid="{00000000-0004-0000-0200-000028E50000}"/>
    <hyperlink ref="J61198" r:id="rId58666" xr:uid="{00000000-0004-0000-0200-000029E50000}"/>
    <hyperlink ref="J61199" r:id="rId58667" xr:uid="{00000000-0004-0000-0200-00002AE50000}"/>
    <hyperlink ref="J61200" r:id="rId58668" xr:uid="{00000000-0004-0000-0200-00002BE50000}"/>
    <hyperlink ref="J61201" r:id="rId58669" xr:uid="{00000000-0004-0000-0200-00002CE50000}"/>
    <hyperlink ref="J61202" r:id="rId58670" xr:uid="{00000000-0004-0000-0200-00002DE50000}"/>
    <hyperlink ref="J61203" r:id="rId58671" xr:uid="{00000000-0004-0000-0200-00002EE50000}"/>
    <hyperlink ref="J61204" r:id="rId58672" xr:uid="{00000000-0004-0000-0200-00002FE50000}"/>
    <hyperlink ref="J61205" r:id="rId58673" xr:uid="{00000000-0004-0000-0200-000030E50000}"/>
    <hyperlink ref="J61206" r:id="rId58674" xr:uid="{00000000-0004-0000-0200-000031E50000}"/>
    <hyperlink ref="J61207" r:id="rId58675" xr:uid="{00000000-0004-0000-0200-000032E50000}"/>
    <hyperlink ref="J61208" r:id="rId58676" xr:uid="{00000000-0004-0000-0200-000033E50000}"/>
    <hyperlink ref="J61209" r:id="rId58677" xr:uid="{00000000-0004-0000-0200-000034E50000}"/>
    <hyperlink ref="J61210" r:id="rId58678" xr:uid="{00000000-0004-0000-0200-000035E50000}"/>
    <hyperlink ref="J61211" r:id="rId58679" xr:uid="{00000000-0004-0000-0200-000036E50000}"/>
    <hyperlink ref="J61212" r:id="rId58680" xr:uid="{00000000-0004-0000-0200-000037E50000}"/>
    <hyperlink ref="J61213" r:id="rId58681" xr:uid="{00000000-0004-0000-0200-000038E50000}"/>
    <hyperlink ref="J61214" r:id="rId58682" xr:uid="{00000000-0004-0000-0200-000039E50000}"/>
    <hyperlink ref="J61215" r:id="rId58683" xr:uid="{00000000-0004-0000-0200-00003AE50000}"/>
    <hyperlink ref="J61216" r:id="rId58684" xr:uid="{00000000-0004-0000-0200-00003BE50000}"/>
    <hyperlink ref="J61217" r:id="rId58685" xr:uid="{00000000-0004-0000-0200-00003CE50000}"/>
    <hyperlink ref="J61218" r:id="rId58686" xr:uid="{00000000-0004-0000-0200-00003DE50000}"/>
    <hyperlink ref="J61219" r:id="rId58687" xr:uid="{00000000-0004-0000-0200-00003EE50000}"/>
    <hyperlink ref="J61220" r:id="rId58688" xr:uid="{00000000-0004-0000-0200-00003FE50000}"/>
    <hyperlink ref="J61221" r:id="rId58689" xr:uid="{00000000-0004-0000-0200-000040E50000}"/>
    <hyperlink ref="J61222" r:id="rId58690" xr:uid="{00000000-0004-0000-0200-000041E50000}"/>
    <hyperlink ref="J61223" r:id="rId58691" xr:uid="{00000000-0004-0000-0200-000042E50000}"/>
    <hyperlink ref="J61224" r:id="rId58692" xr:uid="{00000000-0004-0000-0200-000043E50000}"/>
    <hyperlink ref="J61225" r:id="rId58693" xr:uid="{00000000-0004-0000-0200-000044E50000}"/>
    <hyperlink ref="J61226" r:id="rId58694" xr:uid="{00000000-0004-0000-0200-000045E50000}"/>
    <hyperlink ref="J61227" r:id="rId58695" xr:uid="{00000000-0004-0000-0200-000046E50000}"/>
    <hyperlink ref="J61228" r:id="rId58696" xr:uid="{00000000-0004-0000-0200-000047E50000}"/>
    <hyperlink ref="J61229" r:id="rId58697" xr:uid="{00000000-0004-0000-0200-000048E50000}"/>
    <hyperlink ref="J61230" r:id="rId58698" xr:uid="{00000000-0004-0000-0200-000049E50000}"/>
    <hyperlink ref="J61231" r:id="rId58699" xr:uid="{00000000-0004-0000-0200-00004AE50000}"/>
    <hyperlink ref="J61232" r:id="rId58700" xr:uid="{00000000-0004-0000-0200-00004BE50000}"/>
    <hyperlink ref="J61233" r:id="rId58701" xr:uid="{00000000-0004-0000-0200-00004CE50000}"/>
    <hyperlink ref="J61234" r:id="rId58702" xr:uid="{00000000-0004-0000-0200-00004DE50000}"/>
    <hyperlink ref="J61235" r:id="rId58703" xr:uid="{00000000-0004-0000-0200-00004EE50000}"/>
    <hyperlink ref="J61236" r:id="rId58704" xr:uid="{00000000-0004-0000-0200-00004FE50000}"/>
    <hyperlink ref="J61237" r:id="rId58705" xr:uid="{00000000-0004-0000-0200-000050E50000}"/>
    <hyperlink ref="J61238" r:id="rId58706" xr:uid="{00000000-0004-0000-0200-000051E50000}"/>
    <hyperlink ref="J61239" r:id="rId58707" xr:uid="{00000000-0004-0000-0200-000052E50000}"/>
    <hyperlink ref="J61240" r:id="rId58708" xr:uid="{00000000-0004-0000-0200-000053E50000}"/>
    <hyperlink ref="J61242" r:id="rId58709" xr:uid="{00000000-0004-0000-0200-000054E50000}"/>
    <hyperlink ref="J61243" r:id="rId58710" xr:uid="{00000000-0004-0000-0200-000055E50000}"/>
    <hyperlink ref="J61244" r:id="rId58711" xr:uid="{00000000-0004-0000-0200-000056E50000}"/>
    <hyperlink ref="J61245" r:id="rId58712" xr:uid="{00000000-0004-0000-0200-000057E50000}"/>
    <hyperlink ref="J61246" r:id="rId58713" xr:uid="{00000000-0004-0000-0200-000058E50000}"/>
    <hyperlink ref="J61247" r:id="rId58714" xr:uid="{00000000-0004-0000-0200-000059E50000}"/>
    <hyperlink ref="J61248" r:id="rId58715" xr:uid="{00000000-0004-0000-0200-00005AE50000}"/>
    <hyperlink ref="J61249" r:id="rId58716" xr:uid="{00000000-0004-0000-0200-00005BE50000}"/>
    <hyperlink ref="J61250" r:id="rId58717" xr:uid="{00000000-0004-0000-0200-00005CE50000}"/>
    <hyperlink ref="J61252" r:id="rId58718" xr:uid="{00000000-0004-0000-0200-00005DE50000}"/>
    <hyperlink ref="J61253" r:id="rId58719" xr:uid="{00000000-0004-0000-0200-00005EE50000}"/>
    <hyperlink ref="J61254" r:id="rId58720" xr:uid="{00000000-0004-0000-0200-00005FE50000}"/>
    <hyperlink ref="J61255" r:id="rId58721" xr:uid="{00000000-0004-0000-0200-000060E50000}"/>
    <hyperlink ref="J61256" r:id="rId58722" xr:uid="{00000000-0004-0000-0200-000061E50000}"/>
    <hyperlink ref="J61257" r:id="rId58723" xr:uid="{00000000-0004-0000-0200-000062E50000}"/>
    <hyperlink ref="J61258" r:id="rId58724" xr:uid="{00000000-0004-0000-0200-000063E50000}"/>
    <hyperlink ref="J61259" r:id="rId58725" xr:uid="{00000000-0004-0000-0200-000064E50000}"/>
    <hyperlink ref="J61260" r:id="rId58726" xr:uid="{00000000-0004-0000-0200-000065E50000}"/>
    <hyperlink ref="J61261" r:id="rId58727" xr:uid="{00000000-0004-0000-0200-000066E50000}"/>
    <hyperlink ref="J61262" r:id="rId58728" xr:uid="{00000000-0004-0000-0200-000067E50000}"/>
    <hyperlink ref="J61263" r:id="rId58729" xr:uid="{00000000-0004-0000-0200-000068E50000}"/>
    <hyperlink ref="J61264" r:id="rId58730" xr:uid="{00000000-0004-0000-0200-000069E50000}"/>
    <hyperlink ref="J61265" r:id="rId58731" xr:uid="{00000000-0004-0000-0200-00006AE50000}"/>
    <hyperlink ref="J61266" r:id="rId58732" xr:uid="{00000000-0004-0000-0200-00006BE50000}"/>
    <hyperlink ref="J61267" r:id="rId58733" xr:uid="{00000000-0004-0000-0200-00006CE50000}"/>
    <hyperlink ref="J61268" r:id="rId58734" xr:uid="{00000000-0004-0000-0200-00006DE50000}"/>
    <hyperlink ref="J61269" r:id="rId58735" xr:uid="{00000000-0004-0000-0200-00006EE50000}"/>
    <hyperlink ref="J61270" r:id="rId58736" xr:uid="{00000000-0004-0000-0200-00006FE50000}"/>
    <hyperlink ref="J61271" r:id="rId58737" xr:uid="{00000000-0004-0000-0200-000070E50000}"/>
    <hyperlink ref="J61272" r:id="rId58738" xr:uid="{00000000-0004-0000-0200-000071E50000}"/>
    <hyperlink ref="J61273" r:id="rId58739" xr:uid="{00000000-0004-0000-0200-000072E50000}"/>
    <hyperlink ref="J61274" r:id="rId58740" xr:uid="{00000000-0004-0000-0200-000073E50000}"/>
    <hyperlink ref="J61275" r:id="rId58741" xr:uid="{00000000-0004-0000-0200-000074E50000}"/>
    <hyperlink ref="J61276" r:id="rId58742" xr:uid="{00000000-0004-0000-0200-000075E50000}"/>
    <hyperlink ref="J61277" r:id="rId58743" xr:uid="{00000000-0004-0000-0200-000076E50000}"/>
    <hyperlink ref="J61278" r:id="rId58744" xr:uid="{00000000-0004-0000-0200-000077E50000}"/>
    <hyperlink ref="J61279" r:id="rId58745" xr:uid="{00000000-0004-0000-0200-000078E50000}"/>
    <hyperlink ref="J61280" r:id="rId58746" xr:uid="{00000000-0004-0000-0200-000079E50000}"/>
    <hyperlink ref="J61281" r:id="rId58747" xr:uid="{00000000-0004-0000-0200-00007AE50000}"/>
    <hyperlink ref="J61282" r:id="rId58748" xr:uid="{00000000-0004-0000-0200-00007BE50000}"/>
    <hyperlink ref="J61283" r:id="rId58749" xr:uid="{00000000-0004-0000-0200-00007CE50000}"/>
    <hyperlink ref="J61284" r:id="rId58750" xr:uid="{00000000-0004-0000-0200-00007DE50000}"/>
    <hyperlink ref="J61285" r:id="rId58751" xr:uid="{00000000-0004-0000-0200-00007EE50000}"/>
    <hyperlink ref="J61286" r:id="rId58752" xr:uid="{00000000-0004-0000-0200-00007FE50000}"/>
    <hyperlink ref="J61287" r:id="rId58753" xr:uid="{00000000-0004-0000-0200-000080E50000}"/>
    <hyperlink ref="J61288" r:id="rId58754" xr:uid="{00000000-0004-0000-0200-000081E50000}"/>
    <hyperlink ref="J61289" r:id="rId58755" xr:uid="{00000000-0004-0000-0200-000082E50000}"/>
    <hyperlink ref="J61290" r:id="rId58756" xr:uid="{00000000-0004-0000-0200-000083E50000}"/>
    <hyperlink ref="J61291" r:id="rId58757" xr:uid="{00000000-0004-0000-0200-000084E50000}"/>
    <hyperlink ref="J61292" r:id="rId58758" xr:uid="{00000000-0004-0000-0200-000085E50000}"/>
    <hyperlink ref="J61293" r:id="rId58759" xr:uid="{00000000-0004-0000-0200-000086E50000}"/>
    <hyperlink ref="J61294" r:id="rId58760" xr:uid="{00000000-0004-0000-0200-000087E50000}"/>
    <hyperlink ref="J61295" r:id="rId58761" xr:uid="{00000000-0004-0000-0200-000088E50000}"/>
    <hyperlink ref="J61296" r:id="rId58762" xr:uid="{00000000-0004-0000-0200-000089E50000}"/>
    <hyperlink ref="J61297" r:id="rId58763" xr:uid="{00000000-0004-0000-0200-00008AE50000}"/>
    <hyperlink ref="J61298" r:id="rId58764" xr:uid="{00000000-0004-0000-0200-00008BE50000}"/>
    <hyperlink ref="J61299" r:id="rId58765" xr:uid="{00000000-0004-0000-0200-00008CE50000}"/>
    <hyperlink ref="J61300" r:id="rId58766" xr:uid="{00000000-0004-0000-0200-00008DE50000}"/>
    <hyperlink ref="J61301" r:id="rId58767" xr:uid="{00000000-0004-0000-0200-00008EE50000}"/>
    <hyperlink ref="J61302" r:id="rId58768" xr:uid="{00000000-0004-0000-0200-00008FE50000}"/>
    <hyperlink ref="J61303" r:id="rId58769" xr:uid="{00000000-0004-0000-0200-000090E50000}"/>
    <hyperlink ref="J61304" r:id="rId58770" xr:uid="{00000000-0004-0000-0200-000091E50000}"/>
    <hyperlink ref="J61305" r:id="rId58771" xr:uid="{00000000-0004-0000-0200-000092E50000}"/>
    <hyperlink ref="J61306" r:id="rId58772" xr:uid="{00000000-0004-0000-0200-000093E50000}"/>
    <hyperlink ref="J61307" r:id="rId58773" xr:uid="{00000000-0004-0000-0200-000094E50000}"/>
    <hyperlink ref="J61308" r:id="rId58774" xr:uid="{00000000-0004-0000-0200-000095E50000}"/>
    <hyperlink ref="J61309" r:id="rId58775" xr:uid="{00000000-0004-0000-0200-000096E50000}"/>
    <hyperlink ref="J61310" r:id="rId58776" xr:uid="{00000000-0004-0000-0200-000097E50000}"/>
    <hyperlink ref="J61311" r:id="rId58777" xr:uid="{00000000-0004-0000-0200-000098E50000}"/>
    <hyperlink ref="J61312" r:id="rId58778" xr:uid="{00000000-0004-0000-0200-000099E50000}"/>
    <hyperlink ref="J61313" r:id="rId58779" xr:uid="{00000000-0004-0000-0200-00009AE50000}"/>
    <hyperlink ref="J61314" r:id="rId58780" xr:uid="{00000000-0004-0000-0200-00009BE50000}"/>
    <hyperlink ref="J61315" r:id="rId58781" xr:uid="{00000000-0004-0000-0200-00009CE50000}"/>
    <hyperlink ref="J61316" r:id="rId58782" xr:uid="{00000000-0004-0000-0200-00009DE50000}"/>
    <hyperlink ref="J61317" r:id="rId58783" xr:uid="{00000000-0004-0000-0200-00009EE50000}"/>
    <hyperlink ref="J61318" r:id="rId58784" xr:uid="{00000000-0004-0000-0200-00009FE50000}"/>
    <hyperlink ref="J61319" r:id="rId58785" xr:uid="{00000000-0004-0000-0200-0000A0E50000}"/>
    <hyperlink ref="J61320" r:id="rId58786" xr:uid="{00000000-0004-0000-0200-0000A1E50000}"/>
    <hyperlink ref="J61321" r:id="rId58787" xr:uid="{00000000-0004-0000-0200-0000A2E50000}"/>
    <hyperlink ref="J61322" r:id="rId58788" xr:uid="{00000000-0004-0000-0200-0000A3E50000}"/>
    <hyperlink ref="J61323" r:id="rId58789" xr:uid="{00000000-0004-0000-0200-0000A4E50000}"/>
    <hyperlink ref="J61324" r:id="rId58790" xr:uid="{00000000-0004-0000-0200-0000A5E50000}"/>
    <hyperlink ref="J61325" r:id="rId58791" xr:uid="{00000000-0004-0000-0200-0000A6E50000}"/>
    <hyperlink ref="J61326" r:id="rId58792" xr:uid="{00000000-0004-0000-0200-0000A7E50000}"/>
    <hyperlink ref="J61327" r:id="rId58793" xr:uid="{00000000-0004-0000-0200-0000A8E50000}"/>
    <hyperlink ref="J61328" r:id="rId58794" xr:uid="{00000000-0004-0000-0200-0000A9E50000}"/>
    <hyperlink ref="J61329" r:id="rId58795" xr:uid="{00000000-0004-0000-0200-0000AAE50000}"/>
    <hyperlink ref="J61330" r:id="rId58796" xr:uid="{00000000-0004-0000-0200-0000ABE50000}"/>
    <hyperlink ref="J61331" r:id="rId58797" xr:uid="{00000000-0004-0000-0200-0000ACE50000}"/>
    <hyperlink ref="J61332" r:id="rId58798" xr:uid="{00000000-0004-0000-0200-0000ADE50000}"/>
    <hyperlink ref="J61333" r:id="rId58799" xr:uid="{00000000-0004-0000-0200-0000AEE50000}"/>
    <hyperlink ref="J61334" r:id="rId58800" xr:uid="{00000000-0004-0000-0200-0000AFE50000}"/>
    <hyperlink ref="J61335" r:id="rId58801" xr:uid="{00000000-0004-0000-0200-0000B0E50000}"/>
    <hyperlink ref="J61336" r:id="rId58802" xr:uid="{00000000-0004-0000-0200-0000B1E50000}"/>
    <hyperlink ref="J61337" r:id="rId58803" xr:uid="{00000000-0004-0000-0200-0000B2E50000}"/>
    <hyperlink ref="J61338" r:id="rId58804" xr:uid="{00000000-0004-0000-0200-0000B3E50000}"/>
    <hyperlink ref="J61339" r:id="rId58805" xr:uid="{00000000-0004-0000-0200-0000B4E50000}"/>
    <hyperlink ref="J61340" r:id="rId58806" xr:uid="{00000000-0004-0000-0200-0000B5E50000}"/>
    <hyperlink ref="J61341" r:id="rId58807" xr:uid="{00000000-0004-0000-0200-0000B6E50000}"/>
    <hyperlink ref="J61342" r:id="rId58808" xr:uid="{00000000-0004-0000-0200-0000B7E50000}"/>
    <hyperlink ref="J61343" r:id="rId58809" xr:uid="{00000000-0004-0000-0200-0000B8E50000}"/>
    <hyperlink ref="J61344" r:id="rId58810" xr:uid="{00000000-0004-0000-0200-0000B9E50000}"/>
    <hyperlink ref="J61345" r:id="rId58811" xr:uid="{00000000-0004-0000-0200-0000BAE50000}"/>
    <hyperlink ref="J61346" r:id="rId58812" xr:uid="{00000000-0004-0000-0200-0000BBE50000}"/>
    <hyperlink ref="J61347" r:id="rId58813" xr:uid="{00000000-0004-0000-0200-0000BCE50000}"/>
    <hyperlink ref="J61348" r:id="rId58814" xr:uid="{00000000-0004-0000-0200-0000BDE50000}"/>
    <hyperlink ref="J61349" r:id="rId58815" xr:uid="{00000000-0004-0000-0200-0000BEE50000}"/>
    <hyperlink ref="J61350" r:id="rId58816" xr:uid="{00000000-0004-0000-0200-0000BFE50000}"/>
    <hyperlink ref="J61351" r:id="rId58817" xr:uid="{00000000-0004-0000-0200-0000C0E50000}"/>
    <hyperlink ref="J61352" r:id="rId58818" xr:uid="{00000000-0004-0000-0200-0000C1E50000}"/>
    <hyperlink ref="J61353" r:id="rId58819" xr:uid="{00000000-0004-0000-0200-0000C2E50000}"/>
    <hyperlink ref="J61354" r:id="rId58820" xr:uid="{00000000-0004-0000-0200-0000C3E50000}"/>
    <hyperlink ref="J61355" r:id="rId58821" xr:uid="{00000000-0004-0000-0200-0000C4E50000}"/>
    <hyperlink ref="J61358" r:id="rId58822" xr:uid="{00000000-0004-0000-0200-0000C5E50000}"/>
    <hyperlink ref="J61359" r:id="rId58823" xr:uid="{00000000-0004-0000-0200-0000C6E50000}"/>
    <hyperlink ref="J61360" r:id="rId58824" xr:uid="{00000000-0004-0000-0200-0000C7E50000}"/>
    <hyperlink ref="J61361" r:id="rId58825" xr:uid="{00000000-0004-0000-0200-0000C8E50000}"/>
    <hyperlink ref="J61362" r:id="rId58826" xr:uid="{00000000-0004-0000-0200-0000C9E50000}"/>
    <hyperlink ref="J61363" r:id="rId58827" xr:uid="{00000000-0004-0000-0200-0000CAE50000}"/>
    <hyperlink ref="J61364" r:id="rId58828" xr:uid="{00000000-0004-0000-0200-0000CBE50000}"/>
    <hyperlink ref="J61365" r:id="rId58829" xr:uid="{00000000-0004-0000-0200-0000CCE50000}"/>
    <hyperlink ref="J61366" r:id="rId58830" xr:uid="{00000000-0004-0000-0200-0000CDE50000}"/>
    <hyperlink ref="J61367" r:id="rId58831" xr:uid="{00000000-0004-0000-0200-0000CEE50000}"/>
    <hyperlink ref="J61368" r:id="rId58832" xr:uid="{00000000-0004-0000-0200-0000CFE50000}"/>
    <hyperlink ref="J61369" r:id="rId58833" xr:uid="{00000000-0004-0000-0200-0000D0E50000}"/>
    <hyperlink ref="J61370" r:id="rId58834" xr:uid="{00000000-0004-0000-0200-0000D1E50000}"/>
    <hyperlink ref="J61371" r:id="rId58835" xr:uid="{00000000-0004-0000-0200-0000D2E50000}"/>
    <hyperlink ref="J61372" r:id="rId58836" xr:uid="{00000000-0004-0000-0200-0000D3E50000}"/>
    <hyperlink ref="J61373" r:id="rId58837" xr:uid="{00000000-0004-0000-0200-0000D4E50000}"/>
    <hyperlink ref="J61374" r:id="rId58838" xr:uid="{00000000-0004-0000-0200-0000D5E50000}"/>
    <hyperlink ref="J61375" r:id="rId58839" xr:uid="{00000000-0004-0000-0200-0000D6E50000}"/>
    <hyperlink ref="J61376" r:id="rId58840" xr:uid="{00000000-0004-0000-0200-0000D7E50000}"/>
    <hyperlink ref="J61377" r:id="rId58841" xr:uid="{00000000-0004-0000-0200-0000D8E50000}"/>
    <hyperlink ref="J61378" r:id="rId58842" xr:uid="{00000000-0004-0000-0200-0000D9E50000}"/>
    <hyperlink ref="J61379" r:id="rId58843" xr:uid="{00000000-0004-0000-0200-0000DAE50000}"/>
    <hyperlink ref="J61380" r:id="rId58844" xr:uid="{00000000-0004-0000-0200-0000DBE50000}"/>
    <hyperlink ref="J61381" r:id="rId58845" xr:uid="{00000000-0004-0000-0200-0000DCE50000}"/>
    <hyperlink ref="J61382" r:id="rId58846" xr:uid="{00000000-0004-0000-0200-0000DDE50000}"/>
    <hyperlink ref="J61383" r:id="rId58847" xr:uid="{00000000-0004-0000-0200-0000DEE50000}"/>
    <hyperlink ref="J61384" r:id="rId58848" xr:uid="{00000000-0004-0000-0200-0000DFE50000}"/>
    <hyperlink ref="J61385" r:id="rId58849" xr:uid="{00000000-0004-0000-0200-0000E0E50000}"/>
    <hyperlink ref="J61386" r:id="rId58850" xr:uid="{00000000-0004-0000-0200-0000E1E50000}"/>
    <hyperlink ref="J61387" r:id="rId58851" xr:uid="{00000000-0004-0000-0200-0000E2E50000}"/>
    <hyperlink ref="J61388" r:id="rId58852" xr:uid="{00000000-0004-0000-0200-0000E3E50000}"/>
    <hyperlink ref="J61389" r:id="rId58853" xr:uid="{00000000-0004-0000-0200-0000E4E50000}"/>
    <hyperlink ref="J61390" r:id="rId58854" xr:uid="{00000000-0004-0000-0200-0000E5E50000}"/>
    <hyperlink ref="J61391" r:id="rId58855" xr:uid="{00000000-0004-0000-0200-0000E6E50000}"/>
    <hyperlink ref="J61392" r:id="rId58856" xr:uid="{00000000-0004-0000-0200-0000E7E50000}"/>
    <hyperlink ref="J61393" r:id="rId58857" xr:uid="{00000000-0004-0000-0200-0000E8E50000}"/>
    <hyperlink ref="J61394" r:id="rId58858" xr:uid="{00000000-0004-0000-0200-0000E9E50000}"/>
    <hyperlink ref="J61395" r:id="rId58859" xr:uid="{00000000-0004-0000-0200-0000EAE50000}"/>
    <hyperlink ref="J61396" r:id="rId58860" xr:uid="{00000000-0004-0000-0200-0000EBE50000}"/>
    <hyperlink ref="J61397" r:id="rId58861" xr:uid="{00000000-0004-0000-0200-0000ECE50000}"/>
    <hyperlink ref="J61398" r:id="rId58862" xr:uid="{00000000-0004-0000-0200-0000EDE50000}"/>
    <hyperlink ref="J61399" r:id="rId58863" xr:uid="{00000000-0004-0000-0200-0000EEE50000}"/>
    <hyperlink ref="J61401" r:id="rId58864" xr:uid="{00000000-0004-0000-0200-0000EFE50000}"/>
    <hyperlink ref="J61402" r:id="rId58865" xr:uid="{00000000-0004-0000-0200-0000F0E50000}"/>
    <hyperlink ref="J61403" r:id="rId58866" xr:uid="{00000000-0004-0000-0200-0000F1E50000}"/>
    <hyperlink ref="J61404" r:id="rId58867" xr:uid="{00000000-0004-0000-0200-0000F2E50000}"/>
    <hyperlink ref="J61405" r:id="rId58868" xr:uid="{00000000-0004-0000-0200-0000F3E50000}"/>
    <hyperlink ref="J61406" r:id="rId58869" xr:uid="{00000000-0004-0000-0200-0000F4E50000}"/>
    <hyperlink ref="J61407" r:id="rId58870" xr:uid="{00000000-0004-0000-0200-0000F5E50000}"/>
    <hyperlink ref="J61408" r:id="rId58871" xr:uid="{00000000-0004-0000-0200-0000F6E50000}"/>
    <hyperlink ref="J61409" r:id="rId58872" xr:uid="{00000000-0004-0000-0200-0000F7E50000}"/>
    <hyperlink ref="J61410" r:id="rId58873" xr:uid="{00000000-0004-0000-0200-0000F8E50000}"/>
    <hyperlink ref="J61411" r:id="rId58874" xr:uid="{00000000-0004-0000-0200-0000F9E50000}"/>
    <hyperlink ref="J61412" r:id="rId58875" xr:uid="{00000000-0004-0000-0200-0000FAE50000}"/>
    <hyperlink ref="J61413" r:id="rId58876" xr:uid="{00000000-0004-0000-0200-0000FBE50000}"/>
    <hyperlink ref="J61414" r:id="rId58877" xr:uid="{00000000-0004-0000-0200-0000FCE50000}"/>
    <hyperlink ref="J61415" r:id="rId58878" xr:uid="{00000000-0004-0000-0200-0000FDE50000}"/>
    <hyperlink ref="J61416" r:id="rId58879" xr:uid="{00000000-0004-0000-0200-0000FEE50000}"/>
    <hyperlink ref="J61417" r:id="rId58880" xr:uid="{00000000-0004-0000-0200-0000FFE50000}"/>
    <hyperlink ref="J61418" r:id="rId58881" xr:uid="{00000000-0004-0000-0200-000000E60000}"/>
    <hyperlink ref="J61419" r:id="rId58882" xr:uid="{00000000-0004-0000-0200-000001E60000}"/>
    <hyperlink ref="J61420" r:id="rId58883" xr:uid="{00000000-0004-0000-0200-000002E60000}"/>
    <hyperlink ref="J61421" r:id="rId58884" xr:uid="{00000000-0004-0000-0200-000003E60000}"/>
    <hyperlink ref="J61422" r:id="rId58885" xr:uid="{00000000-0004-0000-0200-000004E60000}"/>
    <hyperlink ref="J61423" r:id="rId58886" xr:uid="{00000000-0004-0000-0200-000005E60000}"/>
    <hyperlink ref="J61424" r:id="rId58887" xr:uid="{00000000-0004-0000-0200-000006E60000}"/>
    <hyperlink ref="J61425" r:id="rId58888" xr:uid="{00000000-0004-0000-0200-000007E60000}"/>
    <hyperlink ref="J61426" r:id="rId58889" xr:uid="{00000000-0004-0000-0200-000008E60000}"/>
    <hyperlink ref="J61427" r:id="rId58890" xr:uid="{00000000-0004-0000-0200-000009E60000}"/>
    <hyperlink ref="J61428" r:id="rId58891" xr:uid="{00000000-0004-0000-0200-00000AE60000}"/>
    <hyperlink ref="J61429" r:id="rId58892" xr:uid="{00000000-0004-0000-0200-00000BE60000}"/>
    <hyperlink ref="J61430" r:id="rId58893" xr:uid="{00000000-0004-0000-0200-00000CE60000}"/>
    <hyperlink ref="J61431" r:id="rId58894" xr:uid="{00000000-0004-0000-0200-00000DE60000}"/>
    <hyperlink ref="J61432" r:id="rId58895" xr:uid="{00000000-0004-0000-0200-00000EE60000}"/>
    <hyperlink ref="J61433" r:id="rId58896" xr:uid="{00000000-0004-0000-0200-00000FE60000}"/>
    <hyperlink ref="J61434" r:id="rId58897" xr:uid="{00000000-0004-0000-0200-000010E60000}"/>
    <hyperlink ref="J61435" r:id="rId58898" xr:uid="{00000000-0004-0000-0200-000011E60000}"/>
    <hyperlink ref="J61436" r:id="rId58899" xr:uid="{00000000-0004-0000-0200-000012E60000}"/>
    <hyperlink ref="J61437" r:id="rId58900" xr:uid="{00000000-0004-0000-0200-000013E60000}"/>
    <hyperlink ref="J61438" r:id="rId58901" xr:uid="{00000000-0004-0000-0200-000014E60000}"/>
    <hyperlink ref="J61439" r:id="rId58902" xr:uid="{00000000-0004-0000-0200-000015E60000}"/>
    <hyperlink ref="J61440" r:id="rId58903" xr:uid="{00000000-0004-0000-0200-000016E60000}"/>
    <hyperlink ref="J61441" r:id="rId58904" xr:uid="{00000000-0004-0000-0200-000017E60000}"/>
    <hyperlink ref="J61442" r:id="rId58905" xr:uid="{00000000-0004-0000-0200-000018E60000}"/>
    <hyperlink ref="J61443" r:id="rId58906" xr:uid="{00000000-0004-0000-0200-000019E60000}"/>
    <hyperlink ref="J61444" r:id="rId58907" xr:uid="{00000000-0004-0000-0200-00001AE60000}"/>
    <hyperlink ref="J61445" r:id="rId58908" xr:uid="{00000000-0004-0000-0200-00001BE60000}"/>
    <hyperlink ref="J61446" r:id="rId58909" xr:uid="{00000000-0004-0000-0200-00001CE60000}"/>
    <hyperlink ref="J61447" r:id="rId58910" xr:uid="{00000000-0004-0000-0200-00001DE60000}"/>
    <hyperlink ref="J61448" r:id="rId58911" xr:uid="{00000000-0004-0000-0200-00001EE60000}"/>
    <hyperlink ref="J61449" r:id="rId58912" xr:uid="{00000000-0004-0000-0200-00001FE60000}"/>
    <hyperlink ref="J61450" r:id="rId58913" xr:uid="{00000000-0004-0000-0200-000020E60000}"/>
    <hyperlink ref="J61451" r:id="rId58914" xr:uid="{00000000-0004-0000-0200-000021E60000}"/>
    <hyperlink ref="J61452" r:id="rId58915" xr:uid="{00000000-0004-0000-0200-000022E60000}"/>
    <hyperlink ref="J61453" r:id="rId58916" xr:uid="{00000000-0004-0000-0200-000023E60000}"/>
    <hyperlink ref="J61454" r:id="rId58917" xr:uid="{00000000-0004-0000-0200-000024E60000}"/>
    <hyperlink ref="J61455" r:id="rId58918" xr:uid="{00000000-0004-0000-0200-000025E60000}"/>
    <hyperlink ref="J61456" r:id="rId58919" xr:uid="{00000000-0004-0000-0200-000026E60000}"/>
    <hyperlink ref="J61457" r:id="rId58920" xr:uid="{00000000-0004-0000-0200-000027E60000}"/>
    <hyperlink ref="J61458" r:id="rId58921" xr:uid="{00000000-0004-0000-0200-000028E60000}"/>
    <hyperlink ref="J61459" r:id="rId58922" xr:uid="{00000000-0004-0000-0200-000029E60000}"/>
    <hyperlink ref="J61460" r:id="rId58923" xr:uid="{00000000-0004-0000-0200-00002AE60000}"/>
    <hyperlink ref="J61461" r:id="rId58924" xr:uid="{00000000-0004-0000-0200-00002BE60000}"/>
    <hyperlink ref="J61462" r:id="rId58925" xr:uid="{00000000-0004-0000-0200-00002CE60000}"/>
    <hyperlink ref="J61463" r:id="rId58926" xr:uid="{00000000-0004-0000-0200-00002DE60000}"/>
    <hyperlink ref="J61464" r:id="rId58927" xr:uid="{00000000-0004-0000-0200-00002EE60000}"/>
    <hyperlink ref="J61465" r:id="rId58928" xr:uid="{00000000-0004-0000-0200-00002FE60000}"/>
    <hyperlink ref="J61466" r:id="rId58929" xr:uid="{00000000-0004-0000-0200-000030E60000}"/>
    <hyperlink ref="J61467" r:id="rId58930" xr:uid="{00000000-0004-0000-0200-000031E60000}"/>
    <hyperlink ref="J61468" r:id="rId58931" xr:uid="{00000000-0004-0000-0200-000032E60000}"/>
    <hyperlink ref="J61469" r:id="rId58932" xr:uid="{00000000-0004-0000-0200-000033E60000}"/>
    <hyperlink ref="J61470" r:id="rId58933" xr:uid="{00000000-0004-0000-0200-000034E60000}"/>
    <hyperlink ref="J61471" r:id="rId58934" xr:uid="{00000000-0004-0000-0200-000035E60000}"/>
    <hyperlink ref="J61472" r:id="rId58935" xr:uid="{00000000-0004-0000-0200-000036E60000}"/>
    <hyperlink ref="J61473" r:id="rId58936" xr:uid="{00000000-0004-0000-0200-000037E60000}"/>
    <hyperlink ref="J61474" r:id="rId58937" xr:uid="{00000000-0004-0000-0200-000038E60000}"/>
    <hyperlink ref="J61475" r:id="rId58938" xr:uid="{00000000-0004-0000-0200-000039E60000}"/>
    <hyperlink ref="J61476" r:id="rId58939" xr:uid="{00000000-0004-0000-0200-00003AE60000}"/>
    <hyperlink ref="J61477" r:id="rId58940" xr:uid="{00000000-0004-0000-0200-00003BE60000}"/>
    <hyperlink ref="J61478" r:id="rId58941" xr:uid="{00000000-0004-0000-0200-00003CE60000}"/>
    <hyperlink ref="J61479" r:id="rId58942" xr:uid="{00000000-0004-0000-0200-00003DE60000}"/>
    <hyperlink ref="J61480" r:id="rId58943" xr:uid="{00000000-0004-0000-0200-00003EE60000}"/>
    <hyperlink ref="J61481" r:id="rId58944" xr:uid="{00000000-0004-0000-0200-00003FE60000}"/>
    <hyperlink ref="J61482" r:id="rId58945" xr:uid="{00000000-0004-0000-0200-000040E60000}"/>
    <hyperlink ref="J61483" r:id="rId58946" xr:uid="{00000000-0004-0000-0200-000041E60000}"/>
    <hyperlink ref="J61484" r:id="rId58947" xr:uid="{00000000-0004-0000-0200-000042E60000}"/>
    <hyperlink ref="J61485" r:id="rId58948" xr:uid="{00000000-0004-0000-0200-000043E60000}"/>
    <hyperlink ref="J61486" r:id="rId58949" xr:uid="{00000000-0004-0000-0200-000044E60000}"/>
    <hyperlink ref="J61487" r:id="rId58950" xr:uid="{00000000-0004-0000-0200-000045E60000}"/>
    <hyperlink ref="J61488" r:id="rId58951" xr:uid="{00000000-0004-0000-0200-000046E60000}"/>
    <hyperlink ref="J61489" r:id="rId58952" xr:uid="{00000000-0004-0000-0200-000047E60000}"/>
    <hyperlink ref="J61490" r:id="rId58953" xr:uid="{00000000-0004-0000-0200-000048E60000}"/>
    <hyperlink ref="J61491" r:id="rId58954" xr:uid="{00000000-0004-0000-0200-000049E60000}"/>
    <hyperlink ref="J61492" r:id="rId58955" xr:uid="{00000000-0004-0000-0200-00004AE60000}"/>
    <hyperlink ref="J61493" r:id="rId58956" xr:uid="{00000000-0004-0000-0200-00004BE60000}"/>
    <hyperlink ref="J61494" r:id="rId58957" xr:uid="{00000000-0004-0000-0200-00004CE60000}"/>
    <hyperlink ref="J61495" r:id="rId58958" xr:uid="{00000000-0004-0000-0200-00004DE60000}"/>
    <hyperlink ref="J61496" r:id="rId58959" xr:uid="{00000000-0004-0000-0200-00004EE60000}"/>
    <hyperlink ref="J61497" r:id="rId58960" xr:uid="{00000000-0004-0000-0200-00004FE60000}"/>
    <hyperlink ref="J61498" r:id="rId58961" xr:uid="{00000000-0004-0000-0200-000050E60000}"/>
    <hyperlink ref="J61499" r:id="rId58962" xr:uid="{00000000-0004-0000-0200-000051E60000}"/>
    <hyperlink ref="J61500" r:id="rId58963" xr:uid="{00000000-0004-0000-0200-000052E60000}"/>
    <hyperlink ref="J61501" r:id="rId58964" xr:uid="{00000000-0004-0000-0200-000053E60000}"/>
    <hyperlink ref="J61502" r:id="rId58965" xr:uid="{00000000-0004-0000-0200-000054E60000}"/>
    <hyperlink ref="J61503" r:id="rId58966" xr:uid="{00000000-0004-0000-0200-000055E60000}"/>
    <hyperlink ref="J61504" r:id="rId58967" xr:uid="{00000000-0004-0000-0200-000056E60000}"/>
    <hyperlink ref="J61505" r:id="rId58968" xr:uid="{00000000-0004-0000-0200-000057E60000}"/>
    <hyperlink ref="J61506" r:id="rId58969" xr:uid="{00000000-0004-0000-0200-000058E60000}"/>
    <hyperlink ref="J61507" r:id="rId58970" xr:uid="{00000000-0004-0000-0200-000059E60000}"/>
    <hyperlink ref="J61508" r:id="rId58971" xr:uid="{00000000-0004-0000-0200-00005AE60000}"/>
    <hyperlink ref="J61509" r:id="rId58972" xr:uid="{00000000-0004-0000-0200-00005BE60000}"/>
    <hyperlink ref="J61510" r:id="rId58973" xr:uid="{00000000-0004-0000-0200-00005CE60000}"/>
    <hyperlink ref="J61511" r:id="rId58974" xr:uid="{00000000-0004-0000-0200-00005DE60000}"/>
    <hyperlink ref="J61512" r:id="rId58975" xr:uid="{00000000-0004-0000-0200-00005EE60000}"/>
    <hyperlink ref="J61513" r:id="rId58976" xr:uid="{00000000-0004-0000-0200-00005FE60000}"/>
    <hyperlink ref="J61514" r:id="rId58977" xr:uid="{00000000-0004-0000-0200-000060E60000}"/>
    <hyperlink ref="J61515" r:id="rId58978" xr:uid="{00000000-0004-0000-0200-000061E60000}"/>
    <hyperlink ref="J61516" r:id="rId58979" xr:uid="{00000000-0004-0000-0200-000062E60000}"/>
    <hyperlink ref="J61517" r:id="rId58980" xr:uid="{00000000-0004-0000-0200-000063E60000}"/>
    <hyperlink ref="J61518" r:id="rId58981" xr:uid="{00000000-0004-0000-0200-000064E60000}"/>
    <hyperlink ref="J61519" r:id="rId58982" xr:uid="{00000000-0004-0000-0200-000065E60000}"/>
    <hyperlink ref="J61520" r:id="rId58983" xr:uid="{00000000-0004-0000-0200-000066E60000}"/>
    <hyperlink ref="J61521" r:id="rId58984" location="home" xr:uid="{00000000-0004-0000-0200-000067E60000}"/>
    <hyperlink ref="J61522" r:id="rId58985" location="home" xr:uid="{00000000-0004-0000-0200-000068E60000}"/>
    <hyperlink ref="J61523" r:id="rId58986" xr:uid="{00000000-0004-0000-0200-000069E60000}"/>
    <hyperlink ref="J61524" r:id="rId58987" xr:uid="{00000000-0004-0000-0200-00006AE60000}"/>
    <hyperlink ref="J61525" r:id="rId58988" xr:uid="{00000000-0004-0000-0200-00006BE60000}"/>
    <hyperlink ref="J61526" r:id="rId58989" xr:uid="{00000000-0004-0000-0200-00006CE60000}"/>
    <hyperlink ref="J61527" r:id="rId58990" xr:uid="{00000000-0004-0000-0200-00006DE60000}"/>
    <hyperlink ref="J61528" r:id="rId58991" xr:uid="{00000000-0004-0000-0200-00006EE60000}"/>
    <hyperlink ref="J61529" r:id="rId58992" xr:uid="{00000000-0004-0000-0200-00006FE60000}"/>
    <hyperlink ref="J61530" r:id="rId58993" xr:uid="{00000000-0004-0000-0200-000070E60000}"/>
    <hyperlink ref="J61531" r:id="rId58994" xr:uid="{00000000-0004-0000-0200-000071E60000}"/>
    <hyperlink ref="J61532" r:id="rId58995" xr:uid="{00000000-0004-0000-0200-000072E60000}"/>
    <hyperlink ref="J61533" r:id="rId58996" xr:uid="{00000000-0004-0000-0200-000073E60000}"/>
    <hyperlink ref="J61534" r:id="rId58997" xr:uid="{00000000-0004-0000-0200-000074E60000}"/>
    <hyperlink ref="J61535" r:id="rId58998" xr:uid="{00000000-0004-0000-0200-000075E60000}"/>
    <hyperlink ref="J61536" r:id="rId58999" xr:uid="{00000000-0004-0000-0200-000076E60000}"/>
    <hyperlink ref="J61537" r:id="rId59000" xr:uid="{00000000-0004-0000-0200-000077E60000}"/>
    <hyperlink ref="J61538" r:id="rId59001" xr:uid="{00000000-0004-0000-0200-000078E60000}"/>
    <hyperlink ref="J61539" r:id="rId59002" xr:uid="{00000000-0004-0000-0200-000079E60000}"/>
    <hyperlink ref="J61540" r:id="rId59003" xr:uid="{00000000-0004-0000-0200-00007AE60000}"/>
    <hyperlink ref="J61541" r:id="rId59004" xr:uid="{00000000-0004-0000-0200-00007BE60000}"/>
    <hyperlink ref="J61542" r:id="rId59005" xr:uid="{00000000-0004-0000-0200-00007CE60000}"/>
    <hyperlink ref="J61543" r:id="rId59006" xr:uid="{00000000-0004-0000-0200-00007DE60000}"/>
    <hyperlink ref="J61544" r:id="rId59007" xr:uid="{00000000-0004-0000-0200-00007EE60000}"/>
    <hyperlink ref="J61545" r:id="rId59008" xr:uid="{00000000-0004-0000-0200-00007FE60000}"/>
    <hyperlink ref="J61546" r:id="rId59009" xr:uid="{00000000-0004-0000-0200-000080E60000}"/>
    <hyperlink ref="J61547" r:id="rId59010" xr:uid="{00000000-0004-0000-0200-000081E60000}"/>
    <hyperlink ref="J61548" r:id="rId59011" xr:uid="{00000000-0004-0000-0200-000082E60000}"/>
    <hyperlink ref="J61549" r:id="rId59012" xr:uid="{00000000-0004-0000-0200-000083E60000}"/>
    <hyperlink ref="J61550" r:id="rId59013" xr:uid="{00000000-0004-0000-0200-000084E60000}"/>
    <hyperlink ref="J61551" r:id="rId59014" xr:uid="{00000000-0004-0000-0200-000085E60000}"/>
    <hyperlink ref="J61552" r:id="rId59015" xr:uid="{00000000-0004-0000-0200-000086E60000}"/>
    <hyperlink ref="J61553" r:id="rId59016" xr:uid="{00000000-0004-0000-0200-000087E60000}"/>
    <hyperlink ref="J61554" r:id="rId59017" xr:uid="{00000000-0004-0000-0200-000088E60000}"/>
    <hyperlink ref="J61555" r:id="rId59018" xr:uid="{00000000-0004-0000-0200-000089E60000}"/>
    <hyperlink ref="J61556" r:id="rId59019" xr:uid="{00000000-0004-0000-0200-00008AE60000}"/>
    <hyperlink ref="J61557" r:id="rId59020" xr:uid="{00000000-0004-0000-0200-00008BE60000}"/>
    <hyperlink ref="J61558" r:id="rId59021" xr:uid="{00000000-0004-0000-0200-00008CE60000}"/>
    <hyperlink ref="J61559" r:id="rId59022" xr:uid="{00000000-0004-0000-0200-00008DE60000}"/>
    <hyperlink ref="J61560" r:id="rId59023" xr:uid="{00000000-0004-0000-0200-00008EE60000}"/>
    <hyperlink ref="J61561" r:id="rId59024" xr:uid="{00000000-0004-0000-0200-00008FE60000}"/>
    <hyperlink ref="J61562" r:id="rId59025" xr:uid="{00000000-0004-0000-0200-000090E60000}"/>
    <hyperlink ref="J61563" r:id="rId59026" xr:uid="{00000000-0004-0000-0200-000091E60000}"/>
    <hyperlink ref="J61564" r:id="rId59027" xr:uid="{00000000-0004-0000-0200-000092E60000}"/>
    <hyperlink ref="J61565" r:id="rId59028" xr:uid="{00000000-0004-0000-0200-000093E60000}"/>
    <hyperlink ref="J61566" r:id="rId59029" xr:uid="{00000000-0004-0000-0200-000094E60000}"/>
    <hyperlink ref="J61567" r:id="rId59030" xr:uid="{00000000-0004-0000-0200-000095E60000}"/>
    <hyperlink ref="J61568" r:id="rId59031" xr:uid="{00000000-0004-0000-0200-000096E60000}"/>
    <hyperlink ref="J61569" r:id="rId59032" xr:uid="{00000000-0004-0000-0200-000097E60000}"/>
    <hyperlink ref="J61570" r:id="rId59033" xr:uid="{00000000-0004-0000-0200-000098E60000}"/>
    <hyperlink ref="J61571" r:id="rId59034" xr:uid="{00000000-0004-0000-0200-000099E60000}"/>
    <hyperlink ref="J61572" r:id="rId59035" xr:uid="{00000000-0004-0000-0200-00009AE60000}"/>
    <hyperlink ref="J61573" r:id="rId59036" xr:uid="{00000000-0004-0000-0200-00009BE60000}"/>
    <hyperlink ref="J61574" r:id="rId59037" xr:uid="{00000000-0004-0000-0200-00009CE60000}"/>
    <hyperlink ref="J61575" r:id="rId59038" xr:uid="{00000000-0004-0000-0200-00009DE60000}"/>
    <hyperlink ref="J61576" r:id="rId59039" xr:uid="{00000000-0004-0000-0200-00009EE60000}"/>
    <hyperlink ref="J61577" r:id="rId59040" xr:uid="{00000000-0004-0000-0200-00009FE60000}"/>
    <hyperlink ref="J61578" r:id="rId59041" xr:uid="{00000000-0004-0000-0200-0000A0E60000}"/>
    <hyperlink ref="J61579" r:id="rId59042" xr:uid="{00000000-0004-0000-0200-0000A1E60000}"/>
    <hyperlink ref="J61580" r:id="rId59043" xr:uid="{00000000-0004-0000-0200-0000A2E60000}"/>
    <hyperlink ref="J61581" r:id="rId59044" xr:uid="{00000000-0004-0000-0200-0000A3E60000}"/>
    <hyperlink ref="J61582" r:id="rId59045" xr:uid="{00000000-0004-0000-0200-0000A4E60000}"/>
    <hyperlink ref="J61583" r:id="rId59046" xr:uid="{00000000-0004-0000-0200-0000A5E60000}"/>
    <hyperlink ref="J61584" r:id="rId59047" xr:uid="{00000000-0004-0000-0200-0000A6E60000}"/>
    <hyperlink ref="J61585" r:id="rId59048" xr:uid="{00000000-0004-0000-0200-0000A7E60000}"/>
    <hyperlink ref="J61586" r:id="rId59049" xr:uid="{00000000-0004-0000-0200-0000A8E60000}"/>
    <hyperlink ref="J61587" r:id="rId59050" xr:uid="{00000000-0004-0000-0200-0000A9E60000}"/>
    <hyperlink ref="J61588" r:id="rId59051" xr:uid="{00000000-0004-0000-0200-0000AAE60000}"/>
    <hyperlink ref="J61589" r:id="rId59052" xr:uid="{00000000-0004-0000-0200-0000ABE60000}"/>
    <hyperlink ref="J61590" r:id="rId59053" xr:uid="{00000000-0004-0000-0200-0000ACE60000}"/>
    <hyperlink ref="J61591" r:id="rId59054" xr:uid="{00000000-0004-0000-0200-0000ADE60000}"/>
    <hyperlink ref="J61592" r:id="rId59055" xr:uid="{00000000-0004-0000-0200-0000AEE60000}"/>
    <hyperlink ref="J61593" r:id="rId59056" xr:uid="{00000000-0004-0000-0200-0000AFE60000}"/>
    <hyperlink ref="J61594" r:id="rId59057" xr:uid="{00000000-0004-0000-0200-0000B0E60000}"/>
    <hyperlink ref="J61595" r:id="rId59058" xr:uid="{00000000-0004-0000-0200-0000B1E60000}"/>
    <hyperlink ref="J61596" r:id="rId59059" xr:uid="{00000000-0004-0000-0200-0000B2E60000}"/>
    <hyperlink ref="J61597" r:id="rId59060" xr:uid="{00000000-0004-0000-0200-0000B3E60000}"/>
    <hyperlink ref="J61598" r:id="rId59061" xr:uid="{00000000-0004-0000-0200-0000B4E60000}"/>
    <hyperlink ref="J61599" r:id="rId59062" xr:uid="{00000000-0004-0000-0200-0000B5E60000}"/>
    <hyperlink ref="J61600" r:id="rId59063" xr:uid="{00000000-0004-0000-0200-0000B6E60000}"/>
    <hyperlink ref="J61601" r:id="rId59064" xr:uid="{00000000-0004-0000-0200-0000B7E60000}"/>
    <hyperlink ref="J61602" r:id="rId59065" xr:uid="{00000000-0004-0000-0200-0000B8E60000}"/>
    <hyperlink ref="J61603" r:id="rId59066" xr:uid="{00000000-0004-0000-0200-0000B9E60000}"/>
    <hyperlink ref="J61604" r:id="rId59067" xr:uid="{00000000-0004-0000-0200-0000BAE60000}"/>
    <hyperlink ref="J61605" r:id="rId59068" xr:uid="{00000000-0004-0000-0200-0000BBE60000}"/>
    <hyperlink ref="J61606" r:id="rId59069" xr:uid="{00000000-0004-0000-0200-0000BCE60000}"/>
    <hyperlink ref="J61607" r:id="rId59070" xr:uid="{00000000-0004-0000-0200-0000BDE60000}"/>
    <hyperlink ref="J61608" r:id="rId59071" xr:uid="{00000000-0004-0000-0200-0000BEE60000}"/>
    <hyperlink ref="J61609" r:id="rId59072" xr:uid="{00000000-0004-0000-0200-0000BFE60000}"/>
    <hyperlink ref="J61610" r:id="rId59073" xr:uid="{00000000-0004-0000-0200-0000C0E60000}"/>
    <hyperlink ref="J61611" r:id="rId59074" xr:uid="{00000000-0004-0000-0200-0000C1E60000}"/>
    <hyperlink ref="J61612" r:id="rId59075" xr:uid="{00000000-0004-0000-0200-0000C2E60000}"/>
    <hyperlink ref="J61613" r:id="rId59076" xr:uid="{00000000-0004-0000-0200-0000C3E60000}"/>
    <hyperlink ref="J61614" r:id="rId59077" xr:uid="{00000000-0004-0000-0200-0000C4E60000}"/>
    <hyperlink ref="J61615" r:id="rId59078" xr:uid="{00000000-0004-0000-0200-0000C5E60000}"/>
    <hyperlink ref="J61616" r:id="rId59079" xr:uid="{00000000-0004-0000-0200-0000C6E60000}"/>
    <hyperlink ref="J61617" r:id="rId59080" xr:uid="{00000000-0004-0000-0200-0000C7E60000}"/>
    <hyperlink ref="J61618" r:id="rId59081" xr:uid="{00000000-0004-0000-0200-0000C8E60000}"/>
    <hyperlink ref="J61619" r:id="rId59082" xr:uid="{00000000-0004-0000-0200-0000C9E60000}"/>
    <hyperlink ref="J61620" r:id="rId59083" xr:uid="{00000000-0004-0000-0200-0000CAE60000}"/>
    <hyperlink ref="J61621" r:id="rId59084" xr:uid="{00000000-0004-0000-0200-0000CBE60000}"/>
    <hyperlink ref="J61622" r:id="rId59085" xr:uid="{00000000-0004-0000-0200-0000CCE60000}"/>
    <hyperlink ref="J61623" r:id="rId59086" xr:uid="{00000000-0004-0000-0200-0000CDE60000}"/>
    <hyperlink ref="J61624" r:id="rId59087" xr:uid="{00000000-0004-0000-0200-0000CEE60000}"/>
    <hyperlink ref="J61625" r:id="rId59088" xr:uid="{00000000-0004-0000-0200-0000CFE60000}"/>
    <hyperlink ref="J61626" r:id="rId59089" xr:uid="{00000000-0004-0000-0200-0000D0E60000}"/>
    <hyperlink ref="J61627" r:id="rId59090" xr:uid="{00000000-0004-0000-0200-0000D1E60000}"/>
    <hyperlink ref="J61628" r:id="rId59091" xr:uid="{00000000-0004-0000-0200-0000D2E60000}"/>
    <hyperlink ref="J61629" r:id="rId59092" xr:uid="{00000000-0004-0000-0200-0000D3E60000}"/>
    <hyperlink ref="J61630" r:id="rId59093" xr:uid="{00000000-0004-0000-0200-0000D4E60000}"/>
    <hyperlink ref="J61631" r:id="rId59094" xr:uid="{00000000-0004-0000-0200-0000D5E60000}"/>
    <hyperlink ref="J61632" r:id="rId59095" xr:uid="{00000000-0004-0000-0200-0000D6E60000}"/>
    <hyperlink ref="J61633" r:id="rId59096" xr:uid="{00000000-0004-0000-0200-0000D7E60000}"/>
    <hyperlink ref="J61634" r:id="rId59097" xr:uid="{00000000-0004-0000-0200-0000D8E60000}"/>
    <hyperlink ref="J61635" r:id="rId59098" xr:uid="{00000000-0004-0000-0200-0000D9E60000}"/>
    <hyperlink ref="J61636" r:id="rId59099" xr:uid="{00000000-0004-0000-0200-0000DAE60000}"/>
    <hyperlink ref="J61637" r:id="rId59100" xr:uid="{00000000-0004-0000-0200-0000DBE60000}"/>
    <hyperlink ref="J61638" r:id="rId59101" xr:uid="{00000000-0004-0000-0200-0000DCE60000}"/>
    <hyperlink ref="J61639" r:id="rId59102" xr:uid="{00000000-0004-0000-0200-0000DDE60000}"/>
    <hyperlink ref="J61640" r:id="rId59103" xr:uid="{00000000-0004-0000-0200-0000DEE60000}"/>
    <hyperlink ref="J61641" r:id="rId59104" xr:uid="{00000000-0004-0000-0200-0000DFE60000}"/>
    <hyperlink ref="J61642" r:id="rId59105" xr:uid="{00000000-0004-0000-0200-0000E0E60000}"/>
    <hyperlink ref="J61643" r:id="rId59106" xr:uid="{00000000-0004-0000-0200-0000E1E60000}"/>
    <hyperlink ref="J61644" r:id="rId59107" xr:uid="{00000000-0004-0000-0200-0000E2E60000}"/>
    <hyperlink ref="J61645" r:id="rId59108" xr:uid="{00000000-0004-0000-0200-0000E3E60000}"/>
    <hyperlink ref="J61646" r:id="rId59109" xr:uid="{00000000-0004-0000-0200-0000E4E60000}"/>
    <hyperlink ref="J61647" r:id="rId59110" xr:uid="{00000000-0004-0000-0200-0000E5E60000}"/>
    <hyperlink ref="J61648" r:id="rId59111" xr:uid="{00000000-0004-0000-0200-0000E6E60000}"/>
    <hyperlink ref="J61649" r:id="rId59112" xr:uid="{00000000-0004-0000-0200-0000E7E60000}"/>
    <hyperlink ref="J61650" r:id="rId59113" xr:uid="{00000000-0004-0000-0200-0000E8E60000}"/>
    <hyperlink ref="J61651" r:id="rId59114" xr:uid="{00000000-0004-0000-0200-0000E9E60000}"/>
    <hyperlink ref="J61652" r:id="rId59115" xr:uid="{00000000-0004-0000-0200-0000EAE60000}"/>
    <hyperlink ref="J61653" r:id="rId59116" xr:uid="{00000000-0004-0000-0200-0000EBE60000}"/>
    <hyperlink ref="J61654" r:id="rId59117" xr:uid="{00000000-0004-0000-0200-0000ECE60000}"/>
    <hyperlink ref="J61655" r:id="rId59118" xr:uid="{00000000-0004-0000-0200-0000EDE60000}"/>
    <hyperlink ref="J61656" r:id="rId59119" xr:uid="{00000000-0004-0000-0200-0000EEE60000}"/>
    <hyperlink ref="J61657" r:id="rId59120" xr:uid="{00000000-0004-0000-0200-0000EFE60000}"/>
    <hyperlink ref="J61658" r:id="rId59121" xr:uid="{00000000-0004-0000-0200-0000F0E60000}"/>
    <hyperlink ref="J61659" r:id="rId59122" xr:uid="{00000000-0004-0000-0200-0000F1E60000}"/>
    <hyperlink ref="J61660" r:id="rId59123" xr:uid="{00000000-0004-0000-0200-0000F2E60000}"/>
    <hyperlink ref="J61661" r:id="rId59124" xr:uid="{00000000-0004-0000-0200-0000F3E60000}"/>
    <hyperlink ref="J61662" r:id="rId59125" xr:uid="{00000000-0004-0000-0200-0000F4E60000}"/>
    <hyperlink ref="J61663" r:id="rId59126" xr:uid="{00000000-0004-0000-0200-0000F5E60000}"/>
    <hyperlink ref="J61664" r:id="rId59127" xr:uid="{00000000-0004-0000-0200-0000F6E60000}"/>
    <hyperlink ref="J61665" r:id="rId59128" xr:uid="{00000000-0004-0000-0200-0000F7E60000}"/>
    <hyperlink ref="J61666" r:id="rId59129" xr:uid="{00000000-0004-0000-0200-0000F8E60000}"/>
    <hyperlink ref="J61667" r:id="rId59130" xr:uid="{00000000-0004-0000-0200-0000F9E60000}"/>
    <hyperlink ref="J61668" r:id="rId59131" xr:uid="{00000000-0004-0000-0200-0000FAE60000}"/>
    <hyperlink ref="J61669" r:id="rId59132" xr:uid="{00000000-0004-0000-0200-0000FBE60000}"/>
    <hyperlink ref="J61670" r:id="rId59133" xr:uid="{00000000-0004-0000-0200-0000FCE60000}"/>
    <hyperlink ref="J61671" r:id="rId59134" xr:uid="{00000000-0004-0000-0200-0000FDE60000}"/>
    <hyperlink ref="J61672" r:id="rId59135" xr:uid="{00000000-0004-0000-0200-0000FEE60000}"/>
    <hyperlink ref="J61673" r:id="rId59136" xr:uid="{00000000-0004-0000-0200-0000FFE60000}"/>
    <hyperlink ref="J61674" r:id="rId59137" xr:uid="{00000000-0004-0000-0200-000000E70000}"/>
    <hyperlink ref="J61675" r:id="rId59138" xr:uid="{00000000-0004-0000-0200-000001E70000}"/>
    <hyperlink ref="J61676" r:id="rId59139" xr:uid="{00000000-0004-0000-0200-000002E70000}"/>
    <hyperlink ref="J61677" r:id="rId59140" xr:uid="{00000000-0004-0000-0200-000003E70000}"/>
    <hyperlink ref="J61678" r:id="rId59141" xr:uid="{00000000-0004-0000-0200-000004E70000}"/>
    <hyperlink ref="J61679" r:id="rId59142" xr:uid="{00000000-0004-0000-0200-000005E70000}"/>
    <hyperlink ref="J61680" r:id="rId59143" xr:uid="{00000000-0004-0000-0200-000006E70000}"/>
    <hyperlink ref="J61681" r:id="rId59144" xr:uid="{00000000-0004-0000-0200-000007E70000}"/>
    <hyperlink ref="J61682" r:id="rId59145" xr:uid="{00000000-0004-0000-0200-000008E70000}"/>
    <hyperlink ref="J61683" r:id="rId59146" xr:uid="{00000000-0004-0000-0200-000009E70000}"/>
    <hyperlink ref="J61684" r:id="rId59147" xr:uid="{00000000-0004-0000-0200-00000AE70000}"/>
    <hyperlink ref="J61685" r:id="rId59148" xr:uid="{00000000-0004-0000-0200-00000BE70000}"/>
    <hyperlink ref="J61686" r:id="rId59149" xr:uid="{00000000-0004-0000-0200-00000CE70000}"/>
    <hyperlink ref="J61687" r:id="rId59150" xr:uid="{00000000-0004-0000-0200-00000DE70000}"/>
    <hyperlink ref="J61688" r:id="rId59151" xr:uid="{00000000-0004-0000-0200-00000EE70000}"/>
    <hyperlink ref="J61689" r:id="rId59152" xr:uid="{00000000-0004-0000-0200-00000FE70000}"/>
    <hyperlink ref="J61690" r:id="rId59153" xr:uid="{00000000-0004-0000-0200-000010E70000}"/>
    <hyperlink ref="J61691" r:id="rId59154" xr:uid="{00000000-0004-0000-0200-000011E70000}"/>
    <hyperlink ref="J61692" r:id="rId59155" xr:uid="{00000000-0004-0000-0200-000012E70000}"/>
    <hyperlink ref="J61693" r:id="rId59156" xr:uid="{00000000-0004-0000-0200-000013E70000}"/>
    <hyperlink ref="J61694" r:id="rId59157" xr:uid="{00000000-0004-0000-0200-000014E70000}"/>
    <hyperlink ref="J61695" r:id="rId59158" xr:uid="{00000000-0004-0000-0200-000015E70000}"/>
    <hyperlink ref="J61696" r:id="rId59159" xr:uid="{00000000-0004-0000-0200-000016E70000}"/>
    <hyperlink ref="J61697" r:id="rId59160" xr:uid="{00000000-0004-0000-0200-000017E70000}"/>
    <hyperlink ref="J61698" r:id="rId59161" xr:uid="{00000000-0004-0000-0200-000018E70000}"/>
    <hyperlink ref="J61699" r:id="rId59162" xr:uid="{00000000-0004-0000-0200-000019E70000}"/>
    <hyperlink ref="J61700" r:id="rId59163" xr:uid="{00000000-0004-0000-0200-00001AE70000}"/>
    <hyperlink ref="J61701" r:id="rId59164" xr:uid="{00000000-0004-0000-0200-00001BE70000}"/>
    <hyperlink ref="J61702" r:id="rId59165" xr:uid="{00000000-0004-0000-0200-00001CE70000}"/>
    <hyperlink ref="J61703" r:id="rId59166" xr:uid="{00000000-0004-0000-0200-00001DE70000}"/>
    <hyperlink ref="J61704" r:id="rId59167" xr:uid="{00000000-0004-0000-0200-00001EE70000}"/>
    <hyperlink ref="J61705" r:id="rId59168" xr:uid="{00000000-0004-0000-0200-00001FE70000}"/>
    <hyperlink ref="J61706" r:id="rId59169" xr:uid="{00000000-0004-0000-0200-000020E70000}"/>
    <hyperlink ref="J61707" r:id="rId59170" xr:uid="{00000000-0004-0000-0200-000021E70000}"/>
    <hyperlink ref="J61708" r:id="rId59171" xr:uid="{00000000-0004-0000-0200-000022E70000}"/>
    <hyperlink ref="J61709" r:id="rId59172" xr:uid="{00000000-0004-0000-0200-000023E70000}"/>
    <hyperlink ref="J61710" r:id="rId59173" xr:uid="{00000000-0004-0000-0200-000024E70000}"/>
    <hyperlink ref="J61711" r:id="rId59174" xr:uid="{00000000-0004-0000-0200-000025E70000}"/>
    <hyperlink ref="J61712" r:id="rId59175" xr:uid="{00000000-0004-0000-0200-000026E70000}"/>
    <hyperlink ref="J61713" r:id="rId59176" xr:uid="{00000000-0004-0000-0200-000027E70000}"/>
    <hyperlink ref="J61714" r:id="rId59177" xr:uid="{00000000-0004-0000-0200-000028E70000}"/>
    <hyperlink ref="J61715" r:id="rId59178" xr:uid="{00000000-0004-0000-0200-000029E70000}"/>
    <hyperlink ref="J61716" r:id="rId59179" xr:uid="{00000000-0004-0000-0200-00002AE70000}"/>
    <hyperlink ref="J61717" r:id="rId59180" xr:uid="{00000000-0004-0000-0200-00002BE70000}"/>
    <hyperlink ref="J61718" r:id="rId59181" xr:uid="{00000000-0004-0000-0200-00002CE70000}"/>
    <hyperlink ref="J61719" r:id="rId59182" xr:uid="{00000000-0004-0000-0200-00002DE70000}"/>
    <hyperlink ref="J61720" r:id="rId59183" xr:uid="{00000000-0004-0000-0200-00002EE70000}"/>
    <hyperlink ref="J61721" r:id="rId59184" xr:uid="{00000000-0004-0000-0200-00002FE70000}"/>
    <hyperlink ref="J61722" r:id="rId59185" xr:uid="{00000000-0004-0000-0200-000030E70000}"/>
    <hyperlink ref="J61723" r:id="rId59186" xr:uid="{00000000-0004-0000-0200-000031E70000}"/>
    <hyperlink ref="J61724" r:id="rId59187" xr:uid="{00000000-0004-0000-0200-000032E70000}"/>
    <hyperlink ref="J61725" r:id="rId59188" xr:uid="{00000000-0004-0000-0200-000033E70000}"/>
    <hyperlink ref="J61726" r:id="rId59189" xr:uid="{00000000-0004-0000-0200-000034E70000}"/>
    <hyperlink ref="J61727" r:id="rId59190" xr:uid="{00000000-0004-0000-0200-000035E70000}"/>
    <hyperlink ref="J61728" r:id="rId59191" xr:uid="{00000000-0004-0000-0200-000036E70000}"/>
    <hyperlink ref="J61729" r:id="rId59192" xr:uid="{00000000-0004-0000-0200-000037E70000}"/>
    <hyperlink ref="J61730" r:id="rId59193" xr:uid="{00000000-0004-0000-0200-000038E70000}"/>
    <hyperlink ref="J61731" r:id="rId59194" xr:uid="{00000000-0004-0000-0200-000039E70000}"/>
    <hyperlink ref="J61732" r:id="rId59195" xr:uid="{00000000-0004-0000-0200-00003AE70000}"/>
    <hyperlink ref="J61733" r:id="rId59196" xr:uid="{00000000-0004-0000-0200-00003BE70000}"/>
    <hyperlink ref="J61734" r:id="rId59197" xr:uid="{00000000-0004-0000-0200-00003CE70000}"/>
    <hyperlink ref="J61735" r:id="rId59198" xr:uid="{00000000-0004-0000-0200-00003DE70000}"/>
    <hyperlink ref="J61736" r:id="rId59199" xr:uid="{00000000-0004-0000-0200-00003EE70000}"/>
    <hyperlink ref="J61738" r:id="rId59200" xr:uid="{00000000-0004-0000-0200-00003FE70000}"/>
    <hyperlink ref="J61739" r:id="rId59201" xr:uid="{00000000-0004-0000-0200-000040E70000}"/>
    <hyperlink ref="J61740" r:id="rId59202" xr:uid="{00000000-0004-0000-0200-000041E70000}"/>
    <hyperlink ref="J61741" r:id="rId59203" xr:uid="{00000000-0004-0000-0200-000042E70000}"/>
    <hyperlink ref="J61742" r:id="rId59204" xr:uid="{00000000-0004-0000-0200-000043E70000}"/>
    <hyperlink ref="J61743" r:id="rId59205" xr:uid="{00000000-0004-0000-0200-000044E70000}"/>
    <hyperlink ref="J61744" r:id="rId59206" xr:uid="{00000000-0004-0000-0200-000045E70000}"/>
    <hyperlink ref="J61745" r:id="rId59207" xr:uid="{00000000-0004-0000-0200-000046E70000}"/>
    <hyperlink ref="J61746" r:id="rId59208" xr:uid="{00000000-0004-0000-0200-000047E70000}"/>
    <hyperlink ref="J61747" r:id="rId59209" xr:uid="{00000000-0004-0000-0200-000048E70000}"/>
    <hyperlink ref="J61748" r:id="rId59210" xr:uid="{00000000-0004-0000-0200-000049E70000}"/>
    <hyperlink ref="J61749" r:id="rId59211" xr:uid="{00000000-0004-0000-0200-00004AE70000}"/>
    <hyperlink ref="J61750" r:id="rId59212" xr:uid="{00000000-0004-0000-0200-00004BE70000}"/>
    <hyperlink ref="J61751" r:id="rId59213" xr:uid="{00000000-0004-0000-0200-00004CE70000}"/>
    <hyperlink ref="J61752" r:id="rId59214" xr:uid="{00000000-0004-0000-0200-00004DE70000}"/>
    <hyperlink ref="J61753" r:id="rId59215" xr:uid="{00000000-0004-0000-0200-00004EE70000}"/>
    <hyperlink ref="J61754" r:id="rId59216" xr:uid="{00000000-0004-0000-0200-00004FE70000}"/>
    <hyperlink ref="J61755" r:id="rId59217" xr:uid="{00000000-0004-0000-0200-000050E70000}"/>
    <hyperlink ref="J61756" r:id="rId59218" xr:uid="{00000000-0004-0000-0200-000051E70000}"/>
    <hyperlink ref="J61757" r:id="rId59219" xr:uid="{00000000-0004-0000-0200-000052E70000}"/>
    <hyperlink ref="J61758" r:id="rId59220" xr:uid="{00000000-0004-0000-0200-000053E70000}"/>
    <hyperlink ref="J61759" r:id="rId59221" xr:uid="{00000000-0004-0000-0200-000054E70000}"/>
    <hyperlink ref="J61760" r:id="rId59222" xr:uid="{00000000-0004-0000-0200-000055E70000}"/>
    <hyperlink ref="J61761" r:id="rId59223" xr:uid="{00000000-0004-0000-0200-000056E70000}"/>
    <hyperlink ref="J61762" r:id="rId59224" xr:uid="{00000000-0004-0000-0200-000057E70000}"/>
    <hyperlink ref="J61763" r:id="rId59225" xr:uid="{00000000-0004-0000-0200-000058E70000}"/>
    <hyperlink ref="J61764" r:id="rId59226" xr:uid="{00000000-0004-0000-0200-000059E70000}"/>
    <hyperlink ref="J61765" r:id="rId59227" xr:uid="{00000000-0004-0000-0200-00005AE70000}"/>
    <hyperlink ref="J61766" r:id="rId59228" xr:uid="{00000000-0004-0000-0200-00005BE70000}"/>
    <hyperlink ref="J61767" r:id="rId59229" xr:uid="{00000000-0004-0000-0200-00005CE70000}"/>
    <hyperlink ref="J61768" r:id="rId59230" xr:uid="{00000000-0004-0000-0200-00005DE70000}"/>
    <hyperlink ref="J61769" r:id="rId59231" xr:uid="{00000000-0004-0000-0200-00005EE70000}"/>
    <hyperlink ref="J61770" r:id="rId59232" xr:uid="{00000000-0004-0000-0200-00005FE70000}"/>
    <hyperlink ref="J61771" r:id="rId59233" xr:uid="{00000000-0004-0000-0200-000060E70000}"/>
    <hyperlink ref="J61772" r:id="rId59234" xr:uid="{00000000-0004-0000-0200-000061E70000}"/>
    <hyperlink ref="J61773" r:id="rId59235" xr:uid="{00000000-0004-0000-0200-000062E70000}"/>
    <hyperlink ref="J61774" r:id="rId59236" xr:uid="{00000000-0004-0000-0200-000063E70000}"/>
    <hyperlink ref="J61775" r:id="rId59237" xr:uid="{00000000-0004-0000-0200-000064E70000}"/>
    <hyperlink ref="J61776" r:id="rId59238" xr:uid="{00000000-0004-0000-0200-000065E70000}"/>
    <hyperlink ref="J61777" r:id="rId59239" xr:uid="{00000000-0004-0000-0200-000066E70000}"/>
    <hyperlink ref="J61778" r:id="rId59240" xr:uid="{00000000-0004-0000-0200-000067E70000}"/>
    <hyperlink ref="J61779" r:id="rId59241" xr:uid="{00000000-0004-0000-0200-000068E70000}"/>
    <hyperlink ref="J61780" r:id="rId59242" xr:uid="{00000000-0004-0000-0200-000069E70000}"/>
    <hyperlink ref="J61781" r:id="rId59243" xr:uid="{00000000-0004-0000-0200-00006AE70000}"/>
    <hyperlink ref="J61782" r:id="rId59244" xr:uid="{00000000-0004-0000-0200-00006BE70000}"/>
    <hyperlink ref="J61783" r:id="rId59245" xr:uid="{00000000-0004-0000-0200-00006CE70000}"/>
    <hyperlink ref="J61784" r:id="rId59246" xr:uid="{00000000-0004-0000-0200-00006DE70000}"/>
    <hyperlink ref="J61785" r:id="rId59247" xr:uid="{00000000-0004-0000-0200-00006EE70000}"/>
    <hyperlink ref="J61786" r:id="rId59248" xr:uid="{00000000-0004-0000-0200-00006FE70000}"/>
    <hyperlink ref="J61787" r:id="rId59249" xr:uid="{00000000-0004-0000-0200-000070E70000}"/>
    <hyperlink ref="J61788" r:id="rId59250" xr:uid="{00000000-0004-0000-0200-000071E70000}"/>
    <hyperlink ref="J61789" r:id="rId59251" xr:uid="{00000000-0004-0000-0200-000072E70000}"/>
    <hyperlink ref="J61790" r:id="rId59252" xr:uid="{00000000-0004-0000-0200-000073E70000}"/>
    <hyperlink ref="J61791" r:id="rId59253" xr:uid="{00000000-0004-0000-0200-000074E70000}"/>
    <hyperlink ref="J61792" r:id="rId59254" xr:uid="{00000000-0004-0000-0200-000075E70000}"/>
    <hyperlink ref="J61793" r:id="rId59255" xr:uid="{00000000-0004-0000-0200-000076E70000}"/>
    <hyperlink ref="J61794" r:id="rId59256" xr:uid="{00000000-0004-0000-0200-000077E70000}"/>
    <hyperlink ref="J61795" r:id="rId59257" xr:uid="{00000000-0004-0000-0200-000078E70000}"/>
    <hyperlink ref="J61796" r:id="rId59258" xr:uid="{00000000-0004-0000-0200-000079E70000}"/>
    <hyperlink ref="J61797" r:id="rId59259" xr:uid="{00000000-0004-0000-0200-00007AE70000}"/>
    <hyperlink ref="J61798" r:id="rId59260" xr:uid="{00000000-0004-0000-0200-00007BE70000}"/>
    <hyperlink ref="J61799" r:id="rId59261" xr:uid="{00000000-0004-0000-0200-00007CE70000}"/>
    <hyperlink ref="J61800" r:id="rId59262" xr:uid="{00000000-0004-0000-0200-00007DE70000}"/>
    <hyperlink ref="J61801" r:id="rId59263" xr:uid="{00000000-0004-0000-0200-00007EE70000}"/>
    <hyperlink ref="J61802" r:id="rId59264" xr:uid="{00000000-0004-0000-0200-00007FE70000}"/>
    <hyperlink ref="J61803" r:id="rId59265" xr:uid="{00000000-0004-0000-0200-000080E70000}"/>
    <hyperlink ref="J61804" r:id="rId59266" xr:uid="{00000000-0004-0000-0200-000081E70000}"/>
    <hyperlink ref="J61805" r:id="rId59267" xr:uid="{00000000-0004-0000-0200-000082E70000}"/>
    <hyperlink ref="J61806" r:id="rId59268" xr:uid="{00000000-0004-0000-0200-000083E70000}"/>
    <hyperlink ref="J61807" r:id="rId59269" xr:uid="{00000000-0004-0000-0200-000084E70000}"/>
    <hyperlink ref="J61808" r:id="rId59270" xr:uid="{00000000-0004-0000-0200-000085E70000}"/>
    <hyperlink ref="J61809" r:id="rId59271" xr:uid="{00000000-0004-0000-0200-000086E70000}"/>
    <hyperlink ref="J61810" r:id="rId59272" xr:uid="{00000000-0004-0000-0200-000087E70000}"/>
    <hyperlink ref="J61811" r:id="rId59273" xr:uid="{00000000-0004-0000-0200-000088E70000}"/>
    <hyperlink ref="J61812" r:id="rId59274" xr:uid="{00000000-0004-0000-0200-000089E70000}"/>
    <hyperlink ref="J61813" r:id="rId59275" xr:uid="{00000000-0004-0000-0200-00008AE70000}"/>
    <hyperlink ref="J61814" r:id="rId59276" xr:uid="{00000000-0004-0000-0200-00008BE70000}"/>
    <hyperlink ref="J61815" r:id="rId59277" xr:uid="{00000000-0004-0000-0200-00008CE70000}"/>
    <hyperlink ref="J61816" r:id="rId59278" xr:uid="{00000000-0004-0000-0200-00008DE70000}"/>
    <hyperlink ref="J61817" r:id="rId59279" xr:uid="{00000000-0004-0000-0200-00008EE70000}"/>
    <hyperlink ref="J61818" r:id="rId59280" xr:uid="{00000000-0004-0000-0200-00008FE70000}"/>
    <hyperlink ref="J61819" r:id="rId59281" xr:uid="{00000000-0004-0000-0200-000090E70000}"/>
    <hyperlink ref="J61820" r:id="rId59282" xr:uid="{00000000-0004-0000-0200-000091E70000}"/>
    <hyperlink ref="J61821" r:id="rId59283" xr:uid="{00000000-0004-0000-0200-000092E70000}"/>
    <hyperlink ref="J61822" r:id="rId59284" xr:uid="{00000000-0004-0000-0200-000093E70000}"/>
    <hyperlink ref="J61823" r:id="rId59285" xr:uid="{00000000-0004-0000-0200-000094E70000}"/>
    <hyperlink ref="J61824" r:id="rId59286" xr:uid="{00000000-0004-0000-0200-000095E70000}"/>
    <hyperlink ref="J61825" r:id="rId59287" xr:uid="{00000000-0004-0000-0200-000096E70000}"/>
    <hyperlink ref="J61826" r:id="rId59288" xr:uid="{00000000-0004-0000-0200-000097E70000}"/>
    <hyperlink ref="J61827" r:id="rId59289" xr:uid="{00000000-0004-0000-0200-000098E70000}"/>
    <hyperlink ref="J61828" r:id="rId59290" xr:uid="{00000000-0004-0000-0200-000099E70000}"/>
    <hyperlink ref="J61829" r:id="rId59291" xr:uid="{00000000-0004-0000-0200-00009AE70000}"/>
    <hyperlink ref="J61830" r:id="rId59292" xr:uid="{00000000-0004-0000-0200-00009BE70000}"/>
    <hyperlink ref="J61831" r:id="rId59293" xr:uid="{00000000-0004-0000-0200-00009CE70000}"/>
    <hyperlink ref="J61832" r:id="rId59294" xr:uid="{00000000-0004-0000-0200-00009DE70000}"/>
    <hyperlink ref="J61833" r:id="rId59295" xr:uid="{00000000-0004-0000-0200-00009EE70000}"/>
    <hyperlink ref="J61834" r:id="rId59296" xr:uid="{00000000-0004-0000-0200-00009FE70000}"/>
    <hyperlink ref="J61835" r:id="rId59297" xr:uid="{00000000-0004-0000-0200-0000A0E70000}"/>
    <hyperlink ref="J61836" r:id="rId59298" xr:uid="{00000000-0004-0000-0200-0000A1E70000}"/>
    <hyperlink ref="J61837" r:id="rId59299" xr:uid="{00000000-0004-0000-0200-0000A2E70000}"/>
    <hyperlink ref="J61838" r:id="rId59300" xr:uid="{00000000-0004-0000-0200-0000A3E70000}"/>
    <hyperlink ref="J61839" r:id="rId59301" xr:uid="{00000000-0004-0000-0200-0000A4E70000}"/>
    <hyperlink ref="J61840" r:id="rId59302" xr:uid="{00000000-0004-0000-0200-0000A5E70000}"/>
    <hyperlink ref="J61841" r:id="rId59303" xr:uid="{00000000-0004-0000-0200-0000A6E70000}"/>
    <hyperlink ref="J61842" r:id="rId59304" xr:uid="{00000000-0004-0000-0200-0000A7E70000}"/>
    <hyperlink ref="J61843" r:id="rId59305" xr:uid="{00000000-0004-0000-0200-0000A8E70000}"/>
    <hyperlink ref="J61844" r:id="rId59306" xr:uid="{00000000-0004-0000-0200-0000A9E70000}"/>
    <hyperlink ref="J61845" r:id="rId59307" xr:uid="{00000000-0004-0000-0200-0000AAE70000}"/>
    <hyperlink ref="J61846" r:id="rId59308" xr:uid="{00000000-0004-0000-0200-0000ABE70000}"/>
    <hyperlink ref="J61847" r:id="rId59309" xr:uid="{00000000-0004-0000-0200-0000ACE70000}"/>
    <hyperlink ref="J61848" r:id="rId59310" xr:uid="{00000000-0004-0000-0200-0000ADE70000}"/>
    <hyperlink ref="J61849" r:id="rId59311" xr:uid="{00000000-0004-0000-0200-0000AEE70000}"/>
    <hyperlink ref="J61850" r:id="rId59312" xr:uid="{00000000-0004-0000-0200-0000AFE70000}"/>
    <hyperlink ref="J61851" r:id="rId59313" xr:uid="{00000000-0004-0000-0200-0000B0E70000}"/>
    <hyperlink ref="J61852" r:id="rId59314" xr:uid="{00000000-0004-0000-0200-0000B1E70000}"/>
    <hyperlink ref="J61853" r:id="rId59315" xr:uid="{00000000-0004-0000-0200-0000B2E70000}"/>
    <hyperlink ref="J61854" r:id="rId59316" xr:uid="{00000000-0004-0000-0200-0000B3E70000}"/>
    <hyperlink ref="J61855" r:id="rId59317" xr:uid="{00000000-0004-0000-0200-0000B4E70000}"/>
    <hyperlink ref="J61856" r:id="rId59318" xr:uid="{00000000-0004-0000-0200-0000B5E70000}"/>
    <hyperlink ref="J61857" r:id="rId59319" xr:uid="{00000000-0004-0000-0200-0000B6E70000}"/>
    <hyperlink ref="J61858" r:id="rId59320" xr:uid="{00000000-0004-0000-0200-0000B7E70000}"/>
    <hyperlink ref="J61859" r:id="rId59321" xr:uid="{00000000-0004-0000-0200-0000B8E70000}"/>
    <hyperlink ref="J61860" r:id="rId59322" xr:uid="{00000000-0004-0000-0200-0000B9E70000}"/>
    <hyperlink ref="J61862" r:id="rId59323" xr:uid="{00000000-0004-0000-0200-0000BAE70000}"/>
    <hyperlink ref="J61863" r:id="rId59324" xr:uid="{00000000-0004-0000-0200-0000BBE70000}"/>
    <hyperlink ref="J61864" r:id="rId59325" xr:uid="{00000000-0004-0000-0200-0000BCE70000}"/>
    <hyperlink ref="J61865" r:id="rId59326" xr:uid="{00000000-0004-0000-0200-0000BDE70000}"/>
    <hyperlink ref="J61866" r:id="rId59327" xr:uid="{00000000-0004-0000-0200-0000BEE70000}"/>
    <hyperlink ref="J61867" r:id="rId59328" xr:uid="{00000000-0004-0000-0200-0000BFE70000}"/>
    <hyperlink ref="J61868" r:id="rId59329" xr:uid="{00000000-0004-0000-0200-0000C0E70000}"/>
    <hyperlink ref="J61869" r:id="rId59330" xr:uid="{00000000-0004-0000-0200-0000C1E70000}"/>
    <hyperlink ref="J61870" r:id="rId59331" xr:uid="{00000000-0004-0000-0200-0000C2E70000}"/>
    <hyperlink ref="J61871" r:id="rId59332" xr:uid="{00000000-0004-0000-0200-0000C3E70000}"/>
    <hyperlink ref="J61872" r:id="rId59333" xr:uid="{00000000-0004-0000-0200-0000C4E70000}"/>
    <hyperlink ref="J61873" r:id="rId59334" xr:uid="{00000000-0004-0000-0200-0000C5E70000}"/>
    <hyperlink ref="J61874" r:id="rId59335" xr:uid="{00000000-0004-0000-0200-0000C6E70000}"/>
    <hyperlink ref="J61875" r:id="rId59336" xr:uid="{00000000-0004-0000-0200-0000C7E70000}"/>
    <hyperlink ref="J61876" r:id="rId59337" xr:uid="{00000000-0004-0000-0200-0000C8E70000}"/>
    <hyperlink ref="J61877" r:id="rId59338" xr:uid="{00000000-0004-0000-0200-0000C9E70000}"/>
    <hyperlink ref="J61878" r:id="rId59339" xr:uid="{00000000-0004-0000-0200-0000CAE70000}"/>
    <hyperlink ref="J61879" r:id="rId59340" xr:uid="{00000000-0004-0000-0200-0000CBE70000}"/>
    <hyperlink ref="J61880" r:id="rId59341" xr:uid="{00000000-0004-0000-0200-0000CCE70000}"/>
    <hyperlink ref="J61883" r:id="rId59342" xr:uid="{00000000-0004-0000-0200-0000CDE70000}"/>
    <hyperlink ref="J61884" r:id="rId59343" xr:uid="{00000000-0004-0000-0200-0000CEE70000}"/>
    <hyperlink ref="J61885" r:id="rId59344" xr:uid="{00000000-0004-0000-0200-0000CFE70000}"/>
    <hyperlink ref="J61886" r:id="rId59345" xr:uid="{00000000-0004-0000-0200-0000D0E70000}"/>
    <hyperlink ref="J61887" r:id="rId59346" xr:uid="{00000000-0004-0000-0200-0000D1E70000}"/>
    <hyperlink ref="J61888" r:id="rId59347" xr:uid="{00000000-0004-0000-0200-0000D2E70000}"/>
    <hyperlink ref="J61889" r:id="rId59348" xr:uid="{00000000-0004-0000-0200-0000D3E70000}"/>
    <hyperlink ref="J61890" r:id="rId59349" xr:uid="{00000000-0004-0000-0200-0000D4E70000}"/>
    <hyperlink ref="J61891" r:id="rId59350" xr:uid="{00000000-0004-0000-0200-0000D5E70000}"/>
    <hyperlink ref="J61892" r:id="rId59351" xr:uid="{00000000-0004-0000-0200-0000D6E70000}"/>
    <hyperlink ref="J61893" r:id="rId59352" xr:uid="{00000000-0004-0000-0200-0000D7E70000}"/>
    <hyperlink ref="J61894" r:id="rId59353" xr:uid="{00000000-0004-0000-0200-0000D8E70000}"/>
    <hyperlink ref="J61895" r:id="rId59354" xr:uid="{00000000-0004-0000-0200-0000D9E70000}"/>
    <hyperlink ref="J61896" r:id="rId59355" xr:uid="{00000000-0004-0000-0200-0000DAE70000}"/>
    <hyperlink ref="J61897" r:id="rId59356" xr:uid="{00000000-0004-0000-0200-0000DBE70000}"/>
    <hyperlink ref="J61898" r:id="rId59357" xr:uid="{00000000-0004-0000-0200-0000DCE70000}"/>
    <hyperlink ref="J61899" r:id="rId59358" xr:uid="{00000000-0004-0000-0200-0000DDE70000}"/>
    <hyperlink ref="J61900" r:id="rId59359" xr:uid="{00000000-0004-0000-0200-0000DEE70000}"/>
    <hyperlink ref="J61901" r:id="rId59360" xr:uid="{00000000-0004-0000-0200-0000DFE70000}"/>
    <hyperlink ref="J61902" r:id="rId59361" xr:uid="{00000000-0004-0000-0200-0000E0E70000}"/>
    <hyperlink ref="J61903" r:id="rId59362" xr:uid="{00000000-0004-0000-0200-0000E1E70000}"/>
    <hyperlink ref="J61904" r:id="rId59363" xr:uid="{00000000-0004-0000-0200-0000E2E70000}"/>
    <hyperlink ref="J61905" r:id="rId59364" xr:uid="{00000000-0004-0000-0200-0000E3E70000}"/>
    <hyperlink ref="J61906" r:id="rId59365" xr:uid="{00000000-0004-0000-0200-0000E4E70000}"/>
    <hyperlink ref="J61907" r:id="rId59366" xr:uid="{00000000-0004-0000-0200-0000E5E70000}"/>
    <hyperlink ref="J61908" r:id="rId59367" xr:uid="{00000000-0004-0000-0200-0000E6E70000}"/>
    <hyperlink ref="J61909" r:id="rId59368" xr:uid="{00000000-0004-0000-0200-0000E7E70000}"/>
    <hyperlink ref="J61910" r:id="rId59369" xr:uid="{00000000-0004-0000-0200-0000E8E70000}"/>
    <hyperlink ref="J61911" r:id="rId59370" xr:uid="{00000000-0004-0000-0200-0000E9E70000}"/>
    <hyperlink ref="J61912" r:id="rId59371" xr:uid="{00000000-0004-0000-0200-0000EAE70000}"/>
    <hyperlink ref="J61913" r:id="rId59372" xr:uid="{00000000-0004-0000-0200-0000EBE70000}"/>
    <hyperlink ref="J61914" r:id="rId59373" xr:uid="{00000000-0004-0000-0200-0000ECE70000}"/>
    <hyperlink ref="J61915" r:id="rId59374" xr:uid="{00000000-0004-0000-0200-0000EDE70000}"/>
    <hyperlink ref="J61916" r:id="rId59375" xr:uid="{00000000-0004-0000-0200-0000EEE70000}"/>
    <hyperlink ref="J61917" r:id="rId59376" xr:uid="{00000000-0004-0000-0200-0000EFE70000}"/>
    <hyperlink ref="J61918" r:id="rId59377" xr:uid="{00000000-0004-0000-0200-0000F0E70000}"/>
    <hyperlink ref="J61919" r:id="rId59378" xr:uid="{00000000-0004-0000-0200-0000F1E70000}"/>
    <hyperlink ref="J61920" r:id="rId59379" xr:uid="{00000000-0004-0000-0200-0000F2E70000}"/>
    <hyperlink ref="J61921" r:id="rId59380" xr:uid="{00000000-0004-0000-0200-0000F3E70000}"/>
    <hyperlink ref="J61922" r:id="rId59381" xr:uid="{00000000-0004-0000-0200-0000F4E70000}"/>
    <hyperlink ref="J61923" r:id="rId59382" xr:uid="{00000000-0004-0000-0200-0000F5E70000}"/>
    <hyperlink ref="J61924" r:id="rId59383" xr:uid="{00000000-0004-0000-0200-0000F6E70000}"/>
    <hyperlink ref="J61925" r:id="rId59384" xr:uid="{00000000-0004-0000-0200-0000F7E70000}"/>
    <hyperlink ref="J61926" r:id="rId59385" xr:uid="{00000000-0004-0000-0200-0000F8E70000}"/>
    <hyperlink ref="J61927" r:id="rId59386" xr:uid="{00000000-0004-0000-0200-0000F9E70000}"/>
    <hyperlink ref="J61928" r:id="rId59387" xr:uid="{00000000-0004-0000-0200-0000FAE70000}"/>
    <hyperlink ref="J61929" r:id="rId59388" xr:uid="{00000000-0004-0000-0200-0000FBE70000}"/>
    <hyperlink ref="J61930" r:id="rId59389" xr:uid="{00000000-0004-0000-0200-0000FCE70000}"/>
    <hyperlink ref="J61931" r:id="rId59390" xr:uid="{00000000-0004-0000-0200-0000FDE70000}"/>
    <hyperlink ref="J61932" r:id="rId59391" xr:uid="{00000000-0004-0000-0200-0000FEE70000}"/>
    <hyperlink ref="J61933" r:id="rId59392" xr:uid="{00000000-0004-0000-0200-0000FFE70000}"/>
    <hyperlink ref="J61934" r:id="rId59393" xr:uid="{00000000-0004-0000-0200-000000E80000}"/>
    <hyperlink ref="J61935" r:id="rId59394" xr:uid="{00000000-0004-0000-0200-000001E80000}"/>
    <hyperlink ref="J61936" r:id="rId59395" xr:uid="{00000000-0004-0000-0200-000002E80000}"/>
    <hyperlink ref="J61937" r:id="rId59396" xr:uid="{00000000-0004-0000-0200-000003E80000}"/>
    <hyperlink ref="J61939" r:id="rId59397" xr:uid="{00000000-0004-0000-0200-000004E80000}"/>
    <hyperlink ref="J61940" r:id="rId59398" xr:uid="{00000000-0004-0000-0200-000005E80000}"/>
    <hyperlink ref="J61941" r:id="rId59399" xr:uid="{00000000-0004-0000-0200-000006E80000}"/>
    <hyperlink ref="J61942" r:id="rId59400" xr:uid="{00000000-0004-0000-0200-000007E80000}"/>
    <hyperlink ref="J61943" r:id="rId59401" xr:uid="{00000000-0004-0000-0200-000008E80000}"/>
    <hyperlink ref="J61944" r:id="rId59402" xr:uid="{00000000-0004-0000-0200-000009E80000}"/>
    <hyperlink ref="J61945" r:id="rId59403" xr:uid="{00000000-0004-0000-0200-00000AE80000}"/>
    <hyperlink ref="J61946" r:id="rId59404" xr:uid="{00000000-0004-0000-0200-00000BE80000}"/>
    <hyperlink ref="J61947" r:id="rId59405" xr:uid="{00000000-0004-0000-0200-00000CE80000}"/>
    <hyperlink ref="J61948" r:id="rId59406" xr:uid="{00000000-0004-0000-0200-00000DE80000}"/>
    <hyperlink ref="J61949" r:id="rId59407" xr:uid="{00000000-0004-0000-0200-00000EE80000}"/>
    <hyperlink ref="J61950" r:id="rId59408" xr:uid="{00000000-0004-0000-0200-00000FE80000}"/>
    <hyperlink ref="J61951" r:id="rId59409" xr:uid="{00000000-0004-0000-0200-000010E80000}"/>
    <hyperlink ref="J61952" r:id="rId59410" xr:uid="{00000000-0004-0000-0200-000011E80000}"/>
    <hyperlink ref="J61953" r:id="rId59411" xr:uid="{00000000-0004-0000-0200-000012E80000}"/>
    <hyperlink ref="J61954" r:id="rId59412" xr:uid="{00000000-0004-0000-0200-000013E80000}"/>
    <hyperlink ref="J61955" r:id="rId59413" xr:uid="{00000000-0004-0000-0200-000014E80000}"/>
    <hyperlink ref="J61956" r:id="rId59414" xr:uid="{00000000-0004-0000-0200-000015E80000}"/>
    <hyperlink ref="J61957" r:id="rId59415" xr:uid="{00000000-0004-0000-0200-000016E80000}"/>
    <hyperlink ref="J61958" r:id="rId59416" xr:uid="{00000000-0004-0000-0200-000017E80000}"/>
    <hyperlink ref="J61959" r:id="rId59417" xr:uid="{00000000-0004-0000-0200-000018E80000}"/>
    <hyperlink ref="J61960" r:id="rId59418" xr:uid="{00000000-0004-0000-0200-000019E80000}"/>
    <hyperlink ref="J61961" r:id="rId59419" xr:uid="{00000000-0004-0000-0200-00001AE80000}"/>
    <hyperlink ref="J61962" r:id="rId59420" xr:uid="{00000000-0004-0000-0200-00001BE80000}"/>
    <hyperlink ref="J61963" r:id="rId59421" xr:uid="{00000000-0004-0000-0200-00001CE80000}"/>
    <hyperlink ref="J61964" r:id="rId59422" xr:uid="{00000000-0004-0000-0200-00001DE80000}"/>
    <hyperlink ref="J61965" r:id="rId59423" xr:uid="{00000000-0004-0000-0200-00001EE80000}"/>
    <hyperlink ref="J61966" r:id="rId59424" xr:uid="{00000000-0004-0000-0200-00001FE80000}"/>
    <hyperlink ref="J61967" r:id="rId59425" xr:uid="{00000000-0004-0000-0200-000020E80000}"/>
    <hyperlink ref="J61968" r:id="rId59426" xr:uid="{00000000-0004-0000-0200-000021E80000}"/>
    <hyperlink ref="J61969" r:id="rId59427" xr:uid="{00000000-0004-0000-0200-000022E80000}"/>
    <hyperlink ref="J61970" r:id="rId59428" xr:uid="{00000000-0004-0000-0200-000023E80000}"/>
    <hyperlink ref="J61971" r:id="rId59429" xr:uid="{00000000-0004-0000-0200-000024E80000}"/>
    <hyperlink ref="J61972" r:id="rId59430" xr:uid="{00000000-0004-0000-0200-000025E80000}"/>
    <hyperlink ref="J61973" r:id="rId59431" xr:uid="{00000000-0004-0000-0200-000026E80000}"/>
    <hyperlink ref="J61974" r:id="rId59432" xr:uid="{00000000-0004-0000-0200-000027E80000}"/>
    <hyperlink ref="J61975" r:id="rId59433" xr:uid="{00000000-0004-0000-0200-000028E80000}"/>
    <hyperlink ref="J61976" r:id="rId59434" xr:uid="{00000000-0004-0000-0200-000029E80000}"/>
    <hyperlink ref="J61977" r:id="rId59435" xr:uid="{00000000-0004-0000-0200-00002AE80000}"/>
    <hyperlink ref="J61978" r:id="rId59436" xr:uid="{00000000-0004-0000-0200-00002BE80000}"/>
    <hyperlink ref="J61979" r:id="rId59437" xr:uid="{00000000-0004-0000-0200-00002CE80000}"/>
    <hyperlink ref="J61980" r:id="rId59438" xr:uid="{00000000-0004-0000-0200-00002DE80000}"/>
    <hyperlink ref="J61981" r:id="rId59439" xr:uid="{00000000-0004-0000-0200-00002EE80000}"/>
    <hyperlink ref="J61982" r:id="rId59440" xr:uid="{00000000-0004-0000-0200-00002FE80000}"/>
    <hyperlink ref="J61983" r:id="rId59441" xr:uid="{00000000-0004-0000-0200-000030E80000}"/>
    <hyperlink ref="J61984" r:id="rId59442" xr:uid="{00000000-0004-0000-0200-000031E80000}"/>
    <hyperlink ref="J61985" r:id="rId59443" xr:uid="{00000000-0004-0000-0200-000032E80000}"/>
    <hyperlink ref="J61986" r:id="rId59444" xr:uid="{00000000-0004-0000-0200-000033E80000}"/>
    <hyperlink ref="J61987" r:id="rId59445" xr:uid="{00000000-0004-0000-0200-000034E80000}"/>
    <hyperlink ref="J61988" r:id="rId59446" xr:uid="{00000000-0004-0000-0200-000035E80000}"/>
    <hyperlink ref="J61989" r:id="rId59447" xr:uid="{00000000-0004-0000-0200-000036E80000}"/>
    <hyperlink ref="J61990" r:id="rId59448" xr:uid="{00000000-0004-0000-0200-000037E80000}"/>
    <hyperlink ref="J61991" r:id="rId59449" xr:uid="{00000000-0004-0000-0200-000038E80000}"/>
    <hyperlink ref="J61992" r:id="rId59450" xr:uid="{00000000-0004-0000-0200-000039E80000}"/>
    <hyperlink ref="J61993" r:id="rId59451" xr:uid="{00000000-0004-0000-0200-00003AE80000}"/>
    <hyperlink ref="J61994" r:id="rId59452" xr:uid="{00000000-0004-0000-0200-00003BE80000}"/>
    <hyperlink ref="J61995" r:id="rId59453" xr:uid="{00000000-0004-0000-0200-00003CE80000}"/>
    <hyperlink ref="J61996" r:id="rId59454" xr:uid="{00000000-0004-0000-0200-00003DE80000}"/>
    <hyperlink ref="J61997" r:id="rId59455" xr:uid="{00000000-0004-0000-0200-00003EE80000}"/>
    <hyperlink ref="J61998" r:id="rId59456" xr:uid="{00000000-0004-0000-0200-00003FE80000}"/>
    <hyperlink ref="J61999" r:id="rId59457" xr:uid="{00000000-0004-0000-0200-000040E80000}"/>
    <hyperlink ref="J62000" r:id="rId59458" xr:uid="{00000000-0004-0000-0200-000041E80000}"/>
    <hyperlink ref="J62001" r:id="rId59459" xr:uid="{00000000-0004-0000-0200-000042E80000}"/>
    <hyperlink ref="J62006" r:id="rId59460" xr:uid="{00000000-0004-0000-0200-000043E80000}"/>
    <hyperlink ref="J62007" r:id="rId59461" xr:uid="{00000000-0004-0000-0200-000044E80000}"/>
    <hyperlink ref="J62008" r:id="rId59462" xr:uid="{00000000-0004-0000-0200-000045E80000}"/>
    <hyperlink ref="J62009" r:id="rId59463" xr:uid="{00000000-0004-0000-0200-000046E80000}"/>
    <hyperlink ref="J62010" r:id="rId59464" xr:uid="{00000000-0004-0000-0200-000047E80000}"/>
    <hyperlink ref="J62011" r:id="rId59465" xr:uid="{00000000-0004-0000-0200-000048E80000}"/>
    <hyperlink ref="J62012" r:id="rId59466" xr:uid="{00000000-0004-0000-0200-000049E80000}"/>
    <hyperlink ref="J62013" r:id="rId59467" xr:uid="{00000000-0004-0000-0200-00004AE80000}"/>
    <hyperlink ref="J62014" r:id="rId59468" xr:uid="{00000000-0004-0000-0200-00004BE80000}"/>
    <hyperlink ref="J62015" r:id="rId59469" xr:uid="{00000000-0004-0000-0200-00004CE80000}"/>
    <hyperlink ref="J62016" r:id="rId59470" xr:uid="{00000000-0004-0000-0200-00004DE80000}"/>
    <hyperlink ref="J62017" r:id="rId59471" xr:uid="{00000000-0004-0000-0200-00004EE80000}"/>
    <hyperlink ref="J62019" r:id="rId59472" xr:uid="{00000000-0004-0000-0200-00004FE80000}"/>
    <hyperlink ref="J62020" r:id="rId59473" xr:uid="{00000000-0004-0000-0200-000050E80000}"/>
    <hyperlink ref="J62021" r:id="rId59474" xr:uid="{00000000-0004-0000-0200-000051E80000}"/>
    <hyperlink ref="J62022" r:id="rId59475" xr:uid="{00000000-0004-0000-0200-000052E80000}"/>
    <hyperlink ref="J62023" r:id="rId59476" xr:uid="{00000000-0004-0000-0200-000053E80000}"/>
    <hyperlink ref="J62024" r:id="rId59477" xr:uid="{00000000-0004-0000-0200-000054E80000}"/>
    <hyperlink ref="J62025" r:id="rId59478" xr:uid="{00000000-0004-0000-0200-000055E80000}"/>
    <hyperlink ref="J62026" r:id="rId59479" xr:uid="{00000000-0004-0000-0200-000056E80000}"/>
    <hyperlink ref="J62027" r:id="rId59480" xr:uid="{00000000-0004-0000-0200-000057E80000}"/>
    <hyperlink ref="J62028" r:id="rId59481" xr:uid="{00000000-0004-0000-0200-000058E80000}"/>
    <hyperlink ref="J62029" r:id="rId59482" xr:uid="{00000000-0004-0000-0200-000059E80000}"/>
    <hyperlink ref="J62030" r:id="rId59483" xr:uid="{00000000-0004-0000-0200-00005AE80000}"/>
    <hyperlink ref="J62031" r:id="rId59484" xr:uid="{00000000-0004-0000-0200-00005BE80000}"/>
    <hyperlink ref="J62032" r:id="rId59485" xr:uid="{00000000-0004-0000-0200-00005CE80000}"/>
    <hyperlink ref="J62033" r:id="rId59486" xr:uid="{00000000-0004-0000-0200-00005DE80000}"/>
    <hyperlink ref="J62034" r:id="rId59487" xr:uid="{00000000-0004-0000-0200-00005EE80000}"/>
    <hyperlink ref="J62035" r:id="rId59488" xr:uid="{00000000-0004-0000-0200-00005FE80000}"/>
    <hyperlink ref="J62036" r:id="rId59489" xr:uid="{00000000-0004-0000-0200-000060E80000}"/>
    <hyperlink ref="J62037" r:id="rId59490" xr:uid="{00000000-0004-0000-0200-000061E80000}"/>
    <hyperlink ref="J62038" r:id="rId59491" xr:uid="{00000000-0004-0000-0200-000062E80000}"/>
    <hyperlink ref="J62039" r:id="rId59492" xr:uid="{00000000-0004-0000-0200-000063E80000}"/>
    <hyperlink ref="J62040" r:id="rId59493" xr:uid="{00000000-0004-0000-0200-000064E80000}"/>
    <hyperlink ref="J62041" r:id="rId59494" xr:uid="{00000000-0004-0000-0200-000065E80000}"/>
    <hyperlink ref="J62042" r:id="rId59495" xr:uid="{00000000-0004-0000-0200-000066E80000}"/>
    <hyperlink ref="J62043" r:id="rId59496" xr:uid="{00000000-0004-0000-0200-000067E80000}"/>
    <hyperlink ref="J62044" r:id="rId59497" xr:uid="{00000000-0004-0000-0200-000068E80000}"/>
    <hyperlink ref="J62045" r:id="rId59498" xr:uid="{00000000-0004-0000-0200-000069E80000}"/>
    <hyperlink ref="J62046" r:id="rId59499" xr:uid="{00000000-0004-0000-0200-00006AE80000}"/>
    <hyperlink ref="J62047" r:id="rId59500" xr:uid="{00000000-0004-0000-0200-00006BE80000}"/>
    <hyperlink ref="J62048" r:id="rId59501" xr:uid="{00000000-0004-0000-0200-00006CE80000}"/>
    <hyperlink ref="J62049" r:id="rId59502" xr:uid="{00000000-0004-0000-0200-00006DE80000}"/>
    <hyperlink ref="J62050" r:id="rId59503" xr:uid="{00000000-0004-0000-0200-00006EE80000}"/>
    <hyperlink ref="J62051" r:id="rId59504" xr:uid="{00000000-0004-0000-0200-00006FE80000}"/>
    <hyperlink ref="J62052" r:id="rId59505" xr:uid="{00000000-0004-0000-0200-000070E80000}"/>
    <hyperlink ref="J62053" r:id="rId59506" xr:uid="{00000000-0004-0000-0200-000071E80000}"/>
    <hyperlink ref="J62054" r:id="rId59507" xr:uid="{00000000-0004-0000-0200-000072E80000}"/>
    <hyperlink ref="J62055" r:id="rId59508" xr:uid="{00000000-0004-0000-0200-000073E80000}"/>
    <hyperlink ref="J62056" r:id="rId59509" xr:uid="{00000000-0004-0000-0200-000074E80000}"/>
    <hyperlink ref="J62057" r:id="rId59510" xr:uid="{00000000-0004-0000-0200-000075E80000}"/>
    <hyperlink ref="J62058" r:id="rId59511" xr:uid="{00000000-0004-0000-0200-000076E80000}"/>
    <hyperlink ref="J62059" r:id="rId59512" xr:uid="{00000000-0004-0000-0200-000077E80000}"/>
    <hyperlink ref="J62060" r:id="rId59513" xr:uid="{00000000-0004-0000-0200-000078E80000}"/>
    <hyperlink ref="J62061" r:id="rId59514" xr:uid="{00000000-0004-0000-0200-000079E80000}"/>
    <hyperlink ref="J62062" r:id="rId59515" xr:uid="{00000000-0004-0000-0200-00007AE80000}"/>
    <hyperlink ref="J62063" r:id="rId59516" xr:uid="{00000000-0004-0000-0200-00007BE80000}"/>
    <hyperlink ref="J62064" r:id="rId59517" xr:uid="{00000000-0004-0000-0200-00007CE80000}"/>
    <hyperlink ref="J62065" r:id="rId59518" xr:uid="{00000000-0004-0000-0200-00007DE80000}"/>
    <hyperlink ref="J62066" r:id="rId59519" xr:uid="{00000000-0004-0000-0200-00007EE80000}"/>
    <hyperlink ref="J62067" r:id="rId59520" xr:uid="{00000000-0004-0000-0200-00007FE80000}"/>
    <hyperlink ref="J62068" r:id="rId59521" xr:uid="{00000000-0004-0000-0200-000080E80000}"/>
    <hyperlink ref="J62069" r:id="rId59522" xr:uid="{00000000-0004-0000-0200-000081E80000}"/>
    <hyperlink ref="J62070" r:id="rId59523" xr:uid="{00000000-0004-0000-0200-000082E80000}"/>
    <hyperlink ref="J62071" r:id="rId59524" xr:uid="{00000000-0004-0000-0200-000083E80000}"/>
    <hyperlink ref="J62072" r:id="rId59525" xr:uid="{00000000-0004-0000-0200-000084E80000}"/>
    <hyperlink ref="J62073" r:id="rId59526" xr:uid="{00000000-0004-0000-0200-000085E80000}"/>
    <hyperlink ref="J62074" r:id="rId59527" xr:uid="{00000000-0004-0000-0200-000086E80000}"/>
    <hyperlink ref="J62075" r:id="rId59528" xr:uid="{00000000-0004-0000-0200-000087E80000}"/>
    <hyperlink ref="J62076" r:id="rId59529" xr:uid="{00000000-0004-0000-0200-000088E80000}"/>
    <hyperlink ref="J62077" r:id="rId59530" xr:uid="{00000000-0004-0000-0200-000089E80000}"/>
    <hyperlink ref="J62078" r:id="rId59531" xr:uid="{00000000-0004-0000-0200-00008AE80000}"/>
    <hyperlink ref="J62079" r:id="rId59532" xr:uid="{00000000-0004-0000-0200-00008BE80000}"/>
    <hyperlink ref="J62080" r:id="rId59533" xr:uid="{00000000-0004-0000-0200-00008CE80000}"/>
    <hyperlink ref="J62081" r:id="rId59534" xr:uid="{00000000-0004-0000-0200-00008DE80000}"/>
    <hyperlink ref="J62082" r:id="rId59535" xr:uid="{00000000-0004-0000-0200-00008EE80000}"/>
    <hyperlink ref="J62083" r:id="rId59536" xr:uid="{00000000-0004-0000-0200-00008FE80000}"/>
    <hyperlink ref="J62084" r:id="rId59537" xr:uid="{00000000-0004-0000-0200-000090E80000}"/>
    <hyperlink ref="J62085" r:id="rId59538" xr:uid="{00000000-0004-0000-0200-000091E80000}"/>
    <hyperlink ref="J62086" r:id="rId59539" xr:uid="{00000000-0004-0000-0200-000092E80000}"/>
    <hyperlink ref="J62087" r:id="rId59540" xr:uid="{00000000-0004-0000-0200-000093E80000}"/>
    <hyperlink ref="J62088" r:id="rId59541" xr:uid="{00000000-0004-0000-0200-000094E80000}"/>
    <hyperlink ref="J62089" r:id="rId59542" xr:uid="{00000000-0004-0000-0200-000095E80000}"/>
    <hyperlink ref="J62090" r:id="rId59543" xr:uid="{00000000-0004-0000-0200-000096E80000}"/>
    <hyperlink ref="J62091" r:id="rId59544" xr:uid="{00000000-0004-0000-0200-000097E80000}"/>
    <hyperlink ref="J62092" r:id="rId59545" xr:uid="{00000000-0004-0000-0200-000098E80000}"/>
    <hyperlink ref="J62093" r:id="rId59546" xr:uid="{00000000-0004-0000-0200-000099E80000}"/>
    <hyperlink ref="J62094" r:id="rId59547" xr:uid="{00000000-0004-0000-0200-00009AE80000}"/>
    <hyperlink ref="J62095" r:id="rId59548" xr:uid="{00000000-0004-0000-0200-00009BE80000}"/>
    <hyperlink ref="J62096" r:id="rId59549" xr:uid="{00000000-0004-0000-0200-00009CE80000}"/>
    <hyperlink ref="J62097" r:id="rId59550" xr:uid="{00000000-0004-0000-0200-00009DE80000}"/>
    <hyperlink ref="J62098" r:id="rId59551" xr:uid="{00000000-0004-0000-0200-00009EE80000}"/>
    <hyperlink ref="J62099" r:id="rId59552" xr:uid="{00000000-0004-0000-0200-00009FE80000}"/>
    <hyperlink ref="J62100" r:id="rId59553" xr:uid="{00000000-0004-0000-0200-0000A0E80000}"/>
    <hyperlink ref="J62101" r:id="rId59554" xr:uid="{00000000-0004-0000-0200-0000A1E80000}"/>
    <hyperlink ref="J62102" r:id="rId59555" xr:uid="{00000000-0004-0000-0200-0000A2E80000}"/>
    <hyperlink ref="J62103" r:id="rId59556" xr:uid="{00000000-0004-0000-0200-0000A3E80000}"/>
    <hyperlink ref="J62104" r:id="rId59557" xr:uid="{00000000-0004-0000-0200-0000A4E80000}"/>
    <hyperlink ref="J62105" r:id="rId59558" xr:uid="{00000000-0004-0000-0200-0000A5E80000}"/>
    <hyperlink ref="J62106" r:id="rId59559" xr:uid="{00000000-0004-0000-0200-0000A6E80000}"/>
    <hyperlink ref="J62107" r:id="rId59560" xr:uid="{00000000-0004-0000-0200-0000A7E80000}"/>
    <hyperlink ref="J62108" r:id="rId59561" xr:uid="{00000000-0004-0000-0200-0000A8E80000}"/>
    <hyperlink ref="J62109" r:id="rId59562" xr:uid="{00000000-0004-0000-0200-0000A9E80000}"/>
    <hyperlink ref="J62110" r:id="rId59563" xr:uid="{00000000-0004-0000-0200-0000AAE80000}"/>
    <hyperlink ref="J62112" r:id="rId59564" xr:uid="{00000000-0004-0000-0200-0000ABE80000}"/>
    <hyperlink ref="J62113" r:id="rId59565" xr:uid="{00000000-0004-0000-0200-0000ACE80000}"/>
    <hyperlink ref="J62114" r:id="rId59566" xr:uid="{00000000-0004-0000-0200-0000ADE80000}"/>
    <hyperlink ref="J62115" r:id="rId59567" xr:uid="{00000000-0004-0000-0200-0000AEE80000}"/>
    <hyperlink ref="J62116" r:id="rId59568" xr:uid="{00000000-0004-0000-0200-0000AFE80000}"/>
    <hyperlink ref="J62117" r:id="rId59569" xr:uid="{00000000-0004-0000-0200-0000B0E80000}"/>
    <hyperlink ref="J62118" r:id="rId59570" xr:uid="{00000000-0004-0000-0200-0000B1E80000}"/>
    <hyperlink ref="J62119" r:id="rId59571" xr:uid="{00000000-0004-0000-0200-0000B2E80000}"/>
    <hyperlink ref="J62120" r:id="rId59572" xr:uid="{00000000-0004-0000-0200-0000B3E80000}"/>
    <hyperlink ref="J62121" r:id="rId59573" xr:uid="{00000000-0004-0000-0200-0000B4E80000}"/>
    <hyperlink ref="J62122" r:id="rId59574" xr:uid="{00000000-0004-0000-0200-0000B5E80000}"/>
    <hyperlink ref="J62123" r:id="rId59575" xr:uid="{00000000-0004-0000-0200-0000B6E80000}"/>
    <hyperlink ref="J62124" r:id="rId59576" xr:uid="{00000000-0004-0000-0200-0000B7E80000}"/>
    <hyperlink ref="J62125" r:id="rId59577" xr:uid="{00000000-0004-0000-0200-0000B8E80000}"/>
    <hyperlink ref="J62126" r:id="rId59578" xr:uid="{00000000-0004-0000-0200-0000B9E80000}"/>
    <hyperlink ref="J62127" r:id="rId59579" xr:uid="{00000000-0004-0000-0200-0000BAE80000}"/>
    <hyperlink ref="J62128" r:id="rId59580" xr:uid="{00000000-0004-0000-0200-0000BBE80000}"/>
    <hyperlink ref="J62129" r:id="rId59581" xr:uid="{00000000-0004-0000-0200-0000BCE80000}"/>
    <hyperlink ref="J62130" r:id="rId59582" xr:uid="{00000000-0004-0000-0200-0000BDE80000}"/>
    <hyperlink ref="J62131" r:id="rId59583" xr:uid="{00000000-0004-0000-0200-0000BEE80000}"/>
    <hyperlink ref="J62132" r:id="rId59584" xr:uid="{00000000-0004-0000-0200-0000BFE80000}"/>
    <hyperlink ref="J62133" r:id="rId59585" xr:uid="{00000000-0004-0000-0200-0000C0E80000}"/>
    <hyperlink ref="J62134" r:id="rId59586" xr:uid="{00000000-0004-0000-0200-0000C1E80000}"/>
    <hyperlink ref="J62135" r:id="rId59587" xr:uid="{00000000-0004-0000-0200-0000C2E80000}"/>
    <hyperlink ref="J62136" r:id="rId59588" xr:uid="{00000000-0004-0000-0200-0000C3E80000}"/>
    <hyperlink ref="J62137" r:id="rId59589" xr:uid="{00000000-0004-0000-0200-0000C4E80000}"/>
    <hyperlink ref="J62138" r:id="rId59590" xr:uid="{00000000-0004-0000-0200-0000C5E80000}"/>
    <hyperlink ref="J62139" r:id="rId59591" xr:uid="{00000000-0004-0000-0200-0000C6E80000}"/>
    <hyperlink ref="J62140" r:id="rId59592" xr:uid="{00000000-0004-0000-0200-0000C7E80000}"/>
    <hyperlink ref="J62141" r:id="rId59593" xr:uid="{00000000-0004-0000-0200-0000C8E80000}"/>
    <hyperlink ref="J62142" r:id="rId59594" xr:uid="{00000000-0004-0000-0200-0000C9E80000}"/>
    <hyperlink ref="J62143" r:id="rId59595" xr:uid="{00000000-0004-0000-0200-0000CAE80000}"/>
    <hyperlink ref="J62144" r:id="rId59596" xr:uid="{00000000-0004-0000-0200-0000CBE80000}"/>
    <hyperlink ref="J62145" r:id="rId59597" xr:uid="{00000000-0004-0000-0200-0000CCE80000}"/>
    <hyperlink ref="J62146" r:id="rId59598" xr:uid="{00000000-0004-0000-0200-0000CDE80000}"/>
    <hyperlink ref="J62147" r:id="rId59599" xr:uid="{00000000-0004-0000-0200-0000CEE80000}"/>
    <hyperlink ref="J62148" r:id="rId59600" xr:uid="{00000000-0004-0000-0200-0000CFE80000}"/>
    <hyperlink ref="J62149" r:id="rId59601" xr:uid="{00000000-0004-0000-0200-0000D0E80000}"/>
    <hyperlink ref="J62150" r:id="rId59602" xr:uid="{00000000-0004-0000-0200-0000D1E80000}"/>
    <hyperlink ref="J62153" r:id="rId59603" xr:uid="{00000000-0004-0000-0200-0000D2E80000}"/>
    <hyperlink ref="J62154" r:id="rId59604" xr:uid="{00000000-0004-0000-0200-0000D3E80000}"/>
    <hyperlink ref="J62156" r:id="rId59605" xr:uid="{00000000-0004-0000-0200-0000D4E80000}"/>
    <hyperlink ref="J62157" r:id="rId59606" xr:uid="{00000000-0004-0000-0200-0000D5E80000}"/>
    <hyperlink ref="J62159" r:id="rId59607" xr:uid="{00000000-0004-0000-0200-0000D6E80000}"/>
    <hyperlink ref="J62160" r:id="rId59608" xr:uid="{00000000-0004-0000-0200-0000D7E80000}"/>
    <hyperlink ref="J62161" r:id="rId59609" xr:uid="{00000000-0004-0000-0200-0000D8E80000}"/>
    <hyperlink ref="J62162" r:id="rId59610" xr:uid="{00000000-0004-0000-0200-0000D9E80000}"/>
    <hyperlink ref="J62163" r:id="rId59611" xr:uid="{00000000-0004-0000-0200-0000DAE80000}"/>
    <hyperlink ref="J62164" r:id="rId59612" xr:uid="{00000000-0004-0000-0200-0000DBE80000}"/>
    <hyperlink ref="J62165" r:id="rId59613" xr:uid="{00000000-0004-0000-0200-0000DCE80000}"/>
    <hyperlink ref="J62166" r:id="rId59614" xr:uid="{00000000-0004-0000-0200-0000DDE80000}"/>
    <hyperlink ref="J62167" r:id="rId59615" xr:uid="{00000000-0004-0000-0200-0000DEE80000}"/>
    <hyperlink ref="J62168" r:id="rId59616" xr:uid="{00000000-0004-0000-0200-0000DFE80000}"/>
    <hyperlink ref="J62169" r:id="rId59617" xr:uid="{00000000-0004-0000-0200-0000E0E80000}"/>
    <hyperlink ref="J62170" r:id="rId59618" xr:uid="{00000000-0004-0000-0200-0000E1E80000}"/>
    <hyperlink ref="J62171" r:id="rId59619" xr:uid="{00000000-0004-0000-0200-0000E2E80000}"/>
    <hyperlink ref="J62172" r:id="rId59620" xr:uid="{00000000-0004-0000-0200-0000E3E80000}"/>
    <hyperlink ref="J62173" r:id="rId59621" xr:uid="{00000000-0004-0000-0200-0000E4E80000}"/>
    <hyperlink ref="J62174" r:id="rId59622" xr:uid="{00000000-0004-0000-0200-0000E5E80000}"/>
    <hyperlink ref="J62175" r:id="rId59623" xr:uid="{00000000-0004-0000-0200-0000E6E80000}"/>
    <hyperlink ref="J62176" r:id="rId59624" xr:uid="{00000000-0004-0000-0200-0000E7E80000}"/>
    <hyperlink ref="J62177" r:id="rId59625" xr:uid="{00000000-0004-0000-0200-0000E8E80000}"/>
    <hyperlink ref="J62178" r:id="rId59626" xr:uid="{00000000-0004-0000-0200-0000E9E80000}"/>
    <hyperlink ref="J62179" r:id="rId59627" xr:uid="{00000000-0004-0000-0200-0000EAE80000}"/>
    <hyperlink ref="J62180" r:id="rId59628" xr:uid="{00000000-0004-0000-0200-0000EBE80000}"/>
    <hyperlink ref="J62181" r:id="rId59629" xr:uid="{00000000-0004-0000-0200-0000ECE80000}"/>
    <hyperlink ref="J62182" r:id="rId59630" xr:uid="{00000000-0004-0000-0200-0000EDE80000}"/>
    <hyperlink ref="J62183" r:id="rId59631" xr:uid="{00000000-0004-0000-0200-0000EEE80000}"/>
    <hyperlink ref="J62184" r:id="rId59632" xr:uid="{00000000-0004-0000-0200-0000EFE80000}"/>
    <hyperlink ref="J62185" r:id="rId59633" xr:uid="{00000000-0004-0000-0200-0000F0E80000}"/>
    <hyperlink ref="J62186" r:id="rId59634" xr:uid="{00000000-0004-0000-0200-0000F1E80000}"/>
    <hyperlink ref="J62187" r:id="rId59635" xr:uid="{00000000-0004-0000-0200-0000F2E80000}"/>
    <hyperlink ref="J62188" r:id="rId59636" xr:uid="{00000000-0004-0000-0200-0000F3E80000}"/>
    <hyperlink ref="J62189" r:id="rId59637" xr:uid="{00000000-0004-0000-0200-0000F4E80000}"/>
    <hyperlink ref="J62190" r:id="rId59638" xr:uid="{00000000-0004-0000-0200-0000F5E80000}"/>
    <hyperlink ref="J62191" r:id="rId59639" xr:uid="{00000000-0004-0000-0200-0000F6E80000}"/>
    <hyperlink ref="J62192" r:id="rId59640" xr:uid="{00000000-0004-0000-0200-0000F7E80000}"/>
    <hyperlink ref="J62193" r:id="rId59641" xr:uid="{00000000-0004-0000-0200-0000F8E80000}"/>
    <hyperlink ref="J62194" r:id="rId59642" xr:uid="{00000000-0004-0000-0200-0000F9E80000}"/>
    <hyperlink ref="J62195" r:id="rId59643" xr:uid="{00000000-0004-0000-0200-0000FAE80000}"/>
    <hyperlink ref="J62196" r:id="rId59644" xr:uid="{00000000-0004-0000-0200-0000FBE80000}"/>
    <hyperlink ref="J62197" r:id="rId59645" xr:uid="{00000000-0004-0000-0200-0000FCE80000}"/>
    <hyperlink ref="J62198" r:id="rId59646" xr:uid="{00000000-0004-0000-0200-0000FDE80000}"/>
    <hyperlink ref="J62199" r:id="rId59647" xr:uid="{00000000-0004-0000-0200-0000FEE80000}"/>
    <hyperlink ref="J62200" r:id="rId59648" xr:uid="{00000000-0004-0000-0200-0000FFE80000}"/>
    <hyperlink ref="J62201" r:id="rId59649" xr:uid="{00000000-0004-0000-0200-000000E90000}"/>
    <hyperlink ref="J62203" r:id="rId59650" xr:uid="{00000000-0004-0000-0200-000001E90000}"/>
    <hyperlink ref="J62204" r:id="rId59651" xr:uid="{00000000-0004-0000-0200-000002E90000}"/>
    <hyperlink ref="J62205" r:id="rId59652" xr:uid="{00000000-0004-0000-0200-000003E90000}"/>
    <hyperlink ref="J62206" r:id="rId59653" xr:uid="{00000000-0004-0000-0200-000004E90000}"/>
    <hyperlink ref="J62207" r:id="rId59654" xr:uid="{00000000-0004-0000-0200-000005E90000}"/>
    <hyperlink ref="J62208" r:id="rId59655" xr:uid="{00000000-0004-0000-0200-000006E90000}"/>
    <hyperlink ref="J62209" r:id="rId59656" xr:uid="{00000000-0004-0000-0200-000007E90000}"/>
    <hyperlink ref="J62210" r:id="rId59657" xr:uid="{00000000-0004-0000-0200-000008E90000}"/>
    <hyperlink ref="J62211" r:id="rId59658" xr:uid="{00000000-0004-0000-0200-000009E90000}"/>
    <hyperlink ref="J62212" r:id="rId59659" xr:uid="{00000000-0004-0000-0200-00000AE90000}"/>
    <hyperlink ref="J62213" r:id="rId59660" xr:uid="{00000000-0004-0000-0200-00000BE90000}"/>
    <hyperlink ref="J62214" r:id="rId59661" xr:uid="{00000000-0004-0000-0200-00000CE90000}"/>
    <hyperlink ref="J62215" r:id="rId59662" xr:uid="{00000000-0004-0000-0200-00000DE90000}"/>
    <hyperlink ref="J62216" r:id="rId59663" xr:uid="{00000000-0004-0000-0200-00000EE90000}"/>
    <hyperlink ref="J62217" r:id="rId59664" xr:uid="{00000000-0004-0000-0200-00000FE90000}"/>
    <hyperlink ref="J62218" r:id="rId59665" xr:uid="{00000000-0004-0000-0200-000010E90000}"/>
    <hyperlink ref="J62219" r:id="rId59666" xr:uid="{00000000-0004-0000-0200-000011E90000}"/>
    <hyperlink ref="J62220" r:id="rId59667" xr:uid="{00000000-0004-0000-0200-000012E90000}"/>
    <hyperlink ref="J62221" r:id="rId59668" xr:uid="{00000000-0004-0000-0200-000013E90000}"/>
    <hyperlink ref="J62222" r:id="rId59669" xr:uid="{00000000-0004-0000-0200-000014E90000}"/>
    <hyperlink ref="J62223" r:id="rId59670" xr:uid="{00000000-0004-0000-0200-000015E90000}"/>
    <hyperlink ref="J62224" r:id="rId59671" xr:uid="{00000000-0004-0000-0200-000016E90000}"/>
    <hyperlink ref="J62225" r:id="rId59672" xr:uid="{00000000-0004-0000-0200-000017E90000}"/>
    <hyperlink ref="J62226" r:id="rId59673" xr:uid="{00000000-0004-0000-0200-000018E90000}"/>
    <hyperlink ref="J62227" r:id="rId59674" xr:uid="{00000000-0004-0000-0200-000019E90000}"/>
    <hyperlink ref="J62228" r:id="rId59675" xr:uid="{00000000-0004-0000-0200-00001AE90000}"/>
    <hyperlink ref="J62229" r:id="rId59676" xr:uid="{00000000-0004-0000-0200-00001BE90000}"/>
    <hyperlink ref="J62230" r:id="rId59677" xr:uid="{00000000-0004-0000-0200-00001CE90000}"/>
    <hyperlink ref="J62231" r:id="rId59678" xr:uid="{00000000-0004-0000-0200-00001DE90000}"/>
    <hyperlink ref="J62232" r:id="rId59679" xr:uid="{00000000-0004-0000-0200-00001EE90000}"/>
    <hyperlink ref="J62233" r:id="rId59680" xr:uid="{00000000-0004-0000-0200-00001FE90000}"/>
    <hyperlink ref="J62234" r:id="rId59681" xr:uid="{00000000-0004-0000-0200-000020E90000}"/>
    <hyperlink ref="J62235" r:id="rId59682" xr:uid="{00000000-0004-0000-0200-000021E90000}"/>
    <hyperlink ref="J62236" r:id="rId59683" xr:uid="{00000000-0004-0000-0200-000022E90000}"/>
    <hyperlink ref="J62237" r:id="rId59684" xr:uid="{00000000-0004-0000-0200-000023E90000}"/>
    <hyperlink ref="J62238" r:id="rId59685" xr:uid="{00000000-0004-0000-0200-000024E90000}"/>
    <hyperlink ref="J62239" r:id="rId59686" xr:uid="{00000000-0004-0000-0200-000025E90000}"/>
    <hyperlink ref="J62240" r:id="rId59687" xr:uid="{00000000-0004-0000-0200-000026E90000}"/>
    <hyperlink ref="J62241" r:id="rId59688" xr:uid="{00000000-0004-0000-0200-000027E90000}"/>
    <hyperlink ref="J62242" r:id="rId59689" xr:uid="{00000000-0004-0000-0200-000028E90000}"/>
    <hyperlink ref="J62243" r:id="rId59690" xr:uid="{00000000-0004-0000-0200-000029E90000}"/>
    <hyperlink ref="J62244" r:id="rId59691" xr:uid="{00000000-0004-0000-0200-00002AE90000}"/>
    <hyperlink ref="J62245" r:id="rId59692" xr:uid="{00000000-0004-0000-0200-00002BE90000}"/>
    <hyperlink ref="J62246" r:id="rId59693" xr:uid="{00000000-0004-0000-0200-00002CE90000}"/>
    <hyperlink ref="J62247" r:id="rId59694" xr:uid="{00000000-0004-0000-0200-00002DE90000}"/>
    <hyperlink ref="J62248" r:id="rId59695" xr:uid="{00000000-0004-0000-0200-00002EE90000}"/>
    <hyperlink ref="J62249" r:id="rId59696" xr:uid="{00000000-0004-0000-0200-00002FE90000}"/>
    <hyperlink ref="J62250" r:id="rId59697" xr:uid="{00000000-0004-0000-0200-000030E90000}"/>
    <hyperlink ref="J62251" r:id="rId59698" xr:uid="{00000000-0004-0000-0200-000031E90000}"/>
    <hyperlink ref="J62252" r:id="rId59699" xr:uid="{00000000-0004-0000-0200-000032E90000}"/>
    <hyperlink ref="J62253" r:id="rId59700" xr:uid="{00000000-0004-0000-0200-000033E90000}"/>
    <hyperlink ref="J62254" r:id="rId59701" xr:uid="{00000000-0004-0000-0200-000034E90000}"/>
    <hyperlink ref="J62255" r:id="rId59702" xr:uid="{00000000-0004-0000-0200-000035E90000}"/>
    <hyperlink ref="J62256" r:id="rId59703" xr:uid="{00000000-0004-0000-0200-000036E90000}"/>
    <hyperlink ref="J62257" r:id="rId59704" xr:uid="{00000000-0004-0000-0200-000037E90000}"/>
    <hyperlink ref="J62258" r:id="rId59705" xr:uid="{00000000-0004-0000-0200-000038E90000}"/>
    <hyperlink ref="J62259" r:id="rId59706" xr:uid="{00000000-0004-0000-0200-000039E90000}"/>
    <hyperlink ref="J62260" r:id="rId59707" xr:uid="{00000000-0004-0000-0200-00003AE90000}"/>
    <hyperlink ref="J62261" r:id="rId59708" xr:uid="{00000000-0004-0000-0200-00003BE90000}"/>
    <hyperlink ref="J62262" r:id="rId59709" xr:uid="{00000000-0004-0000-0200-00003CE90000}"/>
    <hyperlink ref="J62263" r:id="rId59710" xr:uid="{00000000-0004-0000-0200-00003DE90000}"/>
    <hyperlink ref="J62264" r:id="rId59711" xr:uid="{00000000-0004-0000-0200-00003EE90000}"/>
    <hyperlink ref="J62265" r:id="rId59712" xr:uid="{00000000-0004-0000-0200-00003FE90000}"/>
    <hyperlink ref="J62266" r:id="rId59713" xr:uid="{00000000-0004-0000-0200-000040E90000}"/>
    <hyperlink ref="J62267" r:id="rId59714" xr:uid="{00000000-0004-0000-0200-000041E90000}"/>
    <hyperlink ref="J62268" r:id="rId59715" xr:uid="{00000000-0004-0000-0200-000042E90000}"/>
    <hyperlink ref="J62269" r:id="rId59716" xr:uid="{00000000-0004-0000-0200-000043E90000}"/>
    <hyperlink ref="J62270" r:id="rId59717" xr:uid="{00000000-0004-0000-0200-000044E90000}"/>
    <hyperlink ref="J62271" r:id="rId59718" xr:uid="{00000000-0004-0000-0200-000045E90000}"/>
    <hyperlink ref="J62272" r:id="rId59719" xr:uid="{00000000-0004-0000-0200-000046E90000}"/>
    <hyperlink ref="J62273" r:id="rId59720" xr:uid="{00000000-0004-0000-0200-000047E90000}"/>
    <hyperlink ref="J62274" r:id="rId59721" xr:uid="{00000000-0004-0000-0200-000048E90000}"/>
    <hyperlink ref="J62275" r:id="rId59722" xr:uid="{00000000-0004-0000-0200-000049E90000}"/>
    <hyperlink ref="J62276" r:id="rId59723" xr:uid="{00000000-0004-0000-0200-00004AE90000}"/>
    <hyperlink ref="J62277" r:id="rId59724" xr:uid="{00000000-0004-0000-0200-00004BE90000}"/>
    <hyperlink ref="J62278" r:id="rId59725" xr:uid="{00000000-0004-0000-0200-00004CE90000}"/>
    <hyperlink ref="J62279" r:id="rId59726" xr:uid="{00000000-0004-0000-0200-00004DE90000}"/>
    <hyperlink ref="J62280" r:id="rId59727" xr:uid="{00000000-0004-0000-0200-00004EE90000}"/>
    <hyperlink ref="J62281" r:id="rId59728" xr:uid="{00000000-0004-0000-0200-00004FE90000}"/>
    <hyperlink ref="J62282" r:id="rId59729" xr:uid="{00000000-0004-0000-0200-000050E90000}"/>
    <hyperlink ref="J62283" r:id="rId59730" xr:uid="{00000000-0004-0000-0200-000051E90000}"/>
    <hyperlink ref="J62284" r:id="rId59731" xr:uid="{00000000-0004-0000-0200-000052E90000}"/>
    <hyperlink ref="J62285" r:id="rId59732" xr:uid="{00000000-0004-0000-0200-000053E90000}"/>
    <hyperlink ref="J62286" r:id="rId59733" xr:uid="{00000000-0004-0000-0200-000054E90000}"/>
    <hyperlink ref="J62287" r:id="rId59734" xr:uid="{00000000-0004-0000-0200-000055E90000}"/>
    <hyperlink ref="J62288" r:id="rId59735" xr:uid="{00000000-0004-0000-0200-000056E90000}"/>
    <hyperlink ref="J62289" r:id="rId59736" xr:uid="{00000000-0004-0000-0200-000057E90000}"/>
    <hyperlink ref="J62290" r:id="rId59737" xr:uid="{00000000-0004-0000-0200-000058E90000}"/>
    <hyperlink ref="J62291" r:id="rId59738" xr:uid="{00000000-0004-0000-0200-000059E90000}"/>
    <hyperlink ref="J62292" r:id="rId59739" xr:uid="{00000000-0004-0000-0200-00005AE90000}"/>
    <hyperlink ref="J62293" r:id="rId59740" xr:uid="{00000000-0004-0000-0200-00005BE90000}"/>
    <hyperlink ref="J62294" r:id="rId59741" xr:uid="{00000000-0004-0000-0200-00005CE90000}"/>
    <hyperlink ref="J62295" r:id="rId59742" xr:uid="{00000000-0004-0000-0200-00005DE90000}"/>
    <hyperlink ref="J62296" r:id="rId59743" xr:uid="{00000000-0004-0000-0200-00005EE90000}"/>
    <hyperlink ref="J62297" r:id="rId59744" xr:uid="{00000000-0004-0000-0200-00005FE90000}"/>
    <hyperlink ref="J62298" r:id="rId59745" xr:uid="{00000000-0004-0000-0200-000060E90000}"/>
    <hyperlink ref="J62299" r:id="rId59746" xr:uid="{00000000-0004-0000-0200-000061E90000}"/>
    <hyperlink ref="J62300" r:id="rId59747" xr:uid="{00000000-0004-0000-0200-000062E90000}"/>
    <hyperlink ref="J62301" r:id="rId59748" xr:uid="{00000000-0004-0000-0200-000063E90000}"/>
    <hyperlink ref="J62302" r:id="rId59749" xr:uid="{00000000-0004-0000-0200-000064E90000}"/>
    <hyperlink ref="J62303" r:id="rId59750" xr:uid="{00000000-0004-0000-0200-000065E90000}"/>
    <hyperlink ref="J62304" r:id="rId59751" xr:uid="{00000000-0004-0000-0200-000066E90000}"/>
    <hyperlink ref="J62305" r:id="rId59752" xr:uid="{00000000-0004-0000-0200-000067E90000}"/>
    <hyperlink ref="J62306" r:id="rId59753" xr:uid="{00000000-0004-0000-0200-000068E90000}"/>
    <hyperlink ref="J62307" r:id="rId59754" xr:uid="{00000000-0004-0000-0200-000069E90000}"/>
    <hyperlink ref="J62308" r:id="rId59755" xr:uid="{00000000-0004-0000-0200-00006AE90000}"/>
    <hyperlink ref="J62309" r:id="rId59756" xr:uid="{00000000-0004-0000-0200-00006BE90000}"/>
    <hyperlink ref="J62310" r:id="rId59757" xr:uid="{00000000-0004-0000-0200-00006CE90000}"/>
    <hyperlink ref="J62311" r:id="rId59758" xr:uid="{00000000-0004-0000-0200-00006DE90000}"/>
    <hyperlink ref="J62312" r:id="rId59759" xr:uid="{00000000-0004-0000-0200-00006EE90000}"/>
    <hyperlink ref="J62313" r:id="rId59760" xr:uid="{00000000-0004-0000-0200-00006FE90000}"/>
    <hyperlink ref="J62314" r:id="rId59761" xr:uid="{00000000-0004-0000-0200-000070E90000}"/>
    <hyperlink ref="J62315" r:id="rId59762" xr:uid="{00000000-0004-0000-0200-000071E90000}"/>
    <hyperlink ref="J62316" r:id="rId59763" xr:uid="{00000000-0004-0000-0200-000072E90000}"/>
    <hyperlink ref="J62317" r:id="rId59764" xr:uid="{00000000-0004-0000-0200-000073E90000}"/>
    <hyperlink ref="J62318" r:id="rId59765" xr:uid="{00000000-0004-0000-0200-000074E90000}"/>
    <hyperlink ref="J62319" r:id="rId59766" xr:uid="{00000000-0004-0000-0200-000075E90000}"/>
    <hyperlink ref="J62320" r:id="rId59767" xr:uid="{00000000-0004-0000-0200-000076E90000}"/>
    <hyperlink ref="J62321" r:id="rId59768" xr:uid="{00000000-0004-0000-0200-000077E90000}"/>
    <hyperlink ref="J62322" r:id="rId59769" xr:uid="{00000000-0004-0000-0200-000078E90000}"/>
    <hyperlink ref="J62323" r:id="rId59770" xr:uid="{00000000-0004-0000-0200-000079E90000}"/>
    <hyperlink ref="J62324" r:id="rId59771" xr:uid="{00000000-0004-0000-0200-00007AE90000}"/>
    <hyperlink ref="J62325" r:id="rId59772" xr:uid="{00000000-0004-0000-0200-00007BE90000}"/>
    <hyperlink ref="J62326" r:id="rId59773" xr:uid="{00000000-0004-0000-0200-00007CE90000}"/>
    <hyperlink ref="J62327" r:id="rId59774" xr:uid="{00000000-0004-0000-0200-00007DE90000}"/>
    <hyperlink ref="J62328" r:id="rId59775" xr:uid="{00000000-0004-0000-0200-00007EE90000}"/>
    <hyperlink ref="J62329" r:id="rId59776" xr:uid="{00000000-0004-0000-0200-00007FE90000}"/>
    <hyperlink ref="J62330" r:id="rId59777" xr:uid="{00000000-0004-0000-0200-000080E90000}"/>
    <hyperlink ref="J62331" r:id="rId59778" xr:uid="{00000000-0004-0000-0200-000081E90000}"/>
    <hyperlink ref="J62332" r:id="rId59779" xr:uid="{00000000-0004-0000-0200-000082E90000}"/>
    <hyperlink ref="J62333" r:id="rId59780" xr:uid="{00000000-0004-0000-0200-000083E90000}"/>
    <hyperlink ref="J62334" r:id="rId59781" xr:uid="{00000000-0004-0000-0200-000084E90000}"/>
    <hyperlink ref="J62335" r:id="rId59782" xr:uid="{00000000-0004-0000-0200-000085E90000}"/>
    <hyperlink ref="J62336" r:id="rId59783" xr:uid="{00000000-0004-0000-0200-000086E90000}"/>
    <hyperlink ref="J62337" r:id="rId59784" xr:uid="{00000000-0004-0000-0200-000087E90000}"/>
    <hyperlink ref="J62338" r:id="rId59785" xr:uid="{00000000-0004-0000-0200-000088E90000}"/>
    <hyperlink ref="J62339" r:id="rId59786" xr:uid="{00000000-0004-0000-0200-000089E90000}"/>
    <hyperlink ref="J62340" r:id="rId59787" xr:uid="{00000000-0004-0000-0200-00008AE90000}"/>
    <hyperlink ref="J62341" r:id="rId59788" xr:uid="{00000000-0004-0000-0200-00008BE90000}"/>
    <hyperlink ref="J62342" r:id="rId59789" xr:uid="{00000000-0004-0000-0200-00008CE90000}"/>
    <hyperlink ref="J62343" r:id="rId59790" xr:uid="{00000000-0004-0000-0200-00008DE90000}"/>
    <hyperlink ref="J62344" r:id="rId59791" xr:uid="{00000000-0004-0000-0200-00008EE90000}"/>
    <hyperlink ref="J62345" r:id="rId59792" xr:uid="{00000000-0004-0000-0200-00008FE90000}"/>
    <hyperlink ref="J62346" r:id="rId59793" xr:uid="{00000000-0004-0000-0200-000090E90000}"/>
    <hyperlink ref="J62347" r:id="rId59794" xr:uid="{00000000-0004-0000-0200-000091E90000}"/>
    <hyperlink ref="J62348" r:id="rId59795" xr:uid="{00000000-0004-0000-0200-000092E90000}"/>
    <hyperlink ref="J62349" r:id="rId59796" xr:uid="{00000000-0004-0000-0200-000093E90000}"/>
    <hyperlink ref="J62350" r:id="rId59797" xr:uid="{00000000-0004-0000-0200-000094E90000}"/>
    <hyperlink ref="J62351" r:id="rId59798" xr:uid="{00000000-0004-0000-0200-000095E90000}"/>
    <hyperlink ref="J62352" r:id="rId59799" xr:uid="{00000000-0004-0000-0200-000096E90000}"/>
    <hyperlink ref="J62353" r:id="rId59800" xr:uid="{00000000-0004-0000-0200-000097E90000}"/>
    <hyperlink ref="J62354" r:id="rId59801" xr:uid="{00000000-0004-0000-0200-000098E90000}"/>
    <hyperlink ref="J62355" r:id="rId59802" xr:uid="{00000000-0004-0000-0200-000099E90000}"/>
    <hyperlink ref="J62356" r:id="rId59803" xr:uid="{00000000-0004-0000-0200-00009AE90000}"/>
    <hyperlink ref="J62357" r:id="rId59804" xr:uid="{00000000-0004-0000-0200-00009BE90000}"/>
    <hyperlink ref="J62358" r:id="rId59805" xr:uid="{00000000-0004-0000-0200-00009CE90000}"/>
    <hyperlink ref="J62359" r:id="rId59806" xr:uid="{00000000-0004-0000-0200-00009DE90000}"/>
    <hyperlink ref="J62360" r:id="rId59807" xr:uid="{00000000-0004-0000-0200-00009EE90000}"/>
    <hyperlink ref="J62361" r:id="rId59808" xr:uid="{00000000-0004-0000-0200-00009FE90000}"/>
    <hyperlink ref="J62362" r:id="rId59809" xr:uid="{00000000-0004-0000-0200-0000A0E90000}"/>
    <hyperlink ref="J62366" r:id="rId59810" xr:uid="{00000000-0004-0000-0200-0000A1E90000}"/>
    <hyperlink ref="J62367" r:id="rId59811" xr:uid="{00000000-0004-0000-0200-0000A2E90000}"/>
    <hyperlink ref="J62368" r:id="rId59812" xr:uid="{00000000-0004-0000-0200-0000A3E90000}"/>
    <hyperlink ref="J62369" r:id="rId59813" xr:uid="{00000000-0004-0000-0200-0000A4E90000}"/>
    <hyperlink ref="J62370" r:id="rId59814" xr:uid="{00000000-0004-0000-0200-0000A5E90000}"/>
    <hyperlink ref="J62371" r:id="rId59815" xr:uid="{00000000-0004-0000-0200-0000A6E90000}"/>
    <hyperlink ref="J62372" r:id="rId59816" xr:uid="{00000000-0004-0000-0200-0000A7E90000}"/>
    <hyperlink ref="J62373" r:id="rId59817" xr:uid="{00000000-0004-0000-0200-0000A8E90000}"/>
    <hyperlink ref="J62374" r:id="rId59818" xr:uid="{00000000-0004-0000-0200-0000A9E90000}"/>
    <hyperlink ref="J62375" r:id="rId59819" xr:uid="{00000000-0004-0000-0200-0000AAE90000}"/>
    <hyperlink ref="J62376" r:id="rId59820" xr:uid="{00000000-0004-0000-0200-0000ABE90000}"/>
    <hyperlink ref="J62377" r:id="rId59821" xr:uid="{00000000-0004-0000-0200-0000ACE90000}"/>
    <hyperlink ref="J62378" r:id="rId59822" xr:uid="{00000000-0004-0000-0200-0000ADE90000}"/>
    <hyperlink ref="J62379" r:id="rId59823" xr:uid="{00000000-0004-0000-0200-0000AEE90000}"/>
    <hyperlink ref="J62380" r:id="rId59824" xr:uid="{00000000-0004-0000-0200-0000AFE90000}"/>
    <hyperlink ref="J62381" r:id="rId59825" xr:uid="{00000000-0004-0000-0200-0000B0E90000}"/>
    <hyperlink ref="J62382" r:id="rId59826" xr:uid="{00000000-0004-0000-0200-0000B1E90000}"/>
    <hyperlink ref="J62383" r:id="rId59827" xr:uid="{00000000-0004-0000-0200-0000B2E90000}"/>
    <hyperlink ref="J62384" r:id="rId59828" xr:uid="{00000000-0004-0000-0200-0000B3E90000}"/>
    <hyperlink ref="J62385" r:id="rId59829" xr:uid="{00000000-0004-0000-0200-0000B4E90000}"/>
    <hyperlink ref="J62386" r:id="rId59830" xr:uid="{00000000-0004-0000-0200-0000B5E90000}"/>
    <hyperlink ref="J62387" r:id="rId59831" xr:uid="{00000000-0004-0000-0200-0000B6E90000}"/>
    <hyperlink ref="J62388" r:id="rId59832" xr:uid="{00000000-0004-0000-0200-0000B7E90000}"/>
    <hyperlink ref="J62389" r:id="rId59833" xr:uid="{00000000-0004-0000-0200-0000B8E90000}"/>
    <hyperlink ref="J62390" r:id="rId59834" xr:uid="{00000000-0004-0000-0200-0000B9E90000}"/>
    <hyperlink ref="J62391" r:id="rId59835" xr:uid="{00000000-0004-0000-0200-0000BAE90000}"/>
    <hyperlink ref="J62392" r:id="rId59836" xr:uid="{00000000-0004-0000-0200-0000BBE90000}"/>
    <hyperlink ref="J62393" r:id="rId59837" xr:uid="{00000000-0004-0000-0200-0000BCE90000}"/>
    <hyperlink ref="J62394" r:id="rId59838" xr:uid="{00000000-0004-0000-0200-0000BDE90000}"/>
    <hyperlink ref="J62395" r:id="rId59839" xr:uid="{00000000-0004-0000-0200-0000BEE90000}"/>
    <hyperlink ref="J62396" r:id="rId59840" xr:uid="{00000000-0004-0000-0200-0000BFE90000}"/>
    <hyperlink ref="J62397" r:id="rId59841" xr:uid="{00000000-0004-0000-0200-0000C0E90000}"/>
    <hyperlink ref="J62398" r:id="rId59842" xr:uid="{00000000-0004-0000-0200-0000C1E90000}"/>
    <hyperlink ref="J62399" r:id="rId59843" xr:uid="{00000000-0004-0000-0200-0000C2E90000}"/>
    <hyperlink ref="J62400" r:id="rId59844" xr:uid="{00000000-0004-0000-0200-0000C3E90000}"/>
    <hyperlink ref="J62401" r:id="rId59845" xr:uid="{00000000-0004-0000-0200-0000C4E90000}"/>
    <hyperlink ref="J62402" r:id="rId59846" xr:uid="{00000000-0004-0000-0200-0000C5E90000}"/>
    <hyperlink ref="J62403" r:id="rId59847" xr:uid="{00000000-0004-0000-0200-0000C6E90000}"/>
    <hyperlink ref="J62404" r:id="rId59848" xr:uid="{00000000-0004-0000-0200-0000C7E90000}"/>
    <hyperlink ref="J62405" r:id="rId59849" xr:uid="{00000000-0004-0000-0200-0000C8E90000}"/>
    <hyperlink ref="J62406" r:id="rId59850" xr:uid="{00000000-0004-0000-0200-0000C9E90000}"/>
    <hyperlink ref="J62407" r:id="rId59851" xr:uid="{00000000-0004-0000-0200-0000CAE90000}"/>
    <hyperlink ref="J62408" r:id="rId59852" xr:uid="{00000000-0004-0000-0200-0000CBE90000}"/>
    <hyperlink ref="J62409" r:id="rId59853" xr:uid="{00000000-0004-0000-0200-0000CCE90000}"/>
    <hyperlink ref="J62411" r:id="rId59854" xr:uid="{00000000-0004-0000-0200-0000CDE90000}"/>
    <hyperlink ref="J62412" r:id="rId59855" xr:uid="{00000000-0004-0000-0200-0000CEE90000}"/>
    <hyperlink ref="J62413" r:id="rId59856" xr:uid="{00000000-0004-0000-0200-0000CFE90000}"/>
    <hyperlink ref="J62414" r:id="rId59857" xr:uid="{00000000-0004-0000-0200-0000D0E90000}"/>
    <hyperlink ref="J62415" r:id="rId59858" xr:uid="{00000000-0004-0000-0200-0000D1E90000}"/>
    <hyperlink ref="J62416" r:id="rId59859" xr:uid="{00000000-0004-0000-0200-0000D2E90000}"/>
    <hyperlink ref="J62417" r:id="rId59860" xr:uid="{00000000-0004-0000-0200-0000D3E90000}"/>
    <hyperlink ref="J62418" r:id="rId59861" xr:uid="{00000000-0004-0000-0200-0000D4E90000}"/>
    <hyperlink ref="J62419" r:id="rId59862" xr:uid="{00000000-0004-0000-0200-0000D5E90000}"/>
    <hyperlink ref="J62420" r:id="rId59863" xr:uid="{00000000-0004-0000-0200-0000D6E90000}"/>
    <hyperlink ref="J62421" r:id="rId59864" xr:uid="{00000000-0004-0000-0200-0000D7E90000}"/>
    <hyperlink ref="J62422" r:id="rId59865" xr:uid="{00000000-0004-0000-0200-0000D8E90000}"/>
    <hyperlink ref="J62423" r:id="rId59866" xr:uid="{00000000-0004-0000-0200-0000D9E90000}"/>
    <hyperlink ref="J62424" r:id="rId59867" xr:uid="{00000000-0004-0000-0200-0000DAE90000}"/>
    <hyperlink ref="J62425" r:id="rId59868" xr:uid="{00000000-0004-0000-0200-0000DBE90000}"/>
    <hyperlink ref="J62426" r:id="rId59869" xr:uid="{00000000-0004-0000-0200-0000DCE90000}"/>
    <hyperlink ref="J62427" r:id="rId59870" xr:uid="{00000000-0004-0000-0200-0000DDE90000}"/>
    <hyperlink ref="J62428" r:id="rId59871" xr:uid="{00000000-0004-0000-0200-0000DEE90000}"/>
    <hyperlink ref="J62429" r:id="rId59872" xr:uid="{00000000-0004-0000-0200-0000DFE90000}"/>
    <hyperlink ref="J62430" r:id="rId59873" xr:uid="{00000000-0004-0000-0200-0000E0E90000}"/>
    <hyperlink ref="J62431" r:id="rId59874" xr:uid="{00000000-0004-0000-0200-0000E1E90000}"/>
    <hyperlink ref="J62432" r:id="rId59875" xr:uid="{00000000-0004-0000-0200-0000E2E90000}"/>
    <hyperlink ref="J62433" r:id="rId59876" xr:uid="{00000000-0004-0000-0200-0000E3E90000}"/>
    <hyperlink ref="J62434" r:id="rId59877" xr:uid="{00000000-0004-0000-0200-0000E4E90000}"/>
    <hyperlink ref="J62435" r:id="rId59878" xr:uid="{00000000-0004-0000-0200-0000E5E90000}"/>
    <hyperlink ref="J62437" r:id="rId59879" xr:uid="{00000000-0004-0000-0200-0000E6E90000}"/>
    <hyperlink ref="J62438" r:id="rId59880" xr:uid="{00000000-0004-0000-0200-0000E7E90000}"/>
    <hyperlink ref="J62439" r:id="rId59881" xr:uid="{00000000-0004-0000-0200-0000E8E90000}"/>
    <hyperlink ref="J62440" r:id="rId59882" xr:uid="{00000000-0004-0000-0200-0000E9E90000}"/>
    <hyperlink ref="J62441" r:id="rId59883" xr:uid="{00000000-0004-0000-0200-0000EAE90000}"/>
    <hyperlink ref="J62442" r:id="rId59884" xr:uid="{00000000-0004-0000-0200-0000EBE90000}"/>
    <hyperlink ref="J62443" r:id="rId59885" xr:uid="{00000000-0004-0000-0200-0000ECE90000}"/>
    <hyperlink ref="J62444" r:id="rId59886" xr:uid="{00000000-0004-0000-0200-0000EDE90000}"/>
    <hyperlink ref="J62445" r:id="rId59887" xr:uid="{00000000-0004-0000-0200-0000EEE90000}"/>
    <hyperlink ref="J62446" r:id="rId59888" xr:uid="{00000000-0004-0000-0200-0000EFE90000}"/>
    <hyperlink ref="J62447" r:id="rId59889" xr:uid="{00000000-0004-0000-0200-0000F0E90000}"/>
    <hyperlink ref="J62448" r:id="rId59890" xr:uid="{00000000-0004-0000-0200-0000F1E90000}"/>
    <hyperlink ref="J62449" r:id="rId59891" xr:uid="{00000000-0004-0000-0200-0000F2E90000}"/>
    <hyperlink ref="J62450" r:id="rId59892" xr:uid="{00000000-0004-0000-0200-0000F3E90000}"/>
    <hyperlink ref="J62451" r:id="rId59893" xr:uid="{00000000-0004-0000-0200-0000F4E90000}"/>
    <hyperlink ref="J62452" r:id="rId59894" xr:uid="{00000000-0004-0000-0200-0000F5E90000}"/>
    <hyperlink ref="J62453" r:id="rId59895" xr:uid="{00000000-0004-0000-0200-0000F6E90000}"/>
    <hyperlink ref="J62454" r:id="rId59896" xr:uid="{00000000-0004-0000-0200-0000F7E90000}"/>
    <hyperlink ref="J62455" r:id="rId59897" xr:uid="{00000000-0004-0000-0200-0000F8E90000}"/>
    <hyperlink ref="J62456" r:id="rId59898" xr:uid="{00000000-0004-0000-0200-0000F9E90000}"/>
    <hyperlink ref="J62457" r:id="rId59899" xr:uid="{00000000-0004-0000-0200-0000FAE90000}"/>
    <hyperlink ref="J62459" r:id="rId59900" xr:uid="{00000000-0004-0000-0200-0000FBE90000}"/>
    <hyperlink ref="J62460" r:id="rId59901" xr:uid="{00000000-0004-0000-0200-0000FCE90000}"/>
    <hyperlink ref="J62461" r:id="rId59902" xr:uid="{00000000-0004-0000-0200-0000FDE90000}"/>
    <hyperlink ref="J62462" r:id="rId59903" xr:uid="{00000000-0004-0000-0200-0000FEE90000}"/>
    <hyperlink ref="J62463" r:id="rId59904" xr:uid="{00000000-0004-0000-0200-0000FFE90000}"/>
    <hyperlink ref="J62464" r:id="rId59905" xr:uid="{00000000-0004-0000-0200-000000EA0000}"/>
    <hyperlink ref="J62465" r:id="rId59906" xr:uid="{00000000-0004-0000-0200-000001EA0000}"/>
    <hyperlink ref="J62466" r:id="rId59907" xr:uid="{00000000-0004-0000-0200-000002EA0000}"/>
    <hyperlink ref="J62467" r:id="rId59908" xr:uid="{00000000-0004-0000-0200-000003EA0000}"/>
    <hyperlink ref="J62468" r:id="rId59909" xr:uid="{00000000-0004-0000-0200-000004EA0000}"/>
    <hyperlink ref="J62469" r:id="rId59910" xr:uid="{00000000-0004-0000-0200-000005EA0000}"/>
    <hyperlink ref="J62470" r:id="rId59911" xr:uid="{00000000-0004-0000-0200-000006EA0000}"/>
    <hyperlink ref="J62471" r:id="rId59912" xr:uid="{00000000-0004-0000-0200-000007EA0000}"/>
    <hyperlink ref="J62472" r:id="rId59913" xr:uid="{00000000-0004-0000-0200-000008EA0000}"/>
    <hyperlink ref="J62473" r:id="rId59914" xr:uid="{00000000-0004-0000-0200-000009EA0000}"/>
    <hyperlink ref="J62474" r:id="rId59915" xr:uid="{00000000-0004-0000-0200-00000AEA0000}"/>
    <hyperlink ref="J62475" r:id="rId59916" xr:uid="{00000000-0004-0000-0200-00000BEA0000}"/>
    <hyperlink ref="J62476" r:id="rId59917" xr:uid="{00000000-0004-0000-0200-00000CEA0000}"/>
    <hyperlink ref="J62477" r:id="rId59918" xr:uid="{00000000-0004-0000-0200-00000DEA0000}"/>
    <hyperlink ref="J62478" r:id="rId59919" xr:uid="{00000000-0004-0000-0200-00000EEA0000}"/>
    <hyperlink ref="J62479" r:id="rId59920" xr:uid="{00000000-0004-0000-0200-00000FEA0000}"/>
    <hyperlink ref="J62480" r:id="rId59921" xr:uid="{00000000-0004-0000-0200-000010EA0000}"/>
    <hyperlink ref="J62481" r:id="rId59922" xr:uid="{00000000-0004-0000-0200-000011EA0000}"/>
    <hyperlink ref="J62482" r:id="rId59923" xr:uid="{00000000-0004-0000-0200-000012EA0000}"/>
    <hyperlink ref="J62483" r:id="rId59924" xr:uid="{00000000-0004-0000-0200-000013EA0000}"/>
    <hyperlink ref="J62484" r:id="rId59925" xr:uid="{00000000-0004-0000-0200-000014EA0000}"/>
    <hyperlink ref="J62485" r:id="rId59926" xr:uid="{00000000-0004-0000-0200-000015EA0000}"/>
    <hyperlink ref="J62486" r:id="rId59927" xr:uid="{00000000-0004-0000-0200-000016EA0000}"/>
    <hyperlink ref="J62487" r:id="rId59928" xr:uid="{00000000-0004-0000-0200-000017EA0000}"/>
    <hyperlink ref="J62488" r:id="rId59929" xr:uid="{00000000-0004-0000-0200-000018EA0000}"/>
    <hyperlink ref="J62489" r:id="rId59930" xr:uid="{00000000-0004-0000-0200-000019EA0000}"/>
    <hyperlink ref="J62490" r:id="rId59931" xr:uid="{00000000-0004-0000-0200-00001AEA0000}"/>
    <hyperlink ref="J62491" r:id="rId59932" xr:uid="{00000000-0004-0000-0200-00001BEA0000}"/>
    <hyperlink ref="J62492" r:id="rId59933" xr:uid="{00000000-0004-0000-0200-00001CEA0000}"/>
    <hyperlink ref="J62493" r:id="rId59934" xr:uid="{00000000-0004-0000-0200-00001DEA0000}"/>
    <hyperlink ref="J62494" r:id="rId59935" xr:uid="{00000000-0004-0000-0200-00001EEA0000}"/>
    <hyperlink ref="J62495" r:id="rId59936" xr:uid="{00000000-0004-0000-0200-00001FEA0000}"/>
    <hyperlink ref="J62496" r:id="rId59937" xr:uid="{00000000-0004-0000-0200-000020EA0000}"/>
    <hyperlink ref="J62497" r:id="rId59938" xr:uid="{00000000-0004-0000-0200-000021EA0000}"/>
    <hyperlink ref="J62498" r:id="rId59939" xr:uid="{00000000-0004-0000-0200-000022EA0000}"/>
    <hyperlink ref="J62499" r:id="rId59940" xr:uid="{00000000-0004-0000-0200-000023EA0000}"/>
    <hyperlink ref="J62501" r:id="rId59941" xr:uid="{00000000-0004-0000-0200-000024EA0000}"/>
    <hyperlink ref="J62502" r:id="rId59942" xr:uid="{00000000-0004-0000-0200-000025EA0000}"/>
    <hyperlink ref="J62504" r:id="rId59943" xr:uid="{00000000-0004-0000-0200-000026EA0000}"/>
    <hyperlink ref="J62505" r:id="rId59944" xr:uid="{00000000-0004-0000-0200-000027EA0000}"/>
    <hyperlink ref="J62506" r:id="rId59945" xr:uid="{00000000-0004-0000-0200-000028EA0000}"/>
    <hyperlink ref="J62507" r:id="rId59946" xr:uid="{00000000-0004-0000-0200-000029EA0000}"/>
    <hyperlink ref="J62508" r:id="rId59947" xr:uid="{00000000-0004-0000-0200-00002AEA0000}"/>
    <hyperlink ref="J62509" r:id="rId59948" xr:uid="{00000000-0004-0000-0200-00002BEA0000}"/>
    <hyperlink ref="J62510" r:id="rId59949" xr:uid="{00000000-0004-0000-0200-00002CEA0000}"/>
    <hyperlink ref="J62511" r:id="rId59950" xr:uid="{00000000-0004-0000-0200-00002DEA0000}"/>
    <hyperlink ref="J62512" r:id="rId59951" xr:uid="{00000000-0004-0000-0200-00002EEA0000}"/>
    <hyperlink ref="J62513" r:id="rId59952" xr:uid="{00000000-0004-0000-0200-00002FEA0000}"/>
    <hyperlink ref="J62514" r:id="rId59953" xr:uid="{00000000-0004-0000-0200-000030EA0000}"/>
    <hyperlink ref="J62515" r:id="rId59954" xr:uid="{00000000-0004-0000-0200-000031EA0000}"/>
    <hyperlink ref="J62516" r:id="rId59955" xr:uid="{00000000-0004-0000-0200-000032EA0000}"/>
    <hyperlink ref="J62517" r:id="rId59956" xr:uid="{00000000-0004-0000-0200-000033EA0000}"/>
    <hyperlink ref="J62518" r:id="rId59957" xr:uid="{00000000-0004-0000-0200-000034EA0000}"/>
    <hyperlink ref="J62519" r:id="rId59958" xr:uid="{00000000-0004-0000-0200-000035EA0000}"/>
    <hyperlink ref="J62520" r:id="rId59959" xr:uid="{00000000-0004-0000-0200-000036EA0000}"/>
    <hyperlink ref="J62521" r:id="rId59960" xr:uid="{00000000-0004-0000-0200-000037EA0000}"/>
    <hyperlink ref="J62522" r:id="rId59961" xr:uid="{00000000-0004-0000-0200-000038EA0000}"/>
    <hyperlink ref="J62523" r:id="rId59962" xr:uid="{00000000-0004-0000-0200-000039EA0000}"/>
    <hyperlink ref="J62524" r:id="rId59963" xr:uid="{00000000-0004-0000-0200-00003AEA0000}"/>
    <hyperlink ref="J62525" r:id="rId59964" xr:uid="{00000000-0004-0000-0200-00003BEA0000}"/>
    <hyperlink ref="J62526" r:id="rId59965" xr:uid="{00000000-0004-0000-0200-00003CEA0000}"/>
    <hyperlink ref="J62527" r:id="rId59966" xr:uid="{00000000-0004-0000-0200-00003DEA0000}"/>
    <hyperlink ref="J62528" r:id="rId59967" xr:uid="{00000000-0004-0000-0200-00003EEA0000}"/>
    <hyperlink ref="J62529" r:id="rId59968" xr:uid="{00000000-0004-0000-0200-00003FEA0000}"/>
    <hyperlink ref="J62530" r:id="rId59969" xr:uid="{00000000-0004-0000-0200-000040EA0000}"/>
    <hyperlink ref="J62531" r:id="rId59970" xr:uid="{00000000-0004-0000-0200-000041EA0000}"/>
    <hyperlink ref="J62532" r:id="rId59971" xr:uid="{00000000-0004-0000-0200-000042EA0000}"/>
    <hyperlink ref="J62533" r:id="rId59972" xr:uid="{00000000-0004-0000-0200-000043EA0000}"/>
    <hyperlink ref="J62534" r:id="rId59973" xr:uid="{00000000-0004-0000-0200-000044EA0000}"/>
    <hyperlink ref="J62535" r:id="rId59974" xr:uid="{00000000-0004-0000-0200-000045EA0000}"/>
    <hyperlink ref="J62536" r:id="rId59975" xr:uid="{00000000-0004-0000-0200-000046EA0000}"/>
    <hyperlink ref="J62537" r:id="rId59976" xr:uid="{00000000-0004-0000-0200-000047EA0000}"/>
    <hyperlink ref="J62538" r:id="rId59977" xr:uid="{00000000-0004-0000-0200-000048EA0000}"/>
    <hyperlink ref="J62539" r:id="rId59978" xr:uid="{00000000-0004-0000-0200-000049EA0000}"/>
    <hyperlink ref="J62540" r:id="rId59979" xr:uid="{00000000-0004-0000-0200-00004AEA0000}"/>
    <hyperlink ref="J62541" r:id="rId59980" xr:uid="{00000000-0004-0000-0200-00004BEA0000}"/>
    <hyperlink ref="J62542" r:id="rId59981" xr:uid="{00000000-0004-0000-0200-00004CEA0000}"/>
    <hyperlink ref="J62543" r:id="rId59982" xr:uid="{00000000-0004-0000-0200-00004DEA0000}"/>
    <hyperlink ref="J62544" r:id="rId59983" xr:uid="{00000000-0004-0000-0200-00004EEA0000}"/>
    <hyperlink ref="J62545" r:id="rId59984" xr:uid="{00000000-0004-0000-0200-00004FEA0000}"/>
    <hyperlink ref="J62546" r:id="rId59985" xr:uid="{00000000-0004-0000-0200-000050EA0000}"/>
    <hyperlink ref="J62547" r:id="rId59986" xr:uid="{00000000-0004-0000-0200-000051EA0000}"/>
    <hyperlink ref="J62548" r:id="rId59987" xr:uid="{00000000-0004-0000-0200-000052EA0000}"/>
    <hyperlink ref="J62549" r:id="rId59988" xr:uid="{00000000-0004-0000-0200-000053EA0000}"/>
    <hyperlink ref="J62550" r:id="rId59989" xr:uid="{00000000-0004-0000-0200-000054EA0000}"/>
    <hyperlink ref="J62551" r:id="rId59990" xr:uid="{00000000-0004-0000-0200-000055EA0000}"/>
    <hyperlink ref="J62552" r:id="rId59991" xr:uid="{00000000-0004-0000-0200-000056EA0000}"/>
    <hyperlink ref="J62553" r:id="rId59992" xr:uid="{00000000-0004-0000-0200-000057EA0000}"/>
    <hyperlink ref="J62554" r:id="rId59993" xr:uid="{00000000-0004-0000-0200-000058EA0000}"/>
    <hyperlink ref="J62556" r:id="rId59994" xr:uid="{00000000-0004-0000-0200-000059EA0000}"/>
    <hyperlink ref="J62557" r:id="rId59995" xr:uid="{00000000-0004-0000-0200-00005AEA0000}"/>
    <hyperlink ref="J62558" r:id="rId59996" xr:uid="{00000000-0004-0000-0200-00005BEA0000}"/>
    <hyperlink ref="J62559" r:id="rId59997" xr:uid="{00000000-0004-0000-0200-00005CEA0000}"/>
    <hyperlink ref="J62560" r:id="rId59998" xr:uid="{00000000-0004-0000-0200-00005DEA0000}"/>
    <hyperlink ref="J62561" r:id="rId59999" xr:uid="{00000000-0004-0000-0200-00005EEA0000}"/>
    <hyperlink ref="J62562" r:id="rId60000" xr:uid="{00000000-0004-0000-0200-00005FEA0000}"/>
    <hyperlink ref="J62563" r:id="rId60001" xr:uid="{00000000-0004-0000-0200-000060EA0000}"/>
    <hyperlink ref="J62564" r:id="rId60002" xr:uid="{00000000-0004-0000-0200-000061EA0000}"/>
    <hyperlink ref="J62565" r:id="rId60003" xr:uid="{00000000-0004-0000-0200-000062EA0000}"/>
    <hyperlink ref="J62566" r:id="rId60004" xr:uid="{00000000-0004-0000-0200-000063EA0000}"/>
    <hyperlink ref="J62567" r:id="rId60005" xr:uid="{00000000-0004-0000-0200-000064EA0000}"/>
    <hyperlink ref="J62568" r:id="rId60006" xr:uid="{00000000-0004-0000-0200-000065EA0000}"/>
    <hyperlink ref="J62569" r:id="rId60007" xr:uid="{00000000-0004-0000-0200-000066EA0000}"/>
    <hyperlink ref="J62570" r:id="rId60008" xr:uid="{00000000-0004-0000-0200-000067EA0000}"/>
    <hyperlink ref="J62571" r:id="rId60009" xr:uid="{00000000-0004-0000-0200-000068EA0000}"/>
    <hyperlink ref="J62572" r:id="rId60010" xr:uid="{00000000-0004-0000-0200-000069EA0000}"/>
    <hyperlink ref="J62573" r:id="rId60011" xr:uid="{00000000-0004-0000-0200-00006AEA0000}"/>
    <hyperlink ref="J62574" r:id="rId60012" xr:uid="{00000000-0004-0000-0200-00006BEA0000}"/>
    <hyperlink ref="J62575" r:id="rId60013" xr:uid="{00000000-0004-0000-0200-00006CEA0000}"/>
    <hyperlink ref="J62576" r:id="rId60014" xr:uid="{00000000-0004-0000-0200-00006DEA0000}"/>
    <hyperlink ref="J62577" r:id="rId60015" xr:uid="{00000000-0004-0000-0200-00006EEA0000}"/>
    <hyperlink ref="J62578" r:id="rId60016" xr:uid="{00000000-0004-0000-0200-00006FEA0000}"/>
    <hyperlink ref="J62579" r:id="rId60017" xr:uid="{00000000-0004-0000-0200-000070EA0000}"/>
    <hyperlink ref="J62581" r:id="rId60018" xr:uid="{00000000-0004-0000-0200-000071EA0000}"/>
    <hyperlink ref="J62582" r:id="rId60019" xr:uid="{00000000-0004-0000-0200-000072EA0000}"/>
    <hyperlink ref="J62583" r:id="rId60020" xr:uid="{00000000-0004-0000-0200-000073EA0000}"/>
    <hyperlink ref="J62584" r:id="rId60021" xr:uid="{00000000-0004-0000-0200-000074EA0000}"/>
    <hyperlink ref="J62585" r:id="rId60022" xr:uid="{00000000-0004-0000-0200-000075EA0000}"/>
    <hyperlink ref="J62586" r:id="rId60023" xr:uid="{00000000-0004-0000-0200-000076EA0000}"/>
    <hyperlink ref="J62587" r:id="rId60024" xr:uid="{00000000-0004-0000-0200-000077EA0000}"/>
    <hyperlink ref="J62588" r:id="rId60025" xr:uid="{00000000-0004-0000-0200-000078EA0000}"/>
    <hyperlink ref="J62589" r:id="rId60026" xr:uid="{00000000-0004-0000-0200-000079EA0000}"/>
    <hyperlink ref="J62590" r:id="rId60027" xr:uid="{00000000-0004-0000-0200-00007AEA0000}"/>
    <hyperlink ref="J62591" r:id="rId60028" xr:uid="{00000000-0004-0000-0200-00007BEA0000}"/>
    <hyperlink ref="J62592" r:id="rId60029" xr:uid="{00000000-0004-0000-0200-00007CEA0000}"/>
    <hyperlink ref="J62593" r:id="rId60030" xr:uid="{00000000-0004-0000-0200-00007DEA0000}"/>
    <hyperlink ref="J62594" r:id="rId60031" xr:uid="{00000000-0004-0000-0200-00007EEA0000}"/>
    <hyperlink ref="J62595" r:id="rId60032" xr:uid="{00000000-0004-0000-0200-00007FEA0000}"/>
    <hyperlink ref="J62596" r:id="rId60033" xr:uid="{00000000-0004-0000-0200-000080EA0000}"/>
    <hyperlink ref="J62597" r:id="rId60034" xr:uid="{00000000-0004-0000-0200-000081EA0000}"/>
    <hyperlink ref="J62599" r:id="rId60035" xr:uid="{00000000-0004-0000-0200-000082EA0000}"/>
    <hyperlink ref="J62600" r:id="rId60036" xr:uid="{00000000-0004-0000-0200-000083EA0000}"/>
    <hyperlink ref="J62601" r:id="rId60037" xr:uid="{00000000-0004-0000-0200-000084EA0000}"/>
    <hyperlink ref="J62602" r:id="rId60038" xr:uid="{00000000-0004-0000-0200-000085EA0000}"/>
    <hyperlink ref="J62603" r:id="rId60039" xr:uid="{00000000-0004-0000-0200-000086EA0000}"/>
    <hyperlink ref="J62604" r:id="rId60040" xr:uid="{00000000-0004-0000-0200-000087EA0000}"/>
    <hyperlink ref="J62605" r:id="rId60041" xr:uid="{00000000-0004-0000-0200-000088EA0000}"/>
    <hyperlink ref="J62606" r:id="rId60042" xr:uid="{00000000-0004-0000-0200-000089EA0000}"/>
    <hyperlink ref="J62607" r:id="rId60043" xr:uid="{00000000-0004-0000-0200-00008AEA0000}"/>
    <hyperlink ref="J62608" r:id="rId60044" xr:uid="{00000000-0004-0000-0200-00008BEA0000}"/>
    <hyperlink ref="J62609" r:id="rId60045" xr:uid="{00000000-0004-0000-0200-00008CEA0000}"/>
    <hyperlink ref="J62610" r:id="rId60046" xr:uid="{00000000-0004-0000-0200-00008DEA0000}"/>
    <hyperlink ref="J62611" r:id="rId60047" xr:uid="{00000000-0004-0000-0200-00008EEA0000}"/>
    <hyperlink ref="J62612" r:id="rId60048" xr:uid="{00000000-0004-0000-0200-00008FEA0000}"/>
    <hyperlink ref="J62613" r:id="rId60049" xr:uid="{00000000-0004-0000-0200-000090EA0000}"/>
    <hyperlink ref="J62614" r:id="rId60050" xr:uid="{00000000-0004-0000-0200-000091EA0000}"/>
    <hyperlink ref="J62615" r:id="rId60051" xr:uid="{00000000-0004-0000-0200-000092EA0000}"/>
    <hyperlink ref="J62616" r:id="rId60052" xr:uid="{00000000-0004-0000-0200-000093EA0000}"/>
    <hyperlink ref="J62617" r:id="rId60053" xr:uid="{00000000-0004-0000-0200-000094EA0000}"/>
    <hyperlink ref="J62618" r:id="rId60054" xr:uid="{00000000-0004-0000-0200-000095EA0000}"/>
    <hyperlink ref="J62619" r:id="rId60055" xr:uid="{00000000-0004-0000-0200-000096EA0000}"/>
    <hyperlink ref="J62620" r:id="rId60056" xr:uid="{00000000-0004-0000-0200-000097EA0000}"/>
    <hyperlink ref="J62621" r:id="rId60057" xr:uid="{00000000-0004-0000-0200-000098EA0000}"/>
    <hyperlink ref="J62622" r:id="rId60058" xr:uid="{00000000-0004-0000-0200-000099EA0000}"/>
    <hyperlink ref="J62623" r:id="rId60059" xr:uid="{00000000-0004-0000-0200-00009AEA0000}"/>
    <hyperlink ref="J62624" r:id="rId60060" xr:uid="{00000000-0004-0000-0200-00009BEA0000}"/>
    <hyperlink ref="J62625" r:id="rId60061" xr:uid="{00000000-0004-0000-0200-00009CEA0000}"/>
    <hyperlink ref="J62626" r:id="rId60062" xr:uid="{00000000-0004-0000-0200-00009DEA0000}"/>
    <hyperlink ref="J62627" r:id="rId60063" xr:uid="{00000000-0004-0000-0200-00009EEA0000}"/>
    <hyperlink ref="J62628" r:id="rId60064" xr:uid="{00000000-0004-0000-0200-00009FEA0000}"/>
    <hyperlink ref="J62629" r:id="rId60065" xr:uid="{00000000-0004-0000-0200-0000A0EA0000}"/>
    <hyperlink ref="J62630" r:id="rId60066" xr:uid="{00000000-0004-0000-0200-0000A1EA0000}"/>
    <hyperlink ref="J62631" r:id="rId60067" xr:uid="{00000000-0004-0000-0200-0000A2EA0000}"/>
    <hyperlink ref="J62632" r:id="rId60068" xr:uid="{00000000-0004-0000-0200-0000A3EA0000}"/>
    <hyperlink ref="J62633" r:id="rId60069" xr:uid="{00000000-0004-0000-0200-0000A4EA0000}"/>
    <hyperlink ref="J62634" r:id="rId60070" xr:uid="{00000000-0004-0000-0200-0000A5EA0000}"/>
    <hyperlink ref="J62635" r:id="rId60071" xr:uid="{00000000-0004-0000-0200-0000A6EA0000}"/>
    <hyperlink ref="J62636" r:id="rId60072" xr:uid="{00000000-0004-0000-0200-0000A7EA0000}"/>
    <hyperlink ref="J62637" r:id="rId60073" xr:uid="{00000000-0004-0000-0200-0000A8EA0000}"/>
    <hyperlink ref="J62638" r:id="rId60074" xr:uid="{00000000-0004-0000-0200-0000A9EA0000}"/>
    <hyperlink ref="J62639" r:id="rId60075" xr:uid="{00000000-0004-0000-0200-0000AAEA0000}"/>
    <hyperlink ref="J62640" r:id="rId60076" xr:uid="{00000000-0004-0000-0200-0000ABEA0000}"/>
    <hyperlink ref="J62641" r:id="rId60077" xr:uid="{00000000-0004-0000-0200-0000ACEA0000}"/>
    <hyperlink ref="J62642" r:id="rId60078" xr:uid="{00000000-0004-0000-0200-0000ADEA0000}"/>
    <hyperlink ref="J62643" r:id="rId60079" xr:uid="{00000000-0004-0000-0200-0000AEEA0000}"/>
    <hyperlink ref="J62644" r:id="rId60080" xr:uid="{00000000-0004-0000-0200-0000AFEA0000}"/>
    <hyperlink ref="J62645" r:id="rId60081" xr:uid="{00000000-0004-0000-0200-0000B0EA0000}"/>
    <hyperlink ref="J62646" r:id="rId60082" xr:uid="{00000000-0004-0000-0200-0000B1EA0000}"/>
    <hyperlink ref="J62647" r:id="rId60083" xr:uid="{00000000-0004-0000-0200-0000B2EA0000}"/>
    <hyperlink ref="J62648" r:id="rId60084" xr:uid="{00000000-0004-0000-0200-0000B3EA0000}"/>
    <hyperlink ref="J62649" r:id="rId60085" xr:uid="{00000000-0004-0000-0200-0000B4EA0000}"/>
    <hyperlink ref="J62650" r:id="rId60086" xr:uid="{00000000-0004-0000-0200-0000B5EA0000}"/>
    <hyperlink ref="J62651" r:id="rId60087" xr:uid="{00000000-0004-0000-0200-0000B6EA0000}"/>
    <hyperlink ref="J62652" r:id="rId60088" xr:uid="{00000000-0004-0000-0200-0000B7EA0000}"/>
    <hyperlink ref="J62653" r:id="rId60089" xr:uid="{00000000-0004-0000-0200-0000B8EA0000}"/>
    <hyperlink ref="J62654" r:id="rId60090" xr:uid="{00000000-0004-0000-0200-0000B9EA0000}"/>
    <hyperlink ref="J62655" r:id="rId60091" xr:uid="{00000000-0004-0000-0200-0000BAEA0000}"/>
    <hyperlink ref="J62656" r:id="rId60092" xr:uid="{00000000-0004-0000-0200-0000BBEA0000}"/>
    <hyperlink ref="J62657" r:id="rId60093" xr:uid="{00000000-0004-0000-0200-0000BCEA0000}"/>
    <hyperlink ref="J62658" r:id="rId60094" xr:uid="{00000000-0004-0000-0200-0000BDEA0000}"/>
    <hyperlink ref="J62659" r:id="rId60095" xr:uid="{00000000-0004-0000-0200-0000BEEA0000}"/>
    <hyperlink ref="J62660" r:id="rId60096" xr:uid="{00000000-0004-0000-0200-0000BFEA0000}"/>
    <hyperlink ref="J62661" r:id="rId60097" xr:uid="{00000000-0004-0000-0200-0000C0EA0000}"/>
    <hyperlink ref="J62662" r:id="rId60098" xr:uid="{00000000-0004-0000-0200-0000C1EA0000}"/>
    <hyperlink ref="J62663" r:id="rId60099" xr:uid="{00000000-0004-0000-0200-0000C2EA0000}"/>
    <hyperlink ref="J62664" r:id="rId60100" xr:uid="{00000000-0004-0000-0200-0000C3EA0000}"/>
    <hyperlink ref="J62665" r:id="rId60101" xr:uid="{00000000-0004-0000-0200-0000C4EA0000}"/>
    <hyperlink ref="J62666" r:id="rId60102" xr:uid="{00000000-0004-0000-0200-0000C5EA0000}"/>
    <hyperlink ref="J62667" r:id="rId60103" xr:uid="{00000000-0004-0000-0200-0000C6EA0000}"/>
    <hyperlink ref="J62668" r:id="rId60104" xr:uid="{00000000-0004-0000-0200-0000C7EA0000}"/>
    <hyperlink ref="J62670" r:id="rId60105" xr:uid="{00000000-0004-0000-0200-0000C8EA0000}"/>
    <hyperlink ref="J62671" r:id="rId60106" xr:uid="{00000000-0004-0000-0200-0000C9EA0000}"/>
    <hyperlink ref="J62672" r:id="rId60107" xr:uid="{00000000-0004-0000-0200-0000CAEA0000}"/>
    <hyperlink ref="J62673" r:id="rId60108" xr:uid="{00000000-0004-0000-0200-0000CBEA0000}"/>
    <hyperlink ref="J62674" r:id="rId60109" xr:uid="{00000000-0004-0000-0200-0000CCEA0000}"/>
    <hyperlink ref="J62675" r:id="rId60110" xr:uid="{00000000-0004-0000-0200-0000CDEA0000}"/>
    <hyperlink ref="J62676" r:id="rId60111" xr:uid="{00000000-0004-0000-0200-0000CEEA0000}"/>
    <hyperlink ref="J62677" r:id="rId60112" xr:uid="{00000000-0004-0000-0200-0000CFEA0000}"/>
    <hyperlink ref="J62678" r:id="rId60113" xr:uid="{00000000-0004-0000-0200-0000D0EA0000}"/>
    <hyperlink ref="J62679" r:id="rId60114" xr:uid="{00000000-0004-0000-0200-0000D1EA0000}"/>
    <hyperlink ref="J62680" r:id="rId60115" xr:uid="{00000000-0004-0000-0200-0000D2EA0000}"/>
    <hyperlink ref="J62681" r:id="rId60116" xr:uid="{00000000-0004-0000-0200-0000D3EA0000}"/>
    <hyperlink ref="J62682" r:id="rId60117" xr:uid="{00000000-0004-0000-0200-0000D4EA0000}"/>
    <hyperlink ref="J62683" r:id="rId60118" xr:uid="{00000000-0004-0000-0200-0000D5EA0000}"/>
    <hyperlink ref="J62684" r:id="rId60119" xr:uid="{00000000-0004-0000-0200-0000D6EA0000}"/>
    <hyperlink ref="J62685" r:id="rId60120" xr:uid="{00000000-0004-0000-0200-0000D7EA0000}"/>
    <hyperlink ref="J62686" r:id="rId60121" xr:uid="{00000000-0004-0000-0200-0000D8EA0000}"/>
    <hyperlink ref="J62687" r:id="rId60122" xr:uid="{00000000-0004-0000-0200-0000D9EA0000}"/>
    <hyperlink ref="J62688" r:id="rId60123" xr:uid="{00000000-0004-0000-0200-0000DAEA0000}"/>
    <hyperlink ref="J62689" r:id="rId60124" xr:uid="{00000000-0004-0000-0200-0000DBEA0000}"/>
    <hyperlink ref="J62690" r:id="rId60125" xr:uid="{00000000-0004-0000-0200-0000DCEA0000}"/>
    <hyperlink ref="J62691" r:id="rId60126" xr:uid="{00000000-0004-0000-0200-0000DDEA0000}"/>
    <hyperlink ref="J62692" r:id="rId60127" xr:uid="{00000000-0004-0000-0200-0000DEEA0000}"/>
    <hyperlink ref="J62693" r:id="rId60128" xr:uid="{00000000-0004-0000-0200-0000DFEA0000}"/>
    <hyperlink ref="J62694" r:id="rId60129" xr:uid="{00000000-0004-0000-0200-0000E0EA0000}"/>
    <hyperlink ref="J62695" r:id="rId60130" xr:uid="{00000000-0004-0000-0200-0000E1EA0000}"/>
    <hyperlink ref="J62696" r:id="rId60131" xr:uid="{00000000-0004-0000-0200-0000E2EA0000}"/>
    <hyperlink ref="J62697" r:id="rId60132" xr:uid="{00000000-0004-0000-0200-0000E3EA0000}"/>
    <hyperlink ref="J62698" r:id="rId60133" xr:uid="{00000000-0004-0000-0200-0000E4EA0000}"/>
    <hyperlink ref="J62699" r:id="rId60134" xr:uid="{00000000-0004-0000-0200-0000E5EA0000}"/>
    <hyperlink ref="J62700" r:id="rId60135" xr:uid="{00000000-0004-0000-0200-0000E6EA0000}"/>
    <hyperlink ref="J62701" r:id="rId60136" xr:uid="{00000000-0004-0000-0200-0000E7EA0000}"/>
    <hyperlink ref="J62702" r:id="rId60137" xr:uid="{00000000-0004-0000-0200-0000E8EA0000}"/>
    <hyperlink ref="J62703" r:id="rId60138" xr:uid="{00000000-0004-0000-0200-0000E9EA0000}"/>
    <hyperlink ref="J62704" r:id="rId60139" xr:uid="{00000000-0004-0000-0200-0000EAEA0000}"/>
    <hyperlink ref="J62705" r:id="rId60140" xr:uid="{00000000-0004-0000-0200-0000EBEA0000}"/>
    <hyperlink ref="J62706" r:id="rId60141" xr:uid="{00000000-0004-0000-0200-0000ECEA0000}"/>
    <hyperlink ref="J62707" r:id="rId60142" xr:uid="{00000000-0004-0000-0200-0000EDEA0000}"/>
    <hyperlink ref="J62708" r:id="rId60143" xr:uid="{00000000-0004-0000-0200-0000EEEA0000}"/>
    <hyperlink ref="J62709" r:id="rId60144" xr:uid="{00000000-0004-0000-0200-0000EFEA0000}"/>
    <hyperlink ref="J62710" r:id="rId60145" xr:uid="{00000000-0004-0000-0200-0000F0EA0000}"/>
    <hyperlink ref="J62711" r:id="rId60146" xr:uid="{00000000-0004-0000-0200-0000F1EA0000}"/>
    <hyperlink ref="J62712" r:id="rId60147" xr:uid="{00000000-0004-0000-0200-0000F2EA0000}"/>
    <hyperlink ref="J62713" r:id="rId60148" xr:uid="{00000000-0004-0000-0200-0000F3EA0000}"/>
    <hyperlink ref="J62714" r:id="rId60149" xr:uid="{00000000-0004-0000-0200-0000F4EA0000}"/>
    <hyperlink ref="J62715" r:id="rId60150" xr:uid="{00000000-0004-0000-0200-0000F5EA0000}"/>
    <hyperlink ref="J62716" r:id="rId60151" xr:uid="{00000000-0004-0000-0200-0000F6EA0000}"/>
    <hyperlink ref="J62717" r:id="rId60152" xr:uid="{00000000-0004-0000-0200-0000F7EA0000}"/>
    <hyperlink ref="J62718" r:id="rId60153" xr:uid="{00000000-0004-0000-0200-0000F8EA0000}"/>
    <hyperlink ref="J62719" r:id="rId60154" xr:uid="{00000000-0004-0000-0200-0000F9EA0000}"/>
    <hyperlink ref="J62720" r:id="rId60155" xr:uid="{00000000-0004-0000-0200-0000FAEA0000}"/>
    <hyperlink ref="J62721" r:id="rId60156" xr:uid="{00000000-0004-0000-0200-0000FBEA0000}"/>
    <hyperlink ref="J62722" r:id="rId60157" xr:uid="{00000000-0004-0000-0200-0000FCEA0000}"/>
    <hyperlink ref="J62723" r:id="rId60158" xr:uid="{00000000-0004-0000-0200-0000FDEA0000}"/>
    <hyperlink ref="J62724" r:id="rId60159" xr:uid="{00000000-0004-0000-0200-0000FEEA0000}"/>
    <hyperlink ref="J62725" r:id="rId60160" xr:uid="{00000000-0004-0000-0200-0000FFEA0000}"/>
    <hyperlink ref="J62726" r:id="rId60161" xr:uid="{00000000-0004-0000-0200-000000EB0000}"/>
    <hyperlink ref="J62727" r:id="rId60162" xr:uid="{00000000-0004-0000-0200-000001EB0000}"/>
    <hyperlink ref="J62728" r:id="rId60163" xr:uid="{00000000-0004-0000-0200-000002EB0000}"/>
    <hyperlink ref="J62729" r:id="rId60164" xr:uid="{00000000-0004-0000-0200-000003EB0000}"/>
    <hyperlink ref="J62730" r:id="rId60165" xr:uid="{00000000-0004-0000-0200-000004EB0000}"/>
    <hyperlink ref="J62731" r:id="rId60166" xr:uid="{00000000-0004-0000-0200-000005EB0000}"/>
    <hyperlink ref="J62732" r:id="rId60167" xr:uid="{00000000-0004-0000-0200-000006EB0000}"/>
    <hyperlink ref="J62733" r:id="rId60168" xr:uid="{00000000-0004-0000-0200-000007EB0000}"/>
    <hyperlink ref="J62734" r:id="rId60169" xr:uid="{00000000-0004-0000-0200-000008EB0000}"/>
    <hyperlink ref="J62735" r:id="rId60170" xr:uid="{00000000-0004-0000-0200-000009EB0000}"/>
    <hyperlink ref="J62736" r:id="rId60171" xr:uid="{00000000-0004-0000-0200-00000AEB0000}"/>
    <hyperlink ref="J62737" r:id="rId60172" xr:uid="{00000000-0004-0000-0200-00000BEB0000}"/>
    <hyperlink ref="J62738" r:id="rId60173" xr:uid="{00000000-0004-0000-0200-00000CEB0000}"/>
    <hyperlink ref="J62739" r:id="rId60174" xr:uid="{00000000-0004-0000-0200-00000DEB0000}"/>
    <hyperlink ref="J62740" r:id="rId60175" xr:uid="{00000000-0004-0000-0200-00000EEB0000}"/>
    <hyperlink ref="J62741" r:id="rId60176" xr:uid="{00000000-0004-0000-0200-00000FEB0000}"/>
    <hyperlink ref="J62742" r:id="rId60177" xr:uid="{00000000-0004-0000-0200-000010EB0000}"/>
    <hyperlink ref="J62743" r:id="rId60178" xr:uid="{00000000-0004-0000-0200-000011EB0000}"/>
    <hyperlink ref="J62744" r:id="rId60179" xr:uid="{00000000-0004-0000-0200-000012EB0000}"/>
    <hyperlink ref="J62745" r:id="rId60180" xr:uid="{00000000-0004-0000-0200-000013EB0000}"/>
    <hyperlink ref="J62746" r:id="rId60181" xr:uid="{00000000-0004-0000-0200-000014EB0000}"/>
    <hyperlink ref="J62747" r:id="rId60182" xr:uid="{00000000-0004-0000-0200-000015EB0000}"/>
    <hyperlink ref="J62748" r:id="rId60183" xr:uid="{00000000-0004-0000-0200-000016EB0000}"/>
    <hyperlink ref="J62749" r:id="rId60184" xr:uid="{00000000-0004-0000-0200-000017EB0000}"/>
    <hyperlink ref="J62750" r:id="rId60185" xr:uid="{00000000-0004-0000-0200-000018EB0000}"/>
    <hyperlink ref="J62752" r:id="rId60186" xr:uid="{00000000-0004-0000-0200-000019EB0000}"/>
    <hyperlink ref="J62753" r:id="rId60187" xr:uid="{00000000-0004-0000-0200-00001AEB0000}"/>
    <hyperlink ref="J62754" r:id="rId60188" xr:uid="{00000000-0004-0000-0200-00001BEB0000}"/>
    <hyperlink ref="J62755" r:id="rId60189" xr:uid="{00000000-0004-0000-0200-00001CEB0000}"/>
    <hyperlink ref="J62756" r:id="rId60190" xr:uid="{00000000-0004-0000-0200-00001DEB0000}"/>
    <hyperlink ref="J62757" r:id="rId60191" xr:uid="{00000000-0004-0000-0200-00001EEB0000}"/>
    <hyperlink ref="J62758" r:id="rId60192" xr:uid="{00000000-0004-0000-0200-00001FEB0000}"/>
    <hyperlink ref="J62759" r:id="rId60193" xr:uid="{00000000-0004-0000-0200-000020EB0000}"/>
    <hyperlink ref="J62760" r:id="rId60194" xr:uid="{00000000-0004-0000-0200-000021EB0000}"/>
    <hyperlink ref="J62761" r:id="rId60195" xr:uid="{00000000-0004-0000-0200-000022EB0000}"/>
    <hyperlink ref="J62762" r:id="rId60196" xr:uid="{00000000-0004-0000-0200-000023EB0000}"/>
    <hyperlink ref="J62763" r:id="rId60197" xr:uid="{00000000-0004-0000-0200-000024EB0000}"/>
    <hyperlink ref="J62764" r:id="rId60198" xr:uid="{00000000-0004-0000-0200-000025EB0000}"/>
    <hyperlink ref="J62765" r:id="rId60199" xr:uid="{00000000-0004-0000-0200-000026EB0000}"/>
    <hyperlink ref="J62766" r:id="rId60200" xr:uid="{00000000-0004-0000-0200-000027EB0000}"/>
    <hyperlink ref="J62767" r:id="rId60201" xr:uid="{00000000-0004-0000-0200-000028EB0000}"/>
    <hyperlink ref="J62768" r:id="rId60202" xr:uid="{00000000-0004-0000-0200-000029EB0000}"/>
    <hyperlink ref="J62769" r:id="rId60203" xr:uid="{00000000-0004-0000-0200-00002AEB0000}"/>
    <hyperlink ref="J62770" r:id="rId60204" xr:uid="{00000000-0004-0000-0200-00002BEB0000}"/>
    <hyperlink ref="J62771" r:id="rId60205" xr:uid="{00000000-0004-0000-0200-00002CEB0000}"/>
    <hyperlink ref="J62772" r:id="rId60206" xr:uid="{00000000-0004-0000-0200-00002DEB0000}"/>
    <hyperlink ref="J62773" r:id="rId60207" xr:uid="{00000000-0004-0000-0200-00002EEB0000}"/>
    <hyperlink ref="J62774" r:id="rId60208" xr:uid="{00000000-0004-0000-0200-00002FEB0000}"/>
    <hyperlink ref="J62775" r:id="rId60209" xr:uid="{00000000-0004-0000-0200-000030EB0000}"/>
    <hyperlink ref="J62776" r:id="rId60210" xr:uid="{00000000-0004-0000-0200-000031EB0000}"/>
    <hyperlink ref="J62777" r:id="rId60211" xr:uid="{00000000-0004-0000-0200-000032EB0000}"/>
    <hyperlink ref="J62778" r:id="rId60212" xr:uid="{00000000-0004-0000-0200-000033EB0000}"/>
    <hyperlink ref="J62779" r:id="rId60213" xr:uid="{00000000-0004-0000-0200-000034EB0000}"/>
    <hyperlink ref="J62780" r:id="rId60214" xr:uid="{00000000-0004-0000-0200-000035EB0000}"/>
    <hyperlink ref="J62781" r:id="rId60215" xr:uid="{00000000-0004-0000-0200-000036EB0000}"/>
    <hyperlink ref="J62782" r:id="rId60216" xr:uid="{00000000-0004-0000-0200-000037EB0000}"/>
    <hyperlink ref="J62783" r:id="rId60217" xr:uid="{00000000-0004-0000-0200-000038EB0000}"/>
    <hyperlink ref="J62784" r:id="rId60218" xr:uid="{00000000-0004-0000-0200-000039EB0000}"/>
    <hyperlink ref="J62785" r:id="rId60219" xr:uid="{00000000-0004-0000-0200-00003AEB0000}"/>
    <hyperlink ref="J62786" r:id="rId60220" xr:uid="{00000000-0004-0000-0200-00003BEB0000}"/>
    <hyperlink ref="J62787" r:id="rId60221" xr:uid="{00000000-0004-0000-0200-00003CEB0000}"/>
    <hyperlink ref="J62788" r:id="rId60222" xr:uid="{00000000-0004-0000-0200-00003DEB0000}"/>
    <hyperlink ref="J62789" r:id="rId60223" xr:uid="{00000000-0004-0000-0200-00003EEB0000}"/>
    <hyperlink ref="J62790" r:id="rId60224" xr:uid="{00000000-0004-0000-0200-00003FEB0000}"/>
    <hyperlink ref="J62791" r:id="rId60225" xr:uid="{00000000-0004-0000-0200-000040EB0000}"/>
    <hyperlink ref="J62792" r:id="rId60226" xr:uid="{00000000-0004-0000-0200-000041EB0000}"/>
    <hyperlink ref="J62797" r:id="rId60227" xr:uid="{00000000-0004-0000-0200-000042EB0000}"/>
    <hyperlink ref="J62798" r:id="rId60228" xr:uid="{00000000-0004-0000-0200-000043EB0000}"/>
    <hyperlink ref="J62799" r:id="rId60229" xr:uid="{00000000-0004-0000-0200-000044EB0000}"/>
    <hyperlink ref="J62800" r:id="rId60230" xr:uid="{00000000-0004-0000-0200-000045EB0000}"/>
    <hyperlink ref="J62801" r:id="rId60231" xr:uid="{00000000-0004-0000-0200-000046EB0000}"/>
    <hyperlink ref="J62802" r:id="rId60232" xr:uid="{00000000-0004-0000-0200-000047EB0000}"/>
    <hyperlink ref="J62803" r:id="rId60233" xr:uid="{00000000-0004-0000-0200-000048EB0000}"/>
    <hyperlink ref="J62804" r:id="rId60234" xr:uid="{00000000-0004-0000-0200-000049EB0000}"/>
    <hyperlink ref="J62805" r:id="rId60235" xr:uid="{00000000-0004-0000-0200-00004AEB0000}"/>
    <hyperlink ref="J62806" r:id="rId60236" xr:uid="{00000000-0004-0000-0200-00004BEB0000}"/>
    <hyperlink ref="J62807" r:id="rId60237" xr:uid="{00000000-0004-0000-0200-00004CEB0000}"/>
    <hyperlink ref="J62808" r:id="rId60238" xr:uid="{00000000-0004-0000-0200-00004DEB0000}"/>
    <hyperlink ref="J62809" r:id="rId60239" xr:uid="{00000000-0004-0000-0200-00004EEB0000}"/>
    <hyperlink ref="J62810" r:id="rId60240" xr:uid="{00000000-0004-0000-0200-00004FEB0000}"/>
    <hyperlink ref="J62811" r:id="rId60241" xr:uid="{00000000-0004-0000-0200-000050EB0000}"/>
    <hyperlink ref="J62812" r:id="rId60242" xr:uid="{00000000-0004-0000-0200-000051EB0000}"/>
    <hyperlink ref="J62813" r:id="rId60243" xr:uid="{00000000-0004-0000-0200-000052EB0000}"/>
    <hyperlink ref="J62814" r:id="rId60244" xr:uid="{00000000-0004-0000-0200-000053EB0000}"/>
    <hyperlink ref="J62815" r:id="rId60245" xr:uid="{00000000-0004-0000-0200-000054EB0000}"/>
    <hyperlink ref="J62816" r:id="rId60246" xr:uid="{00000000-0004-0000-0200-000055EB0000}"/>
    <hyperlink ref="J62817" r:id="rId60247" xr:uid="{00000000-0004-0000-0200-000056EB0000}"/>
    <hyperlink ref="J62818" r:id="rId60248" xr:uid="{00000000-0004-0000-0200-000057EB0000}"/>
    <hyperlink ref="J62819" r:id="rId60249" xr:uid="{00000000-0004-0000-0200-000058EB0000}"/>
    <hyperlink ref="J62820" r:id="rId60250" xr:uid="{00000000-0004-0000-0200-000059EB0000}"/>
    <hyperlink ref="J62821" r:id="rId60251" xr:uid="{00000000-0004-0000-0200-00005AEB0000}"/>
    <hyperlink ref="J62822" r:id="rId60252" xr:uid="{00000000-0004-0000-0200-00005BEB0000}"/>
    <hyperlink ref="J62823" r:id="rId60253" xr:uid="{00000000-0004-0000-0200-00005CEB0000}"/>
    <hyperlink ref="J62824" r:id="rId60254" xr:uid="{00000000-0004-0000-0200-00005DEB0000}"/>
    <hyperlink ref="J62825" r:id="rId60255" xr:uid="{00000000-0004-0000-0200-00005EEB0000}"/>
    <hyperlink ref="J62826" r:id="rId60256" xr:uid="{00000000-0004-0000-0200-00005FEB0000}"/>
    <hyperlink ref="J62827" r:id="rId60257" xr:uid="{00000000-0004-0000-0200-000060EB0000}"/>
    <hyperlink ref="J62828" r:id="rId60258" xr:uid="{00000000-0004-0000-0200-000061EB0000}"/>
    <hyperlink ref="J62829" r:id="rId60259" xr:uid="{00000000-0004-0000-0200-000062EB0000}"/>
    <hyperlink ref="J62830" r:id="rId60260" xr:uid="{00000000-0004-0000-0200-000063EB0000}"/>
    <hyperlink ref="J62831" r:id="rId60261" xr:uid="{00000000-0004-0000-0200-000064EB0000}"/>
    <hyperlink ref="J62832" r:id="rId60262" xr:uid="{00000000-0004-0000-0200-000065EB0000}"/>
    <hyperlink ref="J62833" r:id="rId60263" xr:uid="{00000000-0004-0000-0200-000066EB0000}"/>
    <hyperlink ref="J62834" r:id="rId60264" xr:uid="{00000000-0004-0000-0200-000067EB0000}"/>
    <hyperlink ref="J62835" r:id="rId60265" xr:uid="{00000000-0004-0000-0200-000068EB0000}"/>
    <hyperlink ref="J62836" r:id="rId60266" xr:uid="{00000000-0004-0000-0200-000069EB0000}"/>
    <hyperlink ref="J62837" r:id="rId60267" xr:uid="{00000000-0004-0000-0200-00006AEB0000}"/>
    <hyperlink ref="J62838" r:id="rId60268" xr:uid="{00000000-0004-0000-0200-00006BEB0000}"/>
    <hyperlink ref="J62839" r:id="rId60269" xr:uid="{00000000-0004-0000-0200-00006CEB0000}"/>
    <hyperlink ref="J62841" r:id="rId60270" xr:uid="{00000000-0004-0000-0200-00006DEB0000}"/>
    <hyperlink ref="J62842" r:id="rId60271" xr:uid="{00000000-0004-0000-0200-00006EEB0000}"/>
    <hyperlink ref="J62843" r:id="rId60272" xr:uid="{00000000-0004-0000-0200-00006FEB0000}"/>
    <hyperlink ref="J62844" r:id="rId60273" xr:uid="{00000000-0004-0000-0200-000070EB0000}"/>
    <hyperlink ref="J62846" r:id="rId60274" xr:uid="{00000000-0004-0000-0200-000071EB0000}"/>
    <hyperlink ref="J62847" r:id="rId60275" xr:uid="{00000000-0004-0000-0200-000072EB0000}"/>
    <hyperlink ref="J62848" r:id="rId60276" xr:uid="{00000000-0004-0000-0200-000073EB0000}"/>
    <hyperlink ref="J62849" r:id="rId60277" xr:uid="{00000000-0004-0000-0200-000074EB0000}"/>
    <hyperlink ref="J62850" r:id="rId60278" xr:uid="{00000000-0004-0000-0200-000075EB0000}"/>
    <hyperlink ref="J62851" r:id="rId60279" xr:uid="{00000000-0004-0000-0200-000076EB0000}"/>
    <hyperlink ref="J62852" r:id="rId60280" xr:uid="{00000000-0004-0000-0200-000077EB0000}"/>
    <hyperlink ref="J62853" r:id="rId60281" xr:uid="{00000000-0004-0000-0200-000078EB0000}"/>
    <hyperlink ref="J62854" r:id="rId60282" xr:uid="{00000000-0004-0000-0200-000079EB0000}"/>
    <hyperlink ref="J62855" r:id="rId60283" xr:uid="{00000000-0004-0000-0200-00007AEB0000}"/>
    <hyperlink ref="J62856" r:id="rId60284" xr:uid="{00000000-0004-0000-0200-00007BEB0000}"/>
    <hyperlink ref="J62857" r:id="rId60285" xr:uid="{00000000-0004-0000-0200-00007CEB0000}"/>
    <hyperlink ref="J62858" r:id="rId60286" xr:uid="{00000000-0004-0000-0200-00007DEB0000}"/>
    <hyperlink ref="J62859" r:id="rId60287" xr:uid="{00000000-0004-0000-0200-00007EEB0000}"/>
    <hyperlink ref="J62860" r:id="rId60288" xr:uid="{00000000-0004-0000-0200-00007FEB0000}"/>
    <hyperlink ref="J62861" r:id="rId60289" xr:uid="{00000000-0004-0000-0200-000080EB0000}"/>
    <hyperlink ref="J62863" r:id="rId60290" xr:uid="{00000000-0004-0000-0200-000081EB0000}"/>
    <hyperlink ref="J62864" r:id="rId60291" xr:uid="{00000000-0004-0000-0200-000082EB0000}"/>
    <hyperlink ref="J62865" r:id="rId60292" xr:uid="{00000000-0004-0000-0200-000083EB0000}"/>
    <hyperlink ref="J62866" r:id="rId60293" xr:uid="{00000000-0004-0000-0200-000084EB0000}"/>
    <hyperlink ref="J62867" r:id="rId60294" xr:uid="{00000000-0004-0000-0200-000085EB0000}"/>
    <hyperlink ref="J62868" r:id="rId60295" xr:uid="{00000000-0004-0000-0200-000086EB0000}"/>
    <hyperlink ref="J62869" r:id="rId60296" xr:uid="{00000000-0004-0000-0200-000087EB0000}"/>
    <hyperlink ref="J62870" r:id="rId60297" xr:uid="{00000000-0004-0000-0200-000088EB0000}"/>
    <hyperlink ref="J62871" r:id="rId60298" xr:uid="{00000000-0004-0000-0200-000089EB0000}"/>
    <hyperlink ref="J62872" r:id="rId60299" xr:uid="{00000000-0004-0000-0200-00008AEB0000}"/>
    <hyperlink ref="J62873" r:id="rId60300" xr:uid="{00000000-0004-0000-0200-00008BEB0000}"/>
    <hyperlink ref="J62874" r:id="rId60301" xr:uid="{00000000-0004-0000-0200-00008CEB0000}"/>
    <hyperlink ref="J62875" r:id="rId60302" xr:uid="{00000000-0004-0000-0200-00008DEB0000}"/>
    <hyperlink ref="J62876" r:id="rId60303" xr:uid="{00000000-0004-0000-0200-00008EEB0000}"/>
    <hyperlink ref="J62877" r:id="rId60304" xr:uid="{00000000-0004-0000-0200-00008FEB0000}"/>
    <hyperlink ref="J62878" r:id="rId60305" xr:uid="{00000000-0004-0000-0200-000090EB0000}"/>
    <hyperlink ref="J62880" r:id="rId60306" xr:uid="{00000000-0004-0000-0200-000091EB0000}"/>
    <hyperlink ref="J62881" r:id="rId60307" xr:uid="{00000000-0004-0000-0200-000092EB0000}"/>
    <hyperlink ref="J62883" r:id="rId60308" xr:uid="{00000000-0004-0000-0200-000093EB0000}"/>
    <hyperlink ref="J62884" r:id="rId60309" xr:uid="{00000000-0004-0000-0200-000094EB0000}"/>
    <hyperlink ref="J62885" r:id="rId60310" xr:uid="{00000000-0004-0000-0200-000095EB0000}"/>
    <hyperlink ref="J62886" r:id="rId60311" xr:uid="{00000000-0004-0000-0200-000096EB0000}"/>
    <hyperlink ref="J62887" r:id="rId60312" xr:uid="{00000000-0004-0000-0200-000097EB0000}"/>
    <hyperlink ref="J62888" r:id="rId60313" xr:uid="{00000000-0004-0000-0200-000098EB0000}"/>
    <hyperlink ref="J62889" r:id="rId60314" xr:uid="{00000000-0004-0000-0200-000099EB0000}"/>
    <hyperlink ref="J62890" r:id="rId60315" xr:uid="{00000000-0004-0000-0200-00009AEB0000}"/>
    <hyperlink ref="J62891" r:id="rId60316" xr:uid="{00000000-0004-0000-0200-00009BEB0000}"/>
    <hyperlink ref="J62892" r:id="rId60317" xr:uid="{00000000-0004-0000-0200-00009CEB0000}"/>
    <hyperlink ref="J62893" r:id="rId60318" xr:uid="{00000000-0004-0000-0200-00009DEB0000}"/>
    <hyperlink ref="J62894" r:id="rId60319" xr:uid="{00000000-0004-0000-0200-00009EEB0000}"/>
    <hyperlink ref="J62895" r:id="rId60320" xr:uid="{00000000-0004-0000-0200-00009FEB0000}"/>
    <hyperlink ref="J62896" r:id="rId60321" xr:uid="{00000000-0004-0000-0200-0000A0EB0000}"/>
    <hyperlink ref="J62897" r:id="rId60322" xr:uid="{00000000-0004-0000-0200-0000A1EB0000}"/>
    <hyperlink ref="J62898" r:id="rId60323" xr:uid="{00000000-0004-0000-0200-0000A2EB0000}"/>
    <hyperlink ref="J62899" r:id="rId60324" xr:uid="{00000000-0004-0000-0200-0000A3EB0000}"/>
    <hyperlink ref="J62900" r:id="rId60325" xr:uid="{00000000-0004-0000-0200-0000A4EB0000}"/>
    <hyperlink ref="J62901" r:id="rId60326" xr:uid="{00000000-0004-0000-0200-0000A5EB0000}"/>
    <hyperlink ref="J62902" r:id="rId60327" xr:uid="{00000000-0004-0000-0200-0000A6EB0000}"/>
    <hyperlink ref="J62903" r:id="rId60328" xr:uid="{00000000-0004-0000-0200-0000A7EB0000}"/>
    <hyperlink ref="J62904" r:id="rId60329" xr:uid="{00000000-0004-0000-0200-0000A8EB0000}"/>
    <hyperlink ref="J62905" r:id="rId60330" xr:uid="{00000000-0004-0000-0200-0000A9EB0000}"/>
    <hyperlink ref="J62906" r:id="rId60331" xr:uid="{00000000-0004-0000-0200-0000AAEB0000}"/>
    <hyperlink ref="J62907" r:id="rId60332" xr:uid="{00000000-0004-0000-0200-0000ABEB0000}"/>
    <hyperlink ref="J62908" r:id="rId60333" xr:uid="{00000000-0004-0000-0200-0000ACEB0000}"/>
    <hyperlink ref="J62909" r:id="rId60334" xr:uid="{00000000-0004-0000-0200-0000ADEB0000}"/>
    <hyperlink ref="J62910" r:id="rId60335" xr:uid="{00000000-0004-0000-0200-0000AEEB0000}"/>
    <hyperlink ref="J62911" r:id="rId60336" xr:uid="{00000000-0004-0000-0200-0000AFEB0000}"/>
    <hyperlink ref="J62912" r:id="rId60337" xr:uid="{00000000-0004-0000-0200-0000B0EB0000}"/>
    <hyperlink ref="J62913" r:id="rId60338" xr:uid="{00000000-0004-0000-0200-0000B1EB0000}"/>
    <hyperlink ref="J62914" r:id="rId60339" xr:uid="{00000000-0004-0000-0200-0000B2EB0000}"/>
    <hyperlink ref="J62915" r:id="rId60340" xr:uid="{00000000-0004-0000-0200-0000B3EB0000}"/>
    <hyperlink ref="J62917" r:id="rId60341" xr:uid="{00000000-0004-0000-0200-0000B4EB0000}"/>
    <hyperlink ref="J62918" r:id="rId60342" xr:uid="{00000000-0004-0000-0200-0000B5EB0000}"/>
    <hyperlink ref="J62919" r:id="rId60343" xr:uid="{00000000-0004-0000-0200-0000B6EB0000}"/>
    <hyperlink ref="J62921" r:id="rId60344" xr:uid="{00000000-0004-0000-0200-0000B7EB0000}"/>
    <hyperlink ref="J62922" r:id="rId60345" xr:uid="{00000000-0004-0000-0200-0000B8EB0000}"/>
    <hyperlink ref="J62923" r:id="rId60346" xr:uid="{00000000-0004-0000-0200-0000B9EB0000}"/>
    <hyperlink ref="J62924" r:id="rId60347" xr:uid="{00000000-0004-0000-0200-0000BAEB0000}"/>
    <hyperlink ref="J62925" r:id="rId60348" xr:uid="{00000000-0004-0000-0200-0000BBEB0000}"/>
    <hyperlink ref="J62926" r:id="rId60349" xr:uid="{00000000-0004-0000-0200-0000BCEB0000}"/>
    <hyperlink ref="J62927" r:id="rId60350" xr:uid="{00000000-0004-0000-0200-0000BDEB0000}"/>
    <hyperlink ref="J62928" r:id="rId60351" xr:uid="{00000000-0004-0000-0200-0000BEEB0000}"/>
    <hyperlink ref="J62929" r:id="rId60352" xr:uid="{00000000-0004-0000-0200-0000BFEB0000}"/>
    <hyperlink ref="J62930" r:id="rId60353" xr:uid="{00000000-0004-0000-0200-0000C0EB0000}"/>
    <hyperlink ref="J62931" r:id="rId60354" xr:uid="{00000000-0004-0000-0200-0000C1EB0000}"/>
    <hyperlink ref="J62932" r:id="rId60355" xr:uid="{00000000-0004-0000-0200-0000C2EB0000}"/>
    <hyperlink ref="J62933" r:id="rId60356" xr:uid="{00000000-0004-0000-0200-0000C3EB0000}"/>
    <hyperlink ref="J62934" r:id="rId60357" xr:uid="{00000000-0004-0000-0200-0000C4EB0000}"/>
    <hyperlink ref="J62935" r:id="rId60358" xr:uid="{00000000-0004-0000-0200-0000C5EB0000}"/>
    <hyperlink ref="J62936" r:id="rId60359" xr:uid="{00000000-0004-0000-0200-0000C6EB0000}"/>
    <hyperlink ref="J62937" r:id="rId60360" xr:uid="{00000000-0004-0000-0200-0000C7EB0000}"/>
    <hyperlink ref="J62938" r:id="rId60361" xr:uid="{00000000-0004-0000-0200-0000C8EB0000}"/>
    <hyperlink ref="J62939" r:id="rId60362" xr:uid="{00000000-0004-0000-0200-0000C9EB0000}"/>
    <hyperlink ref="J62940" r:id="rId60363" xr:uid="{00000000-0004-0000-0200-0000CAEB0000}"/>
    <hyperlink ref="J62942" r:id="rId60364" xr:uid="{00000000-0004-0000-0200-0000CBEB0000}"/>
    <hyperlink ref="J62945" r:id="rId60365" xr:uid="{00000000-0004-0000-0200-0000CCEB0000}"/>
    <hyperlink ref="J62946" r:id="rId60366" xr:uid="{00000000-0004-0000-0200-0000CDEB0000}"/>
    <hyperlink ref="J62947" r:id="rId60367" xr:uid="{00000000-0004-0000-0200-0000CEEB0000}"/>
    <hyperlink ref="J62948" r:id="rId60368" xr:uid="{00000000-0004-0000-0200-0000CFEB0000}"/>
    <hyperlink ref="J62949" r:id="rId60369" xr:uid="{00000000-0004-0000-0200-0000D0EB0000}"/>
    <hyperlink ref="J62950" r:id="rId60370" xr:uid="{00000000-0004-0000-0200-0000D1EB0000}"/>
    <hyperlink ref="J62951" r:id="rId60371" xr:uid="{00000000-0004-0000-0200-0000D2EB0000}"/>
    <hyperlink ref="J62952" r:id="rId60372" xr:uid="{00000000-0004-0000-0200-0000D3EB0000}"/>
    <hyperlink ref="J62953" r:id="rId60373" xr:uid="{00000000-0004-0000-0200-0000D4EB0000}"/>
    <hyperlink ref="J62954" r:id="rId60374" xr:uid="{00000000-0004-0000-0200-0000D5EB0000}"/>
    <hyperlink ref="J62955" r:id="rId60375" xr:uid="{00000000-0004-0000-0200-0000D6EB0000}"/>
    <hyperlink ref="J62956" r:id="rId60376" xr:uid="{00000000-0004-0000-0200-0000D7EB0000}"/>
    <hyperlink ref="J62957" r:id="rId60377" xr:uid="{00000000-0004-0000-0200-0000D8EB0000}"/>
    <hyperlink ref="J62958" r:id="rId60378" xr:uid="{00000000-0004-0000-0200-0000D9EB0000}"/>
    <hyperlink ref="J62959" r:id="rId60379" xr:uid="{00000000-0004-0000-0200-0000DAEB0000}"/>
    <hyperlink ref="J62960" r:id="rId60380" xr:uid="{00000000-0004-0000-0200-0000DBEB0000}"/>
    <hyperlink ref="J62961" r:id="rId60381" xr:uid="{00000000-0004-0000-0200-0000DCEB0000}"/>
    <hyperlink ref="J62962" r:id="rId60382" xr:uid="{00000000-0004-0000-0200-0000DDEB0000}"/>
    <hyperlink ref="J62963" r:id="rId60383" xr:uid="{00000000-0004-0000-0200-0000DEEB0000}"/>
    <hyperlink ref="J62964" r:id="rId60384" xr:uid="{00000000-0004-0000-0200-0000DFEB0000}"/>
    <hyperlink ref="J62965" r:id="rId60385" xr:uid="{00000000-0004-0000-0200-0000E0EB0000}"/>
    <hyperlink ref="J62966" r:id="rId60386" xr:uid="{00000000-0004-0000-0200-0000E1EB0000}"/>
    <hyperlink ref="J62967" r:id="rId60387" xr:uid="{00000000-0004-0000-0200-0000E2EB0000}"/>
    <hyperlink ref="J62968" r:id="rId60388" xr:uid="{00000000-0004-0000-0200-0000E3EB0000}"/>
    <hyperlink ref="J62969" r:id="rId60389" xr:uid="{00000000-0004-0000-0200-0000E4EB0000}"/>
    <hyperlink ref="J62970" r:id="rId60390" xr:uid="{00000000-0004-0000-0200-0000E5EB0000}"/>
    <hyperlink ref="J62971" r:id="rId60391" xr:uid="{00000000-0004-0000-0200-0000E6EB0000}"/>
    <hyperlink ref="J62972" r:id="rId60392" xr:uid="{00000000-0004-0000-0200-0000E7EB0000}"/>
    <hyperlink ref="J62973" r:id="rId60393" xr:uid="{00000000-0004-0000-0200-0000E8EB0000}"/>
    <hyperlink ref="J62974" r:id="rId60394" xr:uid="{00000000-0004-0000-0200-0000E9EB0000}"/>
    <hyperlink ref="J62975" r:id="rId60395" xr:uid="{00000000-0004-0000-0200-0000EAEB0000}"/>
    <hyperlink ref="J62976" r:id="rId60396" xr:uid="{00000000-0004-0000-0200-0000EBEB0000}"/>
    <hyperlink ref="J62977" r:id="rId60397" xr:uid="{00000000-0004-0000-0200-0000ECEB0000}"/>
    <hyperlink ref="J62978" r:id="rId60398" xr:uid="{00000000-0004-0000-0200-0000EDEB0000}"/>
    <hyperlink ref="J62979" r:id="rId60399" xr:uid="{00000000-0004-0000-0200-0000EEEB0000}"/>
    <hyperlink ref="J62980" r:id="rId60400" xr:uid="{00000000-0004-0000-0200-0000EFEB0000}"/>
    <hyperlink ref="J62981" r:id="rId60401" xr:uid="{00000000-0004-0000-0200-0000F0EB0000}"/>
    <hyperlink ref="J62982" r:id="rId60402" xr:uid="{00000000-0004-0000-0200-0000F1EB0000}"/>
    <hyperlink ref="J62983" r:id="rId60403" xr:uid="{00000000-0004-0000-0200-0000F2EB0000}"/>
    <hyperlink ref="J62984" r:id="rId60404" xr:uid="{00000000-0004-0000-0200-0000F3EB0000}"/>
    <hyperlink ref="J62985" r:id="rId60405" xr:uid="{00000000-0004-0000-0200-0000F4EB0000}"/>
    <hyperlink ref="J62986" r:id="rId60406" xr:uid="{00000000-0004-0000-0200-0000F5EB0000}"/>
    <hyperlink ref="J62987" r:id="rId60407" xr:uid="{00000000-0004-0000-0200-0000F6EB0000}"/>
    <hyperlink ref="J62988" r:id="rId60408" xr:uid="{00000000-0004-0000-0200-0000F7EB0000}"/>
    <hyperlink ref="J62989" r:id="rId60409" xr:uid="{00000000-0004-0000-0200-0000F8EB0000}"/>
    <hyperlink ref="J62990" r:id="rId60410" xr:uid="{00000000-0004-0000-0200-0000F9EB0000}"/>
    <hyperlink ref="J62991" r:id="rId60411" xr:uid="{00000000-0004-0000-0200-0000FAEB0000}"/>
    <hyperlink ref="J62992" r:id="rId60412" xr:uid="{00000000-0004-0000-0200-0000FBEB0000}"/>
    <hyperlink ref="J62993" r:id="rId60413" xr:uid="{00000000-0004-0000-0200-0000FCEB0000}"/>
    <hyperlink ref="J62994" r:id="rId60414" xr:uid="{00000000-0004-0000-0200-0000FDEB0000}"/>
    <hyperlink ref="J62995" r:id="rId60415" xr:uid="{00000000-0004-0000-0200-0000FEEB0000}"/>
    <hyperlink ref="J62996" r:id="rId60416" xr:uid="{00000000-0004-0000-0200-0000FFEB0000}"/>
    <hyperlink ref="J62997" r:id="rId60417" xr:uid="{00000000-0004-0000-0200-000000EC0000}"/>
    <hyperlink ref="J62998" r:id="rId60418" xr:uid="{00000000-0004-0000-0200-000001EC0000}"/>
    <hyperlink ref="J62999" r:id="rId60419" xr:uid="{00000000-0004-0000-0200-000002EC0000}"/>
    <hyperlink ref="J63000" r:id="rId60420" xr:uid="{00000000-0004-0000-0200-000003EC0000}"/>
    <hyperlink ref="J63001" r:id="rId60421" xr:uid="{00000000-0004-0000-0200-000004EC0000}"/>
    <hyperlink ref="J63002" r:id="rId60422" xr:uid="{00000000-0004-0000-0200-000005EC0000}"/>
    <hyperlink ref="J63003" r:id="rId60423" xr:uid="{00000000-0004-0000-0200-000006EC0000}"/>
    <hyperlink ref="J63004" r:id="rId60424" xr:uid="{00000000-0004-0000-0200-000007EC0000}"/>
    <hyperlink ref="J63005" r:id="rId60425" xr:uid="{00000000-0004-0000-0200-000008EC0000}"/>
    <hyperlink ref="J63006" r:id="rId60426" xr:uid="{00000000-0004-0000-0200-000009EC0000}"/>
    <hyperlink ref="J63007" r:id="rId60427" xr:uid="{00000000-0004-0000-0200-00000AEC0000}"/>
    <hyperlink ref="J63008" r:id="rId60428" xr:uid="{00000000-0004-0000-0200-00000BEC0000}"/>
    <hyperlink ref="J63009" r:id="rId60429" xr:uid="{00000000-0004-0000-0200-00000CEC0000}"/>
    <hyperlink ref="J63010" r:id="rId60430" xr:uid="{00000000-0004-0000-0200-00000DEC0000}"/>
    <hyperlink ref="J63011" r:id="rId60431" xr:uid="{00000000-0004-0000-0200-00000EEC0000}"/>
    <hyperlink ref="J63012" r:id="rId60432" xr:uid="{00000000-0004-0000-0200-00000FEC0000}"/>
    <hyperlink ref="J63013" r:id="rId60433" xr:uid="{00000000-0004-0000-0200-000010EC0000}"/>
    <hyperlink ref="J63014" r:id="rId60434" xr:uid="{00000000-0004-0000-0200-000011EC0000}"/>
    <hyperlink ref="J63015" r:id="rId60435" xr:uid="{00000000-0004-0000-0200-000012EC0000}"/>
    <hyperlink ref="J63016" r:id="rId60436" xr:uid="{00000000-0004-0000-0200-000013EC0000}"/>
    <hyperlink ref="J63017" r:id="rId60437" xr:uid="{00000000-0004-0000-0200-000014EC0000}"/>
    <hyperlink ref="J63018" r:id="rId60438" xr:uid="{00000000-0004-0000-0200-000015EC0000}"/>
    <hyperlink ref="J63019" r:id="rId60439" xr:uid="{00000000-0004-0000-0200-000016EC0000}"/>
    <hyperlink ref="J63020" r:id="rId60440" xr:uid="{00000000-0004-0000-0200-000017EC0000}"/>
    <hyperlink ref="J63021" r:id="rId60441" xr:uid="{00000000-0004-0000-0200-000018EC0000}"/>
    <hyperlink ref="J63022" r:id="rId60442" xr:uid="{00000000-0004-0000-0200-000019EC0000}"/>
    <hyperlink ref="J63023" r:id="rId60443" xr:uid="{00000000-0004-0000-0200-00001AEC0000}"/>
    <hyperlink ref="J63024" r:id="rId60444" xr:uid="{00000000-0004-0000-0200-00001BEC0000}"/>
    <hyperlink ref="J63025" r:id="rId60445" xr:uid="{00000000-0004-0000-0200-00001CEC0000}"/>
    <hyperlink ref="J63026" r:id="rId60446" xr:uid="{00000000-0004-0000-0200-00001DEC0000}"/>
    <hyperlink ref="J63027" r:id="rId60447" xr:uid="{00000000-0004-0000-0200-00001EEC0000}"/>
    <hyperlink ref="J63028" r:id="rId60448" xr:uid="{00000000-0004-0000-0200-00001FEC0000}"/>
    <hyperlink ref="J63029" r:id="rId60449" xr:uid="{00000000-0004-0000-0200-000020EC0000}"/>
    <hyperlink ref="J63032" r:id="rId60450" xr:uid="{00000000-0004-0000-0200-000021EC0000}"/>
    <hyperlink ref="J63033" r:id="rId60451" xr:uid="{00000000-0004-0000-0200-000022EC0000}"/>
    <hyperlink ref="J63034" r:id="rId60452" xr:uid="{00000000-0004-0000-0200-000023EC0000}"/>
    <hyperlink ref="J63035" r:id="rId60453" xr:uid="{00000000-0004-0000-0200-000024EC0000}"/>
    <hyperlink ref="J63036" r:id="rId60454" xr:uid="{00000000-0004-0000-0200-000025EC0000}"/>
    <hyperlink ref="J63037" r:id="rId60455" xr:uid="{00000000-0004-0000-0200-000026EC0000}"/>
    <hyperlink ref="J63039" r:id="rId60456" xr:uid="{00000000-0004-0000-0200-000027EC0000}"/>
    <hyperlink ref="J63040" r:id="rId60457" xr:uid="{00000000-0004-0000-0200-000028EC0000}"/>
    <hyperlink ref="J63041" r:id="rId60458" xr:uid="{00000000-0004-0000-0200-000029EC0000}"/>
    <hyperlink ref="J63042" r:id="rId60459" xr:uid="{00000000-0004-0000-0200-00002AEC0000}"/>
    <hyperlink ref="J63043" r:id="rId60460" xr:uid="{00000000-0004-0000-0200-00002BEC0000}"/>
    <hyperlink ref="J63044" r:id="rId60461" xr:uid="{00000000-0004-0000-0200-00002CEC0000}"/>
    <hyperlink ref="J63045" r:id="rId60462" xr:uid="{00000000-0004-0000-0200-00002DEC0000}"/>
    <hyperlink ref="J63046" r:id="rId60463" xr:uid="{00000000-0004-0000-0200-00002EEC0000}"/>
    <hyperlink ref="J63047" r:id="rId60464" xr:uid="{00000000-0004-0000-0200-00002FEC0000}"/>
    <hyperlink ref="J63048" r:id="rId60465" xr:uid="{00000000-0004-0000-0200-000030EC0000}"/>
    <hyperlink ref="J63049" r:id="rId60466" xr:uid="{00000000-0004-0000-0200-000031EC0000}"/>
    <hyperlink ref="J63050" r:id="rId60467" xr:uid="{00000000-0004-0000-0200-000032EC0000}"/>
    <hyperlink ref="J63051" r:id="rId60468" xr:uid="{00000000-0004-0000-0200-000033EC0000}"/>
    <hyperlink ref="J63052" r:id="rId60469" xr:uid="{00000000-0004-0000-0200-000034EC0000}"/>
    <hyperlink ref="J63053" r:id="rId60470" xr:uid="{00000000-0004-0000-0200-000035EC0000}"/>
    <hyperlink ref="J63054" r:id="rId60471" xr:uid="{00000000-0004-0000-0200-000036EC0000}"/>
    <hyperlink ref="J63055" r:id="rId60472" xr:uid="{00000000-0004-0000-0200-000037EC0000}"/>
    <hyperlink ref="J63056" r:id="rId60473" xr:uid="{00000000-0004-0000-0200-000038EC0000}"/>
    <hyperlink ref="J63057" r:id="rId60474" xr:uid="{00000000-0004-0000-0200-000039EC0000}"/>
    <hyperlink ref="J63058" r:id="rId60475" xr:uid="{00000000-0004-0000-0200-00003AEC0000}"/>
    <hyperlink ref="J63059" r:id="rId60476" xr:uid="{00000000-0004-0000-0200-00003BEC0000}"/>
    <hyperlink ref="J63060" r:id="rId60477" xr:uid="{00000000-0004-0000-0200-00003CEC0000}"/>
    <hyperlink ref="J63061" r:id="rId60478" xr:uid="{00000000-0004-0000-0200-00003DEC0000}"/>
    <hyperlink ref="J63062" r:id="rId60479" xr:uid="{00000000-0004-0000-0200-00003EEC0000}"/>
    <hyperlink ref="J63063" r:id="rId60480" xr:uid="{00000000-0004-0000-0200-00003FEC0000}"/>
    <hyperlink ref="J63064" r:id="rId60481" xr:uid="{00000000-0004-0000-0200-000040EC0000}"/>
    <hyperlink ref="J63065" r:id="rId60482" xr:uid="{00000000-0004-0000-0200-000041EC0000}"/>
    <hyperlink ref="J63066" r:id="rId60483" xr:uid="{00000000-0004-0000-0200-000042EC0000}"/>
    <hyperlink ref="J63067" r:id="rId60484" xr:uid="{00000000-0004-0000-0200-000043EC0000}"/>
    <hyperlink ref="J63068" r:id="rId60485" xr:uid="{00000000-0004-0000-0200-000044EC0000}"/>
    <hyperlink ref="J63069" r:id="rId60486" xr:uid="{00000000-0004-0000-0200-000045EC0000}"/>
    <hyperlink ref="J63070" r:id="rId60487" xr:uid="{00000000-0004-0000-0200-000046EC0000}"/>
    <hyperlink ref="J63071" r:id="rId60488" xr:uid="{00000000-0004-0000-0200-000047EC0000}"/>
    <hyperlink ref="J63073" r:id="rId60489" xr:uid="{00000000-0004-0000-0200-000048EC0000}"/>
    <hyperlink ref="J63074" r:id="rId60490" xr:uid="{00000000-0004-0000-0200-000049EC0000}"/>
    <hyperlink ref="J63075" r:id="rId60491" xr:uid="{00000000-0004-0000-0200-00004AEC0000}"/>
    <hyperlink ref="J63076" r:id="rId60492" xr:uid="{00000000-0004-0000-0200-00004BEC0000}"/>
    <hyperlink ref="J63077" r:id="rId60493" xr:uid="{00000000-0004-0000-0200-00004CEC0000}"/>
    <hyperlink ref="J63078" r:id="rId60494" xr:uid="{00000000-0004-0000-0200-00004DEC0000}"/>
    <hyperlink ref="J63079" r:id="rId60495" xr:uid="{00000000-0004-0000-0200-00004EEC0000}"/>
    <hyperlink ref="J63080" r:id="rId60496" xr:uid="{00000000-0004-0000-0200-00004FEC0000}"/>
    <hyperlink ref="J63081" r:id="rId60497" xr:uid="{00000000-0004-0000-0200-000050EC0000}"/>
    <hyperlink ref="J63082" r:id="rId60498" xr:uid="{00000000-0004-0000-0200-000051EC0000}"/>
    <hyperlink ref="J63084" r:id="rId60499" xr:uid="{00000000-0004-0000-0200-000052EC0000}"/>
    <hyperlink ref="J63085" r:id="rId60500" xr:uid="{00000000-0004-0000-0200-000053EC0000}"/>
    <hyperlink ref="J63088" r:id="rId60501" xr:uid="{00000000-0004-0000-0200-000054EC0000}"/>
    <hyperlink ref="J63089" r:id="rId60502" xr:uid="{00000000-0004-0000-0200-000055EC0000}"/>
    <hyperlink ref="J63090" r:id="rId60503" xr:uid="{00000000-0004-0000-0200-000056EC0000}"/>
    <hyperlink ref="J63091" r:id="rId60504" xr:uid="{00000000-0004-0000-0200-000057EC0000}"/>
    <hyperlink ref="J63092" r:id="rId60505" xr:uid="{00000000-0004-0000-0200-000058EC0000}"/>
    <hyperlink ref="J63093" r:id="rId60506" xr:uid="{00000000-0004-0000-0200-000059EC0000}"/>
    <hyperlink ref="J63094" r:id="rId60507" xr:uid="{00000000-0004-0000-0200-00005AEC0000}"/>
    <hyperlink ref="J63095" r:id="rId60508" xr:uid="{00000000-0004-0000-0200-00005BEC0000}"/>
    <hyperlink ref="J63096" r:id="rId60509" xr:uid="{00000000-0004-0000-0200-00005CEC0000}"/>
    <hyperlink ref="J63097" r:id="rId60510" xr:uid="{00000000-0004-0000-0200-00005DEC0000}"/>
    <hyperlink ref="J63098" r:id="rId60511" xr:uid="{00000000-0004-0000-0200-00005EEC0000}"/>
    <hyperlink ref="J63099" r:id="rId60512" xr:uid="{00000000-0004-0000-0200-00005FEC0000}"/>
    <hyperlink ref="J63100" r:id="rId60513" xr:uid="{00000000-0004-0000-0200-000060EC0000}"/>
    <hyperlink ref="J63101" r:id="rId60514" xr:uid="{00000000-0004-0000-0200-000061EC0000}"/>
    <hyperlink ref="J63102" r:id="rId60515" xr:uid="{00000000-0004-0000-0200-000062EC0000}"/>
    <hyperlink ref="J63103" r:id="rId60516" xr:uid="{00000000-0004-0000-0200-000063EC0000}"/>
    <hyperlink ref="J63104" r:id="rId60517" xr:uid="{00000000-0004-0000-0200-000064EC0000}"/>
    <hyperlink ref="J63105" r:id="rId60518" xr:uid="{00000000-0004-0000-0200-000065EC0000}"/>
    <hyperlink ref="J63106" r:id="rId60519" xr:uid="{00000000-0004-0000-0200-000066EC0000}"/>
    <hyperlink ref="J63107" r:id="rId60520" xr:uid="{00000000-0004-0000-0200-000067EC0000}"/>
    <hyperlink ref="J63108" r:id="rId60521" xr:uid="{00000000-0004-0000-0200-000068EC0000}"/>
    <hyperlink ref="J63109" r:id="rId60522" xr:uid="{00000000-0004-0000-0200-000069EC0000}"/>
    <hyperlink ref="J63110" r:id="rId60523" xr:uid="{00000000-0004-0000-0200-00006AEC0000}"/>
    <hyperlink ref="J63111" r:id="rId60524" xr:uid="{00000000-0004-0000-0200-00006BEC0000}"/>
    <hyperlink ref="J63112" r:id="rId60525" xr:uid="{00000000-0004-0000-0200-00006CEC0000}"/>
    <hyperlink ref="J63113" r:id="rId60526" xr:uid="{00000000-0004-0000-0200-00006DEC0000}"/>
    <hyperlink ref="J63115" r:id="rId60527" xr:uid="{00000000-0004-0000-0200-00006EEC0000}"/>
    <hyperlink ref="J63116" r:id="rId60528" xr:uid="{00000000-0004-0000-0200-00006FEC0000}"/>
    <hyperlink ref="J63117" r:id="rId60529" xr:uid="{00000000-0004-0000-0200-000070EC0000}"/>
    <hyperlink ref="J63118" r:id="rId60530" xr:uid="{00000000-0004-0000-0200-000071EC0000}"/>
    <hyperlink ref="J63119" r:id="rId60531" xr:uid="{00000000-0004-0000-0200-000072EC0000}"/>
    <hyperlink ref="J63120" r:id="rId60532" xr:uid="{00000000-0004-0000-0200-000073EC0000}"/>
    <hyperlink ref="J63121" r:id="rId60533" xr:uid="{00000000-0004-0000-0200-000074EC0000}"/>
    <hyperlink ref="J63122" r:id="rId60534" xr:uid="{00000000-0004-0000-0200-000075EC0000}"/>
    <hyperlink ref="J63123" r:id="rId60535" xr:uid="{00000000-0004-0000-0200-000076EC0000}"/>
    <hyperlink ref="J63124" r:id="rId60536" xr:uid="{00000000-0004-0000-0200-000077EC0000}"/>
    <hyperlink ref="J63125" r:id="rId60537" xr:uid="{00000000-0004-0000-0200-000078EC0000}"/>
    <hyperlink ref="J63126" r:id="rId60538" xr:uid="{00000000-0004-0000-0200-000079EC0000}"/>
    <hyperlink ref="J63127" r:id="rId60539" xr:uid="{00000000-0004-0000-0200-00007AEC0000}"/>
    <hyperlink ref="J63128" r:id="rId60540" xr:uid="{00000000-0004-0000-0200-00007BEC0000}"/>
    <hyperlink ref="J63129" r:id="rId60541" xr:uid="{00000000-0004-0000-0200-00007CEC0000}"/>
    <hyperlink ref="J63131" r:id="rId60542" xr:uid="{00000000-0004-0000-0200-00007DEC0000}"/>
    <hyperlink ref="J63132" r:id="rId60543" xr:uid="{00000000-0004-0000-0200-00007EEC0000}"/>
    <hyperlink ref="J63133" r:id="rId60544" xr:uid="{00000000-0004-0000-0200-00007FEC0000}"/>
    <hyperlink ref="J63134" r:id="rId60545" xr:uid="{00000000-0004-0000-0200-000080EC0000}"/>
    <hyperlink ref="J63135" r:id="rId60546" xr:uid="{00000000-0004-0000-0200-000081EC0000}"/>
    <hyperlink ref="J63136" r:id="rId60547" xr:uid="{00000000-0004-0000-0200-000082EC0000}"/>
    <hyperlink ref="J63137" r:id="rId60548" xr:uid="{00000000-0004-0000-0200-000083EC0000}"/>
    <hyperlink ref="J63138" r:id="rId60549" xr:uid="{00000000-0004-0000-0200-000084EC0000}"/>
    <hyperlink ref="J63139" r:id="rId60550" xr:uid="{00000000-0004-0000-0200-000085EC0000}"/>
    <hyperlink ref="J63140" r:id="rId60551" xr:uid="{00000000-0004-0000-0200-000086EC0000}"/>
    <hyperlink ref="J63141" r:id="rId60552" xr:uid="{00000000-0004-0000-0200-000087EC0000}"/>
    <hyperlink ref="J63142" r:id="rId60553" xr:uid="{00000000-0004-0000-0200-000088EC0000}"/>
    <hyperlink ref="J63143" r:id="rId60554" xr:uid="{00000000-0004-0000-0200-000089EC0000}"/>
    <hyperlink ref="J63144" r:id="rId60555" xr:uid="{00000000-0004-0000-0200-00008AEC0000}"/>
    <hyperlink ref="J63145" r:id="rId60556" xr:uid="{00000000-0004-0000-0200-00008BEC0000}"/>
    <hyperlink ref="J63146" r:id="rId60557" xr:uid="{00000000-0004-0000-0200-00008CEC0000}"/>
    <hyperlink ref="J63147" r:id="rId60558" xr:uid="{00000000-0004-0000-0200-00008DEC0000}"/>
    <hyperlink ref="J63148" r:id="rId60559" xr:uid="{00000000-0004-0000-0200-00008EEC0000}"/>
    <hyperlink ref="J63149" r:id="rId60560" xr:uid="{00000000-0004-0000-0200-00008FEC0000}"/>
    <hyperlink ref="J63152" r:id="rId60561" xr:uid="{00000000-0004-0000-0200-000090EC0000}"/>
    <hyperlink ref="J63153" r:id="rId60562" xr:uid="{00000000-0004-0000-0200-000091EC0000}"/>
    <hyperlink ref="J63154" r:id="rId60563" xr:uid="{00000000-0004-0000-0200-000092EC0000}"/>
    <hyperlink ref="J63155" r:id="rId60564" xr:uid="{00000000-0004-0000-0200-000093EC0000}"/>
    <hyperlink ref="J63156" r:id="rId60565" xr:uid="{00000000-0004-0000-0200-000094EC0000}"/>
    <hyperlink ref="J63157" r:id="rId60566" xr:uid="{00000000-0004-0000-0200-000095EC0000}"/>
    <hyperlink ref="J63158" r:id="rId60567" xr:uid="{00000000-0004-0000-0200-000096EC0000}"/>
    <hyperlink ref="J63159" r:id="rId60568" xr:uid="{00000000-0004-0000-0200-000097EC0000}"/>
    <hyperlink ref="J63160" r:id="rId60569" xr:uid="{00000000-0004-0000-0200-000098EC0000}"/>
    <hyperlink ref="J63161" r:id="rId60570" xr:uid="{00000000-0004-0000-0200-000099EC0000}"/>
    <hyperlink ref="J63162" r:id="rId60571" xr:uid="{00000000-0004-0000-0200-00009AEC0000}"/>
    <hyperlink ref="J63163" r:id="rId60572" xr:uid="{00000000-0004-0000-0200-00009BEC0000}"/>
    <hyperlink ref="J63164" r:id="rId60573" xr:uid="{00000000-0004-0000-0200-00009CEC0000}"/>
    <hyperlink ref="J63165" r:id="rId60574" xr:uid="{00000000-0004-0000-0200-00009DEC0000}"/>
    <hyperlink ref="J63166" r:id="rId60575" xr:uid="{00000000-0004-0000-0200-00009EEC0000}"/>
    <hyperlink ref="J63167" r:id="rId60576" xr:uid="{00000000-0004-0000-0200-00009FEC0000}"/>
    <hyperlink ref="J63168" r:id="rId60577" xr:uid="{00000000-0004-0000-0200-0000A0EC0000}"/>
    <hyperlink ref="J63169" r:id="rId60578" xr:uid="{00000000-0004-0000-0200-0000A1EC0000}"/>
    <hyperlink ref="J63170" r:id="rId60579" xr:uid="{00000000-0004-0000-0200-0000A2EC0000}"/>
    <hyperlink ref="J63172" r:id="rId60580" xr:uid="{00000000-0004-0000-0200-0000A3EC0000}"/>
    <hyperlink ref="J63173" r:id="rId60581" xr:uid="{00000000-0004-0000-0200-0000A4EC0000}"/>
    <hyperlink ref="J63174" r:id="rId60582" xr:uid="{00000000-0004-0000-0200-0000A5EC0000}"/>
    <hyperlink ref="J63175" r:id="rId60583" xr:uid="{00000000-0004-0000-0200-0000A6EC0000}"/>
    <hyperlink ref="J63176" r:id="rId60584" xr:uid="{00000000-0004-0000-0200-0000A7EC0000}"/>
    <hyperlink ref="J63177" r:id="rId60585" xr:uid="{00000000-0004-0000-0200-0000A8EC0000}"/>
    <hyperlink ref="J63178" r:id="rId60586" xr:uid="{00000000-0004-0000-0200-0000A9EC0000}"/>
    <hyperlink ref="J63179" r:id="rId60587" xr:uid="{00000000-0004-0000-0200-0000AAEC0000}"/>
    <hyperlink ref="J63180" r:id="rId60588" xr:uid="{00000000-0004-0000-0200-0000ABEC0000}"/>
    <hyperlink ref="J63181" r:id="rId60589" xr:uid="{00000000-0004-0000-0200-0000ACEC0000}"/>
    <hyperlink ref="J63182" r:id="rId60590" xr:uid="{00000000-0004-0000-0200-0000ADEC0000}"/>
    <hyperlink ref="J63183" r:id="rId60591" xr:uid="{00000000-0004-0000-0200-0000AEEC0000}"/>
    <hyperlink ref="J63184" r:id="rId60592" xr:uid="{00000000-0004-0000-0200-0000AFEC0000}"/>
    <hyperlink ref="J63185" r:id="rId60593" xr:uid="{00000000-0004-0000-0200-0000B0EC0000}"/>
    <hyperlink ref="J63186" r:id="rId60594" xr:uid="{00000000-0004-0000-0200-0000B1EC0000}"/>
    <hyperlink ref="J63187" r:id="rId60595" xr:uid="{00000000-0004-0000-0200-0000B2EC0000}"/>
    <hyperlink ref="J63188" r:id="rId60596" xr:uid="{00000000-0004-0000-0200-0000B3EC0000}"/>
    <hyperlink ref="J63189" r:id="rId60597" xr:uid="{00000000-0004-0000-0200-0000B4EC0000}"/>
    <hyperlink ref="J63190" r:id="rId60598" xr:uid="{00000000-0004-0000-0200-0000B5EC0000}"/>
    <hyperlink ref="J63191" r:id="rId60599" xr:uid="{00000000-0004-0000-0200-0000B6EC0000}"/>
    <hyperlink ref="J63192" r:id="rId60600" xr:uid="{00000000-0004-0000-0200-0000B7EC0000}"/>
    <hyperlink ref="J63193" r:id="rId60601" xr:uid="{00000000-0004-0000-0200-0000B8EC0000}"/>
    <hyperlink ref="J63194" r:id="rId60602" xr:uid="{00000000-0004-0000-0200-0000B9EC0000}"/>
    <hyperlink ref="J63195" r:id="rId60603" xr:uid="{00000000-0004-0000-0200-0000BAEC0000}"/>
    <hyperlink ref="J63196" r:id="rId60604" xr:uid="{00000000-0004-0000-0200-0000BBEC0000}"/>
    <hyperlink ref="J63198" r:id="rId60605" xr:uid="{00000000-0004-0000-0200-0000BCEC0000}"/>
    <hyperlink ref="J63199" r:id="rId60606" xr:uid="{00000000-0004-0000-0200-0000BDEC0000}"/>
    <hyperlink ref="J63200" r:id="rId60607" xr:uid="{00000000-0004-0000-0200-0000BEEC0000}"/>
    <hyperlink ref="J63201" r:id="rId60608" xr:uid="{00000000-0004-0000-0200-0000BFEC0000}"/>
    <hyperlink ref="J63202" r:id="rId60609" xr:uid="{00000000-0004-0000-0200-0000C0EC0000}"/>
    <hyperlink ref="J63203" r:id="rId60610" xr:uid="{00000000-0004-0000-0200-0000C1EC0000}"/>
    <hyperlink ref="J63204" r:id="rId60611" xr:uid="{00000000-0004-0000-0200-0000C2EC0000}"/>
    <hyperlink ref="J63205" r:id="rId60612" xr:uid="{00000000-0004-0000-0200-0000C3EC0000}"/>
    <hyperlink ref="J63206" r:id="rId60613" xr:uid="{00000000-0004-0000-0200-0000C4EC0000}"/>
    <hyperlink ref="J63207" r:id="rId60614" xr:uid="{00000000-0004-0000-0200-0000C5EC0000}"/>
    <hyperlink ref="J63209" r:id="rId60615" xr:uid="{00000000-0004-0000-0200-0000C6EC0000}"/>
    <hyperlink ref="J63210" r:id="rId60616" xr:uid="{00000000-0004-0000-0200-0000C7EC0000}"/>
    <hyperlink ref="J63211" r:id="rId60617" xr:uid="{00000000-0004-0000-0200-0000C8EC0000}"/>
    <hyperlink ref="J63212" r:id="rId60618" xr:uid="{00000000-0004-0000-0200-0000C9EC0000}"/>
    <hyperlink ref="J63213" r:id="rId60619" xr:uid="{00000000-0004-0000-0200-0000CAEC0000}"/>
    <hyperlink ref="J63214" r:id="rId60620" xr:uid="{00000000-0004-0000-0200-0000CBEC0000}"/>
    <hyperlink ref="J63217" r:id="rId60621" xr:uid="{00000000-0004-0000-0200-0000CCEC0000}"/>
    <hyperlink ref="J63218" r:id="rId60622" xr:uid="{00000000-0004-0000-0200-0000CDEC0000}"/>
    <hyperlink ref="J63219" r:id="rId60623" xr:uid="{00000000-0004-0000-0200-0000CEEC0000}"/>
    <hyperlink ref="J63220" r:id="rId60624" xr:uid="{00000000-0004-0000-0200-0000CFEC0000}"/>
    <hyperlink ref="J63221" r:id="rId60625" xr:uid="{00000000-0004-0000-0200-0000D0EC0000}"/>
    <hyperlink ref="J63222" r:id="rId60626" xr:uid="{00000000-0004-0000-0200-0000D1EC0000}"/>
    <hyperlink ref="J63223" r:id="rId60627" xr:uid="{00000000-0004-0000-0200-0000D2EC0000}"/>
    <hyperlink ref="J63224" r:id="rId60628" xr:uid="{00000000-0004-0000-0200-0000D3EC0000}"/>
    <hyperlink ref="J63225" r:id="rId60629" xr:uid="{00000000-0004-0000-0200-0000D4EC0000}"/>
    <hyperlink ref="J63226" r:id="rId60630" xr:uid="{00000000-0004-0000-0200-0000D5EC0000}"/>
    <hyperlink ref="J63227" r:id="rId60631" xr:uid="{00000000-0004-0000-0200-0000D6EC0000}"/>
    <hyperlink ref="J63228" r:id="rId60632" xr:uid="{00000000-0004-0000-0200-0000D7EC0000}"/>
    <hyperlink ref="J63229" r:id="rId60633" xr:uid="{00000000-0004-0000-0200-0000D8EC0000}"/>
    <hyperlink ref="J63230" r:id="rId60634" xr:uid="{00000000-0004-0000-0200-0000D9EC0000}"/>
    <hyperlink ref="J63231" r:id="rId60635" xr:uid="{00000000-0004-0000-0200-0000DAEC0000}"/>
    <hyperlink ref="J63232" r:id="rId60636" xr:uid="{00000000-0004-0000-0200-0000DBEC0000}"/>
    <hyperlink ref="J63233" r:id="rId60637" xr:uid="{00000000-0004-0000-0200-0000DCEC0000}"/>
    <hyperlink ref="J63235" r:id="rId60638" xr:uid="{00000000-0004-0000-0200-0000DDEC0000}"/>
    <hyperlink ref="J63236" r:id="rId60639" xr:uid="{00000000-0004-0000-0200-0000DEEC0000}"/>
    <hyperlink ref="J63237" r:id="rId60640" xr:uid="{00000000-0004-0000-0200-0000DFEC0000}"/>
    <hyperlink ref="J63240" r:id="rId60641" xr:uid="{00000000-0004-0000-0200-0000E0EC0000}"/>
    <hyperlink ref="J63241" r:id="rId60642" xr:uid="{00000000-0004-0000-0200-0000E1EC0000}"/>
    <hyperlink ref="J63242" r:id="rId60643" xr:uid="{00000000-0004-0000-0200-0000E2EC0000}"/>
    <hyperlink ref="J63245" r:id="rId60644" xr:uid="{00000000-0004-0000-0200-0000E3EC0000}"/>
    <hyperlink ref="J63246" r:id="rId60645" xr:uid="{00000000-0004-0000-0200-0000E4EC0000}"/>
    <hyperlink ref="J63248" r:id="rId60646" xr:uid="{00000000-0004-0000-0200-0000E5EC0000}"/>
    <hyperlink ref="J63252" r:id="rId60647" xr:uid="{00000000-0004-0000-0200-0000E6EC0000}"/>
    <hyperlink ref="J63253" r:id="rId60648" xr:uid="{00000000-0004-0000-0200-0000E7EC0000}"/>
    <hyperlink ref="J63254" r:id="rId60649" xr:uid="{00000000-0004-0000-0200-0000E8EC0000}"/>
    <hyperlink ref="J63255" r:id="rId60650" xr:uid="{00000000-0004-0000-0200-0000E9EC0000}"/>
    <hyperlink ref="J63256" r:id="rId60651" xr:uid="{00000000-0004-0000-0200-0000EAEC0000}"/>
    <hyperlink ref="J63257" r:id="rId60652" xr:uid="{00000000-0004-0000-0200-0000EBEC0000}"/>
    <hyperlink ref="J63258" r:id="rId60653" xr:uid="{00000000-0004-0000-0200-0000ECEC0000}"/>
    <hyperlink ref="J63259" r:id="rId60654" xr:uid="{00000000-0004-0000-0200-0000EDEC0000}"/>
    <hyperlink ref="J63260" r:id="rId60655" xr:uid="{00000000-0004-0000-0200-0000EEEC0000}"/>
    <hyperlink ref="J63261" r:id="rId60656" xr:uid="{00000000-0004-0000-0200-0000EFEC0000}"/>
    <hyperlink ref="J63263" r:id="rId60657" xr:uid="{00000000-0004-0000-0200-0000F0EC0000}"/>
    <hyperlink ref="J63264" r:id="rId60658" xr:uid="{00000000-0004-0000-0200-0000F1EC0000}"/>
    <hyperlink ref="J63265" r:id="rId60659" xr:uid="{00000000-0004-0000-0200-0000F2EC0000}"/>
    <hyperlink ref="J63266" r:id="rId60660" xr:uid="{00000000-0004-0000-0200-0000F3EC0000}"/>
    <hyperlink ref="J63273" r:id="rId60661" xr:uid="{00000000-0004-0000-0200-0000F4EC0000}"/>
    <hyperlink ref="J63274" r:id="rId60662" xr:uid="{00000000-0004-0000-0200-0000F5EC0000}"/>
    <hyperlink ref="J63275" r:id="rId60663" xr:uid="{00000000-0004-0000-0200-0000F6EC0000}"/>
    <hyperlink ref="J63276" r:id="rId60664" xr:uid="{00000000-0004-0000-0200-0000F7EC0000}"/>
    <hyperlink ref="J63277" r:id="rId60665" xr:uid="{00000000-0004-0000-0200-0000F8EC0000}"/>
    <hyperlink ref="J63278" r:id="rId60666" xr:uid="{00000000-0004-0000-0200-0000F9EC0000}"/>
    <hyperlink ref="J63282" r:id="rId60667" xr:uid="{00000000-0004-0000-0200-0000FAEC0000}"/>
    <hyperlink ref="J63283" r:id="rId60668" xr:uid="{00000000-0004-0000-0200-0000FBEC0000}"/>
    <hyperlink ref="J63284" r:id="rId60669" xr:uid="{00000000-0004-0000-0200-0000FCEC0000}"/>
    <hyperlink ref="J63285" r:id="rId60670" xr:uid="{00000000-0004-0000-0200-0000FDEC0000}"/>
    <hyperlink ref="J63286" r:id="rId60671" xr:uid="{00000000-0004-0000-0200-0000FEEC0000}"/>
    <hyperlink ref="J63287" r:id="rId60672" xr:uid="{00000000-0004-0000-0200-0000FFEC0000}"/>
    <hyperlink ref="J63289" r:id="rId60673" xr:uid="{00000000-0004-0000-0200-000000ED0000}"/>
    <hyperlink ref="J63290" r:id="rId60674" xr:uid="{00000000-0004-0000-0200-000001ED0000}"/>
    <hyperlink ref="J63291" r:id="rId60675" xr:uid="{00000000-0004-0000-0200-000002ED0000}"/>
    <hyperlink ref="J63292" r:id="rId60676" xr:uid="{00000000-0004-0000-0200-000003ED0000}"/>
    <hyperlink ref="J63293" r:id="rId60677" xr:uid="{00000000-0004-0000-0200-000004ED0000}"/>
    <hyperlink ref="J63294" r:id="rId60678" xr:uid="{00000000-0004-0000-0200-000005ED0000}"/>
    <hyperlink ref="J63295" r:id="rId60679" xr:uid="{00000000-0004-0000-0200-000006ED0000}"/>
    <hyperlink ref="J63296" r:id="rId60680" xr:uid="{00000000-0004-0000-0200-000007ED0000}"/>
    <hyperlink ref="J63297" r:id="rId60681" xr:uid="{00000000-0004-0000-0200-000008ED0000}"/>
    <hyperlink ref="J63298" r:id="rId60682" xr:uid="{00000000-0004-0000-0200-000009ED0000}"/>
    <hyperlink ref="J63299" r:id="rId60683" xr:uid="{00000000-0004-0000-0200-00000AED0000}"/>
    <hyperlink ref="J63300" r:id="rId60684" xr:uid="{00000000-0004-0000-0200-00000BED0000}"/>
    <hyperlink ref="J63301" r:id="rId60685" xr:uid="{00000000-0004-0000-0200-00000CED0000}"/>
    <hyperlink ref="J63302" r:id="rId60686" xr:uid="{00000000-0004-0000-0200-00000DED0000}"/>
    <hyperlink ref="J63304" r:id="rId60687" xr:uid="{00000000-0004-0000-0200-00000EED0000}"/>
    <hyperlink ref="J63305" r:id="rId60688" xr:uid="{00000000-0004-0000-0200-00000FED0000}"/>
    <hyperlink ref="J63306" r:id="rId60689" xr:uid="{00000000-0004-0000-0200-000010ED0000}"/>
    <hyperlink ref="J63307" r:id="rId60690" xr:uid="{00000000-0004-0000-0200-000011ED0000}"/>
    <hyperlink ref="J63308" r:id="rId60691" xr:uid="{00000000-0004-0000-0200-000012ED0000}"/>
    <hyperlink ref="J63309" r:id="rId60692" xr:uid="{00000000-0004-0000-0200-000013ED0000}"/>
    <hyperlink ref="J63310" r:id="rId60693" xr:uid="{00000000-0004-0000-0200-000014ED0000}"/>
    <hyperlink ref="J63311" r:id="rId60694" xr:uid="{00000000-0004-0000-0200-000015ED0000}"/>
    <hyperlink ref="J63312" r:id="rId60695" xr:uid="{00000000-0004-0000-0200-000016ED0000}"/>
    <hyperlink ref="J63313" r:id="rId60696" xr:uid="{00000000-0004-0000-0200-000017ED0000}"/>
    <hyperlink ref="J63314" r:id="rId60697" xr:uid="{00000000-0004-0000-0200-000018ED0000}"/>
    <hyperlink ref="J63315" r:id="rId60698" xr:uid="{00000000-0004-0000-0200-000019ED0000}"/>
    <hyperlink ref="J63316" r:id="rId60699" xr:uid="{00000000-0004-0000-0200-00001AED0000}"/>
    <hyperlink ref="J63317" r:id="rId60700" xr:uid="{00000000-0004-0000-0200-00001BED0000}"/>
    <hyperlink ref="J63318" r:id="rId60701" xr:uid="{00000000-0004-0000-0200-00001CED0000}"/>
    <hyperlink ref="J63319" r:id="rId60702" xr:uid="{00000000-0004-0000-0200-00001DED0000}"/>
    <hyperlink ref="J63320" r:id="rId60703" xr:uid="{00000000-0004-0000-0200-00001EED0000}"/>
    <hyperlink ref="J63321" r:id="rId60704" xr:uid="{00000000-0004-0000-0200-00001FED0000}"/>
    <hyperlink ref="J63322" r:id="rId60705" xr:uid="{00000000-0004-0000-0200-000020ED0000}"/>
    <hyperlink ref="J63323" r:id="rId60706" xr:uid="{00000000-0004-0000-0200-000021ED0000}"/>
    <hyperlink ref="J63324" r:id="rId60707" xr:uid="{00000000-0004-0000-0200-000022ED0000}"/>
    <hyperlink ref="J63325" r:id="rId60708" xr:uid="{00000000-0004-0000-0200-000023ED0000}"/>
    <hyperlink ref="J63326" r:id="rId60709" xr:uid="{00000000-0004-0000-0200-000024ED0000}"/>
    <hyperlink ref="J63327" r:id="rId60710" xr:uid="{00000000-0004-0000-0200-000025ED0000}"/>
    <hyperlink ref="J63328" r:id="rId60711" xr:uid="{00000000-0004-0000-0200-000026ED0000}"/>
    <hyperlink ref="J63329" r:id="rId60712" xr:uid="{00000000-0004-0000-0200-000027ED0000}"/>
    <hyperlink ref="J63330" r:id="rId60713" xr:uid="{00000000-0004-0000-0200-000028ED0000}"/>
    <hyperlink ref="J63331" r:id="rId60714" xr:uid="{00000000-0004-0000-0200-000029ED0000}"/>
    <hyperlink ref="J63332" r:id="rId60715" xr:uid="{00000000-0004-0000-0200-00002AED0000}"/>
    <hyperlink ref="J63333" r:id="rId60716" xr:uid="{00000000-0004-0000-0200-00002BED0000}"/>
    <hyperlink ref="J63334" r:id="rId60717" xr:uid="{00000000-0004-0000-0200-00002CED0000}"/>
    <hyperlink ref="J63335" r:id="rId60718" xr:uid="{00000000-0004-0000-0200-00002DED0000}"/>
    <hyperlink ref="J63336" r:id="rId60719" xr:uid="{00000000-0004-0000-0200-00002EED0000}"/>
    <hyperlink ref="J63337" r:id="rId60720" xr:uid="{00000000-0004-0000-0200-00002FED0000}"/>
    <hyperlink ref="J63338" r:id="rId60721" xr:uid="{00000000-0004-0000-0200-000030ED0000}"/>
    <hyperlink ref="J63339" r:id="rId60722" xr:uid="{00000000-0004-0000-0200-000031ED0000}"/>
    <hyperlink ref="J63340" r:id="rId60723" xr:uid="{00000000-0004-0000-0200-000032ED0000}"/>
    <hyperlink ref="J63343" r:id="rId60724" xr:uid="{00000000-0004-0000-0200-000033ED0000}"/>
    <hyperlink ref="J63344" r:id="rId60725" xr:uid="{00000000-0004-0000-0200-000034ED0000}"/>
    <hyperlink ref="J63345" r:id="rId60726" xr:uid="{00000000-0004-0000-0200-000035ED0000}"/>
    <hyperlink ref="J63347" r:id="rId60727" xr:uid="{00000000-0004-0000-0200-000036ED0000}"/>
    <hyperlink ref="J63348" r:id="rId60728" xr:uid="{00000000-0004-0000-0200-000037ED0000}"/>
    <hyperlink ref="J63349" r:id="rId60729" xr:uid="{00000000-0004-0000-0200-000038ED0000}"/>
    <hyperlink ref="J63350" r:id="rId60730" xr:uid="{00000000-0004-0000-0200-000039ED0000}"/>
    <hyperlink ref="J63351" r:id="rId60731" xr:uid="{00000000-0004-0000-0200-00003AED0000}"/>
    <hyperlink ref="J63352" r:id="rId60732" xr:uid="{00000000-0004-0000-0200-00003BED0000}"/>
    <hyperlink ref="J63353" r:id="rId60733" xr:uid="{00000000-0004-0000-0200-00003CED0000}"/>
    <hyperlink ref="J63354" r:id="rId60734" xr:uid="{00000000-0004-0000-0200-00003DED0000}"/>
    <hyperlink ref="J63355" r:id="rId60735" xr:uid="{00000000-0004-0000-0200-00003EED0000}"/>
    <hyperlink ref="J63356" r:id="rId60736" xr:uid="{00000000-0004-0000-0200-00003FED0000}"/>
    <hyperlink ref="J63357" r:id="rId60737" xr:uid="{00000000-0004-0000-0200-000040ED0000}"/>
    <hyperlink ref="J63358" r:id="rId60738" xr:uid="{00000000-0004-0000-0200-000041ED0000}"/>
    <hyperlink ref="J63359" r:id="rId60739" xr:uid="{00000000-0004-0000-0200-000042ED0000}"/>
    <hyperlink ref="J63360" r:id="rId60740" xr:uid="{00000000-0004-0000-0200-000043ED0000}"/>
    <hyperlink ref="J63361" r:id="rId60741" xr:uid="{00000000-0004-0000-0200-000044ED0000}"/>
    <hyperlink ref="J63362" r:id="rId60742" xr:uid="{00000000-0004-0000-0200-000045ED0000}"/>
    <hyperlink ref="J63363" r:id="rId60743" xr:uid="{00000000-0004-0000-0200-000046ED0000}"/>
    <hyperlink ref="J63364" r:id="rId60744" xr:uid="{00000000-0004-0000-0200-000047ED0000}"/>
    <hyperlink ref="J63365" r:id="rId60745" xr:uid="{00000000-0004-0000-0200-000048ED0000}"/>
    <hyperlink ref="J63366" r:id="rId60746" xr:uid="{00000000-0004-0000-0200-000049ED0000}"/>
    <hyperlink ref="J63367" r:id="rId60747" xr:uid="{00000000-0004-0000-0200-00004AED0000}"/>
    <hyperlink ref="J63368" r:id="rId60748" xr:uid="{00000000-0004-0000-0200-00004BED0000}"/>
    <hyperlink ref="J63369" r:id="rId60749" xr:uid="{00000000-0004-0000-0200-00004CED0000}"/>
    <hyperlink ref="J63370" r:id="rId60750" xr:uid="{00000000-0004-0000-0200-00004DED0000}"/>
    <hyperlink ref="J63371" r:id="rId60751" xr:uid="{00000000-0004-0000-0200-00004EED0000}"/>
    <hyperlink ref="J63372" r:id="rId60752" xr:uid="{00000000-0004-0000-0200-00004FED0000}"/>
    <hyperlink ref="J63373" r:id="rId60753" xr:uid="{00000000-0004-0000-0200-000050ED0000}"/>
    <hyperlink ref="J63374" r:id="rId60754" xr:uid="{00000000-0004-0000-0200-000051ED0000}"/>
    <hyperlink ref="J63375" r:id="rId60755" xr:uid="{00000000-0004-0000-0200-000052ED0000}"/>
    <hyperlink ref="J63376" r:id="rId60756" xr:uid="{00000000-0004-0000-0200-000053ED0000}"/>
    <hyperlink ref="J63377" r:id="rId60757" xr:uid="{00000000-0004-0000-0200-000054ED0000}"/>
    <hyperlink ref="J63378" r:id="rId60758" xr:uid="{00000000-0004-0000-0200-000055ED0000}"/>
    <hyperlink ref="J63379" r:id="rId60759" xr:uid="{00000000-0004-0000-0200-000056ED0000}"/>
    <hyperlink ref="J63380" r:id="rId60760" xr:uid="{00000000-0004-0000-0200-000057ED0000}"/>
    <hyperlink ref="J63381" r:id="rId60761" xr:uid="{00000000-0004-0000-0200-000058ED0000}"/>
    <hyperlink ref="J63382" r:id="rId60762" xr:uid="{00000000-0004-0000-0200-000059ED0000}"/>
    <hyperlink ref="J63383" r:id="rId60763" xr:uid="{00000000-0004-0000-0200-00005AED0000}"/>
    <hyperlink ref="J63386" r:id="rId60764" xr:uid="{00000000-0004-0000-0200-00005BED0000}"/>
    <hyperlink ref="J63387" r:id="rId60765" xr:uid="{00000000-0004-0000-0200-00005CED0000}"/>
    <hyperlink ref="J63388" r:id="rId60766" xr:uid="{00000000-0004-0000-0200-00005DED0000}"/>
    <hyperlink ref="J63389" r:id="rId60767" xr:uid="{00000000-0004-0000-0200-00005EED0000}"/>
    <hyperlink ref="J63390" r:id="rId60768" xr:uid="{00000000-0004-0000-0200-00005FED0000}"/>
    <hyperlink ref="J63392" r:id="rId60769" xr:uid="{00000000-0004-0000-0200-000060ED0000}"/>
    <hyperlink ref="J63393" r:id="rId60770" xr:uid="{00000000-0004-0000-0200-000061ED0000}"/>
    <hyperlink ref="J63394" r:id="rId60771" xr:uid="{00000000-0004-0000-0200-000062ED0000}"/>
    <hyperlink ref="J63395" r:id="rId60772" xr:uid="{00000000-0004-0000-0200-000063ED0000}"/>
    <hyperlink ref="J63396" r:id="rId60773" xr:uid="{00000000-0004-0000-0200-000064ED0000}"/>
    <hyperlink ref="J63397" r:id="rId60774" xr:uid="{00000000-0004-0000-0200-000065ED0000}"/>
    <hyperlink ref="J63398" r:id="rId60775" xr:uid="{00000000-0004-0000-0200-000066ED0000}"/>
    <hyperlink ref="J63400" r:id="rId60776" xr:uid="{00000000-0004-0000-0200-000067ED0000}"/>
    <hyperlink ref="J63401" r:id="rId60777" xr:uid="{00000000-0004-0000-0200-000068ED0000}"/>
    <hyperlink ref="J63403" r:id="rId60778" xr:uid="{00000000-0004-0000-0200-000069ED0000}"/>
    <hyperlink ref="J63404" r:id="rId60779" xr:uid="{00000000-0004-0000-0200-00006AED0000}"/>
    <hyperlink ref="J63405" r:id="rId60780" xr:uid="{00000000-0004-0000-0200-00006BED0000}"/>
    <hyperlink ref="J63406" r:id="rId60781" xr:uid="{00000000-0004-0000-0200-00006CED0000}"/>
    <hyperlink ref="J63407" r:id="rId60782" xr:uid="{00000000-0004-0000-0200-00006DED0000}"/>
    <hyperlink ref="J63412" r:id="rId60783" xr:uid="{00000000-0004-0000-0200-00006EED0000}"/>
    <hyperlink ref="J63413" r:id="rId60784" xr:uid="{00000000-0004-0000-0200-00006FED0000}"/>
    <hyperlink ref="J63414" r:id="rId60785" xr:uid="{00000000-0004-0000-0200-000070ED0000}"/>
    <hyperlink ref="J63415" r:id="rId60786" xr:uid="{00000000-0004-0000-0200-000071ED0000}"/>
    <hyperlink ref="J63416" r:id="rId60787" xr:uid="{00000000-0004-0000-0200-000072ED0000}"/>
    <hyperlink ref="J63420" r:id="rId60788" xr:uid="{00000000-0004-0000-0200-000073ED0000}"/>
    <hyperlink ref="J63421" r:id="rId60789" xr:uid="{00000000-0004-0000-0200-000074ED0000}"/>
    <hyperlink ref="J63422" r:id="rId60790" xr:uid="{00000000-0004-0000-0200-000075ED0000}"/>
    <hyperlink ref="J63423" r:id="rId60791" xr:uid="{00000000-0004-0000-0200-000076ED0000}"/>
    <hyperlink ref="J63424" r:id="rId60792" xr:uid="{00000000-0004-0000-0200-000077ED0000}"/>
    <hyperlink ref="J63426" r:id="rId60793" xr:uid="{00000000-0004-0000-0200-000078ED0000}"/>
    <hyperlink ref="J63427" r:id="rId60794" xr:uid="{00000000-0004-0000-0200-000079ED0000}"/>
    <hyperlink ref="J63428" r:id="rId60795" xr:uid="{00000000-0004-0000-0200-00007AED0000}"/>
    <hyperlink ref="J63429" r:id="rId60796" xr:uid="{00000000-0004-0000-0200-00007BED0000}"/>
    <hyperlink ref="J63430" r:id="rId60797" xr:uid="{00000000-0004-0000-0200-00007CED0000}"/>
    <hyperlink ref="J63431" r:id="rId60798" xr:uid="{00000000-0004-0000-0200-00007DED0000}"/>
    <hyperlink ref="J63432" r:id="rId60799" xr:uid="{00000000-0004-0000-0200-00007EED0000}"/>
    <hyperlink ref="J63433" r:id="rId60800" xr:uid="{00000000-0004-0000-0200-00007FED0000}"/>
    <hyperlink ref="J63434" r:id="rId60801" xr:uid="{00000000-0004-0000-0200-000080ED0000}"/>
    <hyperlink ref="J63435" r:id="rId60802" xr:uid="{00000000-0004-0000-0200-000081ED0000}"/>
    <hyperlink ref="J63436" r:id="rId60803" xr:uid="{00000000-0004-0000-0200-000082ED0000}"/>
    <hyperlink ref="J63437" r:id="rId60804" xr:uid="{00000000-0004-0000-0200-000083ED0000}"/>
    <hyperlink ref="J63438" r:id="rId60805" xr:uid="{00000000-0004-0000-0200-000084ED0000}"/>
    <hyperlink ref="J63440" r:id="rId60806" xr:uid="{00000000-0004-0000-0200-000085ED0000}"/>
    <hyperlink ref="J63441" r:id="rId60807" xr:uid="{00000000-0004-0000-0200-000086ED0000}"/>
    <hyperlink ref="J63442" r:id="rId60808" xr:uid="{00000000-0004-0000-0200-000087ED0000}"/>
    <hyperlink ref="J63443" r:id="rId60809" xr:uid="{00000000-0004-0000-0200-000088ED0000}"/>
    <hyperlink ref="J63444" r:id="rId60810" xr:uid="{00000000-0004-0000-0200-000089ED0000}"/>
    <hyperlink ref="J63445" r:id="rId60811" xr:uid="{00000000-0004-0000-0200-00008AED0000}"/>
    <hyperlink ref="J63447" r:id="rId60812" xr:uid="{00000000-0004-0000-0200-00008BED0000}"/>
    <hyperlink ref="J63448" r:id="rId60813" xr:uid="{00000000-0004-0000-0200-00008CED0000}"/>
    <hyperlink ref="J63449" r:id="rId60814" xr:uid="{00000000-0004-0000-0200-00008DED0000}"/>
    <hyperlink ref="J63450" r:id="rId60815" xr:uid="{00000000-0004-0000-0200-00008EED0000}"/>
    <hyperlink ref="J63451" r:id="rId60816" xr:uid="{00000000-0004-0000-0200-00008FED0000}"/>
    <hyperlink ref="J63452" r:id="rId60817" xr:uid="{00000000-0004-0000-0200-000090ED0000}"/>
    <hyperlink ref="J63456" r:id="rId60818" xr:uid="{00000000-0004-0000-0200-000091ED0000}"/>
    <hyperlink ref="J63457" r:id="rId60819" xr:uid="{00000000-0004-0000-0200-000092ED0000}"/>
    <hyperlink ref="J63458" r:id="rId60820" xr:uid="{00000000-0004-0000-0200-000093ED0000}"/>
    <hyperlink ref="J63459" r:id="rId60821" xr:uid="{00000000-0004-0000-0200-000094ED0000}"/>
    <hyperlink ref="J63460" r:id="rId60822" xr:uid="{00000000-0004-0000-0200-000095ED0000}"/>
    <hyperlink ref="J63461" r:id="rId60823" xr:uid="{00000000-0004-0000-0200-000096ED0000}"/>
    <hyperlink ref="J63462" r:id="rId60824" xr:uid="{00000000-0004-0000-0200-000097ED0000}"/>
    <hyperlink ref="J63463" r:id="rId60825" xr:uid="{00000000-0004-0000-0200-000098ED0000}"/>
    <hyperlink ref="J63464" r:id="rId60826" xr:uid="{00000000-0004-0000-0200-000099ED0000}"/>
    <hyperlink ref="J63465" r:id="rId60827" xr:uid="{00000000-0004-0000-0200-00009AED0000}"/>
    <hyperlink ref="J63466" r:id="rId60828" xr:uid="{00000000-0004-0000-0200-00009BED0000}"/>
    <hyperlink ref="J63467" r:id="rId60829" xr:uid="{00000000-0004-0000-0200-00009CED0000}"/>
    <hyperlink ref="J63468" r:id="rId60830" xr:uid="{00000000-0004-0000-0200-00009DED0000}"/>
    <hyperlink ref="J63469" r:id="rId60831" xr:uid="{00000000-0004-0000-0200-00009EED0000}"/>
    <hyperlink ref="J63470" r:id="rId60832" xr:uid="{00000000-0004-0000-0200-00009FED0000}"/>
    <hyperlink ref="J63471" r:id="rId60833" xr:uid="{00000000-0004-0000-0200-0000A0ED0000}"/>
    <hyperlink ref="J63472" r:id="rId60834" xr:uid="{00000000-0004-0000-0200-0000A1ED0000}"/>
    <hyperlink ref="J63473" r:id="rId60835" xr:uid="{00000000-0004-0000-0200-0000A2ED0000}"/>
    <hyperlink ref="J63474" r:id="rId60836" xr:uid="{00000000-0004-0000-0200-0000A3ED0000}"/>
    <hyperlink ref="J63475" r:id="rId60837" xr:uid="{00000000-0004-0000-0200-0000A4ED0000}"/>
    <hyperlink ref="J63476" r:id="rId60838" xr:uid="{00000000-0004-0000-0200-0000A5ED0000}"/>
    <hyperlink ref="J63477" r:id="rId60839" xr:uid="{00000000-0004-0000-0200-0000A6ED0000}"/>
    <hyperlink ref="J63478" r:id="rId60840" xr:uid="{00000000-0004-0000-0200-0000A7ED0000}"/>
    <hyperlink ref="J63479" r:id="rId60841" xr:uid="{00000000-0004-0000-0200-0000A8ED0000}"/>
    <hyperlink ref="J63480" r:id="rId60842" xr:uid="{00000000-0004-0000-0200-0000A9ED0000}"/>
    <hyperlink ref="J63481" r:id="rId60843" xr:uid="{00000000-0004-0000-0200-0000AAED0000}"/>
    <hyperlink ref="J63482" r:id="rId60844" xr:uid="{00000000-0004-0000-0200-0000ABED0000}"/>
    <hyperlink ref="J63483" r:id="rId60845" xr:uid="{00000000-0004-0000-0200-0000ACED0000}"/>
    <hyperlink ref="J63484" r:id="rId60846" xr:uid="{00000000-0004-0000-0200-0000ADED0000}"/>
    <hyperlink ref="J63485" r:id="rId60847" xr:uid="{00000000-0004-0000-0200-0000AEED0000}"/>
    <hyperlink ref="J63486" r:id="rId60848" xr:uid="{00000000-0004-0000-0200-0000AFED0000}"/>
    <hyperlink ref="J63487" r:id="rId60849" xr:uid="{00000000-0004-0000-0200-0000B0ED0000}"/>
    <hyperlink ref="J63488" r:id="rId60850" xr:uid="{00000000-0004-0000-0200-0000B1ED0000}"/>
    <hyperlink ref="J63489" r:id="rId60851" xr:uid="{00000000-0004-0000-0200-0000B2ED0000}"/>
    <hyperlink ref="J63490" r:id="rId60852" xr:uid="{00000000-0004-0000-0200-0000B3ED0000}"/>
    <hyperlink ref="J63491" r:id="rId60853" xr:uid="{00000000-0004-0000-0200-0000B4ED0000}"/>
    <hyperlink ref="J63492" r:id="rId60854" xr:uid="{00000000-0004-0000-0200-0000B5ED0000}"/>
    <hyperlink ref="J63493" r:id="rId60855" xr:uid="{00000000-0004-0000-0200-0000B6ED0000}"/>
    <hyperlink ref="J63494" r:id="rId60856" xr:uid="{00000000-0004-0000-0200-0000B7ED0000}"/>
    <hyperlink ref="J63495" r:id="rId60857" xr:uid="{00000000-0004-0000-0200-0000B8ED0000}"/>
    <hyperlink ref="J63496" r:id="rId60858" xr:uid="{00000000-0004-0000-0200-0000B9ED0000}"/>
    <hyperlink ref="J63497" r:id="rId60859" xr:uid="{00000000-0004-0000-0200-0000BAED0000}"/>
    <hyperlink ref="J63498" r:id="rId60860" xr:uid="{00000000-0004-0000-0200-0000BBED0000}"/>
    <hyperlink ref="J63499" r:id="rId60861" xr:uid="{00000000-0004-0000-0200-0000BCED0000}"/>
    <hyperlink ref="J63500" r:id="rId60862" xr:uid="{00000000-0004-0000-0200-0000BDED0000}"/>
    <hyperlink ref="J63501" r:id="rId60863" xr:uid="{00000000-0004-0000-0200-0000BEED0000}"/>
    <hyperlink ref="J63502" r:id="rId60864" xr:uid="{00000000-0004-0000-0200-0000BFED0000}"/>
    <hyperlink ref="J63503" r:id="rId60865" xr:uid="{00000000-0004-0000-0200-0000C0ED0000}"/>
    <hyperlink ref="J63504" r:id="rId60866" xr:uid="{00000000-0004-0000-0200-0000C1ED0000}"/>
    <hyperlink ref="J63505" r:id="rId60867" xr:uid="{00000000-0004-0000-0200-0000C2ED0000}"/>
    <hyperlink ref="J63506" r:id="rId60868" xr:uid="{00000000-0004-0000-0200-0000C3ED0000}"/>
    <hyperlink ref="J63507" r:id="rId60869" xr:uid="{00000000-0004-0000-0200-0000C4ED0000}"/>
    <hyperlink ref="J63508" r:id="rId60870" xr:uid="{00000000-0004-0000-0200-0000C5ED0000}"/>
    <hyperlink ref="J63509" r:id="rId60871" xr:uid="{00000000-0004-0000-0200-0000C6ED0000}"/>
    <hyperlink ref="J63510" r:id="rId60872" xr:uid="{00000000-0004-0000-0200-0000C7ED0000}"/>
    <hyperlink ref="J63511" r:id="rId60873" xr:uid="{00000000-0004-0000-0200-0000C8ED0000}"/>
    <hyperlink ref="J63512" r:id="rId60874" xr:uid="{00000000-0004-0000-0200-0000C9ED0000}"/>
    <hyperlink ref="J63513" r:id="rId60875" xr:uid="{00000000-0004-0000-0200-0000CAED0000}"/>
    <hyperlink ref="J63514" r:id="rId60876" xr:uid="{00000000-0004-0000-0200-0000CBED0000}"/>
    <hyperlink ref="J63515" r:id="rId60877" xr:uid="{00000000-0004-0000-0200-0000CCED0000}"/>
    <hyperlink ref="J63516" r:id="rId60878" xr:uid="{00000000-0004-0000-0200-0000CDED0000}"/>
    <hyperlink ref="J63517" r:id="rId60879" xr:uid="{00000000-0004-0000-0200-0000CEED0000}"/>
    <hyperlink ref="J63518" r:id="rId60880" xr:uid="{00000000-0004-0000-0200-0000CFED0000}"/>
    <hyperlink ref="J63519" r:id="rId60881" xr:uid="{00000000-0004-0000-0200-0000D0ED0000}"/>
    <hyperlink ref="J63520" r:id="rId60882" xr:uid="{00000000-0004-0000-0200-0000D1ED0000}"/>
    <hyperlink ref="J63521" r:id="rId60883" xr:uid="{00000000-0004-0000-0200-0000D2ED0000}"/>
    <hyperlink ref="J63522" r:id="rId60884" xr:uid="{00000000-0004-0000-0200-0000D3ED0000}"/>
    <hyperlink ref="J63523" r:id="rId60885" xr:uid="{00000000-0004-0000-0200-0000D4ED0000}"/>
    <hyperlink ref="J63524" r:id="rId60886" xr:uid="{00000000-0004-0000-0200-0000D5ED0000}"/>
    <hyperlink ref="J63525" r:id="rId60887" xr:uid="{00000000-0004-0000-0200-0000D6ED0000}"/>
    <hyperlink ref="J63526" r:id="rId60888" xr:uid="{00000000-0004-0000-0200-0000D7ED0000}"/>
    <hyperlink ref="J63527" r:id="rId60889" xr:uid="{00000000-0004-0000-0200-0000D8ED0000}"/>
    <hyperlink ref="J63528" r:id="rId60890" xr:uid="{00000000-0004-0000-0200-0000D9ED0000}"/>
    <hyperlink ref="J63529" r:id="rId60891" xr:uid="{00000000-0004-0000-0200-0000DAED0000}"/>
    <hyperlink ref="J63530" r:id="rId60892" xr:uid="{00000000-0004-0000-0200-0000DBED0000}"/>
    <hyperlink ref="J63531" r:id="rId60893" xr:uid="{00000000-0004-0000-0200-0000DCED0000}"/>
    <hyperlink ref="J63532" r:id="rId60894" xr:uid="{00000000-0004-0000-0200-0000DDED0000}"/>
    <hyperlink ref="J63533" r:id="rId60895" xr:uid="{00000000-0004-0000-0200-0000DEED0000}"/>
    <hyperlink ref="J63534" r:id="rId60896" xr:uid="{00000000-0004-0000-0200-0000DFED0000}"/>
    <hyperlink ref="J63535" r:id="rId60897" xr:uid="{00000000-0004-0000-0200-0000E0ED0000}"/>
    <hyperlink ref="J63536" r:id="rId60898" xr:uid="{00000000-0004-0000-0200-0000E1ED0000}"/>
    <hyperlink ref="J63537" r:id="rId60899" xr:uid="{00000000-0004-0000-0200-0000E2ED0000}"/>
    <hyperlink ref="J63538" r:id="rId60900" xr:uid="{00000000-0004-0000-0200-0000E3ED0000}"/>
    <hyperlink ref="J63539" r:id="rId60901" xr:uid="{00000000-0004-0000-0200-0000E4ED0000}"/>
    <hyperlink ref="J63540" r:id="rId60902" xr:uid="{00000000-0004-0000-0200-0000E5ED0000}"/>
    <hyperlink ref="J63541" r:id="rId60903" xr:uid="{00000000-0004-0000-0200-0000E6ED0000}"/>
    <hyperlink ref="J63542" r:id="rId60904" xr:uid="{00000000-0004-0000-0200-0000E7ED0000}"/>
    <hyperlink ref="J63543" r:id="rId60905" xr:uid="{00000000-0004-0000-0200-0000E8ED0000}"/>
    <hyperlink ref="J63544" r:id="rId60906" xr:uid="{00000000-0004-0000-0200-0000E9ED0000}"/>
    <hyperlink ref="J63545" r:id="rId60907" xr:uid="{00000000-0004-0000-0200-0000EAED0000}"/>
    <hyperlink ref="J63546" r:id="rId60908" xr:uid="{00000000-0004-0000-0200-0000EBED0000}"/>
    <hyperlink ref="J63547" r:id="rId60909" xr:uid="{00000000-0004-0000-0200-0000ECED0000}"/>
    <hyperlink ref="J63548" r:id="rId60910" xr:uid="{00000000-0004-0000-0200-0000EDED0000}"/>
    <hyperlink ref="J63549" r:id="rId60911" xr:uid="{00000000-0004-0000-0200-0000EEED0000}"/>
    <hyperlink ref="J63550" r:id="rId60912" xr:uid="{00000000-0004-0000-0200-0000EFED0000}"/>
    <hyperlink ref="J63551" r:id="rId60913" xr:uid="{00000000-0004-0000-0200-0000F0ED0000}"/>
    <hyperlink ref="J63552" r:id="rId60914" xr:uid="{00000000-0004-0000-0200-0000F1ED0000}"/>
    <hyperlink ref="J63553" r:id="rId60915" xr:uid="{00000000-0004-0000-0200-0000F2ED0000}"/>
    <hyperlink ref="J63554" r:id="rId60916" xr:uid="{00000000-0004-0000-0200-0000F3ED0000}"/>
    <hyperlink ref="J63555" r:id="rId60917" xr:uid="{00000000-0004-0000-0200-0000F4ED0000}"/>
    <hyperlink ref="J63556" r:id="rId60918" xr:uid="{00000000-0004-0000-0200-0000F5ED0000}"/>
    <hyperlink ref="J63557" r:id="rId60919" xr:uid="{00000000-0004-0000-0200-0000F6ED0000}"/>
    <hyperlink ref="J63558" r:id="rId60920" xr:uid="{00000000-0004-0000-0200-0000F7ED0000}"/>
    <hyperlink ref="J63559" r:id="rId60921" xr:uid="{00000000-0004-0000-0200-0000F8ED0000}"/>
    <hyperlink ref="J63560" r:id="rId60922" xr:uid="{00000000-0004-0000-0200-0000F9ED0000}"/>
    <hyperlink ref="J63561" r:id="rId60923" xr:uid="{00000000-0004-0000-0200-0000FAED0000}"/>
    <hyperlink ref="J63562" r:id="rId60924" xr:uid="{00000000-0004-0000-0200-0000FBED0000}"/>
    <hyperlink ref="J63563" r:id="rId60925" xr:uid="{00000000-0004-0000-0200-0000FCED0000}"/>
    <hyperlink ref="J63564" r:id="rId60926" xr:uid="{00000000-0004-0000-0200-0000FDED0000}"/>
    <hyperlink ref="J63565" r:id="rId60927" xr:uid="{00000000-0004-0000-0200-0000FEED0000}"/>
    <hyperlink ref="J63566" r:id="rId60928" xr:uid="{00000000-0004-0000-0200-0000FFED0000}"/>
    <hyperlink ref="J63567" r:id="rId60929" xr:uid="{00000000-0004-0000-0200-000000EE0000}"/>
    <hyperlink ref="J63568" r:id="rId60930" xr:uid="{00000000-0004-0000-0200-000001EE0000}"/>
    <hyperlink ref="J63569" r:id="rId60931" xr:uid="{00000000-0004-0000-0200-000002EE0000}"/>
    <hyperlink ref="J63570" r:id="rId60932" xr:uid="{00000000-0004-0000-0200-000003EE0000}"/>
    <hyperlink ref="J63571" r:id="rId60933" xr:uid="{00000000-0004-0000-0200-000004EE0000}"/>
    <hyperlink ref="J63572" r:id="rId60934" xr:uid="{00000000-0004-0000-0200-000005EE0000}"/>
    <hyperlink ref="J63573" r:id="rId60935" xr:uid="{00000000-0004-0000-0200-000006EE0000}"/>
    <hyperlink ref="J63574" r:id="rId60936" xr:uid="{00000000-0004-0000-0200-000007EE0000}"/>
    <hyperlink ref="J63575" r:id="rId60937" xr:uid="{00000000-0004-0000-0200-000008EE0000}"/>
    <hyperlink ref="J63576" r:id="rId60938" xr:uid="{00000000-0004-0000-0200-000009EE0000}"/>
    <hyperlink ref="J63577" r:id="rId60939" xr:uid="{00000000-0004-0000-0200-00000AEE0000}"/>
    <hyperlink ref="J63578" r:id="rId60940" xr:uid="{00000000-0004-0000-0200-00000BEE0000}"/>
    <hyperlink ref="J63579" r:id="rId60941" xr:uid="{00000000-0004-0000-0200-00000CEE0000}"/>
    <hyperlink ref="J63580" r:id="rId60942" xr:uid="{00000000-0004-0000-0200-00000DEE0000}"/>
    <hyperlink ref="J63581" r:id="rId60943" xr:uid="{00000000-0004-0000-0200-00000EEE0000}"/>
    <hyperlink ref="J63582" r:id="rId60944" xr:uid="{00000000-0004-0000-0200-00000FEE0000}"/>
    <hyperlink ref="J63583" r:id="rId60945" xr:uid="{00000000-0004-0000-0200-000010EE0000}"/>
    <hyperlink ref="J63584" r:id="rId60946" xr:uid="{00000000-0004-0000-0200-000011EE0000}"/>
    <hyperlink ref="J63585" r:id="rId60947" xr:uid="{00000000-0004-0000-0200-000012EE0000}"/>
    <hyperlink ref="J63586" r:id="rId60948" xr:uid="{00000000-0004-0000-0200-000013EE0000}"/>
    <hyperlink ref="J63587" r:id="rId60949" xr:uid="{00000000-0004-0000-0200-000014EE0000}"/>
    <hyperlink ref="J63588" r:id="rId60950" xr:uid="{00000000-0004-0000-0200-000015EE0000}"/>
    <hyperlink ref="J63589" r:id="rId60951" xr:uid="{00000000-0004-0000-0200-000016EE0000}"/>
    <hyperlink ref="J63590" r:id="rId60952" xr:uid="{00000000-0004-0000-0200-000017EE0000}"/>
    <hyperlink ref="J63591" r:id="rId60953" xr:uid="{00000000-0004-0000-0200-000018EE0000}"/>
    <hyperlink ref="J63592" r:id="rId60954" xr:uid="{00000000-0004-0000-0200-000019EE0000}"/>
    <hyperlink ref="J63593" r:id="rId60955" xr:uid="{00000000-0004-0000-0200-00001AEE0000}"/>
    <hyperlink ref="J63594" r:id="rId60956" xr:uid="{00000000-0004-0000-0200-00001BEE0000}"/>
    <hyperlink ref="J63595" r:id="rId60957" xr:uid="{00000000-0004-0000-0200-00001CEE0000}"/>
    <hyperlink ref="J63596" r:id="rId60958" xr:uid="{00000000-0004-0000-0200-00001DEE0000}"/>
    <hyperlink ref="J63597" r:id="rId60959" xr:uid="{00000000-0004-0000-0200-00001EEE0000}"/>
    <hyperlink ref="J63598" r:id="rId60960" xr:uid="{00000000-0004-0000-0200-00001FEE0000}"/>
    <hyperlink ref="J63599" r:id="rId60961" xr:uid="{00000000-0004-0000-0200-000020EE0000}"/>
    <hyperlink ref="J63600" r:id="rId60962" xr:uid="{00000000-0004-0000-0200-000021EE0000}"/>
    <hyperlink ref="J63601" r:id="rId60963" xr:uid="{00000000-0004-0000-0200-000022EE0000}"/>
    <hyperlink ref="J63602" r:id="rId60964" xr:uid="{00000000-0004-0000-0200-000023EE0000}"/>
    <hyperlink ref="J63603" r:id="rId60965" xr:uid="{00000000-0004-0000-0200-000024EE0000}"/>
    <hyperlink ref="J63604" r:id="rId60966" xr:uid="{00000000-0004-0000-0200-000025EE0000}"/>
    <hyperlink ref="J63605" r:id="rId60967" xr:uid="{00000000-0004-0000-0200-000026EE0000}"/>
    <hyperlink ref="J63606" r:id="rId60968" xr:uid="{00000000-0004-0000-0200-000027EE0000}"/>
    <hyperlink ref="J63607" r:id="rId60969" xr:uid="{00000000-0004-0000-0200-000028EE0000}"/>
    <hyperlink ref="J63608" r:id="rId60970" xr:uid="{00000000-0004-0000-0200-000029EE0000}"/>
    <hyperlink ref="J63609" r:id="rId60971" xr:uid="{00000000-0004-0000-0200-00002AEE0000}"/>
    <hyperlink ref="J63610" r:id="rId60972" xr:uid="{00000000-0004-0000-0200-00002BEE0000}"/>
    <hyperlink ref="J63611" r:id="rId60973" xr:uid="{00000000-0004-0000-0200-00002CEE0000}"/>
    <hyperlink ref="J63612" r:id="rId60974" xr:uid="{00000000-0004-0000-0200-00002DEE0000}"/>
    <hyperlink ref="J63613" r:id="rId60975" xr:uid="{00000000-0004-0000-0200-00002EEE0000}"/>
    <hyperlink ref="J63615" r:id="rId60976" xr:uid="{00000000-0004-0000-0200-00002FEE0000}"/>
    <hyperlink ref="J63616" r:id="rId60977" xr:uid="{00000000-0004-0000-0200-000030EE0000}"/>
    <hyperlink ref="J63617" r:id="rId60978" xr:uid="{00000000-0004-0000-0200-000031EE0000}"/>
    <hyperlink ref="J63618" r:id="rId60979" xr:uid="{00000000-0004-0000-0200-000032EE0000}"/>
    <hyperlink ref="J63619" r:id="rId60980" xr:uid="{00000000-0004-0000-0200-000033EE0000}"/>
    <hyperlink ref="J63620" r:id="rId60981" xr:uid="{00000000-0004-0000-0200-000034EE0000}"/>
    <hyperlink ref="J63621" r:id="rId60982" xr:uid="{00000000-0004-0000-0200-000035EE0000}"/>
    <hyperlink ref="J63622" r:id="rId60983" xr:uid="{00000000-0004-0000-0200-000036EE0000}"/>
    <hyperlink ref="J63623" r:id="rId60984" xr:uid="{00000000-0004-0000-0200-000037EE0000}"/>
    <hyperlink ref="J63624" r:id="rId60985" xr:uid="{00000000-0004-0000-0200-000038EE0000}"/>
    <hyperlink ref="J63625" r:id="rId60986" xr:uid="{00000000-0004-0000-0200-000039EE0000}"/>
    <hyperlink ref="J63626" r:id="rId60987" xr:uid="{00000000-0004-0000-0200-00003AEE0000}"/>
    <hyperlink ref="J63627" r:id="rId60988" xr:uid="{00000000-0004-0000-0200-00003BEE0000}"/>
    <hyperlink ref="J63628" r:id="rId60989" xr:uid="{00000000-0004-0000-0200-00003CEE0000}"/>
    <hyperlink ref="J63629" r:id="rId60990" xr:uid="{00000000-0004-0000-0200-00003DEE0000}"/>
    <hyperlink ref="J63630" r:id="rId60991" xr:uid="{00000000-0004-0000-0200-00003EEE0000}"/>
    <hyperlink ref="J63631" r:id="rId60992" xr:uid="{00000000-0004-0000-0200-00003FEE0000}"/>
    <hyperlink ref="J63632" r:id="rId60993" xr:uid="{00000000-0004-0000-0200-000040EE0000}"/>
    <hyperlink ref="J63633" r:id="rId60994" xr:uid="{00000000-0004-0000-0200-000041EE0000}"/>
    <hyperlink ref="J63634" r:id="rId60995" xr:uid="{00000000-0004-0000-0200-000042EE0000}"/>
    <hyperlink ref="J63635" r:id="rId60996" xr:uid="{00000000-0004-0000-0200-000043EE0000}"/>
    <hyperlink ref="J63636" r:id="rId60997" xr:uid="{00000000-0004-0000-0200-000044EE0000}"/>
    <hyperlink ref="J63637" r:id="rId60998" xr:uid="{00000000-0004-0000-0200-000045EE0000}"/>
    <hyperlink ref="J63638" r:id="rId60999" xr:uid="{00000000-0004-0000-0200-000046EE0000}"/>
    <hyperlink ref="J63639" r:id="rId61000" xr:uid="{00000000-0004-0000-0200-000047EE0000}"/>
    <hyperlink ref="J63640" r:id="rId61001" xr:uid="{00000000-0004-0000-0200-000048EE0000}"/>
    <hyperlink ref="J63641" r:id="rId61002" xr:uid="{00000000-0004-0000-0200-000049EE0000}"/>
    <hyperlink ref="J63642" r:id="rId61003" xr:uid="{00000000-0004-0000-0200-00004AEE0000}"/>
    <hyperlink ref="J63643" r:id="rId61004" xr:uid="{00000000-0004-0000-0200-00004BEE0000}"/>
    <hyperlink ref="J63644" r:id="rId61005" xr:uid="{00000000-0004-0000-0200-00004CEE0000}"/>
    <hyperlink ref="J63645" r:id="rId61006" xr:uid="{00000000-0004-0000-0200-00004DEE0000}"/>
    <hyperlink ref="J63646" r:id="rId61007" xr:uid="{00000000-0004-0000-0200-00004EEE0000}"/>
    <hyperlink ref="J63647" r:id="rId61008" xr:uid="{00000000-0004-0000-0200-00004FEE0000}"/>
    <hyperlink ref="J63648" r:id="rId61009" xr:uid="{00000000-0004-0000-0200-000050EE0000}"/>
    <hyperlink ref="J63649" r:id="rId61010" xr:uid="{00000000-0004-0000-0200-000051EE0000}"/>
    <hyperlink ref="J63650" r:id="rId61011" xr:uid="{00000000-0004-0000-0200-000052EE0000}"/>
    <hyperlink ref="J63651" r:id="rId61012" xr:uid="{00000000-0004-0000-0200-000053EE0000}"/>
    <hyperlink ref="J63652" r:id="rId61013" xr:uid="{00000000-0004-0000-0200-000054EE0000}"/>
    <hyperlink ref="J63653" r:id="rId61014" xr:uid="{00000000-0004-0000-0200-000055EE0000}"/>
    <hyperlink ref="J63654" r:id="rId61015" xr:uid="{00000000-0004-0000-0200-000056EE0000}"/>
    <hyperlink ref="J63655" r:id="rId61016" xr:uid="{00000000-0004-0000-0200-000057EE0000}"/>
    <hyperlink ref="J63656" r:id="rId61017" xr:uid="{00000000-0004-0000-0200-000058EE0000}"/>
    <hyperlink ref="J63657" r:id="rId61018" xr:uid="{00000000-0004-0000-0200-000059EE0000}"/>
    <hyperlink ref="J63658" r:id="rId61019" xr:uid="{00000000-0004-0000-0200-00005AEE0000}"/>
    <hyperlink ref="J63659" r:id="rId61020" xr:uid="{00000000-0004-0000-0200-00005BEE0000}"/>
    <hyperlink ref="J63660" r:id="rId61021" xr:uid="{00000000-0004-0000-0200-00005CEE0000}"/>
    <hyperlink ref="J63661" r:id="rId61022" xr:uid="{00000000-0004-0000-0200-00005DEE0000}"/>
    <hyperlink ref="J63662" r:id="rId61023" xr:uid="{00000000-0004-0000-0200-00005EEE0000}"/>
    <hyperlink ref="J63663" r:id="rId61024" xr:uid="{00000000-0004-0000-0200-00005FEE0000}"/>
    <hyperlink ref="J63664" r:id="rId61025" xr:uid="{00000000-0004-0000-0200-000060EE0000}"/>
    <hyperlink ref="J63665" r:id="rId61026" xr:uid="{00000000-0004-0000-0200-000061EE0000}"/>
    <hyperlink ref="J63666" r:id="rId61027" xr:uid="{00000000-0004-0000-0200-000062EE0000}"/>
    <hyperlink ref="J63667" r:id="rId61028" xr:uid="{00000000-0004-0000-0200-000063EE0000}"/>
    <hyperlink ref="J63668" r:id="rId61029" xr:uid="{00000000-0004-0000-0200-000064EE0000}"/>
    <hyperlink ref="J63669" r:id="rId61030" xr:uid="{00000000-0004-0000-0200-000065EE0000}"/>
    <hyperlink ref="J63670" r:id="rId61031" xr:uid="{00000000-0004-0000-0200-000066EE0000}"/>
    <hyperlink ref="J63671" r:id="rId61032" xr:uid="{00000000-0004-0000-0200-000067EE0000}"/>
    <hyperlink ref="J63672" r:id="rId61033" xr:uid="{00000000-0004-0000-0200-000068EE0000}"/>
    <hyperlink ref="J63673" r:id="rId61034" xr:uid="{00000000-0004-0000-0200-000069EE0000}"/>
    <hyperlink ref="J63674" r:id="rId61035" xr:uid="{00000000-0004-0000-0200-00006AEE0000}"/>
    <hyperlink ref="J63675" r:id="rId61036" xr:uid="{00000000-0004-0000-0200-00006BEE0000}"/>
    <hyperlink ref="J63676" r:id="rId61037" xr:uid="{00000000-0004-0000-0200-00006CEE0000}"/>
    <hyperlink ref="J63677" r:id="rId61038" xr:uid="{00000000-0004-0000-0200-00006DEE0000}"/>
    <hyperlink ref="J63679" r:id="rId61039" xr:uid="{00000000-0004-0000-0200-00006EEE0000}"/>
    <hyperlink ref="J63680" r:id="rId61040" xr:uid="{00000000-0004-0000-0200-00006FEE0000}"/>
    <hyperlink ref="J63681" r:id="rId61041" xr:uid="{00000000-0004-0000-0200-000070EE0000}"/>
    <hyperlink ref="J63682" r:id="rId61042" xr:uid="{00000000-0004-0000-0200-000071EE0000}"/>
    <hyperlink ref="J63683" r:id="rId61043" xr:uid="{00000000-0004-0000-0200-000072EE0000}"/>
    <hyperlink ref="J63684" r:id="rId61044" xr:uid="{00000000-0004-0000-0200-000073EE0000}"/>
    <hyperlink ref="J63685" r:id="rId61045" xr:uid="{00000000-0004-0000-0200-000074EE0000}"/>
    <hyperlink ref="J63686" r:id="rId61046" xr:uid="{00000000-0004-0000-0200-000075EE0000}"/>
    <hyperlink ref="J63687" r:id="rId61047" xr:uid="{00000000-0004-0000-0200-000076EE0000}"/>
    <hyperlink ref="J63688" r:id="rId61048" xr:uid="{00000000-0004-0000-0200-000077EE0000}"/>
    <hyperlink ref="J63689" r:id="rId61049" xr:uid="{00000000-0004-0000-0200-000078EE0000}"/>
    <hyperlink ref="J63690" r:id="rId61050" xr:uid="{00000000-0004-0000-0200-000079EE0000}"/>
    <hyperlink ref="J63691" r:id="rId61051" xr:uid="{00000000-0004-0000-0200-00007AEE0000}"/>
    <hyperlink ref="J63692" r:id="rId61052" xr:uid="{00000000-0004-0000-0200-00007BEE0000}"/>
    <hyperlink ref="J63693" r:id="rId61053" xr:uid="{00000000-0004-0000-0200-00007CEE0000}"/>
    <hyperlink ref="J63694" r:id="rId61054" xr:uid="{00000000-0004-0000-0200-00007DEE0000}"/>
    <hyperlink ref="J63695" r:id="rId61055" xr:uid="{00000000-0004-0000-0200-00007EEE0000}"/>
    <hyperlink ref="J63696" r:id="rId61056" xr:uid="{00000000-0004-0000-0200-00007FEE0000}"/>
    <hyperlink ref="J63697" r:id="rId61057" xr:uid="{00000000-0004-0000-0200-000080EE0000}"/>
    <hyperlink ref="J63698" r:id="rId61058" xr:uid="{00000000-0004-0000-0200-000081EE0000}"/>
    <hyperlink ref="J63699" r:id="rId61059" xr:uid="{00000000-0004-0000-0200-000082EE0000}"/>
    <hyperlink ref="J63700" r:id="rId61060" xr:uid="{00000000-0004-0000-0200-000083EE0000}"/>
    <hyperlink ref="J63701" r:id="rId61061" xr:uid="{00000000-0004-0000-0200-000084EE0000}"/>
    <hyperlink ref="J63702" r:id="rId61062" xr:uid="{00000000-0004-0000-0200-000085EE0000}"/>
    <hyperlink ref="J63703" r:id="rId61063" xr:uid="{00000000-0004-0000-0200-000086EE0000}"/>
    <hyperlink ref="J63704" r:id="rId61064" xr:uid="{00000000-0004-0000-0200-000087EE0000}"/>
    <hyperlink ref="J63705" r:id="rId61065" xr:uid="{00000000-0004-0000-0200-000088EE0000}"/>
    <hyperlink ref="J63706" r:id="rId61066" xr:uid="{00000000-0004-0000-0200-000089EE0000}"/>
    <hyperlink ref="J63707" r:id="rId61067" xr:uid="{00000000-0004-0000-0200-00008AEE0000}"/>
    <hyperlink ref="J63708" r:id="rId61068" xr:uid="{00000000-0004-0000-0200-00008BEE0000}"/>
    <hyperlink ref="J63709" r:id="rId61069" xr:uid="{00000000-0004-0000-0200-00008CEE0000}"/>
    <hyperlink ref="J63710" r:id="rId61070" xr:uid="{00000000-0004-0000-0200-00008DEE0000}"/>
    <hyperlink ref="J63711" r:id="rId61071" xr:uid="{00000000-0004-0000-0200-00008EEE0000}"/>
    <hyperlink ref="J63712" r:id="rId61072" xr:uid="{00000000-0004-0000-0200-00008FEE0000}"/>
    <hyperlink ref="J63713" r:id="rId61073" xr:uid="{00000000-0004-0000-0200-000090EE0000}"/>
    <hyperlink ref="J63714" r:id="rId61074" xr:uid="{00000000-0004-0000-0200-000091EE0000}"/>
    <hyperlink ref="J63715" r:id="rId61075" xr:uid="{00000000-0004-0000-0200-000092EE0000}"/>
    <hyperlink ref="J63716" r:id="rId61076" xr:uid="{00000000-0004-0000-0200-000093EE0000}"/>
    <hyperlink ref="J63717" r:id="rId61077" xr:uid="{00000000-0004-0000-0200-000094EE0000}"/>
    <hyperlink ref="J63718" r:id="rId61078" xr:uid="{00000000-0004-0000-0200-000095EE0000}"/>
    <hyperlink ref="J63719" r:id="rId61079" xr:uid="{00000000-0004-0000-0200-000096EE0000}"/>
    <hyperlink ref="J63720" r:id="rId61080" xr:uid="{00000000-0004-0000-0200-000097EE0000}"/>
    <hyperlink ref="J63721" r:id="rId61081" xr:uid="{00000000-0004-0000-0200-000098EE0000}"/>
    <hyperlink ref="J63722" r:id="rId61082" xr:uid="{00000000-0004-0000-0200-000099EE0000}"/>
    <hyperlink ref="J63723" r:id="rId61083" xr:uid="{00000000-0004-0000-0200-00009AEE0000}"/>
    <hyperlink ref="J63724" r:id="rId61084" xr:uid="{00000000-0004-0000-0200-00009BEE0000}"/>
    <hyperlink ref="J63725" r:id="rId61085" xr:uid="{00000000-0004-0000-0200-00009CEE0000}"/>
    <hyperlink ref="J63726" r:id="rId61086" xr:uid="{00000000-0004-0000-0200-00009DEE0000}"/>
    <hyperlink ref="J63727" r:id="rId61087" xr:uid="{00000000-0004-0000-0200-00009EEE0000}"/>
    <hyperlink ref="J63728" r:id="rId61088" xr:uid="{00000000-0004-0000-0200-00009FEE0000}"/>
    <hyperlink ref="J63729" r:id="rId61089" xr:uid="{00000000-0004-0000-0200-0000A0EE0000}"/>
    <hyperlink ref="J63730" r:id="rId61090" xr:uid="{00000000-0004-0000-0200-0000A1EE0000}"/>
    <hyperlink ref="J63731" r:id="rId61091" xr:uid="{00000000-0004-0000-0200-0000A2EE0000}"/>
    <hyperlink ref="J63732" r:id="rId61092" xr:uid="{00000000-0004-0000-0200-0000A3EE0000}"/>
    <hyperlink ref="J63733" r:id="rId61093" xr:uid="{00000000-0004-0000-0200-0000A4EE0000}"/>
    <hyperlink ref="J63734" r:id="rId61094" xr:uid="{00000000-0004-0000-0200-0000A5EE0000}"/>
    <hyperlink ref="J63735" r:id="rId61095" xr:uid="{00000000-0004-0000-0200-0000A6EE0000}"/>
    <hyperlink ref="J63736" r:id="rId61096" xr:uid="{00000000-0004-0000-0200-0000A7EE0000}"/>
    <hyperlink ref="J63737" r:id="rId61097" xr:uid="{00000000-0004-0000-0200-0000A8EE0000}"/>
    <hyperlink ref="J63738" r:id="rId61098" xr:uid="{00000000-0004-0000-0200-0000A9EE0000}"/>
    <hyperlink ref="J63739" r:id="rId61099" xr:uid="{00000000-0004-0000-0200-0000AAEE0000}"/>
    <hyperlink ref="J63740" r:id="rId61100" xr:uid="{00000000-0004-0000-0200-0000ABEE0000}"/>
    <hyperlink ref="J63741" r:id="rId61101" xr:uid="{00000000-0004-0000-0200-0000ACEE0000}"/>
    <hyperlink ref="J63742" r:id="rId61102" xr:uid="{00000000-0004-0000-0200-0000ADEE0000}"/>
    <hyperlink ref="J63743" r:id="rId61103" xr:uid="{00000000-0004-0000-0200-0000AEEE0000}"/>
    <hyperlink ref="J63745" r:id="rId61104" xr:uid="{00000000-0004-0000-0200-0000AFEE0000}"/>
    <hyperlink ref="J63746" r:id="rId61105" xr:uid="{00000000-0004-0000-0200-0000B0EE0000}"/>
    <hyperlink ref="J63747" r:id="rId61106" xr:uid="{00000000-0004-0000-0200-0000B1EE0000}"/>
    <hyperlink ref="J63748" r:id="rId61107" xr:uid="{00000000-0004-0000-0200-0000B2EE0000}"/>
    <hyperlink ref="J63749" r:id="rId61108" xr:uid="{00000000-0004-0000-0200-0000B3EE0000}"/>
    <hyperlink ref="J63750" r:id="rId61109" xr:uid="{00000000-0004-0000-0200-0000B4EE0000}"/>
    <hyperlink ref="J63751" r:id="rId61110" xr:uid="{00000000-0004-0000-0200-0000B5EE0000}"/>
    <hyperlink ref="J63752" r:id="rId61111" xr:uid="{00000000-0004-0000-0200-0000B6EE0000}"/>
    <hyperlink ref="J63753" r:id="rId61112" xr:uid="{00000000-0004-0000-0200-0000B7EE0000}"/>
    <hyperlink ref="J63754" r:id="rId61113" xr:uid="{00000000-0004-0000-0200-0000B8EE0000}"/>
    <hyperlink ref="J63755" r:id="rId61114" xr:uid="{00000000-0004-0000-0200-0000B9EE0000}"/>
    <hyperlink ref="J63756" r:id="rId61115" xr:uid="{00000000-0004-0000-0200-0000BAEE0000}"/>
    <hyperlink ref="J63757" r:id="rId61116" xr:uid="{00000000-0004-0000-0200-0000BBEE0000}"/>
    <hyperlink ref="J63758" r:id="rId61117" xr:uid="{00000000-0004-0000-0200-0000BCEE0000}"/>
    <hyperlink ref="J63759" r:id="rId61118" xr:uid="{00000000-0004-0000-0200-0000BDEE0000}"/>
    <hyperlink ref="J63760" r:id="rId61119" xr:uid="{00000000-0004-0000-0200-0000BEEE0000}"/>
    <hyperlink ref="J63761" r:id="rId61120" xr:uid="{00000000-0004-0000-0200-0000BFEE0000}"/>
    <hyperlink ref="J63762" r:id="rId61121" xr:uid="{00000000-0004-0000-0200-0000C0EE0000}"/>
    <hyperlink ref="J63763" r:id="rId61122" xr:uid="{00000000-0004-0000-0200-0000C1EE0000}"/>
    <hyperlink ref="J63764" r:id="rId61123" xr:uid="{00000000-0004-0000-0200-0000C2EE0000}"/>
    <hyperlink ref="J63765" r:id="rId61124" xr:uid="{00000000-0004-0000-0200-0000C3EE0000}"/>
    <hyperlink ref="J63766" r:id="rId61125" xr:uid="{00000000-0004-0000-0200-0000C4EE0000}"/>
    <hyperlink ref="J63767" r:id="rId61126" xr:uid="{00000000-0004-0000-0200-0000C5EE0000}"/>
    <hyperlink ref="J63768" r:id="rId61127" xr:uid="{00000000-0004-0000-0200-0000C6EE0000}"/>
    <hyperlink ref="J63769" r:id="rId61128" xr:uid="{00000000-0004-0000-0200-0000C7EE0000}"/>
    <hyperlink ref="J63770" r:id="rId61129" xr:uid="{00000000-0004-0000-0200-0000C8EE0000}"/>
    <hyperlink ref="J63771" r:id="rId61130" xr:uid="{00000000-0004-0000-0200-0000C9EE0000}"/>
    <hyperlink ref="J63772" r:id="rId61131" xr:uid="{00000000-0004-0000-0200-0000CAEE0000}"/>
    <hyperlink ref="J63773" r:id="rId61132" xr:uid="{00000000-0004-0000-0200-0000CBEE0000}"/>
    <hyperlink ref="J63774" r:id="rId61133" xr:uid="{00000000-0004-0000-0200-0000CCEE0000}"/>
    <hyperlink ref="J63775" r:id="rId61134" xr:uid="{00000000-0004-0000-0200-0000CDEE0000}"/>
    <hyperlink ref="J63776" r:id="rId61135" xr:uid="{00000000-0004-0000-0200-0000CEEE0000}"/>
    <hyperlink ref="J63778" r:id="rId61136" xr:uid="{00000000-0004-0000-0200-0000CFEE0000}"/>
    <hyperlink ref="J63779" r:id="rId61137" xr:uid="{00000000-0004-0000-0200-0000D0EE0000}"/>
    <hyperlink ref="J63780" r:id="rId61138" xr:uid="{00000000-0004-0000-0200-0000D1EE0000}"/>
    <hyperlink ref="J63781" r:id="rId61139" xr:uid="{00000000-0004-0000-0200-0000D2EE0000}"/>
    <hyperlink ref="J63782" r:id="rId61140" xr:uid="{00000000-0004-0000-0200-0000D3EE0000}"/>
    <hyperlink ref="J63783" r:id="rId61141" xr:uid="{00000000-0004-0000-0200-0000D4EE0000}"/>
    <hyperlink ref="J63784" r:id="rId61142" xr:uid="{00000000-0004-0000-0200-0000D5EE0000}"/>
    <hyperlink ref="J63785" r:id="rId61143" xr:uid="{00000000-0004-0000-0200-0000D6EE0000}"/>
    <hyperlink ref="J63786" r:id="rId61144" xr:uid="{00000000-0004-0000-0200-0000D7EE0000}"/>
    <hyperlink ref="J63787" r:id="rId61145" xr:uid="{00000000-0004-0000-0200-0000D8EE0000}"/>
    <hyperlink ref="J63788" r:id="rId61146" xr:uid="{00000000-0004-0000-0200-0000D9EE0000}"/>
    <hyperlink ref="J63789" r:id="rId61147" xr:uid="{00000000-0004-0000-0200-0000DAEE0000}"/>
    <hyperlink ref="J63790" r:id="rId61148" xr:uid="{00000000-0004-0000-0200-0000DBEE0000}"/>
    <hyperlink ref="J63791" r:id="rId61149" xr:uid="{00000000-0004-0000-0200-0000DCEE0000}"/>
    <hyperlink ref="J63792" r:id="rId61150" xr:uid="{00000000-0004-0000-0200-0000DDEE0000}"/>
    <hyperlink ref="J63793" r:id="rId61151" xr:uid="{00000000-0004-0000-0200-0000DEEE0000}"/>
    <hyperlink ref="J63794" r:id="rId61152" xr:uid="{00000000-0004-0000-0200-0000DFEE0000}"/>
    <hyperlink ref="J63795" r:id="rId61153" xr:uid="{00000000-0004-0000-0200-0000E0EE0000}"/>
    <hyperlink ref="J63796" r:id="rId61154" xr:uid="{00000000-0004-0000-0200-0000E1EE0000}"/>
    <hyperlink ref="J63797" r:id="rId61155" xr:uid="{00000000-0004-0000-0200-0000E2EE0000}"/>
    <hyperlink ref="J63798" r:id="rId61156" xr:uid="{00000000-0004-0000-0200-0000E3EE0000}"/>
    <hyperlink ref="J63799" r:id="rId61157" xr:uid="{00000000-0004-0000-0200-0000E4EE0000}"/>
    <hyperlink ref="J63800" r:id="rId61158" xr:uid="{00000000-0004-0000-0200-0000E5EE0000}"/>
    <hyperlink ref="J63801" r:id="rId61159" xr:uid="{00000000-0004-0000-0200-0000E6EE0000}"/>
    <hyperlink ref="J63802" r:id="rId61160" xr:uid="{00000000-0004-0000-0200-0000E7EE0000}"/>
    <hyperlink ref="J63803" r:id="rId61161" xr:uid="{00000000-0004-0000-0200-0000E8EE0000}"/>
    <hyperlink ref="J63804" r:id="rId61162" xr:uid="{00000000-0004-0000-0200-0000E9EE0000}"/>
    <hyperlink ref="J63805" r:id="rId61163" xr:uid="{00000000-0004-0000-0200-0000EAEE0000}"/>
    <hyperlink ref="J63806" r:id="rId61164" xr:uid="{00000000-0004-0000-0200-0000EBEE0000}"/>
    <hyperlink ref="J63807" r:id="rId61165" xr:uid="{00000000-0004-0000-0200-0000ECEE0000}"/>
    <hyperlink ref="J63808" r:id="rId61166" xr:uid="{00000000-0004-0000-0200-0000EDEE0000}"/>
    <hyperlink ref="J63809" r:id="rId61167" xr:uid="{00000000-0004-0000-0200-0000EEEE0000}"/>
    <hyperlink ref="J63810" r:id="rId61168" xr:uid="{00000000-0004-0000-0200-0000EFEE0000}"/>
    <hyperlink ref="J63811" r:id="rId61169" xr:uid="{00000000-0004-0000-0200-0000F0EE0000}"/>
    <hyperlink ref="J63812" r:id="rId61170" xr:uid="{00000000-0004-0000-0200-0000F1EE0000}"/>
    <hyperlink ref="J63813" r:id="rId61171" xr:uid="{00000000-0004-0000-0200-0000F2EE0000}"/>
    <hyperlink ref="J63814" r:id="rId61172" xr:uid="{00000000-0004-0000-0200-0000F3EE0000}"/>
    <hyperlink ref="J63815" r:id="rId61173" xr:uid="{00000000-0004-0000-0200-0000F4EE0000}"/>
    <hyperlink ref="J63816" r:id="rId61174" xr:uid="{00000000-0004-0000-0200-0000F5EE0000}"/>
    <hyperlink ref="J63817" r:id="rId61175" xr:uid="{00000000-0004-0000-0200-0000F6EE0000}"/>
    <hyperlink ref="J63818" r:id="rId61176" xr:uid="{00000000-0004-0000-0200-0000F7EE0000}"/>
    <hyperlink ref="J63819" r:id="rId61177" xr:uid="{00000000-0004-0000-0200-0000F8EE0000}"/>
    <hyperlink ref="J63820" r:id="rId61178" xr:uid="{00000000-0004-0000-0200-0000F9EE0000}"/>
    <hyperlink ref="J63821" r:id="rId61179" xr:uid="{00000000-0004-0000-0200-0000FAEE0000}"/>
    <hyperlink ref="J63822" r:id="rId61180" xr:uid="{00000000-0004-0000-0200-0000FBEE0000}"/>
    <hyperlink ref="J63823" r:id="rId61181" xr:uid="{00000000-0004-0000-0200-0000FCEE0000}"/>
    <hyperlink ref="J63824" r:id="rId61182" xr:uid="{00000000-0004-0000-0200-0000FDEE0000}"/>
    <hyperlink ref="J63825" r:id="rId61183" xr:uid="{00000000-0004-0000-0200-0000FEEE0000}"/>
    <hyperlink ref="J63826" r:id="rId61184" xr:uid="{00000000-0004-0000-0200-0000FFEE0000}"/>
    <hyperlink ref="J63827" r:id="rId61185" xr:uid="{00000000-0004-0000-0200-000000EF0000}"/>
    <hyperlink ref="J63828" r:id="rId61186" xr:uid="{00000000-0004-0000-0200-000001EF0000}"/>
    <hyperlink ref="J63829" r:id="rId61187" xr:uid="{00000000-0004-0000-0200-000002EF0000}"/>
    <hyperlink ref="J63830" r:id="rId61188" xr:uid="{00000000-0004-0000-0200-000003EF0000}"/>
    <hyperlink ref="J63831" r:id="rId61189" xr:uid="{00000000-0004-0000-0200-000004EF0000}"/>
    <hyperlink ref="J63832" r:id="rId61190" xr:uid="{00000000-0004-0000-0200-000005EF0000}"/>
    <hyperlink ref="J63833" r:id="rId61191" xr:uid="{00000000-0004-0000-0200-000006EF0000}"/>
    <hyperlink ref="J63834" r:id="rId61192" xr:uid="{00000000-0004-0000-0200-000007EF0000}"/>
    <hyperlink ref="J63835" r:id="rId61193" xr:uid="{00000000-0004-0000-0200-000008EF0000}"/>
    <hyperlink ref="J63836" r:id="rId61194" xr:uid="{00000000-0004-0000-0200-000009EF0000}"/>
    <hyperlink ref="J63837" r:id="rId61195" xr:uid="{00000000-0004-0000-0200-00000AEF0000}"/>
    <hyperlink ref="J63838" r:id="rId61196" xr:uid="{00000000-0004-0000-0200-00000BEF0000}"/>
    <hyperlink ref="J63839" r:id="rId61197" xr:uid="{00000000-0004-0000-0200-00000CEF0000}"/>
    <hyperlink ref="J63840" r:id="rId61198" xr:uid="{00000000-0004-0000-0200-00000DEF0000}"/>
    <hyperlink ref="J63841" r:id="rId61199" xr:uid="{00000000-0004-0000-0200-00000EEF0000}"/>
    <hyperlink ref="J63842" r:id="rId61200" xr:uid="{00000000-0004-0000-0200-00000FEF0000}"/>
    <hyperlink ref="J63843" r:id="rId61201" xr:uid="{00000000-0004-0000-0200-000010EF0000}"/>
    <hyperlink ref="J63844" r:id="rId61202" xr:uid="{00000000-0004-0000-0200-000011EF0000}"/>
    <hyperlink ref="J63845" r:id="rId61203" xr:uid="{00000000-0004-0000-0200-000012EF0000}"/>
    <hyperlink ref="J63846" r:id="rId61204" xr:uid="{00000000-0004-0000-0200-000013EF0000}"/>
    <hyperlink ref="J63847" r:id="rId61205" xr:uid="{00000000-0004-0000-0200-000014EF0000}"/>
    <hyperlink ref="J63848" r:id="rId61206" xr:uid="{00000000-0004-0000-0200-000015EF0000}"/>
    <hyperlink ref="J63849" r:id="rId61207" xr:uid="{00000000-0004-0000-0200-000016EF0000}"/>
    <hyperlink ref="J63850" r:id="rId61208" xr:uid="{00000000-0004-0000-0200-000017EF0000}"/>
    <hyperlink ref="J63851" r:id="rId61209" xr:uid="{00000000-0004-0000-0200-000018EF0000}"/>
    <hyperlink ref="J63852" r:id="rId61210" xr:uid="{00000000-0004-0000-0200-000019EF0000}"/>
    <hyperlink ref="J63853" r:id="rId61211" xr:uid="{00000000-0004-0000-0200-00001AEF0000}"/>
    <hyperlink ref="J63854" r:id="rId61212" xr:uid="{00000000-0004-0000-0200-00001BEF0000}"/>
    <hyperlink ref="J63855" r:id="rId61213" xr:uid="{00000000-0004-0000-0200-00001CEF0000}"/>
    <hyperlink ref="J63856" r:id="rId61214" xr:uid="{00000000-0004-0000-0200-00001DEF0000}"/>
    <hyperlink ref="J63857" r:id="rId61215" xr:uid="{00000000-0004-0000-0200-00001EEF0000}"/>
    <hyperlink ref="J63858" r:id="rId61216" xr:uid="{00000000-0004-0000-0200-00001FEF0000}"/>
    <hyperlink ref="J63859" r:id="rId61217" xr:uid="{00000000-0004-0000-0200-000020EF0000}"/>
    <hyperlink ref="J63860" r:id="rId61218" xr:uid="{00000000-0004-0000-0200-000021EF0000}"/>
    <hyperlink ref="J63861" r:id="rId61219" xr:uid="{00000000-0004-0000-0200-000022EF0000}"/>
    <hyperlink ref="J63862" r:id="rId61220" xr:uid="{00000000-0004-0000-0200-000023EF0000}"/>
    <hyperlink ref="J63863" r:id="rId61221" xr:uid="{00000000-0004-0000-0200-000024EF0000}"/>
    <hyperlink ref="J63864" r:id="rId61222" xr:uid="{00000000-0004-0000-0200-000025EF0000}"/>
    <hyperlink ref="J63865" r:id="rId61223" xr:uid="{00000000-0004-0000-0200-000026EF0000}"/>
    <hyperlink ref="J63866" r:id="rId61224" xr:uid="{00000000-0004-0000-0200-000027EF0000}"/>
    <hyperlink ref="J63867" r:id="rId61225" xr:uid="{00000000-0004-0000-0200-000028EF0000}"/>
    <hyperlink ref="J63868" r:id="rId61226" xr:uid="{00000000-0004-0000-0200-000029EF0000}"/>
    <hyperlink ref="J63869" r:id="rId61227" xr:uid="{00000000-0004-0000-0200-00002AEF0000}"/>
    <hyperlink ref="J63870" r:id="rId61228" xr:uid="{00000000-0004-0000-0200-00002BEF0000}"/>
    <hyperlink ref="J63871" r:id="rId61229" xr:uid="{00000000-0004-0000-0200-00002CEF0000}"/>
    <hyperlink ref="J63872" r:id="rId61230" xr:uid="{00000000-0004-0000-0200-00002DEF0000}"/>
    <hyperlink ref="J63873" r:id="rId61231" xr:uid="{00000000-0004-0000-0200-00002EEF0000}"/>
    <hyperlink ref="J63874" r:id="rId61232" xr:uid="{00000000-0004-0000-0200-00002FEF0000}"/>
    <hyperlink ref="J63875" r:id="rId61233" xr:uid="{00000000-0004-0000-0200-000030EF0000}"/>
    <hyperlink ref="J63876" r:id="rId61234" xr:uid="{00000000-0004-0000-0200-000031EF0000}"/>
    <hyperlink ref="J63877" r:id="rId61235" xr:uid="{00000000-0004-0000-0200-000032EF0000}"/>
    <hyperlink ref="J63878" r:id="rId61236" xr:uid="{00000000-0004-0000-0200-000033EF0000}"/>
    <hyperlink ref="J63879" r:id="rId61237" xr:uid="{00000000-0004-0000-0200-000034EF0000}"/>
    <hyperlink ref="J63880" r:id="rId61238" xr:uid="{00000000-0004-0000-0200-000035EF0000}"/>
    <hyperlink ref="J63881" r:id="rId61239" xr:uid="{00000000-0004-0000-0200-000036EF0000}"/>
    <hyperlink ref="J63882" r:id="rId61240" xr:uid="{00000000-0004-0000-0200-000037EF0000}"/>
    <hyperlink ref="J63883" r:id="rId61241" xr:uid="{00000000-0004-0000-0200-000038EF0000}"/>
    <hyperlink ref="J63884" r:id="rId61242" xr:uid="{00000000-0004-0000-0200-000039EF0000}"/>
    <hyperlink ref="J63885" r:id="rId61243" xr:uid="{00000000-0004-0000-0200-00003AEF0000}"/>
    <hyperlink ref="J63886" r:id="rId61244" xr:uid="{00000000-0004-0000-0200-00003BEF0000}"/>
    <hyperlink ref="J63887" r:id="rId61245" xr:uid="{00000000-0004-0000-0200-00003CEF0000}"/>
    <hyperlink ref="J63888" r:id="rId61246" xr:uid="{00000000-0004-0000-0200-00003DEF0000}"/>
    <hyperlink ref="J63889" r:id="rId61247" xr:uid="{00000000-0004-0000-0200-00003EEF0000}"/>
    <hyperlink ref="J63890" r:id="rId61248" xr:uid="{00000000-0004-0000-0200-00003FEF0000}"/>
    <hyperlink ref="J63891" r:id="rId61249" xr:uid="{00000000-0004-0000-0200-000040EF0000}"/>
    <hyperlink ref="J63892" r:id="rId61250" xr:uid="{00000000-0004-0000-0200-000041EF0000}"/>
    <hyperlink ref="J63893" r:id="rId61251" xr:uid="{00000000-0004-0000-0200-000042EF0000}"/>
    <hyperlink ref="J63894" r:id="rId61252" xr:uid="{00000000-0004-0000-0200-000043EF0000}"/>
    <hyperlink ref="J63895" r:id="rId61253" xr:uid="{00000000-0004-0000-0200-000044EF0000}"/>
    <hyperlink ref="J63896" r:id="rId61254" xr:uid="{00000000-0004-0000-0200-000045EF0000}"/>
    <hyperlink ref="J63897" r:id="rId61255" xr:uid="{00000000-0004-0000-0200-000046EF0000}"/>
    <hyperlink ref="J63898" r:id="rId61256" xr:uid="{00000000-0004-0000-0200-000047EF0000}"/>
    <hyperlink ref="J63899" r:id="rId61257" xr:uid="{00000000-0004-0000-0200-000048EF0000}"/>
    <hyperlink ref="J63900" r:id="rId61258" xr:uid="{00000000-0004-0000-0200-000049EF0000}"/>
    <hyperlink ref="J63901" r:id="rId61259" xr:uid="{00000000-0004-0000-0200-00004AEF0000}"/>
    <hyperlink ref="J63902" r:id="rId61260" xr:uid="{00000000-0004-0000-0200-00004BEF0000}"/>
    <hyperlink ref="J63903" r:id="rId61261" xr:uid="{00000000-0004-0000-0200-00004CEF0000}"/>
    <hyperlink ref="J63904" r:id="rId61262" xr:uid="{00000000-0004-0000-0200-00004DEF0000}"/>
    <hyperlink ref="J63905" r:id="rId61263" xr:uid="{00000000-0004-0000-0200-00004EEF0000}"/>
    <hyperlink ref="J63906" r:id="rId61264" xr:uid="{00000000-0004-0000-0200-00004FEF0000}"/>
    <hyperlink ref="J63907" r:id="rId61265" xr:uid="{00000000-0004-0000-0200-000050EF0000}"/>
    <hyperlink ref="J63908" r:id="rId61266" xr:uid="{00000000-0004-0000-0200-000051EF0000}"/>
    <hyperlink ref="J63909" r:id="rId61267" xr:uid="{00000000-0004-0000-0200-000052EF0000}"/>
    <hyperlink ref="J63910" r:id="rId61268" xr:uid="{00000000-0004-0000-0200-000053EF0000}"/>
    <hyperlink ref="J63911" r:id="rId61269" xr:uid="{00000000-0004-0000-0200-000054EF0000}"/>
    <hyperlink ref="J63912" r:id="rId61270" xr:uid="{00000000-0004-0000-0200-000055EF0000}"/>
    <hyperlink ref="J63913" r:id="rId61271" xr:uid="{00000000-0004-0000-0200-000056EF0000}"/>
    <hyperlink ref="J63914" r:id="rId61272" xr:uid="{00000000-0004-0000-0200-000057EF0000}"/>
    <hyperlink ref="J63915" r:id="rId61273" xr:uid="{00000000-0004-0000-0200-000058EF0000}"/>
    <hyperlink ref="J63916" r:id="rId61274" xr:uid="{00000000-0004-0000-0200-000059EF0000}"/>
    <hyperlink ref="J63917" r:id="rId61275" xr:uid="{00000000-0004-0000-0200-00005AEF0000}"/>
    <hyperlink ref="J63918" r:id="rId61276" xr:uid="{00000000-0004-0000-0200-00005BEF0000}"/>
    <hyperlink ref="J63919" r:id="rId61277" xr:uid="{00000000-0004-0000-0200-00005CEF0000}"/>
    <hyperlink ref="J63921" r:id="rId61278" xr:uid="{00000000-0004-0000-0200-00005DEF0000}"/>
    <hyperlink ref="J63922" r:id="rId61279" xr:uid="{00000000-0004-0000-0200-00005EEF0000}"/>
    <hyperlink ref="J63923" r:id="rId61280" xr:uid="{00000000-0004-0000-0200-00005FEF0000}"/>
    <hyperlink ref="J63924" r:id="rId61281" xr:uid="{00000000-0004-0000-0200-000060EF0000}"/>
    <hyperlink ref="J63925" r:id="rId61282" xr:uid="{00000000-0004-0000-0200-000061EF0000}"/>
    <hyperlink ref="J63926" r:id="rId61283" xr:uid="{00000000-0004-0000-0200-000062EF0000}"/>
    <hyperlink ref="J63927" r:id="rId61284" xr:uid="{00000000-0004-0000-0200-000063EF0000}"/>
    <hyperlink ref="J63928" r:id="rId61285" xr:uid="{00000000-0004-0000-0200-000064EF0000}"/>
    <hyperlink ref="J63929" r:id="rId61286" xr:uid="{00000000-0004-0000-0200-000065EF0000}"/>
    <hyperlink ref="J63930" r:id="rId61287" xr:uid="{00000000-0004-0000-0200-000066EF0000}"/>
    <hyperlink ref="J63931" r:id="rId61288" xr:uid="{00000000-0004-0000-0200-000067EF0000}"/>
    <hyperlink ref="J63932" r:id="rId61289" xr:uid="{00000000-0004-0000-0200-000068EF0000}"/>
    <hyperlink ref="J63933" r:id="rId61290" xr:uid="{00000000-0004-0000-0200-000069EF0000}"/>
    <hyperlink ref="J63934" r:id="rId61291" xr:uid="{00000000-0004-0000-0200-00006AEF0000}"/>
    <hyperlink ref="J63935" r:id="rId61292" xr:uid="{00000000-0004-0000-0200-00006BEF0000}"/>
    <hyperlink ref="J63936" r:id="rId61293" xr:uid="{00000000-0004-0000-0200-00006CEF0000}"/>
    <hyperlink ref="J63937" r:id="rId61294" xr:uid="{00000000-0004-0000-0200-00006DEF0000}"/>
    <hyperlink ref="J63938" r:id="rId61295" xr:uid="{00000000-0004-0000-0200-00006EEF0000}"/>
    <hyperlink ref="J63940" r:id="rId61296" xr:uid="{00000000-0004-0000-0200-00006FEF0000}"/>
    <hyperlink ref="J63941" r:id="rId61297" xr:uid="{00000000-0004-0000-0200-000070EF0000}"/>
    <hyperlink ref="J63942" r:id="rId61298" xr:uid="{00000000-0004-0000-0200-000071EF0000}"/>
    <hyperlink ref="J63943" r:id="rId61299" xr:uid="{00000000-0004-0000-0200-000072EF0000}"/>
    <hyperlink ref="J63944" r:id="rId61300" xr:uid="{00000000-0004-0000-0200-000073EF0000}"/>
    <hyperlink ref="J63945" r:id="rId61301" xr:uid="{00000000-0004-0000-0200-000074EF0000}"/>
    <hyperlink ref="J63946" r:id="rId61302" xr:uid="{00000000-0004-0000-0200-000075EF0000}"/>
    <hyperlink ref="J63947" r:id="rId61303" xr:uid="{00000000-0004-0000-0200-000076EF0000}"/>
    <hyperlink ref="J63948" r:id="rId61304" xr:uid="{00000000-0004-0000-0200-000077EF0000}"/>
    <hyperlink ref="J63949" r:id="rId61305" xr:uid="{00000000-0004-0000-0200-000078EF0000}"/>
    <hyperlink ref="J63950" r:id="rId61306" xr:uid="{00000000-0004-0000-0200-000079EF0000}"/>
    <hyperlink ref="J63951" r:id="rId61307" xr:uid="{00000000-0004-0000-0200-00007AEF0000}"/>
    <hyperlink ref="J63952" r:id="rId61308" xr:uid="{00000000-0004-0000-0200-00007BEF0000}"/>
    <hyperlink ref="J63953" r:id="rId61309" xr:uid="{00000000-0004-0000-0200-00007CEF0000}"/>
    <hyperlink ref="J63954" r:id="rId61310" xr:uid="{00000000-0004-0000-0200-00007DEF0000}"/>
    <hyperlink ref="J63955" r:id="rId61311" xr:uid="{00000000-0004-0000-0200-00007EEF0000}"/>
    <hyperlink ref="J63956" r:id="rId61312" location="/" xr:uid="{00000000-0004-0000-0200-00007FEF0000}"/>
    <hyperlink ref="J63957" r:id="rId61313" location="/" xr:uid="{00000000-0004-0000-0200-000080EF0000}"/>
    <hyperlink ref="J63958" r:id="rId61314" xr:uid="{00000000-0004-0000-0200-000081EF0000}"/>
    <hyperlink ref="J63959" r:id="rId61315" xr:uid="{00000000-0004-0000-0200-000082EF0000}"/>
    <hyperlink ref="J63960" r:id="rId61316" xr:uid="{00000000-0004-0000-0200-000083EF0000}"/>
    <hyperlink ref="J63961" r:id="rId61317" xr:uid="{00000000-0004-0000-0200-000084EF0000}"/>
    <hyperlink ref="J63962" r:id="rId61318" xr:uid="{00000000-0004-0000-0200-000085EF0000}"/>
    <hyperlink ref="J63963" r:id="rId61319" xr:uid="{00000000-0004-0000-0200-000086EF0000}"/>
    <hyperlink ref="J63964" r:id="rId61320" xr:uid="{00000000-0004-0000-0200-000087EF0000}"/>
    <hyperlink ref="J63965" r:id="rId61321" xr:uid="{00000000-0004-0000-0200-000088EF0000}"/>
    <hyperlink ref="J63966" r:id="rId61322" xr:uid="{00000000-0004-0000-0200-000089EF0000}"/>
    <hyperlink ref="J63967" r:id="rId61323" xr:uid="{00000000-0004-0000-0200-00008AEF0000}"/>
    <hyperlink ref="J63968" r:id="rId61324" xr:uid="{00000000-0004-0000-0200-00008BEF0000}"/>
    <hyperlink ref="J63969" r:id="rId61325" xr:uid="{00000000-0004-0000-0200-00008CEF0000}"/>
    <hyperlink ref="J63970" r:id="rId61326" xr:uid="{00000000-0004-0000-0200-00008DEF0000}"/>
    <hyperlink ref="J63971" r:id="rId61327" xr:uid="{00000000-0004-0000-0200-00008EEF0000}"/>
    <hyperlink ref="J63972" r:id="rId61328" xr:uid="{00000000-0004-0000-0200-00008FEF0000}"/>
    <hyperlink ref="J63973" r:id="rId61329" xr:uid="{00000000-0004-0000-0200-000090EF0000}"/>
    <hyperlink ref="J63974" r:id="rId61330" xr:uid="{00000000-0004-0000-0200-000091EF0000}"/>
    <hyperlink ref="J63975" r:id="rId61331" xr:uid="{00000000-0004-0000-0200-000092EF0000}"/>
    <hyperlink ref="J63976" r:id="rId61332" xr:uid="{00000000-0004-0000-0200-000093EF0000}"/>
    <hyperlink ref="J63977" r:id="rId61333" xr:uid="{00000000-0004-0000-0200-000094EF0000}"/>
    <hyperlink ref="J63978" r:id="rId61334" xr:uid="{00000000-0004-0000-0200-000095EF0000}"/>
    <hyperlink ref="J63979" r:id="rId61335" xr:uid="{00000000-0004-0000-0200-000096EF0000}"/>
    <hyperlink ref="J63980" r:id="rId61336" xr:uid="{00000000-0004-0000-0200-000097EF0000}"/>
    <hyperlink ref="J63981" r:id="rId61337" xr:uid="{00000000-0004-0000-0200-000098EF0000}"/>
    <hyperlink ref="J63982" r:id="rId61338" xr:uid="{00000000-0004-0000-0200-000099EF0000}"/>
    <hyperlink ref="J63983" r:id="rId61339" xr:uid="{00000000-0004-0000-0200-00009AEF0000}"/>
    <hyperlink ref="J63984" r:id="rId61340" xr:uid="{00000000-0004-0000-0200-00009BEF0000}"/>
    <hyperlink ref="J63985" r:id="rId61341" xr:uid="{00000000-0004-0000-0200-00009CEF0000}"/>
    <hyperlink ref="J63986" r:id="rId61342" xr:uid="{00000000-0004-0000-0200-00009DEF0000}"/>
    <hyperlink ref="J63987" r:id="rId61343" xr:uid="{00000000-0004-0000-0200-00009EEF0000}"/>
    <hyperlink ref="J63988" r:id="rId61344" xr:uid="{00000000-0004-0000-0200-00009FEF0000}"/>
    <hyperlink ref="J63989" r:id="rId61345" xr:uid="{00000000-0004-0000-0200-0000A0EF0000}"/>
    <hyperlink ref="J63990" r:id="rId61346" xr:uid="{00000000-0004-0000-0200-0000A1EF0000}"/>
    <hyperlink ref="J63991" r:id="rId61347" xr:uid="{00000000-0004-0000-0200-0000A2EF0000}"/>
    <hyperlink ref="J63992" r:id="rId61348" xr:uid="{00000000-0004-0000-0200-0000A3EF0000}"/>
    <hyperlink ref="J63993" r:id="rId61349" xr:uid="{00000000-0004-0000-0200-0000A4EF0000}"/>
    <hyperlink ref="J63994" r:id="rId61350" xr:uid="{00000000-0004-0000-0200-0000A5EF0000}"/>
    <hyperlink ref="J63995" r:id="rId61351" xr:uid="{00000000-0004-0000-0200-0000A6EF0000}"/>
    <hyperlink ref="J63996" r:id="rId61352" xr:uid="{00000000-0004-0000-0200-0000A7EF0000}"/>
    <hyperlink ref="J63997" r:id="rId61353" xr:uid="{00000000-0004-0000-0200-0000A8EF0000}"/>
    <hyperlink ref="J63998" r:id="rId61354" xr:uid="{00000000-0004-0000-0200-0000A9EF0000}"/>
    <hyperlink ref="J63999" r:id="rId61355" xr:uid="{00000000-0004-0000-0200-0000AAEF0000}"/>
    <hyperlink ref="J64000" r:id="rId61356" xr:uid="{00000000-0004-0000-0200-0000ABEF0000}"/>
    <hyperlink ref="J64001" r:id="rId61357" xr:uid="{00000000-0004-0000-0200-0000ACEF0000}"/>
    <hyperlink ref="J64002" r:id="rId61358" xr:uid="{00000000-0004-0000-0200-0000ADEF0000}"/>
    <hyperlink ref="J64003" r:id="rId61359" xr:uid="{00000000-0004-0000-0200-0000AEEF0000}"/>
    <hyperlink ref="J64004" r:id="rId61360" xr:uid="{00000000-0004-0000-0200-0000AFEF0000}"/>
    <hyperlink ref="J64005" r:id="rId61361" xr:uid="{00000000-0004-0000-0200-0000B0EF0000}"/>
    <hyperlink ref="J64006" r:id="rId61362" xr:uid="{00000000-0004-0000-0200-0000B1EF0000}"/>
    <hyperlink ref="J64007" r:id="rId61363" xr:uid="{00000000-0004-0000-0200-0000B2EF0000}"/>
    <hyperlink ref="J64008" r:id="rId61364" xr:uid="{00000000-0004-0000-0200-0000B3EF0000}"/>
    <hyperlink ref="J64009" r:id="rId61365" xr:uid="{00000000-0004-0000-0200-0000B4EF0000}"/>
    <hyperlink ref="J64010" r:id="rId61366" xr:uid="{00000000-0004-0000-0200-0000B5EF0000}"/>
    <hyperlink ref="J64011" r:id="rId61367" xr:uid="{00000000-0004-0000-0200-0000B6EF0000}"/>
    <hyperlink ref="J64012" r:id="rId61368" xr:uid="{00000000-0004-0000-0200-0000B7EF0000}"/>
    <hyperlink ref="J64013" r:id="rId61369" xr:uid="{00000000-0004-0000-0200-0000B8EF0000}"/>
    <hyperlink ref="J64014" r:id="rId61370" xr:uid="{00000000-0004-0000-0200-0000B9EF0000}"/>
    <hyperlink ref="J64015" r:id="rId61371" xr:uid="{00000000-0004-0000-0200-0000BAEF0000}"/>
    <hyperlink ref="J64016" r:id="rId61372" xr:uid="{00000000-0004-0000-0200-0000BBEF0000}"/>
    <hyperlink ref="J64017" r:id="rId61373" xr:uid="{00000000-0004-0000-0200-0000BCEF0000}"/>
    <hyperlink ref="J64018" r:id="rId61374" xr:uid="{00000000-0004-0000-0200-0000BDEF0000}"/>
    <hyperlink ref="J64019" r:id="rId61375" xr:uid="{00000000-0004-0000-0200-0000BEEF0000}"/>
    <hyperlink ref="J64020" r:id="rId61376" xr:uid="{00000000-0004-0000-0200-0000BFEF0000}"/>
    <hyperlink ref="J64021" r:id="rId61377" xr:uid="{00000000-0004-0000-0200-0000C0EF0000}"/>
    <hyperlink ref="J64022" r:id="rId61378" xr:uid="{00000000-0004-0000-0200-0000C1EF0000}"/>
    <hyperlink ref="J64023" r:id="rId61379" xr:uid="{00000000-0004-0000-0200-0000C2EF0000}"/>
    <hyperlink ref="J64024" r:id="rId61380" xr:uid="{00000000-0004-0000-0200-0000C3EF0000}"/>
    <hyperlink ref="J64025" r:id="rId61381" xr:uid="{00000000-0004-0000-0200-0000C4EF0000}"/>
    <hyperlink ref="J64026" r:id="rId61382" xr:uid="{00000000-0004-0000-0200-0000C5EF0000}"/>
    <hyperlink ref="J64027" r:id="rId61383" xr:uid="{00000000-0004-0000-0200-0000C6EF0000}"/>
    <hyperlink ref="J64029" r:id="rId61384" xr:uid="{00000000-0004-0000-0200-0000C7EF0000}"/>
    <hyperlink ref="J64030" r:id="rId61385" xr:uid="{00000000-0004-0000-0200-0000C8EF0000}"/>
    <hyperlink ref="J64031" r:id="rId61386" xr:uid="{00000000-0004-0000-0200-0000C9EF0000}"/>
    <hyperlink ref="J64032" r:id="rId61387" xr:uid="{00000000-0004-0000-0200-0000CAEF0000}"/>
    <hyperlink ref="J64033" r:id="rId61388" xr:uid="{00000000-0004-0000-0200-0000CBEF0000}"/>
    <hyperlink ref="J64034" r:id="rId61389" xr:uid="{00000000-0004-0000-0200-0000CCEF0000}"/>
    <hyperlink ref="J64035" r:id="rId61390" xr:uid="{00000000-0004-0000-0200-0000CDEF0000}"/>
    <hyperlink ref="J64036" r:id="rId61391" xr:uid="{00000000-0004-0000-0200-0000CEEF0000}"/>
    <hyperlink ref="J64037" r:id="rId61392" xr:uid="{00000000-0004-0000-0200-0000CFEF0000}"/>
    <hyperlink ref="J64038" r:id="rId61393" xr:uid="{00000000-0004-0000-0200-0000D0EF0000}"/>
    <hyperlink ref="J64039" r:id="rId61394" xr:uid="{00000000-0004-0000-0200-0000D1EF0000}"/>
    <hyperlink ref="J64040" r:id="rId61395" xr:uid="{00000000-0004-0000-0200-0000D2EF0000}"/>
    <hyperlink ref="J64041" r:id="rId61396" xr:uid="{00000000-0004-0000-0200-0000D3EF0000}"/>
    <hyperlink ref="J64042" r:id="rId61397" xr:uid="{00000000-0004-0000-0200-0000D4EF0000}"/>
    <hyperlink ref="J64043" r:id="rId61398" xr:uid="{00000000-0004-0000-0200-0000D5EF0000}"/>
    <hyperlink ref="J64044" r:id="rId61399" xr:uid="{00000000-0004-0000-0200-0000D6EF0000}"/>
    <hyperlink ref="J64045" r:id="rId61400" xr:uid="{00000000-0004-0000-0200-0000D7EF0000}"/>
    <hyperlink ref="J64050" r:id="rId61401" xr:uid="{00000000-0004-0000-0200-0000D8EF0000}"/>
    <hyperlink ref="J64051" r:id="rId61402" xr:uid="{00000000-0004-0000-0200-0000D9EF0000}"/>
    <hyperlink ref="J64053" r:id="rId61403" xr:uid="{00000000-0004-0000-0200-0000DAEF0000}"/>
    <hyperlink ref="J64054" r:id="rId61404" xr:uid="{00000000-0004-0000-0200-0000DBEF0000}"/>
    <hyperlink ref="J64055" r:id="rId61405" xr:uid="{00000000-0004-0000-0200-0000DCEF0000}"/>
    <hyperlink ref="J64056" r:id="rId61406" xr:uid="{00000000-0004-0000-0200-0000DDEF0000}"/>
    <hyperlink ref="J64057" r:id="rId61407" xr:uid="{00000000-0004-0000-0200-0000DEEF0000}"/>
    <hyperlink ref="J64058" r:id="rId61408" xr:uid="{00000000-0004-0000-0200-0000DFEF0000}"/>
    <hyperlink ref="J64059" r:id="rId61409" xr:uid="{00000000-0004-0000-0200-0000E0EF0000}"/>
    <hyperlink ref="J64060" r:id="rId61410" xr:uid="{00000000-0004-0000-0200-0000E1EF0000}"/>
    <hyperlink ref="J64061" r:id="rId61411" xr:uid="{00000000-0004-0000-0200-0000E2EF0000}"/>
    <hyperlink ref="J64062" r:id="rId61412" xr:uid="{00000000-0004-0000-0200-0000E3EF0000}"/>
    <hyperlink ref="J64063" r:id="rId61413" xr:uid="{00000000-0004-0000-0200-0000E4EF0000}"/>
    <hyperlink ref="J64064" r:id="rId61414" xr:uid="{00000000-0004-0000-0200-0000E5EF0000}"/>
    <hyperlink ref="J64065" r:id="rId61415" xr:uid="{00000000-0004-0000-0200-0000E6EF0000}"/>
    <hyperlink ref="J64066" r:id="rId61416" xr:uid="{00000000-0004-0000-0200-0000E7EF0000}"/>
    <hyperlink ref="J64067" r:id="rId61417" xr:uid="{00000000-0004-0000-0200-0000E8EF0000}"/>
    <hyperlink ref="J64068" r:id="rId61418" xr:uid="{00000000-0004-0000-0200-0000E9EF0000}"/>
    <hyperlink ref="J64069" r:id="rId61419" xr:uid="{00000000-0004-0000-0200-0000EAEF0000}"/>
    <hyperlink ref="J64070" r:id="rId61420" xr:uid="{00000000-0004-0000-0200-0000EBEF0000}"/>
    <hyperlink ref="J64071" r:id="rId61421" xr:uid="{00000000-0004-0000-0200-0000ECEF0000}"/>
    <hyperlink ref="J64072" r:id="rId61422" xr:uid="{00000000-0004-0000-0200-0000EDEF0000}"/>
    <hyperlink ref="J64073" r:id="rId61423" xr:uid="{00000000-0004-0000-0200-0000EEEF0000}"/>
    <hyperlink ref="J64074" r:id="rId61424" xr:uid="{00000000-0004-0000-0200-0000EFEF0000}"/>
    <hyperlink ref="J64075" r:id="rId61425" xr:uid="{00000000-0004-0000-0200-0000F0EF0000}"/>
    <hyperlink ref="J64076" r:id="rId61426" xr:uid="{00000000-0004-0000-0200-0000F1EF0000}"/>
    <hyperlink ref="J64077" r:id="rId61427" xr:uid="{00000000-0004-0000-0200-0000F2EF0000}"/>
    <hyperlink ref="J64078" r:id="rId61428" xr:uid="{00000000-0004-0000-0200-0000F3EF0000}"/>
    <hyperlink ref="J64079" r:id="rId61429" xr:uid="{00000000-0004-0000-0200-0000F4EF0000}"/>
    <hyperlink ref="J64080" r:id="rId61430" xr:uid="{00000000-0004-0000-0200-0000F5EF0000}"/>
    <hyperlink ref="J64081" r:id="rId61431" xr:uid="{00000000-0004-0000-0200-0000F6EF0000}"/>
    <hyperlink ref="J64082" r:id="rId61432" xr:uid="{00000000-0004-0000-0200-0000F7EF0000}"/>
    <hyperlink ref="J64083" r:id="rId61433" xr:uid="{00000000-0004-0000-0200-0000F8EF0000}"/>
    <hyperlink ref="J64084" r:id="rId61434" xr:uid="{00000000-0004-0000-0200-0000F9EF0000}"/>
    <hyperlink ref="J64085" r:id="rId61435" xr:uid="{00000000-0004-0000-0200-0000FAEF0000}"/>
    <hyperlink ref="J64086" r:id="rId61436" xr:uid="{00000000-0004-0000-0200-0000FBEF0000}"/>
    <hyperlink ref="J64087" r:id="rId61437" xr:uid="{00000000-0004-0000-0200-0000FCEF0000}"/>
    <hyperlink ref="J64088" r:id="rId61438" xr:uid="{00000000-0004-0000-0200-0000FDEF0000}"/>
    <hyperlink ref="J64089" r:id="rId61439" xr:uid="{00000000-0004-0000-0200-0000FEEF0000}"/>
    <hyperlink ref="J64090" r:id="rId61440" xr:uid="{00000000-0004-0000-0200-0000FFEF0000}"/>
    <hyperlink ref="J64091" r:id="rId61441" xr:uid="{00000000-0004-0000-0200-000000F00000}"/>
    <hyperlink ref="J64092" r:id="rId61442" xr:uid="{00000000-0004-0000-0200-000001F00000}"/>
    <hyperlink ref="J64093" r:id="rId61443" xr:uid="{00000000-0004-0000-0200-000002F00000}"/>
    <hyperlink ref="J64094" r:id="rId61444" xr:uid="{00000000-0004-0000-0200-000003F00000}"/>
    <hyperlink ref="J64095" r:id="rId61445" xr:uid="{00000000-0004-0000-0200-000004F00000}"/>
    <hyperlink ref="J64096" r:id="rId61446" xr:uid="{00000000-0004-0000-0200-000005F00000}"/>
    <hyperlink ref="J64097" r:id="rId61447" xr:uid="{00000000-0004-0000-0200-000006F00000}"/>
    <hyperlink ref="J64098" r:id="rId61448" xr:uid="{00000000-0004-0000-0200-000007F00000}"/>
    <hyperlink ref="J64099" r:id="rId61449" xr:uid="{00000000-0004-0000-0200-000008F00000}"/>
    <hyperlink ref="J64100" r:id="rId61450" xr:uid="{00000000-0004-0000-0200-000009F00000}"/>
    <hyperlink ref="J64101" r:id="rId61451" xr:uid="{00000000-0004-0000-0200-00000AF00000}"/>
    <hyperlink ref="J64102" r:id="rId61452" xr:uid="{00000000-0004-0000-0200-00000BF00000}"/>
    <hyperlink ref="J64103" r:id="rId61453" xr:uid="{00000000-0004-0000-0200-00000CF00000}"/>
    <hyperlink ref="J64104" r:id="rId61454" xr:uid="{00000000-0004-0000-0200-00000DF00000}"/>
    <hyperlink ref="J64106" r:id="rId61455" xr:uid="{00000000-0004-0000-0200-00000EF00000}"/>
    <hyperlink ref="J64107" r:id="rId61456" xr:uid="{00000000-0004-0000-0200-00000FF00000}"/>
    <hyperlink ref="J64108" r:id="rId61457" xr:uid="{00000000-0004-0000-0200-000010F00000}"/>
    <hyperlink ref="J64109" r:id="rId61458" xr:uid="{00000000-0004-0000-0200-000011F00000}"/>
    <hyperlink ref="J64110" r:id="rId61459" xr:uid="{00000000-0004-0000-0200-000012F00000}"/>
    <hyperlink ref="J64111" r:id="rId61460" xr:uid="{00000000-0004-0000-0200-000013F00000}"/>
    <hyperlink ref="J64112" r:id="rId61461" xr:uid="{00000000-0004-0000-0200-000014F00000}"/>
    <hyperlink ref="J64113" r:id="rId61462" xr:uid="{00000000-0004-0000-0200-000015F00000}"/>
    <hyperlink ref="J64114" r:id="rId61463" xr:uid="{00000000-0004-0000-0200-000016F00000}"/>
    <hyperlink ref="J64115" r:id="rId61464" xr:uid="{00000000-0004-0000-0200-000017F00000}"/>
    <hyperlink ref="J64116" r:id="rId61465" xr:uid="{00000000-0004-0000-0200-000018F00000}"/>
    <hyperlink ref="J64117" r:id="rId61466" xr:uid="{00000000-0004-0000-0200-000019F00000}"/>
    <hyperlink ref="J64118" r:id="rId61467" xr:uid="{00000000-0004-0000-0200-00001AF00000}"/>
    <hyperlink ref="J64119" r:id="rId61468" xr:uid="{00000000-0004-0000-0200-00001BF00000}"/>
    <hyperlink ref="J64120" r:id="rId61469" xr:uid="{00000000-0004-0000-0200-00001CF00000}"/>
    <hyperlink ref="J64121" r:id="rId61470" xr:uid="{00000000-0004-0000-0200-00001DF00000}"/>
    <hyperlink ref="J64122" r:id="rId61471" xr:uid="{00000000-0004-0000-0200-00001EF00000}"/>
    <hyperlink ref="J64123" r:id="rId61472" xr:uid="{00000000-0004-0000-0200-00001FF00000}"/>
    <hyperlink ref="J64124" r:id="rId61473" xr:uid="{00000000-0004-0000-0200-000020F00000}"/>
    <hyperlink ref="J64125" r:id="rId61474" xr:uid="{00000000-0004-0000-0200-000021F00000}"/>
    <hyperlink ref="J64126" r:id="rId61475" xr:uid="{00000000-0004-0000-0200-000022F00000}"/>
    <hyperlink ref="J64127" r:id="rId61476" xr:uid="{00000000-0004-0000-0200-000023F00000}"/>
    <hyperlink ref="J64128" r:id="rId61477" xr:uid="{00000000-0004-0000-0200-000024F00000}"/>
    <hyperlink ref="J64129" r:id="rId61478" xr:uid="{00000000-0004-0000-0200-000025F00000}"/>
    <hyperlink ref="J64130" r:id="rId61479" xr:uid="{00000000-0004-0000-0200-000026F00000}"/>
    <hyperlink ref="J64131" r:id="rId61480" xr:uid="{00000000-0004-0000-0200-000027F00000}"/>
    <hyperlink ref="J64132" r:id="rId61481" xr:uid="{00000000-0004-0000-0200-000028F00000}"/>
    <hyperlink ref="J64133" r:id="rId61482" xr:uid="{00000000-0004-0000-0200-000029F00000}"/>
    <hyperlink ref="J64134" r:id="rId61483" xr:uid="{00000000-0004-0000-0200-00002AF00000}"/>
    <hyperlink ref="J64135" r:id="rId61484" xr:uid="{00000000-0004-0000-0200-00002BF00000}"/>
    <hyperlink ref="J64136" r:id="rId61485" xr:uid="{00000000-0004-0000-0200-00002CF00000}"/>
    <hyperlink ref="J64137" r:id="rId61486" xr:uid="{00000000-0004-0000-0200-00002DF00000}"/>
    <hyperlink ref="J64138" r:id="rId61487" xr:uid="{00000000-0004-0000-0200-00002EF00000}"/>
    <hyperlink ref="J64139" r:id="rId61488" xr:uid="{00000000-0004-0000-0200-00002FF00000}"/>
    <hyperlink ref="J64140" r:id="rId61489" xr:uid="{00000000-0004-0000-0200-000030F00000}"/>
    <hyperlink ref="J64141" r:id="rId61490" xr:uid="{00000000-0004-0000-0200-000031F00000}"/>
    <hyperlink ref="J64142" r:id="rId61491" xr:uid="{00000000-0004-0000-0200-000032F00000}"/>
    <hyperlink ref="J64143" r:id="rId61492" xr:uid="{00000000-0004-0000-0200-000033F00000}"/>
    <hyperlink ref="J64144" r:id="rId61493" xr:uid="{00000000-0004-0000-0200-000034F00000}"/>
    <hyperlink ref="J64145" r:id="rId61494" xr:uid="{00000000-0004-0000-0200-000035F00000}"/>
    <hyperlink ref="J64146" r:id="rId61495" xr:uid="{00000000-0004-0000-0200-000036F00000}"/>
    <hyperlink ref="J64147" r:id="rId61496" xr:uid="{00000000-0004-0000-0200-000037F00000}"/>
    <hyperlink ref="J64148" r:id="rId61497" xr:uid="{00000000-0004-0000-0200-000038F00000}"/>
    <hyperlink ref="J64149" r:id="rId61498" xr:uid="{00000000-0004-0000-0200-000039F00000}"/>
    <hyperlink ref="J64150" r:id="rId61499" xr:uid="{00000000-0004-0000-0200-00003AF00000}"/>
    <hyperlink ref="J64151" r:id="rId61500" xr:uid="{00000000-0004-0000-0200-00003BF00000}"/>
    <hyperlink ref="J64152" r:id="rId61501" xr:uid="{00000000-0004-0000-0200-00003CF00000}"/>
    <hyperlink ref="J64153" r:id="rId61502" xr:uid="{00000000-0004-0000-0200-00003DF00000}"/>
    <hyperlink ref="J64154" r:id="rId61503" xr:uid="{00000000-0004-0000-0200-00003EF00000}"/>
    <hyperlink ref="J64155" r:id="rId61504" xr:uid="{00000000-0004-0000-0200-00003FF00000}"/>
    <hyperlink ref="J64156" r:id="rId61505" xr:uid="{00000000-0004-0000-0200-000040F00000}"/>
    <hyperlink ref="J64157" r:id="rId61506" xr:uid="{00000000-0004-0000-0200-000041F00000}"/>
    <hyperlink ref="J64158" r:id="rId61507" xr:uid="{00000000-0004-0000-0200-000042F00000}"/>
    <hyperlink ref="J64159" r:id="rId61508" xr:uid="{00000000-0004-0000-0200-000043F00000}"/>
    <hyperlink ref="J64160" r:id="rId61509" xr:uid="{00000000-0004-0000-0200-000044F00000}"/>
    <hyperlink ref="J64161" r:id="rId61510" xr:uid="{00000000-0004-0000-0200-000045F00000}"/>
    <hyperlink ref="J64162" r:id="rId61511" xr:uid="{00000000-0004-0000-0200-000046F00000}"/>
    <hyperlink ref="J64163" r:id="rId61512" xr:uid="{00000000-0004-0000-0200-000047F00000}"/>
    <hyperlink ref="J64164" r:id="rId61513" xr:uid="{00000000-0004-0000-0200-000048F00000}"/>
    <hyperlink ref="J64165" r:id="rId61514" xr:uid="{00000000-0004-0000-0200-000049F00000}"/>
    <hyperlink ref="J64166" r:id="rId61515" xr:uid="{00000000-0004-0000-0200-00004AF00000}"/>
    <hyperlink ref="J64167" r:id="rId61516" xr:uid="{00000000-0004-0000-0200-00004BF00000}"/>
    <hyperlink ref="J64168" r:id="rId61517" xr:uid="{00000000-0004-0000-0200-00004CF00000}"/>
    <hyperlink ref="J64169" r:id="rId61518" xr:uid="{00000000-0004-0000-0200-00004DF00000}"/>
    <hyperlink ref="J64170" r:id="rId61519" xr:uid="{00000000-0004-0000-0200-00004EF00000}"/>
    <hyperlink ref="J64171" r:id="rId61520" xr:uid="{00000000-0004-0000-0200-00004FF00000}"/>
    <hyperlink ref="J64172" r:id="rId61521" xr:uid="{00000000-0004-0000-0200-000050F00000}"/>
    <hyperlink ref="J64173" r:id="rId61522" xr:uid="{00000000-0004-0000-0200-000051F00000}"/>
    <hyperlink ref="J64174" r:id="rId61523" xr:uid="{00000000-0004-0000-0200-000052F00000}"/>
    <hyperlink ref="J64175" r:id="rId61524" xr:uid="{00000000-0004-0000-0200-000053F00000}"/>
    <hyperlink ref="J64176" r:id="rId61525" xr:uid="{00000000-0004-0000-0200-000054F00000}"/>
    <hyperlink ref="J64177" r:id="rId61526" xr:uid="{00000000-0004-0000-0200-000055F00000}"/>
    <hyperlink ref="J64178" r:id="rId61527" xr:uid="{00000000-0004-0000-0200-000056F00000}"/>
    <hyperlink ref="J64179" r:id="rId61528" xr:uid="{00000000-0004-0000-0200-000057F00000}"/>
    <hyperlink ref="J64180" r:id="rId61529" xr:uid="{00000000-0004-0000-0200-000058F00000}"/>
    <hyperlink ref="J64181" r:id="rId61530" xr:uid="{00000000-0004-0000-0200-000059F00000}"/>
    <hyperlink ref="J64182" r:id="rId61531" xr:uid="{00000000-0004-0000-0200-00005AF00000}"/>
    <hyperlink ref="J64183" r:id="rId61532" xr:uid="{00000000-0004-0000-0200-00005BF00000}"/>
    <hyperlink ref="J64184" r:id="rId61533" xr:uid="{00000000-0004-0000-0200-00005CF00000}"/>
    <hyperlink ref="J64185" r:id="rId61534" xr:uid="{00000000-0004-0000-0200-00005DF00000}"/>
    <hyperlink ref="J64186" r:id="rId61535" xr:uid="{00000000-0004-0000-0200-00005EF00000}"/>
    <hyperlink ref="J64187" r:id="rId61536" xr:uid="{00000000-0004-0000-0200-00005FF00000}"/>
    <hyperlink ref="J64188" r:id="rId61537" xr:uid="{00000000-0004-0000-0200-000060F00000}"/>
    <hyperlink ref="J64189" r:id="rId61538" xr:uid="{00000000-0004-0000-0200-000061F00000}"/>
    <hyperlink ref="J64190" r:id="rId61539" xr:uid="{00000000-0004-0000-0200-000062F00000}"/>
    <hyperlink ref="J64192" r:id="rId61540" xr:uid="{00000000-0004-0000-0200-000063F00000}"/>
    <hyperlink ref="J64193" r:id="rId61541" xr:uid="{00000000-0004-0000-0200-000064F00000}"/>
    <hyperlink ref="J64194" r:id="rId61542" xr:uid="{00000000-0004-0000-0200-000065F00000}"/>
    <hyperlink ref="J64195" r:id="rId61543" xr:uid="{00000000-0004-0000-0200-000066F00000}"/>
    <hyperlink ref="J64196" r:id="rId61544" xr:uid="{00000000-0004-0000-0200-000067F00000}"/>
    <hyperlink ref="J64197" r:id="rId61545" xr:uid="{00000000-0004-0000-0200-000068F00000}"/>
    <hyperlink ref="J64198" r:id="rId61546" xr:uid="{00000000-0004-0000-0200-000069F00000}"/>
    <hyperlink ref="J64199" r:id="rId61547" xr:uid="{00000000-0004-0000-0200-00006AF00000}"/>
    <hyperlink ref="J64200" r:id="rId61548" xr:uid="{00000000-0004-0000-0200-00006BF00000}"/>
    <hyperlink ref="J64201" r:id="rId61549" xr:uid="{00000000-0004-0000-0200-00006CF00000}"/>
    <hyperlink ref="J64202" r:id="rId61550" xr:uid="{00000000-0004-0000-0200-00006DF00000}"/>
    <hyperlink ref="J64203" r:id="rId61551" xr:uid="{00000000-0004-0000-0200-00006EF00000}"/>
    <hyperlink ref="J64204" r:id="rId61552" xr:uid="{00000000-0004-0000-0200-00006FF00000}"/>
    <hyperlink ref="J64205" r:id="rId61553" xr:uid="{00000000-0004-0000-0200-000070F00000}"/>
    <hyperlink ref="J64206" r:id="rId61554" xr:uid="{00000000-0004-0000-0200-000071F00000}"/>
    <hyperlink ref="J64207" r:id="rId61555" xr:uid="{00000000-0004-0000-0200-000072F00000}"/>
    <hyperlink ref="J64208" r:id="rId61556" xr:uid="{00000000-0004-0000-0200-000073F00000}"/>
    <hyperlink ref="J64209" r:id="rId61557" xr:uid="{00000000-0004-0000-0200-000074F00000}"/>
    <hyperlink ref="J64210" r:id="rId61558" xr:uid="{00000000-0004-0000-0200-000075F00000}"/>
    <hyperlink ref="J64211" r:id="rId61559" xr:uid="{00000000-0004-0000-0200-000076F00000}"/>
    <hyperlink ref="J64212" r:id="rId61560" xr:uid="{00000000-0004-0000-0200-000077F00000}"/>
    <hyperlink ref="J64213" r:id="rId61561" xr:uid="{00000000-0004-0000-0200-000078F00000}"/>
    <hyperlink ref="J64214" r:id="rId61562" xr:uid="{00000000-0004-0000-0200-000079F00000}"/>
    <hyperlink ref="J64215" r:id="rId61563" xr:uid="{00000000-0004-0000-0200-00007AF00000}"/>
    <hyperlink ref="J64216" r:id="rId61564" xr:uid="{00000000-0004-0000-0200-00007BF00000}"/>
    <hyperlink ref="J64217" r:id="rId61565" xr:uid="{00000000-0004-0000-0200-00007CF00000}"/>
    <hyperlink ref="J64218" r:id="rId61566" xr:uid="{00000000-0004-0000-0200-00007DF00000}"/>
    <hyperlink ref="J64219" r:id="rId61567" xr:uid="{00000000-0004-0000-0200-00007EF00000}"/>
    <hyperlink ref="J64220" r:id="rId61568" xr:uid="{00000000-0004-0000-0200-00007FF00000}"/>
    <hyperlink ref="J64222" r:id="rId61569" xr:uid="{00000000-0004-0000-0200-000080F00000}"/>
    <hyperlink ref="J64223" r:id="rId61570" xr:uid="{00000000-0004-0000-0200-000081F00000}"/>
    <hyperlink ref="J64224" r:id="rId61571" xr:uid="{00000000-0004-0000-0200-000082F00000}"/>
    <hyperlink ref="J64225" r:id="rId61572" xr:uid="{00000000-0004-0000-0200-000083F00000}"/>
    <hyperlink ref="J64226" r:id="rId61573" xr:uid="{00000000-0004-0000-0200-000084F00000}"/>
    <hyperlink ref="J64227" r:id="rId61574" xr:uid="{00000000-0004-0000-0200-000085F00000}"/>
    <hyperlink ref="J64228" r:id="rId61575" xr:uid="{00000000-0004-0000-0200-000086F00000}"/>
    <hyperlink ref="J64229" r:id="rId61576" xr:uid="{00000000-0004-0000-0200-000087F00000}"/>
    <hyperlink ref="J64230" r:id="rId61577" xr:uid="{00000000-0004-0000-0200-000088F00000}"/>
    <hyperlink ref="J64231" r:id="rId61578" xr:uid="{00000000-0004-0000-0200-000089F00000}"/>
    <hyperlink ref="J64232" r:id="rId61579" xr:uid="{00000000-0004-0000-0200-00008AF00000}"/>
    <hyperlink ref="J64233" r:id="rId61580" xr:uid="{00000000-0004-0000-0200-00008BF00000}"/>
    <hyperlink ref="J64234" r:id="rId61581" xr:uid="{00000000-0004-0000-0200-00008CF00000}"/>
    <hyperlink ref="J64235" r:id="rId61582" xr:uid="{00000000-0004-0000-0200-00008DF00000}"/>
    <hyperlink ref="J64237" r:id="rId61583" xr:uid="{00000000-0004-0000-0200-00008EF00000}"/>
    <hyperlink ref="J64238" r:id="rId61584" xr:uid="{00000000-0004-0000-0200-00008FF00000}"/>
    <hyperlink ref="J64239" r:id="rId61585" xr:uid="{00000000-0004-0000-0200-000090F00000}"/>
    <hyperlink ref="J64240" r:id="rId61586" xr:uid="{00000000-0004-0000-0200-000091F00000}"/>
    <hyperlink ref="J64241" r:id="rId61587" xr:uid="{00000000-0004-0000-0200-000092F00000}"/>
    <hyperlink ref="J64242" r:id="rId61588" xr:uid="{00000000-0004-0000-0200-000093F00000}"/>
    <hyperlink ref="J64243" r:id="rId61589" xr:uid="{00000000-0004-0000-0200-000094F00000}"/>
    <hyperlink ref="J64244" r:id="rId61590" xr:uid="{00000000-0004-0000-0200-000095F00000}"/>
    <hyperlink ref="J64245" r:id="rId61591" xr:uid="{00000000-0004-0000-0200-000096F00000}"/>
    <hyperlink ref="J64246" r:id="rId61592" xr:uid="{00000000-0004-0000-0200-000097F00000}"/>
    <hyperlink ref="J64248" r:id="rId61593" xr:uid="{00000000-0004-0000-0200-000098F00000}"/>
    <hyperlink ref="J64250" r:id="rId61594" xr:uid="{00000000-0004-0000-0200-000099F00000}"/>
    <hyperlink ref="J64251" r:id="rId61595" xr:uid="{00000000-0004-0000-0200-00009AF00000}"/>
    <hyperlink ref="J64252" r:id="rId61596" xr:uid="{00000000-0004-0000-0200-00009BF00000}"/>
    <hyperlink ref="J64253" r:id="rId61597" xr:uid="{00000000-0004-0000-0200-00009CF00000}"/>
    <hyperlink ref="J64254" r:id="rId61598" xr:uid="{00000000-0004-0000-0200-00009DF00000}"/>
    <hyperlink ref="J64255" r:id="rId61599" xr:uid="{00000000-0004-0000-0200-00009EF00000}"/>
    <hyperlink ref="J64256" r:id="rId61600" xr:uid="{00000000-0004-0000-0200-00009FF00000}"/>
    <hyperlink ref="J64257" r:id="rId61601" xr:uid="{00000000-0004-0000-0200-0000A0F00000}"/>
    <hyperlink ref="J64258" r:id="rId61602" xr:uid="{00000000-0004-0000-0200-0000A1F00000}"/>
    <hyperlink ref="J64259" r:id="rId61603" xr:uid="{00000000-0004-0000-0200-0000A2F00000}"/>
    <hyperlink ref="J64260" r:id="rId61604" xr:uid="{00000000-0004-0000-0200-0000A3F00000}"/>
    <hyperlink ref="J64261" r:id="rId61605" xr:uid="{00000000-0004-0000-0200-0000A4F00000}"/>
    <hyperlink ref="J64262" r:id="rId61606" xr:uid="{00000000-0004-0000-0200-0000A5F00000}"/>
    <hyperlink ref="J64263" r:id="rId61607" xr:uid="{00000000-0004-0000-0200-0000A6F00000}"/>
    <hyperlink ref="J64264" r:id="rId61608" xr:uid="{00000000-0004-0000-0200-0000A7F00000}"/>
    <hyperlink ref="J64265" r:id="rId61609" xr:uid="{00000000-0004-0000-0200-0000A8F00000}"/>
    <hyperlink ref="J64267" r:id="rId61610" xr:uid="{00000000-0004-0000-0200-0000A9F00000}"/>
    <hyperlink ref="J64268" r:id="rId61611" xr:uid="{00000000-0004-0000-0200-0000AAF00000}"/>
    <hyperlink ref="J64269" r:id="rId61612" xr:uid="{00000000-0004-0000-0200-0000ABF00000}"/>
    <hyperlink ref="J64270" r:id="rId61613" xr:uid="{00000000-0004-0000-0200-0000ACF00000}"/>
    <hyperlink ref="J64271" r:id="rId61614" xr:uid="{00000000-0004-0000-0200-0000ADF00000}"/>
    <hyperlink ref="J64272" r:id="rId61615" xr:uid="{00000000-0004-0000-0200-0000AEF00000}"/>
    <hyperlink ref="J64274" r:id="rId61616" xr:uid="{00000000-0004-0000-0200-0000AFF00000}"/>
    <hyperlink ref="J64275" r:id="rId61617" xr:uid="{00000000-0004-0000-0200-0000B0F00000}"/>
    <hyperlink ref="J64276" r:id="rId61618" xr:uid="{00000000-0004-0000-0200-0000B1F00000}"/>
    <hyperlink ref="J64277" r:id="rId61619" xr:uid="{00000000-0004-0000-0200-0000B2F00000}"/>
    <hyperlink ref="J64278" r:id="rId61620" xr:uid="{00000000-0004-0000-0200-0000B3F00000}"/>
    <hyperlink ref="J64279" r:id="rId61621" xr:uid="{00000000-0004-0000-0200-0000B4F00000}"/>
    <hyperlink ref="J64280" r:id="rId61622" xr:uid="{00000000-0004-0000-0200-0000B5F00000}"/>
    <hyperlink ref="J64281" r:id="rId61623" xr:uid="{00000000-0004-0000-0200-0000B6F00000}"/>
    <hyperlink ref="J64282" r:id="rId61624" xr:uid="{00000000-0004-0000-0200-0000B7F00000}"/>
    <hyperlink ref="J64283" r:id="rId61625" xr:uid="{00000000-0004-0000-0200-0000B8F00000}"/>
    <hyperlink ref="J64284" r:id="rId61626" xr:uid="{00000000-0004-0000-0200-0000B9F00000}"/>
    <hyperlink ref="J64286" r:id="rId61627" xr:uid="{00000000-0004-0000-0200-0000BAF00000}"/>
    <hyperlink ref="J64287" r:id="rId61628" xr:uid="{00000000-0004-0000-0200-0000BBF00000}"/>
    <hyperlink ref="J64288" r:id="rId61629" xr:uid="{00000000-0004-0000-0200-0000BCF00000}"/>
    <hyperlink ref="J64289" r:id="rId61630" xr:uid="{00000000-0004-0000-0200-0000BDF00000}"/>
    <hyperlink ref="J64290" r:id="rId61631" xr:uid="{00000000-0004-0000-0200-0000BEF00000}"/>
    <hyperlink ref="J64291" r:id="rId61632" xr:uid="{00000000-0004-0000-0200-0000BFF00000}"/>
    <hyperlink ref="J64292" r:id="rId61633" xr:uid="{00000000-0004-0000-0200-0000C0F00000}"/>
    <hyperlink ref="J64293" r:id="rId61634" xr:uid="{00000000-0004-0000-0200-0000C1F00000}"/>
    <hyperlink ref="J64294" r:id="rId61635" xr:uid="{00000000-0004-0000-0200-0000C2F00000}"/>
    <hyperlink ref="J64295" r:id="rId61636" xr:uid="{00000000-0004-0000-0200-0000C3F00000}"/>
    <hyperlink ref="J64296" r:id="rId61637" xr:uid="{00000000-0004-0000-0200-0000C4F00000}"/>
    <hyperlink ref="J64297" r:id="rId61638" xr:uid="{00000000-0004-0000-0200-0000C5F00000}"/>
    <hyperlink ref="J64298" r:id="rId61639" xr:uid="{00000000-0004-0000-0200-0000C6F00000}"/>
    <hyperlink ref="J64299" r:id="rId61640" xr:uid="{00000000-0004-0000-0200-0000C7F00000}"/>
    <hyperlink ref="J64300" r:id="rId61641" xr:uid="{00000000-0004-0000-0200-0000C8F00000}"/>
    <hyperlink ref="J64301" r:id="rId61642" xr:uid="{00000000-0004-0000-0200-0000C9F00000}"/>
    <hyperlink ref="J64302" r:id="rId61643" xr:uid="{00000000-0004-0000-0200-0000CAF00000}"/>
    <hyperlink ref="J64303" r:id="rId61644" xr:uid="{00000000-0004-0000-0200-0000CBF00000}"/>
    <hyperlink ref="J64304" r:id="rId61645" xr:uid="{00000000-0004-0000-0200-0000CCF00000}"/>
    <hyperlink ref="J64305" r:id="rId61646" xr:uid="{00000000-0004-0000-0200-0000CDF00000}"/>
    <hyperlink ref="J64306" r:id="rId61647" xr:uid="{00000000-0004-0000-0200-0000CEF00000}"/>
    <hyperlink ref="J64307" r:id="rId61648" xr:uid="{00000000-0004-0000-0200-0000CFF00000}"/>
    <hyperlink ref="J64308" r:id="rId61649" xr:uid="{00000000-0004-0000-0200-0000D0F00000}"/>
    <hyperlink ref="J64309" r:id="rId61650" xr:uid="{00000000-0004-0000-0200-0000D1F00000}"/>
    <hyperlink ref="J64310" r:id="rId61651" xr:uid="{00000000-0004-0000-0200-0000D2F00000}"/>
    <hyperlink ref="J64311" r:id="rId61652" xr:uid="{00000000-0004-0000-0200-0000D3F00000}"/>
    <hyperlink ref="J64312" r:id="rId61653" xr:uid="{00000000-0004-0000-0200-0000D4F00000}"/>
    <hyperlink ref="J64313" r:id="rId61654" xr:uid="{00000000-0004-0000-0200-0000D5F00000}"/>
    <hyperlink ref="J64314" r:id="rId61655" xr:uid="{00000000-0004-0000-0200-0000D6F00000}"/>
    <hyperlink ref="J64315" r:id="rId61656" xr:uid="{00000000-0004-0000-0200-0000D7F00000}"/>
    <hyperlink ref="J64316" r:id="rId61657" xr:uid="{00000000-0004-0000-0200-0000D8F00000}"/>
    <hyperlink ref="J64317" r:id="rId61658" xr:uid="{00000000-0004-0000-0200-0000D9F00000}"/>
    <hyperlink ref="J64318" r:id="rId61659" xr:uid="{00000000-0004-0000-0200-0000DAF00000}"/>
    <hyperlink ref="J64319" r:id="rId61660" xr:uid="{00000000-0004-0000-0200-0000DBF00000}"/>
    <hyperlink ref="J64321" r:id="rId61661" xr:uid="{00000000-0004-0000-0200-0000DCF00000}"/>
    <hyperlink ref="J64322" r:id="rId61662" xr:uid="{00000000-0004-0000-0200-0000DDF00000}"/>
    <hyperlink ref="J64323" r:id="rId61663" xr:uid="{00000000-0004-0000-0200-0000DEF00000}"/>
    <hyperlink ref="J64324" r:id="rId61664" xr:uid="{00000000-0004-0000-0200-0000DFF00000}"/>
    <hyperlink ref="J64325" r:id="rId61665" xr:uid="{00000000-0004-0000-0200-0000E0F00000}"/>
    <hyperlink ref="J64326" r:id="rId61666" xr:uid="{00000000-0004-0000-0200-0000E1F00000}"/>
    <hyperlink ref="J64327" r:id="rId61667" xr:uid="{00000000-0004-0000-0200-0000E2F00000}"/>
    <hyperlink ref="J64328" r:id="rId61668" xr:uid="{00000000-0004-0000-0200-0000E3F00000}"/>
    <hyperlink ref="J64329" r:id="rId61669" xr:uid="{00000000-0004-0000-0200-0000E4F00000}"/>
    <hyperlink ref="J64330" r:id="rId61670" xr:uid="{00000000-0004-0000-0200-0000E5F00000}"/>
    <hyperlink ref="J64331" r:id="rId61671" xr:uid="{00000000-0004-0000-0200-0000E6F00000}"/>
    <hyperlink ref="J64332" r:id="rId61672" xr:uid="{00000000-0004-0000-0200-0000E7F00000}"/>
    <hyperlink ref="J64333" r:id="rId61673" xr:uid="{00000000-0004-0000-0200-0000E8F00000}"/>
    <hyperlink ref="J64334" r:id="rId61674" xr:uid="{00000000-0004-0000-0200-0000E9F00000}"/>
    <hyperlink ref="J64335" r:id="rId61675" xr:uid="{00000000-0004-0000-0200-0000EAF00000}"/>
    <hyperlink ref="J64336" r:id="rId61676" xr:uid="{00000000-0004-0000-0200-0000EBF00000}"/>
    <hyperlink ref="J64337" r:id="rId61677" xr:uid="{00000000-0004-0000-0200-0000ECF00000}"/>
    <hyperlink ref="J64339" r:id="rId61678" xr:uid="{00000000-0004-0000-0200-0000EDF00000}"/>
    <hyperlink ref="J64340" r:id="rId61679" xr:uid="{00000000-0004-0000-0200-0000EEF00000}"/>
    <hyperlink ref="J64341" r:id="rId61680" xr:uid="{00000000-0004-0000-0200-0000EFF00000}"/>
    <hyperlink ref="J64342" r:id="rId61681" xr:uid="{00000000-0004-0000-0200-0000F0F00000}"/>
    <hyperlink ref="J64343" r:id="rId61682" xr:uid="{00000000-0004-0000-0200-0000F1F00000}"/>
    <hyperlink ref="J64344" r:id="rId61683" xr:uid="{00000000-0004-0000-0200-0000F2F00000}"/>
    <hyperlink ref="J64345" r:id="rId61684" xr:uid="{00000000-0004-0000-0200-0000F3F00000}"/>
    <hyperlink ref="J64346" r:id="rId61685" xr:uid="{00000000-0004-0000-0200-0000F4F00000}"/>
    <hyperlink ref="J64347" r:id="rId61686" xr:uid="{00000000-0004-0000-0200-0000F5F00000}"/>
    <hyperlink ref="J64348" r:id="rId61687" xr:uid="{00000000-0004-0000-0200-0000F6F00000}"/>
    <hyperlink ref="J64349" r:id="rId61688" xr:uid="{00000000-0004-0000-0200-0000F7F00000}"/>
    <hyperlink ref="J64350" r:id="rId61689" xr:uid="{00000000-0004-0000-0200-0000F8F00000}"/>
    <hyperlink ref="J64351" r:id="rId61690" xr:uid="{00000000-0004-0000-0200-0000F9F00000}"/>
    <hyperlink ref="J64352" r:id="rId61691" xr:uid="{00000000-0004-0000-0200-0000FAF00000}"/>
    <hyperlink ref="J64353" r:id="rId61692" xr:uid="{00000000-0004-0000-0200-0000FBF00000}"/>
    <hyperlink ref="J64354" r:id="rId61693" xr:uid="{00000000-0004-0000-0200-0000FCF00000}"/>
    <hyperlink ref="J64355" r:id="rId61694" xr:uid="{00000000-0004-0000-0200-0000FDF00000}"/>
    <hyperlink ref="J64358" r:id="rId61695" xr:uid="{00000000-0004-0000-0200-0000FEF00000}"/>
    <hyperlink ref="J64359" r:id="rId61696" xr:uid="{00000000-0004-0000-0200-0000FFF00000}"/>
    <hyperlink ref="J64360" r:id="rId61697" xr:uid="{00000000-0004-0000-0200-000000F10000}"/>
    <hyperlink ref="J64361" r:id="rId61698" xr:uid="{00000000-0004-0000-0200-000001F10000}"/>
    <hyperlink ref="J64362" r:id="rId61699" xr:uid="{00000000-0004-0000-0200-000002F10000}"/>
    <hyperlink ref="J64363" r:id="rId61700" xr:uid="{00000000-0004-0000-0200-000003F10000}"/>
    <hyperlink ref="J64364" r:id="rId61701" xr:uid="{00000000-0004-0000-0200-000004F10000}"/>
    <hyperlink ref="J64365" r:id="rId61702" xr:uid="{00000000-0004-0000-0200-000005F10000}"/>
    <hyperlink ref="J64366" r:id="rId61703" xr:uid="{00000000-0004-0000-0200-000006F10000}"/>
    <hyperlink ref="J64367" r:id="rId61704" xr:uid="{00000000-0004-0000-0200-000007F10000}"/>
    <hyperlink ref="J64368" r:id="rId61705" xr:uid="{00000000-0004-0000-0200-000008F10000}"/>
    <hyperlink ref="J64369" r:id="rId61706" xr:uid="{00000000-0004-0000-0200-000009F10000}"/>
    <hyperlink ref="J64370" r:id="rId61707" xr:uid="{00000000-0004-0000-0200-00000AF10000}"/>
    <hyperlink ref="J64371" r:id="rId61708" xr:uid="{00000000-0004-0000-0200-00000BF10000}"/>
    <hyperlink ref="J64372" r:id="rId61709" xr:uid="{00000000-0004-0000-0200-00000CF10000}"/>
    <hyperlink ref="J64374" r:id="rId61710" xr:uid="{00000000-0004-0000-0200-00000DF10000}"/>
    <hyperlink ref="J64375" r:id="rId61711" xr:uid="{00000000-0004-0000-0200-00000EF10000}"/>
    <hyperlink ref="J64376" r:id="rId61712" xr:uid="{00000000-0004-0000-0200-00000FF10000}"/>
    <hyperlink ref="J64377" r:id="rId61713" xr:uid="{00000000-0004-0000-0200-000010F10000}"/>
    <hyperlink ref="J64378" r:id="rId61714" xr:uid="{00000000-0004-0000-0200-000011F10000}"/>
    <hyperlink ref="J64379" r:id="rId61715" xr:uid="{00000000-0004-0000-0200-000012F10000}"/>
    <hyperlink ref="J64380" r:id="rId61716" xr:uid="{00000000-0004-0000-0200-000013F10000}"/>
    <hyperlink ref="J64381" r:id="rId61717" xr:uid="{00000000-0004-0000-0200-000014F10000}"/>
    <hyperlink ref="J64382" r:id="rId61718" xr:uid="{00000000-0004-0000-0200-000015F10000}"/>
    <hyperlink ref="J64384" r:id="rId61719" xr:uid="{00000000-0004-0000-0200-000016F10000}"/>
    <hyperlink ref="J64385" r:id="rId61720" xr:uid="{00000000-0004-0000-0200-000017F10000}"/>
    <hyperlink ref="J64387" r:id="rId61721" xr:uid="{00000000-0004-0000-0200-000018F10000}"/>
    <hyperlink ref="J64388" r:id="rId61722" xr:uid="{00000000-0004-0000-0200-000019F10000}"/>
    <hyperlink ref="J64389" r:id="rId61723" xr:uid="{00000000-0004-0000-0200-00001AF10000}"/>
    <hyperlink ref="J64390" r:id="rId61724" xr:uid="{00000000-0004-0000-0200-00001BF10000}"/>
    <hyperlink ref="J64391" r:id="rId61725" xr:uid="{00000000-0004-0000-0200-00001CF10000}"/>
    <hyperlink ref="J64392" r:id="rId61726" xr:uid="{00000000-0004-0000-0200-00001DF10000}"/>
    <hyperlink ref="J64393" r:id="rId61727" xr:uid="{00000000-0004-0000-0200-00001EF10000}"/>
    <hyperlink ref="J64394" r:id="rId61728" xr:uid="{00000000-0004-0000-0200-00001FF10000}"/>
    <hyperlink ref="J64396" r:id="rId61729" xr:uid="{00000000-0004-0000-0200-000020F10000}"/>
    <hyperlink ref="J64397" r:id="rId61730" xr:uid="{00000000-0004-0000-0200-000021F10000}"/>
    <hyperlink ref="J64398" r:id="rId61731" xr:uid="{00000000-0004-0000-0200-000022F10000}"/>
    <hyperlink ref="J64399" r:id="rId61732" xr:uid="{00000000-0004-0000-0200-000023F10000}"/>
    <hyperlink ref="J64400" r:id="rId61733" xr:uid="{00000000-0004-0000-0200-000024F10000}"/>
    <hyperlink ref="J64401" r:id="rId61734" xr:uid="{00000000-0004-0000-0200-000025F10000}"/>
    <hyperlink ref="J64402" r:id="rId61735" xr:uid="{00000000-0004-0000-0200-000026F10000}"/>
    <hyperlink ref="J64403" r:id="rId61736" xr:uid="{00000000-0004-0000-0200-000027F10000}"/>
    <hyperlink ref="J64404" r:id="rId61737" xr:uid="{00000000-0004-0000-0200-000028F10000}"/>
    <hyperlink ref="J64405" r:id="rId61738" xr:uid="{00000000-0004-0000-0200-000029F10000}"/>
    <hyperlink ref="J64406" r:id="rId61739" xr:uid="{00000000-0004-0000-0200-00002AF10000}"/>
    <hyperlink ref="J64407" r:id="rId61740" xr:uid="{00000000-0004-0000-0200-00002BF10000}"/>
    <hyperlink ref="J64408" r:id="rId61741" xr:uid="{00000000-0004-0000-0200-00002CF10000}"/>
    <hyperlink ref="J64409" r:id="rId61742" xr:uid="{00000000-0004-0000-0200-00002DF10000}"/>
    <hyperlink ref="J64410" r:id="rId61743" xr:uid="{00000000-0004-0000-0200-00002EF10000}"/>
    <hyperlink ref="J64411" r:id="rId61744" xr:uid="{00000000-0004-0000-0200-00002FF10000}"/>
    <hyperlink ref="J64412" r:id="rId61745" xr:uid="{00000000-0004-0000-0200-000030F10000}"/>
    <hyperlink ref="J64413" r:id="rId61746" xr:uid="{00000000-0004-0000-0200-000031F10000}"/>
    <hyperlink ref="J64415" r:id="rId61747" xr:uid="{00000000-0004-0000-0200-000032F10000}"/>
    <hyperlink ref="J64416" r:id="rId61748" xr:uid="{00000000-0004-0000-0200-000033F10000}"/>
    <hyperlink ref="J64417" r:id="rId61749" xr:uid="{00000000-0004-0000-0200-000034F10000}"/>
    <hyperlink ref="J64418" r:id="rId61750" xr:uid="{00000000-0004-0000-0200-000035F10000}"/>
    <hyperlink ref="J64419" r:id="rId61751" xr:uid="{00000000-0004-0000-0200-000036F10000}"/>
    <hyperlink ref="J64422" r:id="rId61752" xr:uid="{00000000-0004-0000-0200-000037F10000}"/>
    <hyperlink ref="J64423" r:id="rId61753" xr:uid="{00000000-0004-0000-0200-000038F10000}"/>
    <hyperlink ref="J64424" r:id="rId61754" xr:uid="{00000000-0004-0000-0200-000039F10000}"/>
    <hyperlink ref="J64425" r:id="rId61755" xr:uid="{00000000-0004-0000-0200-00003AF10000}"/>
    <hyperlink ref="J64426" r:id="rId61756" xr:uid="{00000000-0004-0000-0200-00003BF10000}"/>
    <hyperlink ref="J64427" r:id="rId61757" xr:uid="{00000000-0004-0000-0200-00003CF10000}"/>
    <hyperlink ref="J64428" r:id="rId61758" xr:uid="{00000000-0004-0000-0200-00003DF10000}"/>
    <hyperlink ref="J64429" r:id="rId61759" xr:uid="{00000000-0004-0000-0200-00003EF10000}"/>
    <hyperlink ref="J64430" r:id="rId61760" xr:uid="{00000000-0004-0000-0200-00003FF10000}"/>
    <hyperlink ref="J64431" r:id="rId61761" xr:uid="{00000000-0004-0000-0200-000040F10000}"/>
    <hyperlink ref="J64432" r:id="rId61762" xr:uid="{00000000-0004-0000-0200-000041F10000}"/>
    <hyperlink ref="J64433" r:id="rId61763" xr:uid="{00000000-0004-0000-0200-000042F10000}"/>
    <hyperlink ref="J64434" r:id="rId61764" xr:uid="{00000000-0004-0000-0200-000043F10000}"/>
    <hyperlink ref="J64435" r:id="rId61765" xr:uid="{00000000-0004-0000-0200-000044F10000}"/>
    <hyperlink ref="J64436" r:id="rId61766" xr:uid="{00000000-0004-0000-0200-000045F10000}"/>
    <hyperlink ref="J64437" r:id="rId61767" xr:uid="{00000000-0004-0000-0200-000046F10000}"/>
    <hyperlink ref="J64438" r:id="rId61768" xr:uid="{00000000-0004-0000-0200-000047F10000}"/>
    <hyperlink ref="J64440" r:id="rId61769" xr:uid="{00000000-0004-0000-0200-000048F10000}"/>
    <hyperlink ref="J64441" r:id="rId61770" xr:uid="{00000000-0004-0000-0200-000049F10000}"/>
    <hyperlink ref="J64442" r:id="rId61771" xr:uid="{00000000-0004-0000-0200-00004AF10000}"/>
    <hyperlink ref="J64443" r:id="rId61772" xr:uid="{00000000-0004-0000-0200-00004BF10000}"/>
    <hyperlink ref="J64444" r:id="rId61773" xr:uid="{00000000-0004-0000-0200-00004CF10000}"/>
    <hyperlink ref="J64445" r:id="rId61774" xr:uid="{00000000-0004-0000-0200-00004DF10000}"/>
    <hyperlink ref="J64446" r:id="rId61775" xr:uid="{00000000-0004-0000-0200-00004EF10000}"/>
    <hyperlink ref="J64447" r:id="rId61776" xr:uid="{00000000-0004-0000-0200-00004FF10000}"/>
    <hyperlink ref="J64448" r:id="rId61777" xr:uid="{00000000-0004-0000-0200-000050F10000}"/>
    <hyperlink ref="J64449" r:id="rId61778" xr:uid="{00000000-0004-0000-0200-000051F10000}"/>
    <hyperlink ref="J64450" r:id="rId61779" xr:uid="{00000000-0004-0000-0200-000052F10000}"/>
    <hyperlink ref="J64451" r:id="rId61780" xr:uid="{00000000-0004-0000-0200-000053F10000}"/>
    <hyperlink ref="J64452" r:id="rId61781" xr:uid="{00000000-0004-0000-0200-000054F10000}"/>
    <hyperlink ref="J64453" r:id="rId61782" xr:uid="{00000000-0004-0000-0200-000055F10000}"/>
    <hyperlink ref="J64454" r:id="rId61783" xr:uid="{00000000-0004-0000-0200-000056F10000}"/>
    <hyperlink ref="J64456" r:id="rId61784" xr:uid="{00000000-0004-0000-0200-000057F10000}"/>
    <hyperlink ref="J64457" r:id="rId61785" xr:uid="{00000000-0004-0000-0200-000058F10000}"/>
    <hyperlink ref="J64459" r:id="rId61786" xr:uid="{00000000-0004-0000-0200-000059F10000}"/>
    <hyperlink ref="J64460" r:id="rId61787" xr:uid="{00000000-0004-0000-0200-00005AF10000}"/>
    <hyperlink ref="J64461" r:id="rId61788" xr:uid="{00000000-0004-0000-0200-00005BF10000}"/>
    <hyperlink ref="J64462" r:id="rId61789" xr:uid="{00000000-0004-0000-0200-00005CF10000}"/>
    <hyperlink ref="J64463" r:id="rId61790" xr:uid="{00000000-0004-0000-0200-00005DF10000}"/>
    <hyperlink ref="J64464" r:id="rId61791" xr:uid="{00000000-0004-0000-0200-00005EF10000}"/>
    <hyperlink ref="J64465" r:id="rId61792" xr:uid="{00000000-0004-0000-0200-00005FF10000}"/>
    <hyperlink ref="J64466" r:id="rId61793" xr:uid="{00000000-0004-0000-0200-000060F10000}"/>
    <hyperlink ref="J64467" r:id="rId61794" xr:uid="{00000000-0004-0000-0200-000061F10000}"/>
    <hyperlink ref="J64468" r:id="rId61795" xr:uid="{00000000-0004-0000-0200-000062F10000}"/>
    <hyperlink ref="J64469" r:id="rId61796" xr:uid="{00000000-0004-0000-0200-000063F10000}"/>
    <hyperlink ref="J64470" r:id="rId61797" xr:uid="{00000000-0004-0000-0200-000064F10000}"/>
    <hyperlink ref="J64472" r:id="rId61798" xr:uid="{00000000-0004-0000-0200-000065F10000}"/>
    <hyperlink ref="J64473" r:id="rId61799" xr:uid="{00000000-0004-0000-0200-000066F10000}"/>
    <hyperlink ref="J64474" r:id="rId61800" xr:uid="{00000000-0004-0000-0200-000067F10000}"/>
    <hyperlink ref="J64476" r:id="rId61801" xr:uid="{00000000-0004-0000-0200-000068F10000}"/>
    <hyperlink ref="J64477" r:id="rId61802" xr:uid="{00000000-0004-0000-0200-000069F10000}"/>
    <hyperlink ref="J64478" r:id="rId61803" xr:uid="{00000000-0004-0000-0200-00006AF10000}"/>
    <hyperlink ref="J64480" r:id="rId61804" xr:uid="{00000000-0004-0000-0200-00006BF10000}"/>
    <hyperlink ref="J64481" r:id="rId61805" xr:uid="{00000000-0004-0000-0200-00006CF10000}"/>
    <hyperlink ref="J64482" r:id="rId61806" xr:uid="{00000000-0004-0000-0200-00006DF10000}"/>
    <hyperlink ref="J64485" r:id="rId61807" xr:uid="{00000000-0004-0000-0200-00006EF10000}"/>
    <hyperlink ref="J64486" r:id="rId61808" xr:uid="{00000000-0004-0000-0200-00006FF10000}"/>
    <hyperlink ref="J64487" r:id="rId61809" xr:uid="{00000000-0004-0000-0200-000070F10000}"/>
    <hyperlink ref="J64488" r:id="rId61810" xr:uid="{00000000-0004-0000-0200-000071F10000}"/>
    <hyperlink ref="J64489" r:id="rId61811" xr:uid="{00000000-0004-0000-0200-000072F10000}"/>
    <hyperlink ref="J64490" r:id="rId61812" xr:uid="{00000000-0004-0000-0200-000073F10000}"/>
    <hyperlink ref="J64491" r:id="rId61813" xr:uid="{00000000-0004-0000-0200-000074F10000}"/>
    <hyperlink ref="J64492" r:id="rId61814" xr:uid="{00000000-0004-0000-0200-000075F10000}"/>
    <hyperlink ref="J64493" r:id="rId61815" xr:uid="{00000000-0004-0000-0200-000076F10000}"/>
    <hyperlink ref="J64494" r:id="rId61816" xr:uid="{00000000-0004-0000-0200-000077F10000}"/>
    <hyperlink ref="J64495" r:id="rId61817" xr:uid="{00000000-0004-0000-0200-000078F10000}"/>
    <hyperlink ref="J64496" r:id="rId61818" xr:uid="{00000000-0004-0000-0200-000079F10000}"/>
    <hyperlink ref="J64497" r:id="rId61819" xr:uid="{00000000-0004-0000-0200-00007AF10000}"/>
    <hyperlink ref="J64499" r:id="rId61820" xr:uid="{00000000-0004-0000-0200-00007BF10000}"/>
    <hyperlink ref="J64500" r:id="rId61821" xr:uid="{00000000-0004-0000-0200-00007CF10000}"/>
    <hyperlink ref="J64501" r:id="rId61822" xr:uid="{00000000-0004-0000-0200-00007DF10000}"/>
    <hyperlink ref="J64502" r:id="rId61823" xr:uid="{00000000-0004-0000-0200-00007EF10000}"/>
    <hyperlink ref="J64504" r:id="rId61824" xr:uid="{00000000-0004-0000-0200-00007FF10000}"/>
    <hyperlink ref="J64505" r:id="rId61825" xr:uid="{00000000-0004-0000-0200-000080F10000}"/>
    <hyperlink ref="J64506" r:id="rId61826" xr:uid="{00000000-0004-0000-0200-000081F10000}"/>
    <hyperlink ref="J64511" r:id="rId61827" xr:uid="{00000000-0004-0000-0200-000082F10000}"/>
    <hyperlink ref="J64513" r:id="rId61828" xr:uid="{00000000-0004-0000-0200-000083F10000}"/>
    <hyperlink ref="J64514" r:id="rId61829" xr:uid="{00000000-0004-0000-0200-000084F10000}"/>
    <hyperlink ref="J64519" r:id="rId61830" xr:uid="{00000000-0004-0000-0200-000085F10000}"/>
    <hyperlink ref="J64522" r:id="rId61831" xr:uid="{00000000-0004-0000-0200-000086F10000}"/>
    <hyperlink ref="J64523" r:id="rId61832" xr:uid="{00000000-0004-0000-0200-000087F10000}"/>
    <hyperlink ref="J64524" r:id="rId61833" xr:uid="{00000000-0004-0000-0200-000088F10000}"/>
    <hyperlink ref="J64525" r:id="rId61834" xr:uid="{00000000-0004-0000-0200-000089F10000}"/>
    <hyperlink ref="J64527" r:id="rId61835" xr:uid="{00000000-0004-0000-0200-00008AF10000}"/>
    <hyperlink ref="J64528" r:id="rId61836" xr:uid="{00000000-0004-0000-0200-00008BF10000}"/>
    <hyperlink ref="J64529" r:id="rId61837" xr:uid="{00000000-0004-0000-0200-00008CF10000}"/>
    <hyperlink ref="J64530" r:id="rId61838" xr:uid="{00000000-0004-0000-0200-00008DF10000}"/>
    <hyperlink ref="J64531" r:id="rId61839" xr:uid="{00000000-0004-0000-0200-00008EF10000}"/>
    <hyperlink ref="J64532" r:id="rId61840" xr:uid="{00000000-0004-0000-0200-00008FF10000}"/>
    <hyperlink ref="J64533" r:id="rId61841" xr:uid="{00000000-0004-0000-0200-000090F10000}"/>
    <hyperlink ref="J64534" r:id="rId61842" xr:uid="{00000000-0004-0000-0200-000091F10000}"/>
    <hyperlink ref="J64535" r:id="rId61843" xr:uid="{00000000-0004-0000-0200-000092F10000}"/>
    <hyperlink ref="J64536" r:id="rId61844" xr:uid="{00000000-0004-0000-0200-000093F10000}"/>
    <hyperlink ref="J64537" r:id="rId61845" xr:uid="{00000000-0004-0000-0200-000094F10000}"/>
    <hyperlink ref="J64538" r:id="rId61846" xr:uid="{00000000-0004-0000-0200-000095F10000}"/>
    <hyperlink ref="J64539" r:id="rId61847" xr:uid="{00000000-0004-0000-0200-000096F10000}"/>
    <hyperlink ref="J64540" r:id="rId61848" xr:uid="{00000000-0004-0000-0200-000097F10000}"/>
    <hyperlink ref="J64541" r:id="rId61849" xr:uid="{00000000-0004-0000-0200-000098F10000}"/>
    <hyperlink ref="J64542" r:id="rId61850" xr:uid="{00000000-0004-0000-0200-000099F10000}"/>
    <hyperlink ref="J64543" r:id="rId61851" xr:uid="{00000000-0004-0000-0200-00009AF10000}"/>
    <hyperlink ref="J64544" r:id="rId61852" xr:uid="{00000000-0004-0000-0200-00009BF10000}"/>
    <hyperlink ref="J64545" r:id="rId61853" xr:uid="{00000000-0004-0000-0200-00009CF10000}"/>
    <hyperlink ref="J64546" r:id="rId61854" xr:uid="{00000000-0004-0000-0200-00009DF10000}"/>
    <hyperlink ref="J64547" r:id="rId61855" xr:uid="{00000000-0004-0000-0200-00009EF10000}"/>
    <hyperlink ref="J64550" r:id="rId61856" xr:uid="{00000000-0004-0000-0200-00009FF10000}"/>
    <hyperlink ref="J64551" r:id="rId61857" xr:uid="{00000000-0004-0000-0200-0000A0F10000}"/>
    <hyperlink ref="J64552" r:id="rId61858" xr:uid="{00000000-0004-0000-0200-0000A1F10000}"/>
    <hyperlink ref="J64553" r:id="rId61859" xr:uid="{00000000-0004-0000-0200-0000A2F10000}"/>
    <hyperlink ref="J64554" r:id="rId61860" xr:uid="{00000000-0004-0000-0200-0000A3F10000}"/>
    <hyperlink ref="J64555" r:id="rId61861" xr:uid="{00000000-0004-0000-0200-0000A4F10000}"/>
    <hyperlink ref="J64556" r:id="rId61862" xr:uid="{00000000-0004-0000-0200-0000A5F10000}"/>
    <hyperlink ref="J64557" r:id="rId61863" xr:uid="{00000000-0004-0000-0200-0000A6F10000}"/>
    <hyperlink ref="J64558" r:id="rId61864" xr:uid="{00000000-0004-0000-0200-0000A7F10000}"/>
    <hyperlink ref="J64559" r:id="rId61865" xr:uid="{00000000-0004-0000-0200-0000A8F10000}"/>
    <hyperlink ref="J64560" r:id="rId61866" xr:uid="{00000000-0004-0000-0200-0000A9F10000}"/>
    <hyperlink ref="J64561" r:id="rId61867" xr:uid="{00000000-0004-0000-0200-0000AAF10000}"/>
    <hyperlink ref="J64562" r:id="rId61868" xr:uid="{00000000-0004-0000-0200-0000ABF10000}"/>
    <hyperlink ref="J64563" r:id="rId61869" xr:uid="{00000000-0004-0000-0200-0000ACF10000}"/>
    <hyperlink ref="J64564" r:id="rId61870" xr:uid="{00000000-0004-0000-0200-0000ADF10000}"/>
    <hyperlink ref="J64565" r:id="rId61871" xr:uid="{00000000-0004-0000-0200-0000AEF10000}"/>
    <hyperlink ref="J64569" r:id="rId61872" xr:uid="{00000000-0004-0000-0200-0000AFF10000}"/>
    <hyperlink ref="J64570" r:id="rId61873" xr:uid="{00000000-0004-0000-0200-0000B0F10000}"/>
    <hyperlink ref="J64571" r:id="rId61874" xr:uid="{00000000-0004-0000-0200-0000B1F10000}"/>
    <hyperlink ref="J64572" r:id="rId61875" xr:uid="{00000000-0004-0000-0200-0000B2F10000}"/>
    <hyperlink ref="J64574" r:id="rId61876" xr:uid="{00000000-0004-0000-0200-0000B3F10000}"/>
    <hyperlink ref="J64575" r:id="rId61877" xr:uid="{00000000-0004-0000-0200-0000B4F10000}"/>
    <hyperlink ref="J64576" r:id="rId61878" xr:uid="{00000000-0004-0000-0200-0000B5F10000}"/>
    <hyperlink ref="J64577" r:id="rId61879" xr:uid="{00000000-0004-0000-0200-0000B6F10000}"/>
    <hyperlink ref="J64578" r:id="rId61880" xr:uid="{00000000-0004-0000-0200-0000B7F10000}"/>
    <hyperlink ref="J64579" r:id="rId61881" xr:uid="{00000000-0004-0000-0200-0000B8F10000}"/>
    <hyperlink ref="J64581" r:id="rId61882" xr:uid="{00000000-0004-0000-0200-0000B9F10000}"/>
    <hyperlink ref="J64582" r:id="rId61883" xr:uid="{00000000-0004-0000-0200-0000BAF10000}"/>
    <hyperlink ref="J64583" r:id="rId61884" xr:uid="{00000000-0004-0000-0200-0000BBF10000}"/>
    <hyperlink ref="J64584" r:id="rId61885" xr:uid="{00000000-0004-0000-0200-0000BCF10000}"/>
    <hyperlink ref="J64585" r:id="rId61886" xr:uid="{00000000-0004-0000-0200-0000BDF10000}"/>
    <hyperlink ref="J64586" r:id="rId61887" xr:uid="{00000000-0004-0000-0200-0000BEF10000}"/>
    <hyperlink ref="J64590" r:id="rId61888" xr:uid="{00000000-0004-0000-0200-0000BFF10000}"/>
    <hyperlink ref="J64591" r:id="rId61889" xr:uid="{00000000-0004-0000-0200-0000C0F10000}"/>
    <hyperlink ref="J64592" r:id="rId61890" xr:uid="{00000000-0004-0000-0200-0000C1F10000}"/>
    <hyperlink ref="J64593" r:id="rId61891" xr:uid="{00000000-0004-0000-0200-0000C2F10000}"/>
    <hyperlink ref="J64594" r:id="rId61892" xr:uid="{00000000-0004-0000-0200-0000C3F10000}"/>
    <hyperlink ref="J64595" r:id="rId61893" xr:uid="{00000000-0004-0000-0200-0000C4F10000}"/>
    <hyperlink ref="J64596" r:id="rId61894" xr:uid="{00000000-0004-0000-0200-0000C5F10000}"/>
    <hyperlink ref="J64597" r:id="rId61895" xr:uid="{00000000-0004-0000-0200-0000C6F10000}"/>
    <hyperlink ref="J64600" r:id="rId61896" xr:uid="{00000000-0004-0000-0200-0000C7F10000}"/>
    <hyperlink ref="J64603" r:id="rId61897" xr:uid="{00000000-0004-0000-0200-0000C8F10000}"/>
    <hyperlink ref="J64604" r:id="rId61898" xr:uid="{00000000-0004-0000-0200-0000C9F10000}"/>
    <hyperlink ref="J64605" r:id="rId61899" xr:uid="{00000000-0004-0000-0200-0000CAF10000}"/>
    <hyperlink ref="J64606" r:id="rId61900" xr:uid="{00000000-0004-0000-0200-0000CBF10000}"/>
    <hyperlink ref="J64610" r:id="rId61901" xr:uid="{00000000-0004-0000-0200-0000CCF10000}"/>
    <hyperlink ref="J64611" r:id="rId61902" xr:uid="{00000000-0004-0000-0200-0000CDF10000}"/>
    <hyperlink ref="J64613" r:id="rId61903" xr:uid="{00000000-0004-0000-0200-0000CEF10000}"/>
    <hyperlink ref="J64614" r:id="rId61904" xr:uid="{00000000-0004-0000-0200-0000CFF10000}"/>
    <hyperlink ref="J64615" r:id="rId61905" xr:uid="{00000000-0004-0000-0200-0000D0F10000}"/>
    <hyperlink ref="J64616" r:id="rId61906" xr:uid="{00000000-0004-0000-0200-0000D1F10000}"/>
    <hyperlink ref="J64617" r:id="rId61907" xr:uid="{00000000-0004-0000-0200-0000D2F10000}"/>
    <hyperlink ref="J64618" r:id="rId61908" xr:uid="{00000000-0004-0000-0200-0000D3F10000}"/>
    <hyperlink ref="J64619" r:id="rId61909" xr:uid="{00000000-0004-0000-0200-0000D4F10000}"/>
    <hyperlink ref="J64620" r:id="rId61910" xr:uid="{00000000-0004-0000-0200-0000D5F10000}"/>
    <hyperlink ref="J64621" r:id="rId61911" xr:uid="{00000000-0004-0000-0200-0000D6F10000}"/>
    <hyperlink ref="J64622" r:id="rId61912" xr:uid="{00000000-0004-0000-0200-0000D7F10000}"/>
    <hyperlink ref="J64623" r:id="rId61913" xr:uid="{00000000-0004-0000-0200-0000D8F10000}"/>
    <hyperlink ref="J64624" r:id="rId61914" xr:uid="{00000000-0004-0000-0200-0000D9F10000}"/>
    <hyperlink ref="J64625" r:id="rId61915" xr:uid="{00000000-0004-0000-0200-0000DAF10000}"/>
    <hyperlink ref="J64626" r:id="rId61916" xr:uid="{00000000-0004-0000-0200-0000DBF10000}"/>
    <hyperlink ref="J64627" r:id="rId61917" xr:uid="{00000000-0004-0000-0200-0000DCF10000}"/>
    <hyperlink ref="J64628" r:id="rId61918" xr:uid="{00000000-0004-0000-0200-0000DDF10000}"/>
    <hyperlink ref="J64629" r:id="rId61919" xr:uid="{00000000-0004-0000-0200-0000DEF10000}"/>
    <hyperlink ref="J64630" r:id="rId61920" xr:uid="{00000000-0004-0000-0200-0000DFF10000}"/>
    <hyperlink ref="J64631" r:id="rId61921" xr:uid="{00000000-0004-0000-0200-0000E0F10000}"/>
    <hyperlink ref="J64632" r:id="rId61922" xr:uid="{00000000-0004-0000-0200-0000E1F10000}"/>
    <hyperlink ref="J64633" r:id="rId61923" xr:uid="{00000000-0004-0000-0200-0000E2F10000}"/>
    <hyperlink ref="J64634" r:id="rId61924" xr:uid="{00000000-0004-0000-0200-0000E3F10000}"/>
    <hyperlink ref="J64635" r:id="rId61925" xr:uid="{00000000-0004-0000-0200-0000E4F10000}"/>
    <hyperlink ref="J64636" r:id="rId61926" xr:uid="{00000000-0004-0000-0200-0000E5F10000}"/>
    <hyperlink ref="J64637" r:id="rId61927" xr:uid="{00000000-0004-0000-0200-0000E6F10000}"/>
    <hyperlink ref="J64638" r:id="rId61928" xr:uid="{00000000-0004-0000-0200-0000E7F10000}"/>
    <hyperlink ref="J64639" r:id="rId61929" xr:uid="{00000000-0004-0000-0200-0000E8F10000}"/>
    <hyperlink ref="J64640" r:id="rId61930" xr:uid="{00000000-0004-0000-0200-0000E9F10000}"/>
    <hyperlink ref="J64641" r:id="rId61931" xr:uid="{00000000-0004-0000-0200-0000EAF10000}"/>
    <hyperlink ref="J64642" r:id="rId61932" xr:uid="{00000000-0004-0000-0200-0000EBF10000}"/>
    <hyperlink ref="J64643" r:id="rId61933" xr:uid="{00000000-0004-0000-0200-0000ECF10000}"/>
    <hyperlink ref="J64644" r:id="rId61934" xr:uid="{00000000-0004-0000-0200-0000EDF10000}"/>
    <hyperlink ref="J64645" r:id="rId61935" xr:uid="{00000000-0004-0000-0200-0000EEF10000}"/>
    <hyperlink ref="J64647" r:id="rId61936" xr:uid="{00000000-0004-0000-0200-0000EFF10000}"/>
    <hyperlink ref="J64648" r:id="rId61937" xr:uid="{00000000-0004-0000-0200-0000F0F10000}"/>
    <hyperlink ref="J64649" r:id="rId61938" xr:uid="{00000000-0004-0000-0200-0000F1F10000}"/>
    <hyperlink ref="J64650" r:id="rId61939" xr:uid="{00000000-0004-0000-0200-0000F2F10000}"/>
    <hyperlink ref="J64651" r:id="rId61940" xr:uid="{00000000-0004-0000-0200-0000F3F10000}"/>
    <hyperlink ref="J64652" r:id="rId61941" xr:uid="{00000000-0004-0000-0200-0000F4F10000}"/>
    <hyperlink ref="J64653" r:id="rId61942" xr:uid="{00000000-0004-0000-0200-0000F5F10000}"/>
    <hyperlink ref="J64654" r:id="rId61943" xr:uid="{00000000-0004-0000-0200-0000F6F10000}"/>
    <hyperlink ref="J64655" r:id="rId61944" xr:uid="{00000000-0004-0000-0200-0000F7F10000}"/>
    <hyperlink ref="J64656" r:id="rId61945" xr:uid="{00000000-0004-0000-0200-0000F8F10000}"/>
    <hyperlink ref="J64657" r:id="rId61946" xr:uid="{00000000-0004-0000-0200-0000F9F10000}"/>
    <hyperlink ref="J64658" r:id="rId61947" xr:uid="{00000000-0004-0000-0200-0000FAF10000}"/>
    <hyperlink ref="J64659" r:id="rId61948" xr:uid="{00000000-0004-0000-0200-0000FBF10000}"/>
    <hyperlink ref="J64660" r:id="rId61949" xr:uid="{00000000-0004-0000-0200-0000FCF10000}"/>
    <hyperlink ref="J64662" r:id="rId61950" xr:uid="{00000000-0004-0000-0200-0000FDF10000}"/>
    <hyperlink ref="J64663" r:id="rId61951" xr:uid="{00000000-0004-0000-0200-0000FEF10000}"/>
    <hyperlink ref="J64664" r:id="rId61952" xr:uid="{00000000-0004-0000-0200-0000FFF10000}"/>
    <hyperlink ref="J64665" r:id="rId61953" xr:uid="{00000000-0004-0000-0200-000000F20000}"/>
    <hyperlink ref="J64666" r:id="rId61954" xr:uid="{00000000-0004-0000-0200-000001F20000}"/>
    <hyperlink ref="J64667" r:id="rId61955" xr:uid="{00000000-0004-0000-0200-000002F20000}"/>
    <hyperlink ref="J64668" r:id="rId61956" xr:uid="{00000000-0004-0000-0200-000003F20000}"/>
    <hyperlink ref="J64669" r:id="rId61957" xr:uid="{00000000-0004-0000-0200-000004F20000}"/>
    <hyperlink ref="J64670" r:id="rId61958" xr:uid="{00000000-0004-0000-0200-000005F20000}"/>
    <hyperlink ref="J64671" r:id="rId61959" xr:uid="{00000000-0004-0000-0200-000006F20000}"/>
    <hyperlink ref="J64672" r:id="rId61960" xr:uid="{00000000-0004-0000-0200-000007F20000}"/>
    <hyperlink ref="J64673" r:id="rId61961" xr:uid="{00000000-0004-0000-0200-000008F20000}"/>
    <hyperlink ref="J64674" r:id="rId61962" xr:uid="{00000000-0004-0000-0200-000009F20000}"/>
    <hyperlink ref="J64675" r:id="rId61963" xr:uid="{00000000-0004-0000-0200-00000AF20000}"/>
    <hyperlink ref="J64677" r:id="rId61964" xr:uid="{00000000-0004-0000-0200-00000BF20000}"/>
    <hyperlink ref="J64678" r:id="rId61965" xr:uid="{00000000-0004-0000-0200-00000CF20000}"/>
    <hyperlink ref="J64680" r:id="rId61966" xr:uid="{00000000-0004-0000-0200-00000DF20000}"/>
    <hyperlink ref="J64681" r:id="rId61967" xr:uid="{00000000-0004-0000-0200-00000EF20000}"/>
    <hyperlink ref="J64682" r:id="rId61968" xr:uid="{00000000-0004-0000-0200-00000FF20000}"/>
    <hyperlink ref="J64683" r:id="rId61969" xr:uid="{00000000-0004-0000-0200-000010F20000}"/>
    <hyperlink ref="J64684" r:id="rId61970" xr:uid="{00000000-0004-0000-0200-000011F20000}"/>
    <hyperlink ref="J64685" r:id="rId61971" xr:uid="{00000000-0004-0000-0200-000012F20000}"/>
    <hyperlink ref="J64686" r:id="rId61972" xr:uid="{00000000-0004-0000-0200-000013F20000}"/>
    <hyperlink ref="J64687" r:id="rId61973" xr:uid="{00000000-0004-0000-0200-000014F20000}"/>
    <hyperlink ref="J64688" r:id="rId61974" xr:uid="{00000000-0004-0000-0200-000015F20000}"/>
    <hyperlink ref="J64689" r:id="rId61975" xr:uid="{00000000-0004-0000-0200-000016F20000}"/>
    <hyperlink ref="J64690" r:id="rId61976" xr:uid="{00000000-0004-0000-0200-000017F20000}"/>
    <hyperlink ref="J64691" r:id="rId61977" xr:uid="{00000000-0004-0000-0200-000018F20000}"/>
    <hyperlink ref="J64694" r:id="rId61978" xr:uid="{00000000-0004-0000-0200-000019F20000}"/>
    <hyperlink ref="J64695" r:id="rId61979" xr:uid="{00000000-0004-0000-0200-00001AF20000}"/>
    <hyperlink ref="J64696" r:id="rId61980" xr:uid="{00000000-0004-0000-0200-00001BF20000}"/>
    <hyperlink ref="J64697" r:id="rId61981" xr:uid="{00000000-0004-0000-0200-00001CF20000}"/>
    <hyperlink ref="J64698" r:id="rId61982" xr:uid="{00000000-0004-0000-0200-00001DF20000}"/>
    <hyperlink ref="J64699" r:id="rId61983" xr:uid="{00000000-0004-0000-0200-00001EF20000}"/>
    <hyperlink ref="J64700" r:id="rId61984" xr:uid="{00000000-0004-0000-0200-00001FF20000}"/>
    <hyperlink ref="J64701" r:id="rId61985" xr:uid="{00000000-0004-0000-0200-000020F20000}"/>
    <hyperlink ref="J64702" r:id="rId61986" xr:uid="{00000000-0004-0000-0200-000021F20000}"/>
    <hyperlink ref="J64703" r:id="rId61987" xr:uid="{00000000-0004-0000-0200-000022F20000}"/>
    <hyperlink ref="J64704" r:id="rId61988" xr:uid="{00000000-0004-0000-0200-000023F20000}"/>
    <hyperlink ref="J64705" r:id="rId61989" xr:uid="{00000000-0004-0000-0200-000024F20000}"/>
    <hyperlink ref="J64706" r:id="rId61990" xr:uid="{00000000-0004-0000-0200-000025F20000}"/>
    <hyperlink ref="J64707" r:id="rId61991" xr:uid="{00000000-0004-0000-0200-000026F20000}"/>
    <hyperlink ref="J64708" r:id="rId61992" xr:uid="{00000000-0004-0000-0200-000027F20000}"/>
    <hyperlink ref="J64709" r:id="rId61993" xr:uid="{00000000-0004-0000-0200-000028F20000}"/>
    <hyperlink ref="J64710" r:id="rId61994" xr:uid="{00000000-0004-0000-0200-000029F20000}"/>
    <hyperlink ref="J64711" r:id="rId61995" xr:uid="{00000000-0004-0000-0200-00002AF20000}"/>
    <hyperlink ref="J64712" r:id="rId61996" xr:uid="{00000000-0004-0000-0200-00002BF20000}"/>
    <hyperlink ref="J64713" r:id="rId61997" xr:uid="{00000000-0004-0000-0200-00002CF20000}"/>
    <hyperlink ref="J64716" r:id="rId61998" xr:uid="{00000000-0004-0000-0200-00002DF20000}"/>
    <hyperlink ref="J64717" r:id="rId61999" xr:uid="{00000000-0004-0000-0200-00002EF20000}"/>
    <hyperlink ref="J64718" r:id="rId62000" xr:uid="{00000000-0004-0000-0200-00002FF20000}"/>
    <hyperlink ref="J64719" r:id="rId62001" xr:uid="{00000000-0004-0000-0200-000030F20000}"/>
    <hyperlink ref="J64720" r:id="rId62002" xr:uid="{00000000-0004-0000-0200-000031F20000}"/>
    <hyperlink ref="J64721" r:id="rId62003" xr:uid="{00000000-0004-0000-0200-000032F20000}"/>
    <hyperlink ref="J64722" r:id="rId62004" xr:uid="{00000000-0004-0000-0200-000033F20000}"/>
    <hyperlink ref="J64723" r:id="rId62005" xr:uid="{00000000-0004-0000-0200-000034F20000}"/>
    <hyperlink ref="J64724" r:id="rId62006" xr:uid="{00000000-0004-0000-0200-000035F20000}"/>
    <hyperlink ref="J64725" r:id="rId62007" xr:uid="{00000000-0004-0000-0200-000036F20000}"/>
    <hyperlink ref="J64726" r:id="rId62008" xr:uid="{00000000-0004-0000-0200-000037F20000}"/>
    <hyperlink ref="J64727" r:id="rId62009" xr:uid="{00000000-0004-0000-0200-000038F20000}"/>
    <hyperlink ref="J64728" r:id="rId62010" xr:uid="{00000000-0004-0000-0200-000039F20000}"/>
    <hyperlink ref="J64730" r:id="rId62011" xr:uid="{00000000-0004-0000-0200-00003AF20000}"/>
    <hyperlink ref="J64731" r:id="rId62012" xr:uid="{00000000-0004-0000-0200-00003BF20000}"/>
    <hyperlink ref="J64732" r:id="rId62013" xr:uid="{00000000-0004-0000-0200-00003CF20000}"/>
    <hyperlink ref="J64733" r:id="rId62014" xr:uid="{00000000-0004-0000-0200-00003DF20000}"/>
    <hyperlink ref="J64734" r:id="rId62015" xr:uid="{00000000-0004-0000-0200-00003EF20000}"/>
    <hyperlink ref="J64735" r:id="rId62016" xr:uid="{00000000-0004-0000-0200-00003FF20000}"/>
    <hyperlink ref="J64737" r:id="rId62017" xr:uid="{00000000-0004-0000-0200-000040F20000}"/>
    <hyperlink ref="J64738" r:id="rId62018" xr:uid="{00000000-0004-0000-0200-000041F20000}"/>
    <hyperlink ref="J64739" r:id="rId62019" xr:uid="{00000000-0004-0000-0200-000042F20000}"/>
    <hyperlink ref="J64740" r:id="rId62020" xr:uid="{00000000-0004-0000-0200-000043F20000}"/>
    <hyperlink ref="J64741" r:id="rId62021" xr:uid="{00000000-0004-0000-0200-000044F20000}"/>
    <hyperlink ref="J64742" r:id="rId62022" xr:uid="{00000000-0004-0000-0200-000045F20000}"/>
    <hyperlink ref="J64743" r:id="rId62023" xr:uid="{00000000-0004-0000-0200-000046F20000}"/>
    <hyperlink ref="J64744" r:id="rId62024" xr:uid="{00000000-0004-0000-0200-000047F20000}"/>
    <hyperlink ref="J64745" r:id="rId62025" xr:uid="{00000000-0004-0000-0200-000048F20000}"/>
    <hyperlink ref="J64746" r:id="rId62026" xr:uid="{00000000-0004-0000-0200-000049F20000}"/>
    <hyperlink ref="J64747" r:id="rId62027" xr:uid="{00000000-0004-0000-0200-00004AF20000}"/>
    <hyperlink ref="J64748" r:id="rId62028" xr:uid="{00000000-0004-0000-0200-00004BF20000}"/>
    <hyperlink ref="J64749" r:id="rId62029" xr:uid="{00000000-0004-0000-0200-00004CF20000}"/>
    <hyperlink ref="J64750" r:id="rId62030" xr:uid="{00000000-0004-0000-0200-00004DF20000}"/>
    <hyperlink ref="J64751" r:id="rId62031" xr:uid="{00000000-0004-0000-0200-00004EF20000}"/>
    <hyperlink ref="J64752" r:id="rId62032" xr:uid="{00000000-0004-0000-0200-00004FF20000}"/>
    <hyperlink ref="J64753" r:id="rId62033" xr:uid="{00000000-0004-0000-0200-000050F20000}"/>
    <hyperlink ref="J64754" r:id="rId62034" xr:uid="{00000000-0004-0000-0200-000051F20000}"/>
    <hyperlink ref="J64755" r:id="rId62035" xr:uid="{00000000-0004-0000-0200-000052F20000}"/>
    <hyperlink ref="J64756" r:id="rId62036" xr:uid="{00000000-0004-0000-0200-000053F20000}"/>
    <hyperlink ref="J64757" r:id="rId62037" xr:uid="{00000000-0004-0000-0200-000054F20000}"/>
    <hyperlink ref="J64758" r:id="rId62038" xr:uid="{00000000-0004-0000-0200-000055F20000}"/>
    <hyperlink ref="J64759" r:id="rId62039" xr:uid="{00000000-0004-0000-0200-000056F20000}"/>
    <hyperlink ref="J64760" r:id="rId62040" xr:uid="{00000000-0004-0000-0200-000057F20000}"/>
    <hyperlink ref="J64761" r:id="rId62041" xr:uid="{00000000-0004-0000-0200-000058F20000}"/>
    <hyperlink ref="J64762" r:id="rId62042" xr:uid="{00000000-0004-0000-0200-000059F20000}"/>
    <hyperlink ref="J64763" r:id="rId62043" xr:uid="{00000000-0004-0000-0200-00005AF20000}"/>
    <hyperlink ref="J64765" r:id="rId62044" xr:uid="{00000000-0004-0000-0200-00005BF20000}"/>
    <hyperlink ref="J64766" r:id="rId62045" xr:uid="{00000000-0004-0000-0200-00005CF20000}"/>
    <hyperlink ref="J64767" r:id="rId62046" xr:uid="{00000000-0004-0000-0200-00005DF20000}"/>
    <hyperlink ref="J64768" r:id="rId62047" xr:uid="{00000000-0004-0000-0200-00005EF20000}"/>
    <hyperlink ref="J64769" r:id="rId62048" xr:uid="{00000000-0004-0000-0200-00005FF20000}"/>
    <hyperlink ref="J64770" r:id="rId62049" xr:uid="{00000000-0004-0000-0200-000060F20000}"/>
    <hyperlink ref="J64771" r:id="rId62050" xr:uid="{00000000-0004-0000-0200-000061F20000}"/>
    <hyperlink ref="J64772" r:id="rId62051" xr:uid="{00000000-0004-0000-0200-000062F20000}"/>
    <hyperlink ref="J64773" r:id="rId62052" xr:uid="{00000000-0004-0000-0200-000063F20000}"/>
    <hyperlink ref="J64774" r:id="rId62053" xr:uid="{00000000-0004-0000-0200-000064F20000}"/>
    <hyperlink ref="J64775" r:id="rId62054" xr:uid="{00000000-0004-0000-0200-000065F20000}"/>
    <hyperlink ref="J64776" r:id="rId62055" xr:uid="{00000000-0004-0000-0200-000066F20000}"/>
    <hyperlink ref="J64777" r:id="rId62056" xr:uid="{00000000-0004-0000-0200-000067F20000}"/>
    <hyperlink ref="J64778" r:id="rId62057" xr:uid="{00000000-0004-0000-0200-000068F20000}"/>
    <hyperlink ref="J64779" r:id="rId62058" xr:uid="{00000000-0004-0000-0200-000069F20000}"/>
    <hyperlink ref="J64780" r:id="rId62059" xr:uid="{00000000-0004-0000-0200-00006AF20000}"/>
    <hyperlink ref="J64781" r:id="rId62060" xr:uid="{00000000-0004-0000-0200-00006BF20000}"/>
    <hyperlink ref="J64782" r:id="rId62061" xr:uid="{00000000-0004-0000-0200-00006CF20000}"/>
    <hyperlink ref="J64784" r:id="rId62062" xr:uid="{00000000-0004-0000-0200-00006DF20000}"/>
    <hyperlink ref="J64785" r:id="rId62063" xr:uid="{00000000-0004-0000-0200-00006EF20000}"/>
    <hyperlink ref="J64787" r:id="rId62064" xr:uid="{00000000-0004-0000-0200-00006FF20000}"/>
    <hyperlink ref="J64788" r:id="rId62065" xr:uid="{00000000-0004-0000-0200-000070F20000}"/>
    <hyperlink ref="J64789" r:id="rId62066" xr:uid="{00000000-0004-0000-0200-000071F20000}"/>
    <hyperlink ref="J64790" r:id="rId62067" xr:uid="{00000000-0004-0000-0200-000072F20000}"/>
    <hyperlink ref="J64791" r:id="rId62068" xr:uid="{00000000-0004-0000-0200-000073F20000}"/>
    <hyperlink ref="J64792" r:id="rId62069" xr:uid="{00000000-0004-0000-0200-000074F20000}"/>
    <hyperlink ref="J64793" r:id="rId62070" xr:uid="{00000000-0004-0000-0200-000075F20000}"/>
    <hyperlink ref="J64794" r:id="rId62071" xr:uid="{00000000-0004-0000-0200-000076F20000}"/>
    <hyperlink ref="J64795" r:id="rId62072" xr:uid="{00000000-0004-0000-0200-000077F20000}"/>
    <hyperlink ref="J64796" r:id="rId62073" xr:uid="{00000000-0004-0000-0200-000078F20000}"/>
    <hyperlink ref="J64797" r:id="rId62074" xr:uid="{00000000-0004-0000-0200-000079F20000}"/>
    <hyperlink ref="J64798" r:id="rId62075" xr:uid="{00000000-0004-0000-0200-00007AF20000}"/>
    <hyperlink ref="J64801" r:id="rId62076" xr:uid="{00000000-0004-0000-0200-00007BF20000}"/>
    <hyperlink ref="J64802" r:id="rId62077" xr:uid="{00000000-0004-0000-0200-00007CF20000}"/>
    <hyperlink ref="J64803" r:id="rId62078" xr:uid="{00000000-0004-0000-0200-00007DF20000}"/>
    <hyperlink ref="J64804" r:id="rId62079" xr:uid="{00000000-0004-0000-0200-00007EF20000}"/>
    <hyperlink ref="J64805" r:id="rId62080" xr:uid="{00000000-0004-0000-0200-00007FF20000}"/>
    <hyperlink ref="J64806" r:id="rId62081" xr:uid="{00000000-0004-0000-0200-000080F20000}"/>
    <hyperlink ref="J64807" r:id="rId62082" xr:uid="{00000000-0004-0000-0200-000081F20000}"/>
    <hyperlink ref="J64808" r:id="rId62083" xr:uid="{00000000-0004-0000-0200-000082F20000}"/>
    <hyperlink ref="J64810" r:id="rId62084" xr:uid="{00000000-0004-0000-0200-000083F20000}"/>
    <hyperlink ref="J64811" r:id="rId62085" xr:uid="{00000000-0004-0000-0200-000084F20000}"/>
    <hyperlink ref="J64812" r:id="rId62086" xr:uid="{00000000-0004-0000-0200-000085F20000}"/>
    <hyperlink ref="J64813" r:id="rId62087" xr:uid="{00000000-0004-0000-0200-000086F20000}"/>
    <hyperlink ref="J64814" r:id="rId62088" xr:uid="{00000000-0004-0000-0200-000087F20000}"/>
    <hyperlink ref="J64815" r:id="rId62089" xr:uid="{00000000-0004-0000-0200-000088F20000}"/>
    <hyperlink ref="J64816" r:id="rId62090" xr:uid="{00000000-0004-0000-0200-000089F20000}"/>
    <hyperlink ref="J64817" r:id="rId62091" xr:uid="{00000000-0004-0000-0200-00008AF20000}"/>
    <hyperlink ref="J64818" r:id="rId62092" xr:uid="{00000000-0004-0000-0200-00008BF20000}"/>
    <hyperlink ref="J64823" r:id="rId62093" xr:uid="{00000000-0004-0000-0200-00008CF20000}"/>
    <hyperlink ref="J64824" r:id="rId62094" xr:uid="{00000000-0004-0000-0200-00008DF20000}"/>
    <hyperlink ref="J64825" r:id="rId62095" xr:uid="{00000000-0004-0000-0200-00008EF20000}"/>
    <hyperlink ref="J64826" r:id="rId62096" xr:uid="{00000000-0004-0000-0200-00008FF20000}"/>
    <hyperlink ref="J64827" r:id="rId62097" xr:uid="{00000000-0004-0000-0200-000090F20000}"/>
    <hyperlink ref="J64828" r:id="rId62098" xr:uid="{00000000-0004-0000-0200-000091F20000}"/>
    <hyperlink ref="J64829" r:id="rId62099" xr:uid="{00000000-0004-0000-0200-000092F20000}"/>
    <hyperlink ref="J64830" r:id="rId62100" xr:uid="{00000000-0004-0000-0200-000093F20000}"/>
    <hyperlink ref="J64831" r:id="rId62101" xr:uid="{00000000-0004-0000-0200-000094F20000}"/>
    <hyperlink ref="J64832" r:id="rId62102" xr:uid="{00000000-0004-0000-0200-000095F20000}"/>
    <hyperlink ref="J64834" r:id="rId62103" xr:uid="{00000000-0004-0000-0200-000096F20000}"/>
    <hyperlink ref="J64835" r:id="rId62104" xr:uid="{00000000-0004-0000-0200-000097F20000}"/>
    <hyperlink ref="J64836" r:id="rId62105" xr:uid="{00000000-0004-0000-0200-000098F20000}"/>
    <hyperlink ref="J64837" r:id="rId62106" xr:uid="{00000000-0004-0000-0200-000099F20000}"/>
    <hyperlink ref="J64844" r:id="rId62107" xr:uid="{00000000-0004-0000-0200-00009AF20000}"/>
    <hyperlink ref="J64845" r:id="rId62108" xr:uid="{00000000-0004-0000-0200-00009BF20000}"/>
    <hyperlink ref="J64848" r:id="rId62109" xr:uid="{00000000-0004-0000-0200-00009CF20000}"/>
    <hyperlink ref="J64851" r:id="rId62110" xr:uid="{00000000-0004-0000-0200-00009DF20000}"/>
    <hyperlink ref="J64852" r:id="rId62111" xr:uid="{00000000-0004-0000-0200-00009EF20000}"/>
    <hyperlink ref="J64853" r:id="rId62112" xr:uid="{00000000-0004-0000-0200-00009FF20000}"/>
    <hyperlink ref="J64854" r:id="rId62113" xr:uid="{00000000-0004-0000-0200-0000A0F20000}"/>
    <hyperlink ref="J64855" r:id="rId62114" xr:uid="{00000000-0004-0000-0200-0000A1F20000}"/>
    <hyperlink ref="J64856" r:id="rId62115" xr:uid="{00000000-0004-0000-0200-0000A2F20000}"/>
    <hyperlink ref="J64857" r:id="rId62116" xr:uid="{00000000-0004-0000-0200-0000A3F20000}"/>
    <hyperlink ref="J64858" r:id="rId62117" xr:uid="{00000000-0004-0000-0200-0000A4F20000}"/>
    <hyperlink ref="J64859" r:id="rId62118" xr:uid="{00000000-0004-0000-0200-0000A5F20000}"/>
    <hyperlink ref="J64860" r:id="rId62119" xr:uid="{00000000-0004-0000-0200-0000A6F20000}"/>
    <hyperlink ref="J64861" r:id="rId62120" xr:uid="{00000000-0004-0000-0200-0000A7F20000}"/>
    <hyperlink ref="J64862" r:id="rId62121" xr:uid="{00000000-0004-0000-0200-0000A8F20000}"/>
    <hyperlink ref="J64863" r:id="rId62122" xr:uid="{00000000-0004-0000-0200-0000A9F20000}"/>
    <hyperlink ref="J64864" r:id="rId62123" xr:uid="{00000000-0004-0000-0200-0000AAF20000}"/>
    <hyperlink ref="J64865" r:id="rId62124" xr:uid="{00000000-0004-0000-0200-0000ABF20000}"/>
    <hyperlink ref="J64866" r:id="rId62125" xr:uid="{00000000-0004-0000-0200-0000ACF20000}"/>
    <hyperlink ref="J64867" r:id="rId62126" xr:uid="{00000000-0004-0000-0200-0000ADF20000}"/>
    <hyperlink ref="J64868" r:id="rId62127" xr:uid="{00000000-0004-0000-0200-0000AEF20000}"/>
    <hyperlink ref="J64869" r:id="rId62128" xr:uid="{00000000-0004-0000-0200-0000AFF20000}"/>
    <hyperlink ref="J64870" r:id="rId62129" xr:uid="{00000000-0004-0000-0200-0000B0F20000}"/>
    <hyperlink ref="J64871" r:id="rId62130" xr:uid="{00000000-0004-0000-0200-0000B1F20000}"/>
    <hyperlink ref="J64872" r:id="rId62131" xr:uid="{00000000-0004-0000-0200-0000B2F20000}"/>
    <hyperlink ref="J64874" r:id="rId62132" xr:uid="{00000000-0004-0000-0200-0000B3F20000}"/>
    <hyperlink ref="J64875" r:id="rId62133" xr:uid="{00000000-0004-0000-0200-0000B4F20000}"/>
    <hyperlink ref="J64876" r:id="rId62134" xr:uid="{00000000-0004-0000-0200-0000B5F20000}"/>
    <hyperlink ref="J64880" r:id="rId62135" xr:uid="{00000000-0004-0000-0200-0000B6F20000}"/>
    <hyperlink ref="J64884" r:id="rId62136" xr:uid="{00000000-0004-0000-0200-0000B7F20000}"/>
    <hyperlink ref="J64885" r:id="rId62137" xr:uid="{00000000-0004-0000-0200-0000B8F20000}"/>
    <hyperlink ref="J64886" r:id="rId62138" xr:uid="{00000000-0004-0000-0200-0000B9F20000}"/>
    <hyperlink ref="J64887" r:id="rId62139" xr:uid="{00000000-0004-0000-0200-0000BAF20000}"/>
    <hyperlink ref="J64888" r:id="rId62140" xr:uid="{00000000-0004-0000-0200-0000BBF20000}"/>
    <hyperlink ref="J64889" r:id="rId62141" xr:uid="{00000000-0004-0000-0200-0000BCF20000}"/>
    <hyperlink ref="J64890" r:id="rId62142" xr:uid="{00000000-0004-0000-0200-0000BDF20000}"/>
    <hyperlink ref="J64891" r:id="rId62143" xr:uid="{00000000-0004-0000-0200-0000BEF20000}"/>
    <hyperlink ref="J64892" r:id="rId62144" xr:uid="{00000000-0004-0000-0200-0000BFF20000}"/>
    <hyperlink ref="J64893" r:id="rId62145" xr:uid="{00000000-0004-0000-0200-0000C0F20000}"/>
    <hyperlink ref="J64894" r:id="rId62146" xr:uid="{00000000-0004-0000-0200-0000C1F20000}"/>
    <hyperlink ref="J64895" r:id="rId62147" xr:uid="{00000000-0004-0000-0200-0000C2F20000}"/>
    <hyperlink ref="J64896" r:id="rId62148" xr:uid="{00000000-0004-0000-0200-0000C3F20000}"/>
    <hyperlink ref="J64897" r:id="rId62149" xr:uid="{00000000-0004-0000-0200-0000C4F20000}"/>
    <hyperlink ref="J64898" r:id="rId62150" xr:uid="{00000000-0004-0000-0200-0000C5F20000}"/>
    <hyperlink ref="J64899" r:id="rId62151" xr:uid="{00000000-0004-0000-0200-0000C6F20000}"/>
    <hyperlink ref="J64900" r:id="rId62152" xr:uid="{00000000-0004-0000-0200-0000C7F20000}"/>
    <hyperlink ref="J64901" r:id="rId62153" xr:uid="{00000000-0004-0000-0200-0000C8F20000}"/>
    <hyperlink ref="J64902" r:id="rId62154" xr:uid="{00000000-0004-0000-0200-0000C9F20000}"/>
    <hyperlink ref="J64903" r:id="rId62155" xr:uid="{00000000-0004-0000-0200-0000CAF20000}"/>
    <hyperlink ref="J64904" r:id="rId62156" xr:uid="{00000000-0004-0000-0200-0000CBF20000}"/>
    <hyperlink ref="J64905" r:id="rId62157" xr:uid="{00000000-0004-0000-0200-0000CCF20000}"/>
    <hyperlink ref="J64906" r:id="rId62158" xr:uid="{00000000-0004-0000-0200-0000CDF20000}"/>
    <hyperlink ref="J64907" r:id="rId62159" xr:uid="{00000000-0004-0000-0200-0000CEF20000}"/>
    <hyperlink ref="J64908" r:id="rId62160" xr:uid="{00000000-0004-0000-0200-0000CFF20000}"/>
    <hyperlink ref="J64909" r:id="rId62161" xr:uid="{00000000-0004-0000-0200-0000D0F20000}"/>
    <hyperlink ref="J64910" r:id="rId62162" xr:uid="{00000000-0004-0000-0200-0000D1F20000}"/>
    <hyperlink ref="J64911" r:id="rId62163" xr:uid="{00000000-0004-0000-0200-0000D2F20000}"/>
    <hyperlink ref="J64912" r:id="rId62164" xr:uid="{00000000-0004-0000-0200-0000D3F20000}"/>
    <hyperlink ref="J64913" r:id="rId62165" xr:uid="{00000000-0004-0000-0200-0000D4F20000}"/>
    <hyperlink ref="J64914" r:id="rId62166" xr:uid="{00000000-0004-0000-0200-0000D5F20000}"/>
    <hyperlink ref="J64915" r:id="rId62167" xr:uid="{00000000-0004-0000-0200-0000D6F20000}"/>
    <hyperlink ref="J64916" r:id="rId62168" xr:uid="{00000000-0004-0000-0200-0000D7F20000}"/>
    <hyperlink ref="J64917" r:id="rId62169" xr:uid="{00000000-0004-0000-0200-0000D8F20000}"/>
    <hyperlink ref="J64918" r:id="rId62170" xr:uid="{00000000-0004-0000-0200-0000D9F20000}"/>
    <hyperlink ref="J64919" r:id="rId62171" xr:uid="{00000000-0004-0000-0200-0000DAF20000}"/>
    <hyperlink ref="J64920" r:id="rId62172" xr:uid="{00000000-0004-0000-0200-0000DBF20000}"/>
    <hyperlink ref="J64921" r:id="rId62173" xr:uid="{00000000-0004-0000-0200-0000DCF20000}"/>
    <hyperlink ref="J64922" r:id="rId62174" xr:uid="{00000000-0004-0000-0200-0000DDF20000}"/>
    <hyperlink ref="J64923" r:id="rId62175" xr:uid="{00000000-0004-0000-0200-0000DEF20000}"/>
    <hyperlink ref="J64924" r:id="rId62176" xr:uid="{00000000-0004-0000-0200-0000DFF20000}"/>
    <hyperlink ref="J64925" r:id="rId62177" xr:uid="{00000000-0004-0000-0200-0000E0F20000}"/>
    <hyperlink ref="J64926" r:id="rId62178" xr:uid="{00000000-0004-0000-0200-0000E1F20000}"/>
    <hyperlink ref="J64927" r:id="rId62179" xr:uid="{00000000-0004-0000-0200-0000E2F20000}"/>
    <hyperlink ref="J64928" r:id="rId62180" xr:uid="{00000000-0004-0000-0200-0000E3F20000}"/>
    <hyperlink ref="J64929" r:id="rId62181" xr:uid="{00000000-0004-0000-0200-0000E4F20000}"/>
    <hyperlink ref="J64930" r:id="rId62182" xr:uid="{00000000-0004-0000-0200-0000E5F20000}"/>
    <hyperlink ref="J64931" r:id="rId62183" xr:uid="{00000000-0004-0000-0200-0000E6F20000}"/>
    <hyperlink ref="J64932" r:id="rId62184" xr:uid="{00000000-0004-0000-0200-0000E7F20000}"/>
    <hyperlink ref="J64933" r:id="rId62185" xr:uid="{00000000-0004-0000-0200-0000E8F20000}"/>
    <hyperlink ref="J64934" r:id="rId62186" xr:uid="{00000000-0004-0000-0200-0000E9F20000}"/>
    <hyperlink ref="J64935" r:id="rId62187" xr:uid="{00000000-0004-0000-0200-0000EAF20000}"/>
    <hyperlink ref="J64936" r:id="rId62188" xr:uid="{00000000-0004-0000-0200-0000EBF20000}"/>
    <hyperlink ref="J64937" r:id="rId62189" xr:uid="{00000000-0004-0000-0200-0000ECF20000}"/>
    <hyperlink ref="J64938" r:id="rId62190" xr:uid="{00000000-0004-0000-0200-0000EDF20000}"/>
    <hyperlink ref="J64939" r:id="rId62191" xr:uid="{00000000-0004-0000-0200-0000EEF20000}"/>
    <hyperlink ref="J64940" r:id="rId62192" xr:uid="{00000000-0004-0000-0200-0000EFF20000}"/>
    <hyperlink ref="J64941" r:id="rId62193" xr:uid="{00000000-0004-0000-0200-0000F0F20000}"/>
    <hyperlink ref="J64942" r:id="rId62194" xr:uid="{00000000-0004-0000-0200-0000F1F20000}"/>
    <hyperlink ref="J64943" r:id="rId62195" xr:uid="{00000000-0004-0000-0200-0000F2F20000}"/>
    <hyperlink ref="J64944" r:id="rId62196" xr:uid="{00000000-0004-0000-0200-0000F3F20000}"/>
    <hyperlink ref="J64945" r:id="rId62197" xr:uid="{00000000-0004-0000-0200-0000F4F20000}"/>
    <hyperlink ref="J64946" r:id="rId62198" xr:uid="{00000000-0004-0000-0200-0000F5F20000}"/>
    <hyperlink ref="J64947" r:id="rId62199" xr:uid="{00000000-0004-0000-0200-0000F6F20000}"/>
    <hyperlink ref="J64948" r:id="rId62200" xr:uid="{00000000-0004-0000-0200-0000F7F20000}"/>
    <hyperlink ref="J64949" r:id="rId62201" xr:uid="{00000000-0004-0000-0200-0000F8F20000}"/>
    <hyperlink ref="J64950" r:id="rId62202" xr:uid="{00000000-0004-0000-0200-0000F9F20000}"/>
    <hyperlink ref="J64951" r:id="rId62203" xr:uid="{00000000-0004-0000-0200-0000FAF20000}"/>
    <hyperlink ref="J64952" r:id="rId62204" xr:uid="{00000000-0004-0000-0200-0000FBF20000}"/>
    <hyperlink ref="J64953" r:id="rId62205" xr:uid="{00000000-0004-0000-0200-0000FCF20000}"/>
    <hyperlink ref="J64954" r:id="rId62206" xr:uid="{00000000-0004-0000-0200-0000FDF20000}"/>
    <hyperlink ref="J64955" r:id="rId62207" xr:uid="{00000000-0004-0000-0200-0000FEF20000}"/>
    <hyperlink ref="J64956" r:id="rId62208" xr:uid="{00000000-0004-0000-0200-0000FFF20000}"/>
    <hyperlink ref="J64957" r:id="rId62209" xr:uid="{00000000-0004-0000-0200-000000F30000}"/>
    <hyperlink ref="J64958" r:id="rId62210" xr:uid="{00000000-0004-0000-0200-000001F30000}"/>
    <hyperlink ref="J64959" r:id="rId62211" xr:uid="{00000000-0004-0000-0200-000002F30000}"/>
    <hyperlink ref="J64960" r:id="rId62212" xr:uid="{00000000-0004-0000-0200-000003F30000}"/>
    <hyperlink ref="J64961" r:id="rId62213" xr:uid="{00000000-0004-0000-0200-000004F30000}"/>
    <hyperlink ref="J64962" r:id="rId62214" xr:uid="{00000000-0004-0000-0200-000005F30000}"/>
    <hyperlink ref="J64963" r:id="rId62215" xr:uid="{00000000-0004-0000-0200-000006F30000}"/>
    <hyperlink ref="J64964" r:id="rId62216" xr:uid="{00000000-0004-0000-0200-000007F30000}"/>
    <hyperlink ref="J64965" r:id="rId62217" xr:uid="{00000000-0004-0000-0200-000008F30000}"/>
    <hyperlink ref="J64966" r:id="rId62218" xr:uid="{00000000-0004-0000-0200-000009F30000}"/>
    <hyperlink ref="J64967" r:id="rId62219" xr:uid="{00000000-0004-0000-0200-00000AF30000}"/>
    <hyperlink ref="J64968" r:id="rId62220" xr:uid="{00000000-0004-0000-0200-00000BF30000}"/>
    <hyperlink ref="J64969" r:id="rId62221" xr:uid="{00000000-0004-0000-0200-00000CF30000}"/>
    <hyperlink ref="J64970" r:id="rId62222" xr:uid="{00000000-0004-0000-0200-00000DF30000}"/>
    <hyperlink ref="J64971" r:id="rId62223" xr:uid="{00000000-0004-0000-0200-00000EF30000}"/>
    <hyperlink ref="J64972" r:id="rId62224" xr:uid="{00000000-0004-0000-0200-00000FF30000}"/>
    <hyperlink ref="J64973" r:id="rId62225" xr:uid="{00000000-0004-0000-0200-000010F30000}"/>
    <hyperlink ref="J64974" r:id="rId62226" xr:uid="{00000000-0004-0000-0200-000011F30000}"/>
    <hyperlink ref="J64975" r:id="rId62227" xr:uid="{00000000-0004-0000-0200-000012F30000}"/>
    <hyperlink ref="J64976" r:id="rId62228" xr:uid="{00000000-0004-0000-0200-000013F30000}"/>
    <hyperlink ref="J64977" r:id="rId62229" xr:uid="{00000000-0004-0000-0200-000014F30000}"/>
    <hyperlink ref="J64978" r:id="rId62230" xr:uid="{00000000-0004-0000-0200-000015F30000}"/>
    <hyperlink ref="J64979" r:id="rId62231" xr:uid="{00000000-0004-0000-0200-000016F30000}"/>
    <hyperlink ref="J64980" r:id="rId62232" xr:uid="{00000000-0004-0000-0200-000017F30000}"/>
    <hyperlink ref="J64981" r:id="rId62233" xr:uid="{00000000-0004-0000-0200-000018F30000}"/>
    <hyperlink ref="J64982" r:id="rId62234" xr:uid="{00000000-0004-0000-0200-000019F30000}"/>
    <hyperlink ref="J64983" r:id="rId62235" xr:uid="{00000000-0004-0000-0200-00001AF30000}"/>
    <hyperlink ref="J64984" r:id="rId62236" xr:uid="{00000000-0004-0000-0200-00001BF30000}"/>
    <hyperlink ref="J64985" r:id="rId62237" xr:uid="{00000000-0004-0000-0200-00001CF30000}"/>
    <hyperlink ref="J64986" r:id="rId62238" xr:uid="{00000000-0004-0000-0200-00001DF30000}"/>
    <hyperlink ref="J64987" r:id="rId62239" xr:uid="{00000000-0004-0000-0200-00001EF30000}"/>
    <hyperlink ref="J64988" r:id="rId62240" xr:uid="{00000000-0004-0000-0200-00001FF30000}"/>
    <hyperlink ref="J64989" r:id="rId62241" xr:uid="{00000000-0004-0000-0200-000020F30000}"/>
    <hyperlink ref="J64990" r:id="rId62242" xr:uid="{00000000-0004-0000-0200-000021F30000}"/>
    <hyperlink ref="J64991" r:id="rId62243" xr:uid="{00000000-0004-0000-0200-000022F30000}"/>
    <hyperlink ref="J64992" r:id="rId62244" xr:uid="{00000000-0004-0000-0200-000023F30000}"/>
    <hyperlink ref="J64993" r:id="rId62245" xr:uid="{00000000-0004-0000-0200-000024F30000}"/>
    <hyperlink ref="J64994" r:id="rId62246" xr:uid="{00000000-0004-0000-0200-000025F30000}"/>
    <hyperlink ref="J64995" r:id="rId62247" xr:uid="{00000000-0004-0000-0200-000026F30000}"/>
    <hyperlink ref="J64996" r:id="rId62248" xr:uid="{00000000-0004-0000-0200-000027F30000}"/>
    <hyperlink ref="J64997" r:id="rId62249" xr:uid="{00000000-0004-0000-0200-000028F30000}"/>
    <hyperlink ref="J64998" r:id="rId62250" xr:uid="{00000000-0004-0000-0200-000029F30000}"/>
    <hyperlink ref="J64999" r:id="rId62251" xr:uid="{00000000-0004-0000-0200-00002AF30000}"/>
    <hyperlink ref="J65000" r:id="rId62252" xr:uid="{00000000-0004-0000-0200-00002BF30000}"/>
    <hyperlink ref="J65001" r:id="rId62253" xr:uid="{00000000-0004-0000-0200-00002CF30000}"/>
    <hyperlink ref="J65002" r:id="rId62254" xr:uid="{00000000-0004-0000-0200-00002DF30000}"/>
    <hyperlink ref="J65003" r:id="rId62255" xr:uid="{00000000-0004-0000-0200-00002EF30000}"/>
    <hyperlink ref="J65004" r:id="rId62256" xr:uid="{00000000-0004-0000-0200-00002FF30000}"/>
    <hyperlink ref="J65005" r:id="rId62257" xr:uid="{00000000-0004-0000-0200-000030F30000}"/>
    <hyperlink ref="J65006" r:id="rId62258" xr:uid="{00000000-0004-0000-0200-000031F30000}"/>
    <hyperlink ref="J65007" r:id="rId62259" xr:uid="{00000000-0004-0000-0200-000032F30000}"/>
    <hyperlink ref="J65008" r:id="rId62260" xr:uid="{00000000-0004-0000-0200-000033F30000}"/>
    <hyperlink ref="J65009" r:id="rId62261" xr:uid="{00000000-0004-0000-0200-000034F30000}"/>
    <hyperlink ref="J65010" r:id="rId62262" xr:uid="{00000000-0004-0000-0200-000035F30000}"/>
    <hyperlink ref="J65011" r:id="rId62263" xr:uid="{00000000-0004-0000-0200-000036F30000}"/>
    <hyperlink ref="J65012" r:id="rId62264" xr:uid="{00000000-0004-0000-0200-000037F30000}"/>
    <hyperlink ref="J65013" r:id="rId62265" xr:uid="{00000000-0004-0000-0200-000038F30000}"/>
    <hyperlink ref="J65014" r:id="rId62266" xr:uid="{00000000-0004-0000-0200-000039F30000}"/>
    <hyperlink ref="J65015" r:id="rId62267" xr:uid="{00000000-0004-0000-0200-00003AF30000}"/>
    <hyperlink ref="J65016" r:id="rId62268" xr:uid="{00000000-0004-0000-0200-00003BF30000}"/>
    <hyperlink ref="J65017" r:id="rId62269" xr:uid="{00000000-0004-0000-0200-00003CF30000}"/>
    <hyperlink ref="J65018" r:id="rId62270" xr:uid="{00000000-0004-0000-0200-00003DF30000}"/>
    <hyperlink ref="J65019" r:id="rId62271" xr:uid="{00000000-0004-0000-0200-00003EF30000}"/>
    <hyperlink ref="J65020" r:id="rId62272" xr:uid="{00000000-0004-0000-0200-00003FF30000}"/>
    <hyperlink ref="J65021" r:id="rId62273" xr:uid="{00000000-0004-0000-0200-000040F30000}"/>
    <hyperlink ref="J65022" r:id="rId62274" xr:uid="{00000000-0004-0000-0200-000041F30000}"/>
    <hyperlink ref="J65023" r:id="rId62275" xr:uid="{00000000-0004-0000-0200-000042F30000}"/>
    <hyperlink ref="J65024" r:id="rId62276" xr:uid="{00000000-0004-0000-0200-000043F30000}"/>
    <hyperlink ref="J65025" r:id="rId62277" xr:uid="{00000000-0004-0000-0200-000044F30000}"/>
    <hyperlink ref="J65026" r:id="rId62278" xr:uid="{00000000-0004-0000-0200-000045F30000}"/>
    <hyperlink ref="J65028" r:id="rId62279" xr:uid="{00000000-0004-0000-0200-000046F30000}"/>
    <hyperlink ref="J65029" r:id="rId62280" xr:uid="{00000000-0004-0000-0200-000047F30000}"/>
    <hyperlink ref="J65030" r:id="rId62281" xr:uid="{00000000-0004-0000-0200-000048F30000}"/>
    <hyperlink ref="J65031" r:id="rId62282" xr:uid="{00000000-0004-0000-0200-000049F30000}"/>
    <hyperlink ref="J65032" r:id="rId62283" xr:uid="{00000000-0004-0000-0200-00004AF30000}"/>
    <hyperlink ref="J65033" r:id="rId62284" xr:uid="{00000000-0004-0000-0200-00004BF30000}"/>
    <hyperlink ref="J65034" r:id="rId62285" xr:uid="{00000000-0004-0000-0200-00004CF30000}"/>
    <hyperlink ref="J65035" r:id="rId62286" xr:uid="{00000000-0004-0000-0200-00004DF30000}"/>
    <hyperlink ref="J65036" r:id="rId62287" xr:uid="{00000000-0004-0000-0200-00004EF30000}"/>
    <hyperlink ref="J65037" r:id="rId62288" xr:uid="{00000000-0004-0000-0200-00004FF30000}"/>
    <hyperlink ref="J65038" r:id="rId62289" xr:uid="{00000000-0004-0000-0200-000050F30000}"/>
    <hyperlink ref="J65039" r:id="rId62290" xr:uid="{00000000-0004-0000-0200-000051F30000}"/>
    <hyperlink ref="J65040" r:id="rId62291" xr:uid="{00000000-0004-0000-0200-000052F30000}"/>
    <hyperlink ref="J65041" r:id="rId62292" xr:uid="{00000000-0004-0000-0200-000053F30000}"/>
    <hyperlink ref="J65042" r:id="rId62293" xr:uid="{00000000-0004-0000-0200-000054F30000}"/>
    <hyperlink ref="J65043" r:id="rId62294" xr:uid="{00000000-0004-0000-0200-000055F30000}"/>
    <hyperlink ref="J65044" r:id="rId62295" xr:uid="{00000000-0004-0000-0200-000056F30000}"/>
    <hyperlink ref="J65045" r:id="rId62296" xr:uid="{00000000-0004-0000-0200-000057F30000}"/>
    <hyperlink ref="J65046" r:id="rId62297" xr:uid="{00000000-0004-0000-0200-000058F30000}"/>
    <hyperlink ref="J65047" r:id="rId62298" xr:uid="{00000000-0004-0000-0200-000059F30000}"/>
    <hyperlink ref="J65048" r:id="rId62299" xr:uid="{00000000-0004-0000-0200-00005AF30000}"/>
    <hyperlink ref="J65049" r:id="rId62300" xr:uid="{00000000-0004-0000-0200-00005BF30000}"/>
    <hyperlink ref="J65050" r:id="rId62301" xr:uid="{00000000-0004-0000-0200-00005CF30000}"/>
    <hyperlink ref="J65051" r:id="rId62302" xr:uid="{00000000-0004-0000-0200-00005DF30000}"/>
    <hyperlink ref="J65052" r:id="rId62303" xr:uid="{00000000-0004-0000-0200-00005EF30000}"/>
    <hyperlink ref="J65053" r:id="rId62304" xr:uid="{00000000-0004-0000-0200-00005FF30000}"/>
    <hyperlink ref="J65055" r:id="rId62305" xr:uid="{00000000-0004-0000-0200-000060F30000}"/>
    <hyperlink ref="J65056" r:id="rId62306" xr:uid="{00000000-0004-0000-0200-000061F30000}"/>
    <hyperlink ref="J65057" r:id="rId62307" xr:uid="{00000000-0004-0000-0200-000062F30000}"/>
    <hyperlink ref="J65058" r:id="rId62308" xr:uid="{00000000-0004-0000-0200-000063F30000}"/>
    <hyperlink ref="J65059" r:id="rId62309" xr:uid="{00000000-0004-0000-0200-000064F30000}"/>
    <hyperlink ref="J65060" r:id="rId62310" xr:uid="{00000000-0004-0000-0200-000065F30000}"/>
    <hyperlink ref="J65061" r:id="rId62311" xr:uid="{00000000-0004-0000-0200-000066F30000}"/>
    <hyperlink ref="J65062" r:id="rId62312" xr:uid="{00000000-0004-0000-0200-000067F30000}"/>
    <hyperlink ref="J65063" r:id="rId62313" xr:uid="{00000000-0004-0000-0200-000068F30000}"/>
    <hyperlink ref="J65064" r:id="rId62314" xr:uid="{00000000-0004-0000-0200-000069F30000}"/>
    <hyperlink ref="J65065" r:id="rId62315" xr:uid="{00000000-0004-0000-0200-00006AF30000}"/>
    <hyperlink ref="J65066" r:id="rId62316" xr:uid="{00000000-0004-0000-0200-00006BF30000}"/>
    <hyperlink ref="J65067" r:id="rId62317" xr:uid="{00000000-0004-0000-0200-00006CF30000}"/>
    <hyperlink ref="J65068" r:id="rId62318" xr:uid="{00000000-0004-0000-0200-00006DF30000}"/>
    <hyperlink ref="J65069" r:id="rId62319" xr:uid="{00000000-0004-0000-0200-00006EF30000}"/>
    <hyperlink ref="J65070" r:id="rId62320" xr:uid="{00000000-0004-0000-0200-00006FF30000}"/>
    <hyperlink ref="J65073" r:id="rId62321" xr:uid="{00000000-0004-0000-0200-000070F30000}"/>
    <hyperlink ref="J65074" r:id="rId62322" xr:uid="{00000000-0004-0000-0200-000071F30000}"/>
    <hyperlink ref="J65075" r:id="rId62323" xr:uid="{00000000-0004-0000-0200-000072F30000}"/>
    <hyperlink ref="J65076" r:id="rId62324" xr:uid="{00000000-0004-0000-0200-000073F30000}"/>
    <hyperlink ref="J65077" r:id="rId62325" xr:uid="{00000000-0004-0000-0200-000074F30000}"/>
    <hyperlink ref="J65078" r:id="rId62326" xr:uid="{00000000-0004-0000-0200-000075F30000}"/>
    <hyperlink ref="J65079" r:id="rId62327" xr:uid="{00000000-0004-0000-0200-000076F30000}"/>
    <hyperlink ref="J65080" r:id="rId62328" xr:uid="{00000000-0004-0000-0200-000077F30000}"/>
    <hyperlink ref="J65081" r:id="rId62329" xr:uid="{00000000-0004-0000-0200-000078F30000}"/>
    <hyperlink ref="J65082" r:id="rId62330" xr:uid="{00000000-0004-0000-0200-000079F30000}"/>
    <hyperlink ref="J65083" r:id="rId62331" xr:uid="{00000000-0004-0000-0200-00007AF30000}"/>
    <hyperlink ref="J65084" r:id="rId62332" xr:uid="{00000000-0004-0000-0200-00007BF30000}"/>
    <hyperlink ref="J65085" r:id="rId62333" xr:uid="{00000000-0004-0000-0200-00007CF30000}"/>
    <hyperlink ref="J65086" r:id="rId62334" xr:uid="{00000000-0004-0000-0200-00007DF30000}"/>
    <hyperlink ref="J65087" r:id="rId62335" xr:uid="{00000000-0004-0000-0200-00007EF30000}"/>
    <hyperlink ref="J65088" r:id="rId62336" xr:uid="{00000000-0004-0000-0200-00007FF30000}"/>
    <hyperlink ref="J65089" r:id="rId62337" xr:uid="{00000000-0004-0000-0200-000080F30000}"/>
    <hyperlink ref="J65090" r:id="rId62338" xr:uid="{00000000-0004-0000-0200-000081F30000}"/>
    <hyperlink ref="J65091" r:id="rId62339" xr:uid="{00000000-0004-0000-0200-000082F30000}"/>
    <hyperlink ref="J65092" r:id="rId62340" xr:uid="{00000000-0004-0000-0200-000083F30000}"/>
    <hyperlink ref="J65093" r:id="rId62341" xr:uid="{00000000-0004-0000-0200-000084F30000}"/>
    <hyperlink ref="J65094" r:id="rId62342" xr:uid="{00000000-0004-0000-0200-000085F30000}"/>
    <hyperlink ref="J65095" r:id="rId62343" xr:uid="{00000000-0004-0000-0200-000086F30000}"/>
    <hyperlink ref="J65096" r:id="rId62344" xr:uid="{00000000-0004-0000-0200-000087F30000}"/>
    <hyperlink ref="J65097" r:id="rId62345" xr:uid="{00000000-0004-0000-0200-000088F30000}"/>
    <hyperlink ref="J65098" r:id="rId62346" xr:uid="{00000000-0004-0000-0200-000089F30000}"/>
    <hyperlink ref="J65099" r:id="rId62347" xr:uid="{00000000-0004-0000-0200-00008AF30000}"/>
    <hyperlink ref="J65100" r:id="rId62348" xr:uid="{00000000-0004-0000-0200-00008BF30000}"/>
    <hyperlink ref="J65101" r:id="rId62349" xr:uid="{00000000-0004-0000-0200-00008CF30000}"/>
    <hyperlink ref="J65102" r:id="rId62350" xr:uid="{00000000-0004-0000-0200-00008DF30000}"/>
    <hyperlink ref="J65103" r:id="rId62351" xr:uid="{00000000-0004-0000-0200-00008EF30000}"/>
    <hyperlink ref="J65104" r:id="rId62352" xr:uid="{00000000-0004-0000-0200-00008FF30000}"/>
    <hyperlink ref="J65105" r:id="rId62353" xr:uid="{00000000-0004-0000-0200-000090F30000}"/>
    <hyperlink ref="J65106" r:id="rId62354" xr:uid="{00000000-0004-0000-0200-000091F30000}"/>
    <hyperlink ref="J65107" r:id="rId62355" xr:uid="{00000000-0004-0000-0200-000092F30000}"/>
    <hyperlink ref="J65108" r:id="rId62356" xr:uid="{00000000-0004-0000-0200-000093F30000}"/>
    <hyperlink ref="J65109" r:id="rId62357" xr:uid="{00000000-0004-0000-0200-000094F30000}"/>
    <hyperlink ref="J65110" r:id="rId62358" xr:uid="{00000000-0004-0000-0200-000095F30000}"/>
    <hyperlink ref="J65111" r:id="rId62359" xr:uid="{00000000-0004-0000-0200-000096F30000}"/>
    <hyperlink ref="J65112" r:id="rId62360" xr:uid="{00000000-0004-0000-0200-000097F30000}"/>
    <hyperlink ref="J65113" r:id="rId62361" xr:uid="{00000000-0004-0000-0200-000098F30000}"/>
    <hyperlink ref="J65114" r:id="rId62362" xr:uid="{00000000-0004-0000-0200-000099F30000}"/>
    <hyperlink ref="J65115" r:id="rId62363" xr:uid="{00000000-0004-0000-0200-00009AF30000}"/>
    <hyperlink ref="J65117" r:id="rId62364" xr:uid="{00000000-0004-0000-0200-00009BF30000}"/>
    <hyperlink ref="J65118" r:id="rId62365" xr:uid="{00000000-0004-0000-0200-00009CF30000}"/>
    <hyperlink ref="J65119" r:id="rId62366" xr:uid="{00000000-0004-0000-0200-00009DF30000}"/>
    <hyperlink ref="J65120" r:id="rId62367" xr:uid="{00000000-0004-0000-0200-00009EF30000}"/>
    <hyperlink ref="J65121" r:id="rId62368" xr:uid="{00000000-0004-0000-0200-00009FF30000}"/>
    <hyperlink ref="J65122" r:id="rId62369" xr:uid="{00000000-0004-0000-0200-0000A0F30000}"/>
    <hyperlink ref="J65127" r:id="rId62370" xr:uid="{00000000-0004-0000-0200-0000A1F30000}"/>
    <hyperlink ref="J65128" r:id="rId62371" xr:uid="{00000000-0004-0000-0200-0000A2F30000}"/>
    <hyperlink ref="J65129" r:id="rId62372" xr:uid="{00000000-0004-0000-0200-0000A3F30000}"/>
    <hyperlink ref="J65130" r:id="rId62373" xr:uid="{00000000-0004-0000-0200-0000A4F30000}"/>
    <hyperlink ref="J65131" r:id="rId62374" xr:uid="{00000000-0004-0000-0200-0000A5F30000}"/>
    <hyperlink ref="J65132" r:id="rId62375" xr:uid="{00000000-0004-0000-0200-0000A6F30000}"/>
    <hyperlink ref="J65133" r:id="rId62376" xr:uid="{00000000-0004-0000-0200-0000A7F30000}"/>
    <hyperlink ref="J65134" r:id="rId62377" xr:uid="{00000000-0004-0000-0200-0000A8F30000}"/>
    <hyperlink ref="J65135" r:id="rId62378" xr:uid="{00000000-0004-0000-0200-0000A9F30000}"/>
    <hyperlink ref="J65136" r:id="rId62379" xr:uid="{00000000-0004-0000-0200-0000AAF30000}"/>
    <hyperlink ref="J65137" r:id="rId62380" xr:uid="{00000000-0004-0000-0200-0000ABF30000}"/>
    <hyperlink ref="J65138" r:id="rId62381" xr:uid="{00000000-0004-0000-0200-0000ACF30000}"/>
    <hyperlink ref="J65139" r:id="rId62382" xr:uid="{00000000-0004-0000-0200-0000ADF30000}"/>
    <hyperlink ref="J65140" r:id="rId62383" xr:uid="{00000000-0004-0000-0200-0000AEF30000}"/>
    <hyperlink ref="J65141" r:id="rId62384" xr:uid="{00000000-0004-0000-0200-0000AFF30000}"/>
    <hyperlink ref="J65142" r:id="rId62385" xr:uid="{00000000-0004-0000-0200-0000B0F30000}"/>
    <hyperlink ref="J65143" r:id="rId62386" xr:uid="{00000000-0004-0000-0200-0000B1F30000}"/>
    <hyperlink ref="J65144" r:id="rId62387" xr:uid="{00000000-0004-0000-0200-0000B2F30000}"/>
    <hyperlink ref="J65145" r:id="rId62388" xr:uid="{00000000-0004-0000-0200-0000B3F30000}"/>
    <hyperlink ref="J65146" r:id="rId62389" xr:uid="{00000000-0004-0000-0200-0000B4F30000}"/>
    <hyperlink ref="J65147" r:id="rId62390" xr:uid="{00000000-0004-0000-0200-0000B5F30000}"/>
    <hyperlink ref="J65148" r:id="rId62391" xr:uid="{00000000-0004-0000-0200-0000B6F30000}"/>
    <hyperlink ref="J65149" r:id="rId62392" xr:uid="{00000000-0004-0000-0200-0000B7F30000}"/>
    <hyperlink ref="J65150" r:id="rId62393" xr:uid="{00000000-0004-0000-0200-0000B8F30000}"/>
    <hyperlink ref="J65151" r:id="rId62394" xr:uid="{00000000-0004-0000-0200-0000B9F30000}"/>
    <hyperlink ref="J65152" r:id="rId62395" xr:uid="{00000000-0004-0000-0200-0000BAF30000}"/>
    <hyperlink ref="J65153" r:id="rId62396" xr:uid="{00000000-0004-0000-0200-0000BBF30000}"/>
    <hyperlink ref="J65154" r:id="rId62397" xr:uid="{00000000-0004-0000-0200-0000BCF30000}"/>
    <hyperlink ref="J65155" r:id="rId62398" xr:uid="{00000000-0004-0000-0200-0000BDF30000}"/>
    <hyperlink ref="J65156" r:id="rId62399" xr:uid="{00000000-0004-0000-0200-0000BEF30000}"/>
    <hyperlink ref="J65157" r:id="rId62400" xr:uid="{00000000-0004-0000-0200-0000BFF30000}"/>
    <hyperlink ref="J65158" r:id="rId62401" xr:uid="{00000000-0004-0000-0200-0000C0F30000}"/>
    <hyperlink ref="J65159" r:id="rId62402" xr:uid="{00000000-0004-0000-0200-0000C1F30000}"/>
    <hyperlink ref="J65160" r:id="rId62403" xr:uid="{00000000-0004-0000-0200-0000C2F30000}"/>
    <hyperlink ref="J65161" r:id="rId62404" xr:uid="{00000000-0004-0000-0200-0000C3F30000}"/>
    <hyperlink ref="J65162" r:id="rId62405" xr:uid="{00000000-0004-0000-0200-0000C4F30000}"/>
    <hyperlink ref="J65163" r:id="rId62406" xr:uid="{00000000-0004-0000-0200-0000C5F30000}"/>
    <hyperlink ref="J65164" r:id="rId62407" xr:uid="{00000000-0004-0000-0200-0000C6F30000}"/>
    <hyperlink ref="J65165" r:id="rId62408" xr:uid="{00000000-0004-0000-0200-0000C7F30000}"/>
    <hyperlink ref="J65166" r:id="rId62409" xr:uid="{00000000-0004-0000-0200-0000C8F30000}"/>
    <hyperlink ref="J65167" r:id="rId62410" xr:uid="{00000000-0004-0000-0200-0000C9F30000}"/>
    <hyperlink ref="J65168" r:id="rId62411" xr:uid="{00000000-0004-0000-0200-0000CAF30000}"/>
    <hyperlink ref="J65169" r:id="rId62412" xr:uid="{00000000-0004-0000-0200-0000CBF30000}"/>
    <hyperlink ref="J65170" r:id="rId62413" xr:uid="{00000000-0004-0000-0200-0000CCF30000}"/>
    <hyperlink ref="J65171" r:id="rId62414" xr:uid="{00000000-0004-0000-0200-0000CDF30000}"/>
    <hyperlink ref="J65172" r:id="rId62415" xr:uid="{00000000-0004-0000-0200-0000CEF30000}"/>
    <hyperlink ref="J65173" r:id="rId62416" xr:uid="{00000000-0004-0000-0200-0000CFF30000}"/>
    <hyperlink ref="J65175" r:id="rId62417" xr:uid="{00000000-0004-0000-0200-0000D0F30000}"/>
    <hyperlink ref="J65176" r:id="rId62418" xr:uid="{00000000-0004-0000-0200-0000D1F30000}"/>
    <hyperlink ref="J65177" r:id="rId62419" xr:uid="{00000000-0004-0000-0200-0000D2F30000}"/>
    <hyperlink ref="J65178" r:id="rId62420" xr:uid="{00000000-0004-0000-0200-0000D3F30000}"/>
    <hyperlink ref="J65179" r:id="rId62421" xr:uid="{00000000-0004-0000-0200-0000D4F30000}"/>
    <hyperlink ref="J65180" r:id="rId62422" xr:uid="{00000000-0004-0000-0200-0000D5F30000}"/>
    <hyperlink ref="J65181" r:id="rId62423" xr:uid="{00000000-0004-0000-0200-0000D6F30000}"/>
    <hyperlink ref="J65182" r:id="rId62424" xr:uid="{00000000-0004-0000-0200-0000D7F30000}"/>
    <hyperlink ref="J65183" r:id="rId62425" xr:uid="{00000000-0004-0000-0200-0000D8F30000}"/>
    <hyperlink ref="J65184" r:id="rId62426" xr:uid="{00000000-0004-0000-0200-0000D9F30000}"/>
    <hyperlink ref="J65185" r:id="rId62427" xr:uid="{00000000-0004-0000-0200-0000DAF30000}"/>
    <hyperlink ref="J65186" r:id="rId62428" xr:uid="{00000000-0004-0000-0200-0000DBF30000}"/>
    <hyperlink ref="J65187" r:id="rId62429" xr:uid="{00000000-0004-0000-0200-0000DCF30000}"/>
    <hyperlink ref="J65188" r:id="rId62430" xr:uid="{00000000-0004-0000-0200-0000DDF30000}"/>
    <hyperlink ref="J65189" r:id="rId62431" xr:uid="{00000000-0004-0000-0200-0000DEF30000}"/>
    <hyperlink ref="J65190" r:id="rId62432" xr:uid="{00000000-0004-0000-0200-0000DFF30000}"/>
    <hyperlink ref="J65191" r:id="rId62433" xr:uid="{00000000-0004-0000-0200-0000E0F30000}"/>
    <hyperlink ref="J65192" r:id="rId62434" xr:uid="{00000000-0004-0000-0200-0000E1F30000}"/>
    <hyperlink ref="J65193" r:id="rId62435" xr:uid="{00000000-0004-0000-0200-0000E2F30000}"/>
    <hyperlink ref="J65194" r:id="rId62436" xr:uid="{00000000-0004-0000-0200-0000E3F30000}"/>
    <hyperlink ref="J65195" r:id="rId62437" xr:uid="{00000000-0004-0000-0200-0000E4F30000}"/>
    <hyperlink ref="J65196" r:id="rId62438" xr:uid="{00000000-0004-0000-0200-0000E5F30000}"/>
    <hyperlink ref="J65197" r:id="rId62439" xr:uid="{00000000-0004-0000-0200-0000E6F30000}"/>
    <hyperlink ref="J65198" r:id="rId62440" xr:uid="{00000000-0004-0000-0200-0000E7F30000}"/>
    <hyperlink ref="J65199" r:id="rId62441" xr:uid="{00000000-0004-0000-0200-0000E8F30000}"/>
    <hyperlink ref="J65200" r:id="rId62442" xr:uid="{00000000-0004-0000-0200-0000E9F30000}"/>
    <hyperlink ref="J65201" r:id="rId62443" xr:uid="{00000000-0004-0000-0200-0000EAF30000}"/>
    <hyperlink ref="J65202" r:id="rId62444" xr:uid="{00000000-0004-0000-0200-0000EBF30000}"/>
    <hyperlink ref="J65203" r:id="rId62445" xr:uid="{00000000-0004-0000-0200-0000ECF30000}"/>
    <hyperlink ref="J65204" r:id="rId62446" xr:uid="{00000000-0004-0000-0200-0000EDF30000}"/>
    <hyperlink ref="J65205" r:id="rId62447" xr:uid="{00000000-0004-0000-0200-0000EEF30000}"/>
    <hyperlink ref="J65206" r:id="rId62448" xr:uid="{00000000-0004-0000-0200-0000EFF30000}"/>
    <hyperlink ref="J65207" r:id="rId62449" xr:uid="{00000000-0004-0000-0200-0000F0F30000}"/>
    <hyperlink ref="J65208" r:id="rId62450" xr:uid="{00000000-0004-0000-0200-0000F1F30000}"/>
    <hyperlink ref="J65209" r:id="rId62451" xr:uid="{00000000-0004-0000-0200-0000F2F30000}"/>
    <hyperlink ref="J65210" r:id="rId62452" xr:uid="{00000000-0004-0000-0200-0000F3F30000}"/>
    <hyperlink ref="J65211" r:id="rId62453" xr:uid="{00000000-0004-0000-0200-0000F4F30000}"/>
    <hyperlink ref="J65212" r:id="rId62454" xr:uid="{00000000-0004-0000-0200-0000F5F30000}"/>
    <hyperlink ref="J65213" r:id="rId62455" xr:uid="{00000000-0004-0000-0200-0000F6F30000}"/>
    <hyperlink ref="J65214" r:id="rId62456" xr:uid="{00000000-0004-0000-0200-0000F7F30000}"/>
    <hyperlink ref="J65215" r:id="rId62457" xr:uid="{00000000-0004-0000-0200-0000F8F30000}"/>
    <hyperlink ref="J65216" r:id="rId62458" xr:uid="{00000000-0004-0000-0200-0000F9F30000}"/>
    <hyperlink ref="J65217" r:id="rId62459" xr:uid="{00000000-0004-0000-0200-0000FAF30000}"/>
    <hyperlink ref="J65218" r:id="rId62460" xr:uid="{00000000-0004-0000-0200-0000FBF30000}"/>
    <hyperlink ref="J65219" r:id="rId62461" xr:uid="{00000000-0004-0000-0200-0000FCF30000}"/>
    <hyperlink ref="J65220" r:id="rId62462" xr:uid="{00000000-0004-0000-0200-0000FDF30000}"/>
    <hyperlink ref="J65221" r:id="rId62463" xr:uid="{00000000-0004-0000-0200-0000FEF30000}"/>
    <hyperlink ref="J65222" r:id="rId62464" xr:uid="{00000000-0004-0000-0200-0000FFF30000}"/>
    <hyperlink ref="J65223" r:id="rId62465" xr:uid="{00000000-0004-0000-0200-000000F40000}"/>
    <hyperlink ref="J65224" r:id="rId62466" xr:uid="{00000000-0004-0000-0200-000001F40000}"/>
    <hyperlink ref="J65225" r:id="rId62467" xr:uid="{00000000-0004-0000-0200-000002F40000}"/>
    <hyperlink ref="J65226" r:id="rId62468" xr:uid="{00000000-0004-0000-0200-000003F40000}"/>
    <hyperlink ref="J65227" r:id="rId62469" xr:uid="{00000000-0004-0000-0200-000004F40000}"/>
    <hyperlink ref="J65228" r:id="rId62470" xr:uid="{00000000-0004-0000-0200-000005F40000}"/>
    <hyperlink ref="J65229" r:id="rId62471" xr:uid="{00000000-0004-0000-0200-000006F40000}"/>
    <hyperlink ref="J65230" r:id="rId62472" xr:uid="{00000000-0004-0000-0200-000007F40000}"/>
    <hyperlink ref="J65231" r:id="rId62473" xr:uid="{00000000-0004-0000-0200-000008F40000}"/>
    <hyperlink ref="J65232" r:id="rId62474" xr:uid="{00000000-0004-0000-0200-000009F40000}"/>
    <hyperlink ref="J65233" r:id="rId62475" xr:uid="{00000000-0004-0000-0200-00000AF40000}"/>
    <hyperlink ref="J65234" r:id="rId62476" xr:uid="{00000000-0004-0000-0200-00000BF40000}"/>
    <hyperlink ref="J65235" r:id="rId62477" xr:uid="{00000000-0004-0000-0200-00000CF40000}"/>
    <hyperlink ref="J65236" r:id="rId62478" xr:uid="{00000000-0004-0000-0200-00000DF40000}"/>
    <hyperlink ref="J65237" r:id="rId62479" xr:uid="{00000000-0004-0000-0200-00000EF40000}"/>
    <hyperlink ref="J65238" r:id="rId62480" xr:uid="{00000000-0004-0000-0200-00000FF40000}"/>
    <hyperlink ref="J65239" r:id="rId62481" xr:uid="{00000000-0004-0000-0200-000010F40000}"/>
    <hyperlink ref="J65240" r:id="rId62482" xr:uid="{00000000-0004-0000-0200-000011F40000}"/>
    <hyperlink ref="J65241" r:id="rId62483" xr:uid="{00000000-0004-0000-0200-000012F40000}"/>
    <hyperlink ref="J65242" r:id="rId62484" xr:uid="{00000000-0004-0000-0200-000013F40000}"/>
    <hyperlink ref="J65243" r:id="rId62485" xr:uid="{00000000-0004-0000-0200-000014F40000}"/>
    <hyperlink ref="J65244" r:id="rId62486" xr:uid="{00000000-0004-0000-0200-000015F40000}"/>
    <hyperlink ref="J65245" r:id="rId62487" xr:uid="{00000000-0004-0000-0200-000016F40000}"/>
    <hyperlink ref="J65246" r:id="rId62488" xr:uid="{00000000-0004-0000-0200-000017F40000}"/>
    <hyperlink ref="J65247" r:id="rId62489" xr:uid="{00000000-0004-0000-0200-000018F40000}"/>
    <hyperlink ref="J65248" r:id="rId62490" xr:uid="{00000000-0004-0000-0200-000019F40000}"/>
    <hyperlink ref="J65249" r:id="rId62491" xr:uid="{00000000-0004-0000-0200-00001AF40000}"/>
    <hyperlink ref="J65250" r:id="rId62492" xr:uid="{00000000-0004-0000-0200-00001BF40000}"/>
    <hyperlink ref="J65251" r:id="rId62493" xr:uid="{00000000-0004-0000-0200-00001CF40000}"/>
    <hyperlink ref="J65252" r:id="rId62494" xr:uid="{00000000-0004-0000-0200-00001DF40000}"/>
    <hyperlink ref="J65253" r:id="rId62495" xr:uid="{00000000-0004-0000-0200-00001EF40000}"/>
    <hyperlink ref="J65254" r:id="rId62496" xr:uid="{00000000-0004-0000-0200-00001FF40000}"/>
    <hyperlink ref="J65255" r:id="rId62497" xr:uid="{00000000-0004-0000-0200-000020F40000}"/>
    <hyperlink ref="J65256" r:id="rId62498" xr:uid="{00000000-0004-0000-0200-000021F40000}"/>
    <hyperlink ref="J65257" r:id="rId62499" xr:uid="{00000000-0004-0000-0200-000022F40000}"/>
    <hyperlink ref="J65258" r:id="rId62500" xr:uid="{00000000-0004-0000-0200-000023F40000}"/>
    <hyperlink ref="J65259" r:id="rId62501" xr:uid="{00000000-0004-0000-0200-000024F40000}"/>
    <hyperlink ref="J65260" r:id="rId62502" xr:uid="{00000000-0004-0000-0200-000025F40000}"/>
    <hyperlink ref="J65261" r:id="rId62503" xr:uid="{00000000-0004-0000-0200-000026F40000}"/>
    <hyperlink ref="J65262" r:id="rId62504" xr:uid="{00000000-0004-0000-0200-000027F40000}"/>
    <hyperlink ref="J65263" r:id="rId62505" xr:uid="{00000000-0004-0000-0200-000028F40000}"/>
    <hyperlink ref="J65264" r:id="rId62506" xr:uid="{00000000-0004-0000-0200-000029F40000}"/>
    <hyperlink ref="J65265" r:id="rId62507" xr:uid="{00000000-0004-0000-0200-00002AF40000}"/>
    <hyperlink ref="J65266" r:id="rId62508" xr:uid="{00000000-0004-0000-0200-00002BF40000}"/>
    <hyperlink ref="J65267" r:id="rId62509" xr:uid="{00000000-0004-0000-0200-00002CF40000}"/>
    <hyperlink ref="J65268" r:id="rId62510" xr:uid="{00000000-0004-0000-0200-00002DF40000}"/>
    <hyperlink ref="J65269" r:id="rId62511" xr:uid="{00000000-0004-0000-0200-00002EF40000}"/>
    <hyperlink ref="J65270" r:id="rId62512" xr:uid="{00000000-0004-0000-0200-00002FF40000}"/>
    <hyperlink ref="J65271" r:id="rId62513" xr:uid="{00000000-0004-0000-0200-000030F40000}"/>
    <hyperlink ref="J65272" r:id="rId62514" xr:uid="{00000000-0004-0000-0200-000031F40000}"/>
    <hyperlink ref="J65273" r:id="rId62515" xr:uid="{00000000-0004-0000-0200-000032F40000}"/>
    <hyperlink ref="J65274" r:id="rId62516" xr:uid="{00000000-0004-0000-0200-000033F40000}"/>
    <hyperlink ref="J65275" r:id="rId62517" xr:uid="{00000000-0004-0000-0200-000034F40000}"/>
    <hyperlink ref="J65276" r:id="rId62518" xr:uid="{00000000-0004-0000-0200-000035F40000}"/>
    <hyperlink ref="J65277" r:id="rId62519" xr:uid="{00000000-0004-0000-0200-000036F40000}"/>
    <hyperlink ref="J65278" r:id="rId62520" xr:uid="{00000000-0004-0000-0200-000037F40000}"/>
    <hyperlink ref="J65279" r:id="rId62521" xr:uid="{00000000-0004-0000-0200-000038F40000}"/>
    <hyperlink ref="J65280" r:id="rId62522" xr:uid="{00000000-0004-0000-0200-000039F40000}"/>
    <hyperlink ref="J65281" r:id="rId62523" xr:uid="{00000000-0004-0000-0200-00003AF40000}"/>
    <hyperlink ref="J65282" r:id="rId62524" xr:uid="{00000000-0004-0000-0200-00003BF40000}"/>
    <hyperlink ref="J65283" r:id="rId62525" xr:uid="{00000000-0004-0000-0200-00003CF40000}"/>
    <hyperlink ref="J65284" r:id="rId62526" xr:uid="{00000000-0004-0000-0200-00003DF40000}"/>
    <hyperlink ref="J65285" r:id="rId62527" xr:uid="{00000000-0004-0000-0200-00003EF40000}"/>
    <hyperlink ref="J65286" r:id="rId62528" xr:uid="{00000000-0004-0000-0200-00003FF40000}"/>
    <hyperlink ref="J65287" r:id="rId62529" xr:uid="{00000000-0004-0000-0200-000040F40000}"/>
    <hyperlink ref="J65288" r:id="rId62530" xr:uid="{00000000-0004-0000-0200-000041F40000}"/>
    <hyperlink ref="J65289" r:id="rId62531" xr:uid="{00000000-0004-0000-0200-000042F40000}"/>
    <hyperlink ref="J65290" r:id="rId62532" xr:uid="{00000000-0004-0000-0200-000043F40000}"/>
    <hyperlink ref="J65291" r:id="rId62533" xr:uid="{00000000-0004-0000-0200-000044F40000}"/>
    <hyperlink ref="J65292" r:id="rId62534" xr:uid="{00000000-0004-0000-0200-000045F40000}"/>
    <hyperlink ref="J65293" r:id="rId62535" xr:uid="{00000000-0004-0000-0200-000046F40000}"/>
    <hyperlink ref="J65294" r:id="rId62536" xr:uid="{00000000-0004-0000-0200-000047F40000}"/>
    <hyperlink ref="J65295" r:id="rId62537" xr:uid="{00000000-0004-0000-0200-000048F40000}"/>
    <hyperlink ref="J65296" r:id="rId62538" xr:uid="{00000000-0004-0000-0200-000049F40000}"/>
    <hyperlink ref="J65297" r:id="rId62539" xr:uid="{00000000-0004-0000-0200-00004AF40000}"/>
    <hyperlink ref="J65298" r:id="rId62540" xr:uid="{00000000-0004-0000-0200-00004BF40000}"/>
    <hyperlink ref="J65299" r:id="rId62541" xr:uid="{00000000-0004-0000-0200-00004CF40000}"/>
    <hyperlink ref="J65300" r:id="rId62542" xr:uid="{00000000-0004-0000-0200-00004DF40000}"/>
    <hyperlink ref="J65301" r:id="rId62543" xr:uid="{00000000-0004-0000-0200-00004EF40000}"/>
    <hyperlink ref="J65302" r:id="rId62544" xr:uid="{00000000-0004-0000-0200-00004FF40000}"/>
    <hyperlink ref="J65303" r:id="rId62545" xr:uid="{00000000-0004-0000-0200-000050F40000}"/>
    <hyperlink ref="J65304" r:id="rId62546" xr:uid="{00000000-0004-0000-0200-000051F40000}"/>
    <hyperlink ref="J65309" r:id="rId62547" xr:uid="{00000000-0004-0000-0200-000052F40000}"/>
    <hyperlink ref="J65310" r:id="rId62548" xr:uid="{00000000-0004-0000-0200-000053F40000}"/>
    <hyperlink ref="J65311" r:id="rId62549" xr:uid="{00000000-0004-0000-0200-000054F40000}"/>
    <hyperlink ref="J65312" r:id="rId62550" xr:uid="{00000000-0004-0000-0200-000055F40000}"/>
    <hyperlink ref="J65313" r:id="rId62551" xr:uid="{00000000-0004-0000-0200-000056F40000}"/>
    <hyperlink ref="J65314" r:id="rId62552" xr:uid="{00000000-0004-0000-0200-000057F40000}"/>
    <hyperlink ref="J65315" r:id="rId62553" xr:uid="{00000000-0004-0000-0200-000058F40000}"/>
    <hyperlink ref="J65316" r:id="rId62554" xr:uid="{00000000-0004-0000-0200-000059F40000}"/>
    <hyperlink ref="J65317" r:id="rId62555" xr:uid="{00000000-0004-0000-0200-00005AF40000}"/>
    <hyperlink ref="J65318" r:id="rId62556" xr:uid="{00000000-0004-0000-0200-00005BF40000}"/>
    <hyperlink ref="J65319" r:id="rId62557" xr:uid="{00000000-0004-0000-0200-00005CF40000}"/>
    <hyperlink ref="J65320" r:id="rId62558" xr:uid="{00000000-0004-0000-0200-00005DF40000}"/>
    <hyperlink ref="J65321" r:id="rId62559" xr:uid="{00000000-0004-0000-0200-00005EF40000}"/>
    <hyperlink ref="J65322" r:id="rId62560" xr:uid="{00000000-0004-0000-0200-00005FF40000}"/>
    <hyperlink ref="J65323" r:id="rId62561" xr:uid="{00000000-0004-0000-0200-000060F40000}"/>
    <hyperlink ref="J65324" r:id="rId62562" xr:uid="{00000000-0004-0000-0200-000061F40000}"/>
    <hyperlink ref="J65325" r:id="rId62563" xr:uid="{00000000-0004-0000-0200-000062F40000}"/>
    <hyperlink ref="J65326" r:id="rId62564" xr:uid="{00000000-0004-0000-0200-000063F40000}"/>
    <hyperlink ref="J65327" r:id="rId62565" xr:uid="{00000000-0004-0000-0200-000064F40000}"/>
    <hyperlink ref="J65328" r:id="rId62566" xr:uid="{00000000-0004-0000-0200-000065F40000}"/>
    <hyperlink ref="J65329" r:id="rId62567" xr:uid="{00000000-0004-0000-0200-000066F40000}"/>
    <hyperlink ref="J65330" r:id="rId62568" xr:uid="{00000000-0004-0000-0200-000067F40000}"/>
    <hyperlink ref="J65331" r:id="rId62569" xr:uid="{00000000-0004-0000-0200-000068F40000}"/>
    <hyperlink ref="J65332" r:id="rId62570" xr:uid="{00000000-0004-0000-0200-000069F40000}"/>
    <hyperlink ref="J65333" r:id="rId62571" xr:uid="{00000000-0004-0000-0200-00006AF40000}"/>
    <hyperlink ref="J65334" r:id="rId62572" xr:uid="{00000000-0004-0000-0200-00006BF40000}"/>
    <hyperlink ref="J65335" r:id="rId62573" xr:uid="{00000000-0004-0000-0200-00006CF40000}"/>
    <hyperlink ref="J65336" r:id="rId62574" xr:uid="{00000000-0004-0000-0200-00006DF40000}"/>
    <hyperlink ref="J65337" r:id="rId62575" xr:uid="{00000000-0004-0000-0200-00006EF40000}"/>
    <hyperlink ref="J65338" r:id="rId62576" xr:uid="{00000000-0004-0000-0200-00006FF40000}"/>
    <hyperlink ref="J65339" r:id="rId62577" xr:uid="{00000000-0004-0000-0200-000070F40000}"/>
    <hyperlink ref="J65340" r:id="rId62578" xr:uid="{00000000-0004-0000-0200-000071F40000}"/>
    <hyperlink ref="J65341" r:id="rId62579" xr:uid="{00000000-0004-0000-0200-000072F40000}"/>
    <hyperlink ref="J65342" r:id="rId62580" xr:uid="{00000000-0004-0000-0200-000073F40000}"/>
    <hyperlink ref="J65343" r:id="rId62581" xr:uid="{00000000-0004-0000-0200-000074F40000}"/>
    <hyperlink ref="J65344" r:id="rId62582" xr:uid="{00000000-0004-0000-0200-000075F40000}"/>
    <hyperlink ref="J65345" r:id="rId62583" xr:uid="{00000000-0004-0000-0200-000076F40000}"/>
    <hyperlink ref="J65346" r:id="rId62584" xr:uid="{00000000-0004-0000-0200-000077F40000}"/>
    <hyperlink ref="J65347" r:id="rId62585" xr:uid="{00000000-0004-0000-0200-000078F40000}"/>
    <hyperlink ref="J65348" r:id="rId62586" xr:uid="{00000000-0004-0000-0200-000079F40000}"/>
    <hyperlink ref="J65349" r:id="rId62587" xr:uid="{00000000-0004-0000-0200-00007AF40000}"/>
    <hyperlink ref="J65350" r:id="rId62588" xr:uid="{00000000-0004-0000-0200-00007BF40000}"/>
    <hyperlink ref="J65351" r:id="rId62589" xr:uid="{00000000-0004-0000-0200-00007CF40000}"/>
    <hyperlink ref="J65352" r:id="rId62590" xr:uid="{00000000-0004-0000-0200-00007DF40000}"/>
    <hyperlink ref="J65353" r:id="rId62591" xr:uid="{00000000-0004-0000-0200-00007EF40000}"/>
    <hyperlink ref="J65354" r:id="rId62592" xr:uid="{00000000-0004-0000-0200-00007FF40000}"/>
    <hyperlink ref="J65355" r:id="rId62593" xr:uid="{00000000-0004-0000-0200-000080F40000}"/>
    <hyperlink ref="J65356" r:id="rId62594" xr:uid="{00000000-0004-0000-0200-000081F40000}"/>
    <hyperlink ref="J65357" r:id="rId62595" xr:uid="{00000000-0004-0000-0200-000082F40000}"/>
    <hyperlink ref="J65358" r:id="rId62596" xr:uid="{00000000-0004-0000-0200-000083F40000}"/>
    <hyperlink ref="J65359" r:id="rId62597" xr:uid="{00000000-0004-0000-0200-000084F40000}"/>
    <hyperlink ref="J65360" r:id="rId62598" xr:uid="{00000000-0004-0000-0200-000085F40000}"/>
    <hyperlink ref="J65361" r:id="rId62599" xr:uid="{00000000-0004-0000-0200-000086F40000}"/>
    <hyperlink ref="J65362" r:id="rId62600" xr:uid="{00000000-0004-0000-0200-000087F40000}"/>
    <hyperlink ref="J65363" r:id="rId62601" xr:uid="{00000000-0004-0000-0200-000088F40000}"/>
    <hyperlink ref="J65364" r:id="rId62602" xr:uid="{00000000-0004-0000-0200-000089F40000}"/>
    <hyperlink ref="J65365" r:id="rId62603" xr:uid="{00000000-0004-0000-0200-00008AF40000}"/>
    <hyperlink ref="J65366" r:id="rId62604" xr:uid="{00000000-0004-0000-0200-00008BF40000}"/>
    <hyperlink ref="J65367" r:id="rId62605" xr:uid="{00000000-0004-0000-0200-00008CF40000}"/>
    <hyperlink ref="J65368" r:id="rId62606" xr:uid="{00000000-0004-0000-0200-00008DF40000}"/>
    <hyperlink ref="J65369" r:id="rId62607" xr:uid="{00000000-0004-0000-0200-00008EF40000}"/>
    <hyperlink ref="J65370" r:id="rId62608" xr:uid="{00000000-0004-0000-0200-00008FF40000}"/>
    <hyperlink ref="J65371" r:id="rId62609" xr:uid="{00000000-0004-0000-0200-000090F40000}"/>
    <hyperlink ref="J65372" r:id="rId62610" xr:uid="{00000000-0004-0000-0200-000091F40000}"/>
    <hyperlink ref="J65373" r:id="rId62611" xr:uid="{00000000-0004-0000-0200-000092F40000}"/>
    <hyperlink ref="J65374" r:id="rId62612" xr:uid="{00000000-0004-0000-0200-000093F40000}"/>
    <hyperlink ref="J65375" r:id="rId62613" xr:uid="{00000000-0004-0000-0200-000094F40000}"/>
    <hyperlink ref="J65376" r:id="rId62614" xr:uid="{00000000-0004-0000-0200-000095F40000}"/>
    <hyperlink ref="J65377" r:id="rId62615" xr:uid="{00000000-0004-0000-0200-000096F40000}"/>
    <hyperlink ref="J65378" r:id="rId62616" xr:uid="{00000000-0004-0000-0200-000097F40000}"/>
    <hyperlink ref="J65379" r:id="rId62617" xr:uid="{00000000-0004-0000-0200-000098F40000}"/>
    <hyperlink ref="J65380" r:id="rId62618" xr:uid="{00000000-0004-0000-0200-000099F40000}"/>
    <hyperlink ref="J65381" r:id="rId62619" xr:uid="{00000000-0004-0000-0200-00009AF40000}"/>
    <hyperlink ref="J65382" r:id="rId62620" xr:uid="{00000000-0004-0000-0200-00009BF40000}"/>
    <hyperlink ref="J65383" r:id="rId62621" xr:uid="{00000000-0004-0000-0200-00009CF40000}"/>
    <hyperlink ref="J65384" r:id="rId62622" xr:uid="{00000000-0004-0000-0200-00009DF40000}"/>
    <hyperlink ref="J65385" r:id="rId62623" xr:uid="{00000000-0004-0000-0200-00009EF40000}"/>
    <hyperlink ref="J65386" r:id="rId62624" xr:uid="{00000000-0004-0000-0200-00009FF40000}"/>
    <hyperlink ref="J65387" r:id="rId62625" xr:uid="{00000000-0004-0000-0200-0000A0F40000}"/>
    <hyperlink ref="J65388" r:id="rId62626" xr:uid="{00000000-0004-0000-0200-0000A1F40000}"/>
    <hyperlink ref="J65389" r:id="rId62627" xr:uid="{00000000-0004-0000-0200-0000A2F40000}"/>
    <hyperlink ref="J65390" r:id="rId62628" xr:uid="{00000000-0004-0000-0200-0000A3F40000}"/>
    <hyperlink ref="J65391" r:id="rId62629" xr:uid="{00000000-0004-0000-0200-0000A4F40000}"/>
    <hyperlink ref="J65392" r:id="rId62630" xr:uid="{00000000-0004-0000-0200-0000A5F40000}"/>
    <hyperlink ref="J65393" r:id="rId62631" xr:uid="{00000000-0004-0000-0200-0000A6F40000}"/>
    <hyperlink ref="J65394" r:id="rId62632" xr:uid="{00000000-0004-0000-0200-0000A7F40000}"/>
    <hyperlink ref="J65395" r:id="rId62633" xr:uid="{00000000-0004-0000-0200-0000A8F40000}"/>
    <hyperlink ref="J65396" r:id="rId62634" xr:uid="{00000000-0004-0000-0200-0000A9F40000}"/>
    <hyperlink ref="J65397" r:id="rId62635" xr:uid="{00000000-0004-0000-0200-0000AAF40000}"/>
    <hyperlink ref="J65398" r:id="rId62636" xr:uid="{00000000-0004-0000-0200-0000ABF40000}"/>
    <hyperlink ref="J65399" r:id="rId62637" xr:uid="{00000000-0004-0000-0200-0000ACF40000}"/>
    <hyperlink ref="J65400" r:id="rId62638" xr:uid="{00000000-0004-0000-0200-0000ADF40000}"/>
    <hyperlink ref="J65401" r:id="rId62639" xr:uid="{00000000-0004-0000-0200-0000AEF40000}"/>
    <hyperlink ref="J65402" r:id="rId62640" xr:uid="{00000000-0004-0000-0200-0000AFF40000}"/>
    <hyperlink ref="J65403" r:id="rId62641" xr:uid="{00000000-0004-0000-0200-0000B0F40000}"/>
    <hyperlink ref="J65404" r:id="rId62642" xr:uid="{00000000-0004-0000-0200-0000B1F40000}"/>
    <hyperlink ref="J65405" r:id="rId62643" xr:uid="{00000000-0004-0000-0200-0000B2F40000}"/>
    <hyperlink ref="J65406" r:id="rId62644" xr:uid="{00000000-0004-0000-0200-0000B3F40000}"/>
    <hyperlink ref="J65407" r:id="rId62645" xr:uid="{00000000-0004-0000-0200-0000B4F40000}"/>
    <hyperlink ref="J65408" r:id="rId62646" xr:uid="{00000000-0004-0000-0200-0000B5F40000}"/>
    <hyperlink ref="J65409" r:id="rId62647" xr:uid="{00000000-0004-0000-0200-0000B6F40000}"/>
    <hyperlink ref="J65410" r:id="rId62648" xr:uid="{00000000-0004-0000-0200-0000B7F40000}"/>
    <hyperlink ref="J65411" r:id="rId62649" xr:uid="{00000000-0004-0000-0200-0000B8F40000}"/>
    <hyperlink ref="J65412" r:id="rId62650" xr:uid="{00000000-0004-0000-0200-0000B9F40000}"/>
    <hyperlink ref="J65413" r:id="rId62651" xr:uid="{00000000-0004-0000-0200-0000BAF40000}"/>
    <hyperlink ref="J65414" r:id="rId62652" xr:uid="{00000000-0004-0000-0200-0000BBF40000}"/>
    <hyperlink ref="J65415" r:id="rId62653" xr:uid="{00000000-0004-0000-0200-0000BCF40000}"/>
    <hyperlink ref="J65416" r:id="rId62654" xr:uid="{00000000-0004-0000-0200-0000BDF40000}"/>
    <hyperlink ref="J65417" r:id="rId62655" xr:uid="{00000000-0004-0000-0200-0000BEF40000}"/>
    <hyperlink ref="J65418" r:id="rId62656" xr:uid="{00000000-0004-0000-0200-0000BFF40000}"/>
    <hyperlink ref="J65419" r:id="rId62657" xr:uid="{00000000-0004-0000-0200-0000C0F40000}"/>
    <hyperlink ref="J65420" r:id="rId62658" xr:uid="{00000000-0004-0000-0200-0000C1F40000}"/>
    <hyperlink ref="J65421" r:id="rId62659" xr:uid="{00000000-0004-0000-0200-0000C2F40000}"/>
    <hyperlink ref="J65423" r:id="rId62660" xr:uid="{00000000-0004-0000-0200-0000C3F40000}"/>
    <hyperlink ref="J65424" r:id="rId62661" xr:uid="{00000000-0004-0000-0200-0000C4F40000}"/>
    <hyperlink ref="J65425" r:id="rId62662" xr:uid="{00000000-0004-0000-0200-0000C5F40000}"/>
    <hyperlink ref="J65426" r:id="rId62663" xr:uid="{00000000-0004-0000-0200-0000C6F40000}"/>
    <hyperlink ref="J65427" r:id="rId62664" xr:uid="{00000000-0004-0000-0200-0000C7F40000}"/>
    <hyperlink ref="J65428" r:id="rId62665" xr:uid="{00000000-0004-0000-0200-0000C8F40000}"/>
    <hyperlink ref="J65429" r:id="rId62666" xr:uid="{00000000-0004-0000-0200-0000C9F40000}"/>
    <hyperlink ref="J65430" r:id="rId62667" xr:uid="{00000000-0004-0000-0200-0000CAF40000}"/>
    <hyperlink ref="J65431" r:id="rId62668" xr:uid="{00000000-0004-0000-0200-0000CBF40000}"/>
    <hyperlink ref="J65432" r:id="rId62669" xr:uid="{00000000-0004-0000-0200-0000CCF40000}"/>
    <hyperlink ref="J65433" r:id="rId62670" xr:uid="{00000000-0004-0000-0200-0000CDF40000}"/>
    <hyperlink ref="J65434" r:id="rId62671" xr:uid="{00000000-0004-0000-0200-0000CEF40000}"/>
    <hyperlink ref="J65435" r:id="rId62672" xr:uid="{00000000-0004-0000-0200-0000CFF40000}"/>
    <hyperlink ref="J65436" r:id="rId62673" xr:uid="{00000000-0004-0000-0200-0000D0F40000}"/>
    <hyperlink ref="J65437" r:id="rId62674" xr:uid="{00000000-0004-0000-0200-0000D1F40000}"/>
    <hyperlink ref="J65438" r:id="rId62675" xr:uid="{00000000-0004-0000-0200-0000D2F40000}"/>
    <hyperlink ref="J65439" r:id="rId62676" xr:uid="{00000000-0004-0000-0200-0000D3F40000}"/>
    <hyperlink ref="J65440" r:id="rId62677" location="landing" xr:uid="{00000000-0004-0000-0200-0000D4F40000}"/>
    <hyperlink ref="J65441" r:id="rId62678" location="landing" xr:uid="{00000000-0004-0000-0200-0000D5F40000}"/>
    <hyperlink ref="J65442" r:id="rId62679" xr:uid="{00000000-0004-0000-0200-0000D6F40000}"/>
    <hyperlink ref="J65443" r:id="rId62680" xr:uid="{00000000-0004-0000-0200-0000D7F40000}"/>
    <hyperlink ref="J65444" r:id="rId62681" xr:uid="{00000000-0004-0000-0200-0000D8F40000}"/>
    <hyperlink ref="J65445" r:id="rId62682" xr:uid="{00000000-0004-0000-0200-0000D9F40000}"/>
    <hyperlink ref="J65446" r:id="rId62683" xr:uid="{00000000-0004-0000-0200-0000DAF40000}"/>
    <hyperlink ref="J65447" r:id="rId62684" xr:uid="{00000000-0004-0000-0200-0000DBF40000}"/>
    <hyperlink ref="J65448" r:id="rId62685" xr:uid="{00000000-0004-0000-0200-0000DCF40000}"/>
    <hyperlink ref="J65449" r:id="rId62686" xr:uid="{00000000-0004-0000-0200-0000DDF40000}"/>
    <hyperlink ref="J65450" r:id="rId62687" xr:uid="{00000000-0004-0000-0200-0000DEF40000}"/>
    <hyperlink ref="J65451" r:id="rId62688" xr:uid="{00000000-0004-0000-0200-0000DFF40000}"/>
    <hyperlink ref="J65452" r:id="rId62689" xr:uid="{00000000-0004-0000-0200-0000E0F40000}"/>
    <hyperlink ref="J65453" r:id="rId62690" xr:uid="{00000000-0004-0000-0200-0000E1F40000}"/>
    <hyperlink ref="J65454" r:id="rId62691" xr:uid="{00000000-0004-0000-0200-0000E2F40000}"/>
    <hyperlink ref="J65455" r:id="rId62692" xr:uid="{00000000-0004-0000-0200-0000E3F40000}"/>
    <hyperlink ref="J65456" r:id="rId62693" xr:uid="{00000000-0004-0000-0200-0000E4F40000}"/>
    <hyperlink ref="J65457" r:id="rId62694" xr:uid="{00000000-0004-0000-0200-0000E5F40000}"/>
    <hyperlink ref="J65458" r:id="rId62695" xr:uid="{00000000-0004-0000-0200-0000E6F40000}"/>
    <hyperlink ref="J65459" r:id="rId62696" xr:uid="{00000000-0004-0000-0200-0000E7F40000}"/>
    <hyperlink ref="J65460" r:id="rId62697" xr:uid="{00000000-0004-0000-0200-0000E8F40000}"/>
    <hyperlink ref="J65461" r:id="rId62698" xr:uid="{00000000-0004-0000-0200-0000E9F40000}"/>
    <hyperlink ref="J65462" r:id="rId62699" xr:uid="{00000000-0004-0000-0200-0000EAF40000}"/>
    <hyperlink ref="J65463" r:id="rId62700" xr:uid="{00000000-0004-0000-0200-0000EBF40000}"/>
    <hyperlink ref="J65464" r:id="rId62701" xr:uid="{00000000-0004-0000-0200-0000ECF40000}"/>
    <hyperlink ref="J65465" r:id="rId62702" xr:uid="{00000000-0004-0000-0200-0000EDF40000}"/>
    <hyperlink ref="J65466" r:id="rId62703" xr:uid="{00000000-0004-0000-0200-0000EEF40000}"/>
    <hyperlink ref="J65467" r:id="rId62704" xr:uid="{00000000-0004-0000-0200-0000EFF40000}"/>
    <hyperlink ref="J65468" r:id="rId62705" xr:uid="{00000000-0004-0000-0200-0000F0F40000}"/>
    <hyperlink ref="J65469" r:id="rId62706" xr:uid="{00000000-0004-0000-0200-0000F1F40000}"/>
    <hyperlink ref="J65470" r:id="rId62707" xr:uid="{00000000-0004-0000-0200-0000F2F40000}"/>
    <hyperlink ref="J65471" r:id="rId62708" xr:uid="{00000000-0004-0000-0200-0000F3F40000}"/>
    <hyperlink ref="J65472" r:id="rId62709" xr:uid="{00000000-0004-0000-0200-0000F4F40000}"/>
    <hyperlink ref="J65473" r:id="rId62710" xr:uid="{00000000-0004-0000-0200-0000F5F40000}"/>
    <hyperlink ref="J65474" r:id="rId62711" xr:uid="{00000000-0004-0000-0200-0000F6F40000}"/>
    <hyperlink ref="J65475" r:id="rId62712" xr:uid="{00000000-0004-0000-0200-0000F7F40000}"/>
    <hyperlink ref="J65476" r:id="rId62713" xr:uid="{00000000-0004-0000-0200-0000F8F40000}"/>
    <hyperlink ref="J65477" r:id="rId62714" xr:uid="{00000000-0004-0000-0200-0000F9F40000}"/>
    <hyperlink ref="J65478" r:id="rId62715" xr:uid="{00000000-0004-0000-0200-0000FAF40000}"/>
    <hyperlink ref="J65479" r:id="rId62716" xr:uid="{00000000-0004-0000-0200-0000FBF40000}"/>
    <hyperlink ref="J65480" r:id="rId62717" xr:uid="{00000000-0004-0000-0200-0000FCF40000}"/>
    <hyperlink ref="J65481" r:id="rId62718" xr:uid="{00000000-0004-0000-0200-0000FDF40000}"/>
    <hyperlink ref="J65482" r:id="rId62719" xr:uid="{00000000-0004-0000-0200-0000FEF40000}"/>
    <hyperlink ref="J65483" r:id="rId62720" xr:uid="{00000000-0004-0000-0200-0000FFF40000}"/>
    <hyperlink ref="J65484" r:id="rId62721" xr:uid="{00000000-0004-0000-0200-000000F50000}"/>
    <hyperlink ref="J65485" r:id="rId62722" xr:uid="{00000000-0004-0000-0200-000001F50000}"/>
    <hyperlink ref="J65486" r:id="rId62723" xr:uid="{00000000-0004-0000-0200-000002F50000}"/>
    <hyperlink ref="J65487" r:id="rId62724" xr:uid="{00000000-0004-0000-0200-000003F50000}"/>
    <hyperlink ref="J65488" r:id="rId62725" xr:uid="{00000000-0004-0000-0200-000004F50000}"/>
    <hyperlink ref="J65489" r:id="rId62726" xr:uid="{00000000-0004-0000-0200-000005F50000}"/>
    <hyperlink ref="J65490" r:id="rId62727" xr:uid="{00000000-0004-0000-0200-000006F50000}"/>
    <hyperlink ref="J65491" r:id="rId62728" xr:uid="{00000000-0004-0000-0200-000007F50000}"/>
    <hyperlink ref="J65492" r:id="rId62729" xr:uid="{00000000-0004-0000-0200-000008F50000}"/>
    <hyperlink ref="J65493" r:id="rId62730" xr:uid="{00000000-0004-0000-0200-000009F50000}"/>
    <hyperlink ref="J65494" r:id="rId62731" xr:uid="{00000000-0004-0000-0200-00000AF50000}"/>
    <hyperlink ref="J65495" r:id="rId62732" xr:uid="{00000000-0004-0000-0200-00000BF50000}"/>
    <hyperlink ref="J65496" r:id="rId62733" xr:uid="{00000000-0004-0000-0200-00000CF50000}"/>
    <hyperlink ref="J65497" r:id="rId62734" xr:uid="{00000000-0004-0000-0200-00000DF50000}"/>
    <hyperlink ref="J65498" r:id="rId62735" xr:uid="{00000000-0004-0000-0200-00000EF50000}"/>
    <hyperlink ref="J65499" r:id="rId62736" xr:uid="{00000000-0004-0000-0200-00000FF50000}"/>
    <hyperlink ref="J65500" r:id="rId62737" xr:uid="{00000000-0004-0000-0200-000010F50000}"/>
    <hyperlink ref="J65501" r:id="rId62738" xr:uid="{00000000-0004-0000-0200-000011F50000}"/>
    <hyperlink ref="J65502" r:id="rId62739" xr:uid="{00000000-0004-0000-0200-000012F50000}"/>
    <hyperlink ref="J65503" r:id="rId62740" xr:uid="{00000000-0004-0000-0200-000013F50000}"/>
    <hyperlink ref="J65504" r:id="rId62741" xr:uid="{00000000-0004-0000-0200-000014F50000}"/>
    <hyperlink ref="J65505" r:id="rId62742" xr:uid="{00000000-0004-0000-0200-000015F50000}"/>
    <hyperlink ref="J65506" r:id="rId62743" xr:uid="{00000000-0004-0000-0200-000016F50000}"/>
    <hyperlink ref="J65507" r:id="rId62744" xr:uid="{00000000-0004-0000-0200-000017F50000}"/>
    <hyperlink ref="J65508" r:id="rId62745" xr:uid="{00000000-0004-0000-0200-000018F50000}"/>
    <hyperlink ref="J65509" r:id="rId62746" xr:uid="{00000000-0004-0000-0200-000019F50000}"/>
    <hyperlink ref="J65510" r:id="rId62747" xr:uid="{00000000-0004-0000-0200-00001AF50000}"/>
    <hyperlink ref="J65511" r:id="rId62748" xr:uid="{00000000-0004-0000-0200-00001BF50000}"/>
    <hyperlink ref="J65512" r:id="rId62749" xr:uid="{00000000-0004-0000-0200-00001CF50000}"/>
    <hyperlink ref="J65513" r:id="rId62750" xr:uid="{00000000-0004-0000-0200-00001DF50000}"/>
    <hyperlink ref="J65514" r:id="rId62751" xr:uid="{00000000-0004-0000-0200-00001EF50000}"/>
    <hyperlink ref="J65515" r:id="rId62752" xr:uid="{00000000-0004-0000-0200-00001FF50000}"/>
    <hyperlink ref="J65516" r:id="rId62753" xr:uid="{00000000-0004-0000-0200-000020F50000}"/>
    <hyperlink ref="J65517" r:id="rId62754" xr:uid="{00000000-0004-0000-0200-000021F50000}"/>
    <hyperlink ref="J65518" r:id="rId62755" xr:uid="{00000000-0004-0000-0200-000022F50000}"/>
    <hyperlink ref="J65519" r:id="rId62756" xr:uid="{00000000-0004-0000-0200-000023F50000}"/>
    <hyperlink ref="J65520" r:id="rId62757" xr:uid="{00000000-0004-0000-0200-000024F50000}"/>
    <hyperlink ref="J65521" r:id="rId62758" xr:uid="{00000000-0004-0000-0200-000025F50000}"/>
    <hyperlink ref="J65522" r:id="rId62759" xr:uid="{00000000-0004-0000-0200-000026F50000}"/>
    <hyperlink ref="J65523" r:id="rId62760" xr:uid="{00000000-0004-0000-0200-000027F50000}"/>
    <hyperlink ref="J65524" r:id="rId62761" xr:uid="{00000000-0004-0000-0200-000028F50000}"/>
    <hyperlink ref="J65525" r:id="rId62762" xr:uid="{00000000-0004-0000-0200-000029F50000}"/>
    <hyperlink ref="J65526" r:id="rId62763" xr:uid="{00000000-0004-0000-0200-00002AF50000}"/>
    <hyperlink ref="J65527" r:id="rId62764" xr:uid="{00000000-0004-0000-0200-00002BF50000}"/>
    <hyperlink ref="J65528" r:id="rId62765" xr:uid="{00000000-0004-0000-0200-00002CF50000}"/>
    <hyperlink ref="J65529" r:id="rId62766" xr:uid="{00000000-0004-0000-0200-00002DF50000}"/>
    <hyperlink ref="J65530" r:id="rId62767" xr:uid="{00000000-0004-0000-0200-00002EF50000}"/>
    <hyperlink ref="J65531" r:id="rId62768" xr:uid="{00000000-0004-0000-0200-00002FF50000}"/>
    <hyperlink ref="J65532" r:id="rId62769" xr:uid="{00000000-0004-0000-0200-000030F50000}"/>
    <hyperlink ref="J65533" r:id="rId62770" xr:uid="{00000000-0004-0000-0200-000031F50000}"/>
    <hyperlink ref="J65534" r:id="rId62771" xr:uid="{00000000-0004-0000-0200-000032F50000}"/>
    <hyperlink ref="J65535" r:id="rId62772" xr:uid="{00000000-0004-0000-0200-000033F50000}"/>
    <hyperlink ref="J65536" r:id="rId62773" xr:uid="{00000000-0004-0000-0200-000034F50000}"/>
    <hyperlink ref="J65537" r:id="rId62774" xr:uid="{00000000-0004-0000-0200-000035F50000}"/>
    <hyperlink ref="J65538" r:id="rId62775" xr:uid="{00000000-0004-0000-0200-000036F50000}"/>
    <hyperlink ref="J65539" r:id="rId62776" xr:uid="{00000000-0004-0000-0200-000037F50000}"/>
    <hyperlink ref="J65540" r:id="rId62777" xr:uid="{00000000-0004-0000-0200-000038F50000}"/>
    <hyperlink ref="J65541" r:id="rId62778" xr:uid="{00000000-0004-0000-0200-000039F50000}"/>
    <hyperlink ref="J65542" r:id="rId62779" xr:uid="{00000000-0004-0000-0200-00003AF50000}"/>
    <hyperlink ref="J65543" r:id="rId62780" xr:uid="{00000000-0004-0000-0200-00003BF50000}"/>
    <hyperlink ref="J65544" r:id="rId62781" xr:uid="{00000000-0004-0000-0200-00003CF50000}"/>
    <hyperlink ref="J65545" r:id="rId62782" xr:uid="{00000000-0004-0000-0200-00003DF50000}"/>
    <hyperlink ref="J65546" r:id="rId62783" xr:uid="{00000000-0004-0000-0200-00003EF50000}"/>
    <hyperlink ref="J65547" r:id="rId62784" xr:uid="{00000000-0004-0000-0200-00003FF50000}"/>
    <hyperlink ref="J65548" r:id="rId62785" xr:uid="{00000000-0004-0000-0200-000040F50000}"/>
    <hyperlink ref="J65549" r:id="rId62786" xr:uid="{00000000-0004-0000-0200-000041F50000}"/>
    <hyperlink ref="J65550" r:id="rId62787" xr:uid="{00000000-0004-0000-0200-000042F50000}"/>
    <hyperlink ref="J65551" r:id="rId62788" xr:uid="{00000000-0004-0000-0200-000043F50000}"/>
    <hyperlink ref="J65552" r:id="rId62789" xr:uid="{00000000-0004-0000-0200-000044F50000}"/>
    <hyperlink ref="J65553" r:id="rId62790" xr:uid="{00000000-0004-0000-0200-000045F50000}"/>
    <hyperlink ref="J65554" r:id="rId62791" xr:uid="{00000000-0004-0000-0200-000046F50000}"/>
    <hyperlink ref="J65555" r:id="rId62792" xr:uid="{00000000-0004-0000-0200-000047F50000}"/>
    <hyperlink ref="J65556" r:id="rId62793" xr:uid="{00000000-0004-0000-0200-000048F50000}"/>
    <hyperlink ref="J65557" r:id="rId62794" xr:uid="{00000000-0004-0000-0200-000049F50000}"/>
    <hyperlink ref="J65558" r:id="rId62795" xr:uid="{00000000-0004-0000-0200-00004AF50000}"/>
    <hyperlink ref="J65559" r:id="rId62796" xr:uid="{00000000-0004-0000-0200-00004BF50000}"/>
    <hyperlink ref="J65560" r:id="rId62797" xr:uid="{00000000-0004-0000-0200-00004CF50000}"/>
    <hyperlink ref="J65561" r:id="rId62798" xr:uid="{00000000-0004-0000-0200-00004DF50000}"/>
    <hyperlink ref="J65562" r:id="rId62799" xr:uid="{00000000-0004-0000-0200-00004EF50000}"/>
    <hyperlink ref="J65563" r:id="rId62800" xr:uid="{00000000-0004-0000-0200-00004FF50000}"/>
    <hyperlink ref="J65564" r:id="rId62801" xr:uid="{00000000-0004-0000-0200-000050F50000}"/>
    <hyperlink ref="J65565" r:id="rId62802" xr:uid="{00000000-0004-0000-0200-000051F50000}"/>
    <hyperlink ref="J65566" r:id="rId62803" xr:uid="{00000000-0004-0000-0200-000052F50000}"/>
    <hyperlink ref="J65567" r:id="rId62804" xr:uid="{00000000-0004-0000-0200-000053F50000}"/>
    <hyperlink ref="J65568" r:id="rId62805" xr:uid="{00000000-0004-0000-0200-000054F50000}"/>
    <hyperlink ref="J65569" r:id="rId62806" xr:uid="{00000000-0004-0000-0200-000055F50000}"/>
    <hyperlink ref="J65570" r:id="rId62807" xr:uid="{00000000-0004-0000-0200-000056F50000}"/>
    <hyperlink ref="J65571" r:id="rId62808" xr:uid="{00000000-0004-0000-0200-000057F50000}"/>
    <hyperlink ref="J65572" r:id="rId62809" xr:uid="{00000000-0004-0000-0200-000058F50000}"/>
    <hyperlink ref="J65573" r:id="rId62810" xr:uid="{00000000-0004-0000-0200-000059F50000}"/>
    <hyperlink ref="J65574" r:id="rId62811" xr:uid="{00000000-0004-0000-0200-00005AF50000}"/>
    <hyperlink ref="J65575" r:id="rId62812" xr:uid="{00000000-0004-0000-0200-00005BF50000}"/>
    <hyperlink ref="J65576" r:id="rId62813" xr:uid="{00000000-0004-0000-0200-00005CF50000}"/>
    <hyperlink ref="J65577" r:id="rId62814" xr:uid="{00000000-0004-0000-0200-00005DF50000}"/>
    <hyperlink ref="J65578" r:id="rId62815" xr:uid="{00000000-0004-0000-0200-00005EF50000}"/>
    <hyperlink ref="J65579" r:id="rId62816" xr:uid="{00000000-0004-0000-0200-00005FF50000}"/>
    <hyperlink ref="J65580" r:id="rId62817" xr:uid="{00000000-0004-0000-0200-000060F50000}"/>
    <hyperlink ref="J65581" r:id="rId62818" xr:uid="{00000000-0004-0000-0200-000061F50000}"/>
    <hyperlink ref="J65582" r:id="rId62819" xr:uid="{00000000-0004-0000-0200-000062F50000}"/>
    <hyperlink ref="J65583" r:id="rId62820" xr:uid="{00000000-0004-0000-0200-000063F50000}"/>
    <hyperlink ref="J65584" r:id="rId62821" xr:uid="{00000000-0004-0000-0200-000064F50000}"/>
    <hyperlink ref="J65585" r:id="rId62822" xr:uid="{00000000-0004-0000-0200-000065F50000}"/>
    <hyperlink ref="J65586" r:id="rId62823" xr:uid="{00000000-0004-0000-0200-000066F50000}"/>
    <hyperlink ref="J65587" r:id="rId62824" xr:uid="{00000000-0004-0000-0200-000067F50000}"/>
    <hyperlink ref="J65588" r:id="rId62825" xr:uid="{00000000-0004-0000-0200-000068F50000}"/>
    <hyperlink ref="J65589" r:id="rId62826" xr:uid="{00000000-0004-0000-0200-000069F50000}"/>
    <hyperlink ref="J65590" r:id="rId62827" xr:uid="{00000000-0004-0000-0200-00006AF50000}"/>
    <hyperlink ref="J65591" r:id="rId62828" xr:uid="{00000000-0004-0000-0200-00006BF50000}"/>
    <hyperlink ref="J65592" r:id="rId62829" xr:uid="{00000000-0004-0000-0200-00006CF50000}"/>
    <hyperlink ref="J65593" r:id="rId62830" xr:uid="{00000000-0004-0000-0200-00006DF50000}"/>
    <hyperlink ref="J65594" r:id="rId62831" xr:uid="{00000000-0004-0000-0200-00006EF50000}"/>
    <hyperlink ref="J65595" r:id="rId62832" xr:uid="{00000000-0004-0000-0200-00006FF50000}"/>
    <hyperlink ref="J65596" r:id="rId62833" xr:uid="{00000000-0004-0000-0200-000070F50000}"/>
    <hyperlink ref="J65597" r:id="rId62834" xr:uid="{00000000-0004-0000-0200-000071F50000}"/>
    <hyperlink ref="J65598" r:id="rId62835" xr:uid="{00000000-0004-0000-0200-000072F50000}"/>
    <hyperlink ref="J65599" r:id="rId62836" xr:uid="{00000000-0004-0000-0200-000073F50000}"/>
    <hyperlink ref="J65600" r:id="rId62837" xr:uid="{00000000-0004-0000-0200-000074F50000}"/>
    <hyperlink ref="J65601" r:id="rId62838" xr:uid="{00000000-0004-0000-0200-000075F50000}"/>
    <hyperlink ref="J65602" r:id="rId62839" xr:uid="{00000000-0004-0000-0200-000076F50000}"/>
    <hyperlink ref="J65603" r:id="rId62840" xr:uid="{00000000-0004-0000-0200-000077F50000}"/>
    <hyperlink ref="J65604" r:id="rId62841" xr:uid="{00000000-0004-0000-0200-000078F50000}"/>
    <hyperlink ref="J65605" r:id="rId62842" xr:uid="{00000000-0004-0000-0200-000079F50000}"/>
    <hyperlink ref="J65606" r:id="rId62843" xr:uid="{00000000-0004-0000-0200-00007AF50000}"/>
    <hyperlink ref="J65607" r:id="rId62844" xr:uid="{00000000-0004-0000-0200-00007BF50000}"/>
    <hyperlink ref="J65608" r:id="rId62845" xr:uid="{00000000-0004-0000-0200-00007CF50000}"/>
    <hyperlink ref="J65609" r:id="rId62846" xr:uid="{00000000-0004-0000-0200-00007DF50000}"/>
    <hyperlink ref="J65610" r:id="rId62847" xr:uid="{00000000-0004-0000-0200-00007EF50000}"/>
    <hyperlink ref="J65611" r:id="rId62848" xr:uid="{00000000-0004-0000-0200-00007FF50000}"/>
    <hyperlink ref="J65612" r:id="rId62849" xr:uid="{00000000-0004-0000-0200-000080F50000}"/>
    <hyperlink ref="J65613" r:id="rId62850" xr:uid="{00000000-0004-0000-0200-000081F50000}"/>
    <hyperlink ref="J65614" r:id="rId62851" xr:uid="{00000000-0004-0000-0200-000082F50000}"/>
    <hyperlink ref="J65615" r:id="rId62852" xr:uid="{00000000-0004-0000-0200-000083F50000}"/>
    <hyperlink ref="J65616" r:id="rId62853" xr:uid="{00000000-0004-0000-0200-000084F50000}"/>
    <hyperlink ref="J65617" r:id="rId62854" xr:uid="{00000000-0004-0000-0200-000085F50000}"/>
    <hyperlink ref="J65618" r:id="rId62855" xr:uid="{00000000-0004-0000-0200-000086F50000}"/>
    <hyperlink ref="J65619" r:id="rId62856" xr:uid="{00000000-0004-0000-0200-000087F50000}"/>
    <hyperlink ref="J65620" r:id="rId62857" xr:uid="{00000000-0004-0000-0200-000088F50000}"/>
    <hyperlink ref="J65621" r:id="rId62858" xr:uid="{00000000-0004-0000-0200-000089F50000}"/>
    <hyperlink ref="J65622" r:id="rId62859" xr:uid="{00000000-0004-0000-0200-00008AF50000}"/>
    <hyperlink ref="J65623" r:id="rId62860" xr:uid="{00000000-0004-0000-0200-00008BF50000}"/>
    <hyperlink ref="J65624" r:id="rId62861" xr:uid="{00000000-0004-0000-0200-00008CF50000}"/>
    <hyperlink ref="J65625" r:id="rId62862" xr:uid="{00000000-0004-0000-0200-00008DF50000}"/>
    <hyperlink ref="J65626" r:id="rId62863" xr:uid="{00000000-0004-0000-0200-00008EF50000}"/>
    <hyperlink ref="J65627" r:id="rId62864" xr:uid="{00000000-0004-0000-0200-00008FF50000}"/>
    <hyperlink ref="J65628" r:id="rId62865" xr:uid="{00000000-0004-0000-0200-000090F50000}"/>
    <hyperlink ref="J65629" r:id="rId62866" xr:uid="{00000000-0004-0000-0200-000091F50000}"/>
    <hyperlink ref="J65630" r:id="rId62867" xr:uid="{00000000-0004-0000-0200-000092F50000}"/>
    <hyperlink ref="J65631" r:id="rId62868" xr:uid="{00000000-0004-0000-0200-000093F50000}"/>
    <hyperlink ref="J65632" r:id="rId62869" xr:uid="{00000000-0004-0000-0200-000094F50000}"/>
    <hyperlink ref="J65633" r:id="rId62870" xr:uid="{00000000-0004-0000-0200-000095F50000}"/>
    <hyperlink ref="J65634" r:id="rId62871" xr:uid="{00000000-0004-0000-0200-000096F50000}"/>
    <hyperlink ref="J65637" r:id="rId62872" xr:uid="{00000000-0004-0000-0200-000097F50000}"/>
    <hyperlink ref="J65638" r:id="rId62873" xr:uid="{00000000-0004-0000-0200-000098F50000}"/>
    <hyperlink ref="J65639" r:id="rId62874" xr:uid="{00000000-0004-0000-0200-000099F50000}"/>
    <hyperlink ref="J65640" r:id="rId62875" xr:uid="{00000000-0004-0000-0200-00009AF50000}"/>
    <hyperlink ref="J65641" r:id="rId62876" xr:uid="{00000000-0004-0000-0200-00009BF50000}"/>
    <hyperlink ref="J65642" r:id="rId62877" xr:uid="{00000000-0004-0000-0200-00009CF50000}"/>
    <hyperlink ref="J65643" r:id="rId62878" xr:uid="{00000000-0004-0000-0200-00009DF50000}"/>
    <hyperlink ref="J65644" r:id="rId62879" xr:uid="{00000000-0004-0000-0200-00009EF50000}"/>
    <hyperlink ref="J65645" r:id="rId62880" xr:uid="{00000000-0004-0000-0200-00009FF50000}"/>
    <hyperlink ref="J65646" r:id="rId62881" xr:uid="{00000000-0004-0000-0200-0000A0F50000}"/>
    <hyperlink ref="J65647" r:id="rId62882" xr:uid="{00000000-0004-0000-0200-0000A1F50000}"/>
    <hyperlink ref="J65648" r:id="rId62883" xr:uid="{00000000-0004-0000-0200-0000A2F50000}"/>
    <hyperlink ref="J65649" r:id="rId62884" xr:uid="{00000000-0004-0000-0200-0000A3F50000}"/>
    <hyperlink ref="J65650" r:id="rId62885" xr:uid="{00000000-0004-0000-0200-0000A4F50000}"/>
    <hyperlink ref="J65651" r:id="rId62886" xr:uid="{00000000-0004-0000-0200-0000A5F50000}"/>
    <hyperlink ref="J65652" r:id="rId62887" xr:uid="{00000000-0004-0000-0200-0000A6F50000}"/>
    <hyperlink ref="J65653" r:id="rId62888" xr:uid="{00000000-0004-0000-0200-0000A7F50000}"/>
    <hyperlink ref="J65654" r:id="rId62889" xr:uid="{00000000-0004-0000-0200-0000A8F50000}"/>
    <hyperlink ref="J65655" r:id="rId62890" xr:uid="{00000000-0004-0000-0200-0000A9F50000}"/>
    <hyperlink ref="J65656" r:id="rId62891" xr:uid="{00000000-0004-0000-0200-0000AAF50000}"/>
    <hyperlink ref="J65657" r:id="rId62892" xr:uid="{00000000-0004-0000-0200-0000ABF50000}"/>
    <hyperlink ref="J65658" r:id="rId62893" xr:uid="{00000000-0004-0000-0200-0000ACF50000}"/>
    <hyperlink ref="J65659" r:id="rId62894" xr:uid="{00000000-0004-0000-0200-0000ADF50000}"/>
    <hyperlink ref="J65660" r:id="rId62895" xr:uid="{00000000-0004-0000-0200-0000AEF50000}"/>
    <hyperlink ref="J65661" r:id="rId62896" xr:uid="{00000000-0004-0000-0200-0000AFF50000}"/>
    <hyperlink ref="J65662" r:id="rId62897" xr:uid="{00000000-0004-0000-0200-0000B0F50000}"/>
    <hyperlink ref="J65663" r:id="rId62898" xr:uid="{00000000-0004-0000-0200-0000B1F50000}"/>
    <hyperlink ref="J65664" r:id="rId62899" xr:uid="{00000000-0004-0000-0200-0000B2F50000}"/>
    <hyperlink ref="J65665" r:id="rId62900" xr:uid="{00000000-0004-0000-0200-0000B3F50000}"/>
    <hyperlink ref="J65666" r:id="rId62901" xr:uid="{00000000-0004-0000-0200-0000B4F50000}"/>
    <hyperlink ref="J65667" r:id="rId62902" xr:uid="{00000000-0004-0000-0200-0000B5F50000}"/>
    <hyperlink ref="J65668" r:id="rId62903" xr:uid="{00000000-0004-0000-0200-0000B6F50000}"/>
    <hyperlink ref="J65669" r:id="rId62904" xr:uid="{00000000-0004-0000-0200-0000B7F50000}"/>
    <hyperlink ref="J65670" r:id="rId62905" xr:uid="{00000000-0004-0000-0200-0000B8F50000}"/>
    <hyperlink ref="J65671" r:id="rId62906" xr:uid="{00000000-0004-0000-0200-0000B9F50000}"/>
    <hyperlink ref="J65672" r:id="rId62907" xr:uid="{00000000-0004-0000-0200-0000BAF50000}"/>
    <hyperlink ref="J65673" r:id="rId62908" xr:uid="{00000000-0004-0000-0200-0000BBF50000}"/>
    <hyperlink ref="J65674" r:id="rId62909" xr:uid="{00000000-0004-0000-0200-0000BCF50000}"/>
    <hyperlink ref="J65675" r:id="rId62910" xr:uid="{00000000-0004-0000-0200-0000BDF50000}"/>
    <hyperlink ref="J65676" r:id="rId62911" xr:uid="{00000000-0004-0000-0200-0000BEF50000}"/>
    <hyperlink ref="J65677" r:id="rId62912" xr:uid="{00000000-0004-0000-0200-0000BFF50000}"/>
    <hyperlink ref="J65678" r:id="rId62913" xr:uid="{00000000-0004-0000-0200-0000C0F50000}"/>
    <hyperlink ref="J65679" r:id="rId62914" xr:uid="{00000000-0004-0000-0200-0000C1F50000}"/>
    <hyperlink ref="J65680" r:id="rId62915" xr:uid="{00000000-0004-0000-0200-0000C2F50000}"/>
    <hyperlink ref="J65681" r:id="rId62916" xr:uid="{00000000-0004-0000-0200-0000C3F50000}"/>
    <hyperlink ref="J65682" r:id="rId62917" xr:uid="{00000000-0004-0000-0200-0000C4F50000}"/>
    <hyperlink ref="J65683" r:id="rId62918" xr:uid="{00000000-0004-0000-0200-0000C5F50000}"/>
    <hyperlink ref="J65684" r:id="rId62919" xr:uid="{00000000-0004-0000-0200-0000C6F50000}"/>
    <hyperlink ref="J65685" r:id="rId62920" xr:uid="{00000000-0004-0000-0200-0000C7F50000}"/>
    <hyperlink ref="J65686" r:id="rId62921" xr:uid="{00000000-0004-0000-0200-0000C8F50000}"/>
    <hyperlink ref="J65687" r:id="rId62922" xr:uid="{00000000-0004-0000-0200-0000C9F50000}"/>
    <hyperlink ref="J65688" r:id="rId62923" xr:uid="{00000000-0004-0000-0200-0000CAF50000}"/>
    <hyperlink ref="J65689" r:id="rId62924" xr:uid="{00000000-0004-0000-0200-0000CBF50000}"/>
    <hyperlink ref="J65692" r:id="rId62925" xr:uid="{00000000-0004-0000-0200-0000CCF50000}"/>
    <hyperlink ref="J65693" r:id="rId62926" xr:uid="{00000000-0004-0000-0200-0000CDF50000}"/>
    <hyperlink ref="J65694" r:id="rId62927" xr:uid="{00000000-0004-0000-0200-0000CEF50000}"/>
    <hyperlink ref="J65695" r:id="rId62928" xr:uid="{00000000-0004-0000-0200-0000CFF50000}"/>
    <hyperlink ref="J65696" r:id="rId62929" xr:uid="{00000000-0004-0000-0200-0000D0F50000}"/>
    <hyperlink ref="J65697" r:id="rId62930" xr:uid="{00000000-0004-0000-0200-0000D1F50000}"/>
    <hyperlink ref="J65698" r:id="rId62931" xr:uid="{00000000-0004-0000-0200-0000D2F50000}"/>
    <hyperlink ref="J65699" r:id="rId62932" xr:uid="{00000000-0004-0000-0200-0000D3F50000}"/>
    <hyperlink ref="J65700" r:id="rId62933" xr:uid="{00000000-0004-0000-0200-0000D4F50000}"/>
    <hyperlink ref="J65701" r:id="rId62934" xr:uid="{00000000-0004-0000-0200-0000D5F50000}"/>
    <hyperlink ref="J65702" r:id="rId62935" xr:uid="{00000000-0004-0000-0200-0000D6F50000}"/>
    <hyperlink ref="J65703" r:id="rId62936" xr:uid="{00000000-0004-0000-0200-0000D7F50000}"/>
    <hyperlink ref="J65704" r:id="rId62937" xr:uid="{00000000-0004-0000-0200-0000D8F50000}"/>
    <hyperlink ref="J65705" r:id="rId62938" xr:uid="{00000000-0004-0000-0200-0000D9F50000}"/>
    <hyperlink ref="J65706" r:id="rId62939" xr:uid="{00000000-0004-0000-0200-0000DAF50000}"/>
    <hyperlink ref="J65707" r:id="rId62940" xr:uid="{00000000-0004-0000-0200-0000DBF50000}"/>
    <hyperlink ref="J65708" r:id="rId62941" xr:uid="{00000000-0004-0000-0200-0000DCF50000}"/>
    <hyperlink ref="J65709" r:id="rId62942" xr:uid="{00000000-0004-0000-0200-0000DDF50000}"/>
    <hyperlink ref="J65710" r:id="rId62943" xr:uid="{00000000-0004-0000-0200-0000DEF50000}"/>
    <hyperlink ref="J65711" r:id="rId62944" xr:uid="{00000000-0004-0000-0200-0000DFF50000}"/>
    <hyperlink ref="J65713" r:id="rId62945" xr:uid="{00000000-0004-0000-0200-0000E0F50000}"/>
    <hyperlink ref="J65714" r:id="rId62946" xr:uid="{00000000-0004-0000-0200-0000E1F50000}"/>
    <hyperlink ref="J65715" r:id="rId62947" xr:uid="{00000000-0004-0000-0200-0000E2F50000}"/>
    <hyperlink ref="J65716" r:id="rId62948" xr:uid="{00000000-0004-0000-0200-0000E3F50000}"/>
    <hyperlink ref="J65717" r:id="rId62949" xr:uid="{00000000-0004-0000-0200-0000E4F50000}"/>
    <hyperlink ref="J65718" r:id="rId62950" xr:uid="{00000000-0004-0000-0200-0000E5F50000}"/>
    <hyperlink ref="J65719" r:id="rId62951" xr:uid="{00000000-0004-0000-0200-0000E6F50000}"/>
    <hyperlink ref="J65720" r:id="rId62952" xr:uid="{00000000-0004-0000-0200-0000E7F50000}"/>
    <hyperlink ref="J65721" r:id="rId62953" xr:uid="{00000000-0004-0000-0200-0000E8F50000}"/>
    <hyperlink ref="J65722" r:id="rId62954" xr:uid="{00000000-0004-0000-0200-0000E9F50000}"/>
    <hyperlink ref="J65723" r:id="rId62955" xr:uid="{00000000-0004-0000-0200-0000EAF50000}"/>
    <hyperlink ref="J65724" r:id="rId62956" xr:uid="{00000000-0004-0000-0200-0000EBF50000}"/>
    <hyperlink ref="J65725" r:id="rId62957" xr:uid="{00000000-0004-0000-0200-0000ECF50000}"/>
    <hyperlink ref="J65726" r:id="rId62958" xr:uid="{00000000-0004-0000-0200-0000EDF50000}"/>
    <hyperlink ref="J65727" r:id="rId62959" xr:uid="{00000000-0004-0000-0200-0000EEF50000}"/>
    <hyperlink ref="J65728" r:id="rId62960" xr:uid="{00000000-0004-0000-0200-0000EFF50000}"/>
    <hyperlink ref="J65729" r:id="rId62961" xr:uid="{00000000-0004-0000-0200-0000F0F50000}"/>
    <hyperlink ref="J65730" r:id="rId62962" xr:uid="{00000000-0004-0000-0200-0000F1F50000}"/>
    <hyperlink ref="J65731" r:id="rId62963" xr:uid="{00000000-0004-0000-0200-0000F2F50000}"/>
    <hyperlink ref="J65732" r:id="rId62964" xr:uid="{00000000-0004-0000-0200-0000F3F50000}"/>
    <hyperlink ref="J65733" r:id="rId62965" xr:uid="{00000000-0004-0000-0200-0000F4F50000}"/>
    <hyperlink ref="J65734" r:id="rId62966" xr:uid="{00000000-0004-0000-0200-0000F5F50000}"/>
    <hyperlink ref="J65735" r:id="rId62967" xr:uid="{00000000-0004-0000-0200-0000F6F50000}"/>
    <hyperlink ref="J65736" r:id="rId62968" xr:uid="{00000000-0004-0000-0200-0000F7F50000}"/>
    <hyperlink ref="J65737" r:id="rId62969" xr:uid="{00000000-0004-0000-0200-0000F8F50000}"/>
    <hyperlink ref="J65738" r:id="rId62970" xr:uid="{00000000-0004-0000-0200-0000F9F50000}"/>
    <hyperlink ref="J65739" r:id="rId62971" xr:uid="{00000000-0004-0000-0200-0000FAF50000}"/>
    <hyperlink ref="J65740" r:id="rId62972" xr:uid="{00000000-0004-0000-0200-0000FBF50000}"/>
    <hyperlink ref="J65741" r:id="rId62973" xr:uid="{00000000-0004-0000-0200-0000FCF50000}"/>
    <hyperlink ref="J65742" r:id="rId62974" xr:uid="{00000000-0004-0000-0200-0000FDF50000}"/>
    <hyperlink ref="J65743" r:id="rId62975" xr:uid="{00000000-0004-0000-0200-0000FEF50000}"/>
    <hyperlink ref="J65744" r:id="rId62976" xr:uid="{00000000-0004-0000-0200-0000FFF50000}"/>
    <hyperlink ref="J65745" r:id="rId62977" xr:uid="{00000000-0004-0000-0200-000000F60000}"/>
    <hyperlink ref="J65746" r:id="rId62978" xr:uid="{00000000-0004-0000-0200-000001F60000}"/>
    <hyperlink ref="J65747" r:id="rId62979" xr:uid="{00000000-0004-0000-0200-000002F60000}"/>
    <hyperlink ref="J65748" r:id="rId62980" xr:uid="{00000000-0004-0000-0200-000003F60000}"/>
    <hyperlink ref="J65749" r:id="rId62981" xr:uid="{00000000-0004-0000-0200-000004F60000}"/>
    <hyperlink ref="J65750" r:id="rId62982" xr:uid="{00000000-0004-0000-0200-000005F60000}"/>
    <hyperlink ref="J65751" r:id="rId62983" xr:uid="{00000000-0004-0000-0200-000006F60000}"/>
    <hyperlink ref="J65752" r:id="rId62984" xr:uid="{00000000-0004-0000-0200-000007F60000}"/>
    <hyperlink ref="J65753" r:id="rId62985" xr:uid="{00000000-0004-0000-0200-000008F60000}"/>
    <hyperlink ref="J65754" r:id="rId62986" xr:uid="{00000000-0004-0000-0200-000009F60000}"/>
    <hyperlink ref="J65755" r:id="rId62987" xr:uid="{00000000-0004-0000-0200-00000AF60000}"/>
    <hyperlink ref="J65756" r:id="rId62988" xr:uid="{00000000-0004-0000-0200-00000BF60000}"/>
    <hyperlink ref="J65757" r:id="rId62989" xr:uid="{00000000-0004-0000-0200-00000CF60000}"/>
    <hyperlink ref="J65758" r:id="rId62990" xr:uid="{00000000-0004-0000-0200-00000DF60000}"/>
    <hyperlink ref="J65759" r:id="rId62991" xr:uid="{00000000-0004-0000-0200-00000EF60000}"/>
    <hyperlink ref="J65760" r:id="rId62992" xr:uid="{00000000-0004-0000-0200-00000FF60000}"/>
    <hyperlink ref="J65761" r:id="rId62993" xr:uid="{00000000-0004-0000-0200-000010F60000}"/>
    <hyperlink ref="J65762" r:id="rId62994" xr:uid="{00000000-0004-0000-0200-000011F60000}"/>
    <hyperlink ref="J65763" r:id="rId62995" xr:uid="{00000000-0004-0000-0200-000012F60000}"/>
    <hyperlink ref="J65764" r:id="rId62996" xr:uid="{00000000-0004-0000-0200-000013F60000}"/>
    <hyperlink ref="J65765" r:id="rId62997" xr:uid="{00000000-0004-0000-0200-000014F60000}"/>
    <hyperlink ref="J65766" r:id="rId62998" xr:uid="{00000000-0004-0000-0200-000015F60000}"/>
    <hyperlink ref="J65767" r:id="rId62999" xr:uid="{00000000-0004-0000-0200-000016F60000}"/>
    <hyperlink ref="J65768" r:id="rId63000" xr:uid="{00000000-0004-0000-0200-000017F60000}"/>
    <hyperlink ref="J65769" r:id="rId63001" xr:uid="{00000000-0004-0000-0200-000018F60000}"/>
    <hyperlink ref="J65770" r:id="rId63002" xr:uid="{00000000-0004-0000-0200-000019F60000}"/>
    <hyperlink ref="J65771" r:id="rId63003" xr:uid="{00000000-0004-0000-0200-00001AF60000}"/>
    <hyperlink ref="J65772" r:id="rId63004" xr:uid="{00000000-0004-0000-0200-00001BF60000}"/>
    <hyperlink ref="J65773" r:id="rId63005" xr:uid="{00000000-0004-0000-0200-00001CF60000}"/>
    <hyperlink ref="J65774" r:id="rId63006" xr:uid="{00000000-0004-0000-0200-00001DF60000}"/>
    <hyperlink ref="J65775" r:id="rId63007" xr:uid="{00000000-0004-0000-0200-00001EF60000}"/>
    <hyperlink ref="J65776" r:id="rId63008" xr:uid="{00000000-0004-0000-0200-00001FF60000}"/>
    <hyperlink ref="J65777" r:id="rId63009" xr:uid="{00000000-0004-0000-0200-000020F60000}"/>
    <hyperlink ref="J65778" r:id="rId63010" xr:uid="{00000000-0004-0000-0200-000021F60000}"/>
    <hyperlink ref="J65779" r:id="rId63011" xr:uid="{00000000-0004-0000-0200-000022F60000}"/>
    <hyperlink ref="J65780" r:id="rId63012" xr:uid="{00000000-0004-0000-0200-000023F60000}"/>
    <hyperlink ref="J65781" r:id="rId63013" xr:uid="{00000000-0004-0000-0200-000024F60000}"/>
    <hyperlink ref="J65782" r:id="rId63014" xr:uid="{00000000-0004-0000-0200-000025F60000}"/>
    <hyperlink ref="J65783" r:id="rId63015" xr:uid="{00000000-0004-0000-0200-000026F60000}"/>
    <hyperlink ref="J65784" r:id="rId63016" xr:uid="{00000000-0004-0000-0200-000027F60000}"/>
    <hyperlink ref="J65785" r:id="rId63017" xr:uid="{00000000-0004-0000-0200-000028F60000}"/>
    <hyperlink ref="J65786" r:id="rId63018" xr:uid="{00000000-0004-0000-0200-000029F60000}"/>
    <hyperlink ref="J65787" r:id="rId63019" xr:uid="{00000000-0004-0000-0200-00002AF60000}"/>
    <hyperlink ref="J65788" r:id="rId63020" xr:uid="{00000000-0004-0000-0200-00002BF60000}"/>
    <hyperlink ref="J65789" r:id="rId63021" xr:uid="{00000000-0004-0000-0200-00002CF60000}"/>
    <hyperlink ref="J65790" r:id="rId63022" xr:uid="{00000000-0004-0000-0200-00002DF60000}"/>
    <hyperlink ref="J65791" r:id="rId63023" xr:uid="{00000000-0004-0000-0200-00002EF60000}"/>
    <hyperlink ref="J65792" r:id="rId63024" xr:uid="{00000000-0004-0000-0200-00002FF60000}"/>
    <hyperlink ref="J65793" r:id="rId63025" xr:uid="{00000000-0004-0000-0200-000030F60000}"/>
    <hyperlink ref="J65794" r:id="rId63026" xr:uid="{00000000-0004-0000-0200-000031F60000}"/>
    <hyperlink ref="J65795" r:id="rId63027" xr:uid="{00000000-0004-0000-0200-000032F60000}"/>
    <hyperlink ref="J65796" r:id="rId63028" xr:uid="{00000000-0004-0000-0200-000033F60000}"/>
    <hyperlink ref="J65797" r:id="rId63029" xr:uid="{00000000-0004-0000-0200-000034F60000}"/>
    <hyperlink ref="J65798" r:id="rId63030" xr:uid="{00000000-0004-0000-0200-000035F60000}"/>
    <hyperlink ref="J65799" r:id="rId63031" xr:uid="{00000000-0004-0000-0200-000036F60000}"/>
    <hyperlink ref="J65800" r:id="rId63032" xr:uid="{00000000-0004-0000-0200-000037F60000}"/>
    <hyperlink ref="J65801" r:id="rId63033" xr:uid="{00000000-0004-0000-0200-000038F60000}"/>
    <hyperlink ref="J65802" r:id="rId63034" xr:uid="{00000000-0004-0000-0200-000039F60000}"/>
    <hyperlink ref="J65803" r:id="rId63035" xr:uid="{00000000-0004-0000-0200-00003AF60000}"/>
    <hyperlink ref="J65804" r:id="rId63036" xr:uid="{00000000-0004-0000-0200-00003BF60000}"/>
    <hyperlink ref="J65805" r:id="rId63037" xr:uid="{00000000-0004-0000-0200-00003CF60000}"/>
    <hyperlink ref="J65806" r:id="rId63038" xr:uid="{00000000-0004-0000-0200-00003DF60000}"/>
    <hyperlink ref="J65807" r:id="rId63039" xr:uid="{00000000-0004-0000-0200-00003EF60000}"/>
    <hyperlink ref="J65808" r:id="rId63040" xr:uid="{00000000-0004-0000-0200-00003FF60000}"/>
    <hyperlink ref="J65809" r:id="rId63041" xr:uid="{00000000-0004-0000-0200-000040F60000}"/>
    <hyperlink ref="J65810" r:id="rId63042" xr:uid="{00000000-0004-0000-0200-000041F60000}"/>
    <hyperlink ref="J65811" r:id="rId63043" xr:uid="{00000000-0004-0000-0200-000042F60000}"/>
    <hyperlink ref="J65812" r:id="rId63044" xr:uid="{00000000-0004-0000-0200-000043F60000}"/>
    <hyperlink ref="J65813" r:id="rId63045" xr:uid="{00000000-0004-0000-0200-000044F60000}"/>
    <hyperlink ref="J65814" r:id="rId63046" xr:uid="{00000000-0004-0000-0200-000045F60000}"/>
    <hyperlink ref="J65815" r:id="rId63047" xr:uid="{00000000-0004-0000-0200-000046F60000}"/>
    <hyperlink ref="J65816" r:id="rId63048" xr:uid="{00000000-0004-0000-0200-000047F60000}"/>
    <hyperlink ref="J65817" r:id="rId63049" xr:uid="{00000000-0004-0000-0200-000048F60000}"/>
    <hyperlink ref="J65818" r:id="rId63050" xr:uid="{00000000-0004-0000-0200-000049F60000}"/>
    <hyperlink ref="J65819" r:id="rId63051" xr:uid="{00000000-0004-0000-0200-00004AF60000}"/>
    <hyperlink ref="J65820" r:id="rId63052" xr:uid="{00000000-0004-0000-0200-00004BF60000}"/>
    <hyperlink ref="J65821" r:id="rId63053" xr:uid="{00000000-0004-0000-0200-00004CF60000}"/>
    <hyperlink ref="J65822" r:id="rId63054" xr:uid="{00000000-0004-0000-0200-00004DF60000}"/>
    <hyperlink ref="J65823" r:id="rId63055" xr:uid="{00000000-0004-0000-0200-00004EF60000}"/>
    <hyperlink ref="J65824" r:id="rId63056" xr:uid="{00000000-0004-0000-0200-00004FF60000}"/>
    <hyperlink ref="J65825" r:id="rId63057" xr:uid="{00000000-0004-0000-0200-000050F60000}"/>
    <hyperlink ref="J65826" r:id="rId63058" xr:uid="{00000000-0004-0000-0200-000051F60000}"/>
    <hyperlink ref="J65827" r:id="rId63059" xr:uid="{00000000-0004-0000-0200-000052F60000}"/>
    <hyperlink ref="J65828" r:id="rId63060" xr:uid="{00000000-0004-0000-0200-000053F60000}"/>
    <hyperlink ref="J65829" r:id="rId63061" xr:uid="{00000000-0004-0000-0200-000054F60000}"/>
    <hyperlink ref="J65830" r:id="rId63062" xr:uid="{00000000-0004-0000-0200-000055F60000}"/>
    <hyperlink ref="J65831" r:id="rId63063" xr:uid="{00000000-0004-0000-0200-000056F60000}"/>
    <hyperlink ref="J65832" r:id="rId63064" xr:uid="{00000000-0004-0000-0200-000057F60000}"/>
    <hyperlink ref="J65833" r:id="rId63065" xr:uid="{00000000-0004-0000-0200-000058F60000}"/>
    <hyperlink ref="J65834" r:id="rId63066" xr:uid="{00000000-0004-0000-0200-000059F60000}"/>
    <hyperlink ref="J65835" r:id="rId63067" xr:uid="{00000000-0004-0000-0200-00005AF60000}"/>
    <hyperlink ref="J65836" r:id="rId63068" xr:uid="{00000000-0004-0000-0200-00005BF60000}"/>
    <hyperlink ref="J65837" r:id="rId63069" xr:uid="{00000000-0004-0000-0200-00005CF60000}"/>
    <hyperlink ref="J65838" r:id="rId63070" xr:uid="{00000000-0004-0000-0200-00005DF60000}"/>
    <hyperlink ref="J65839" r:id="rId63071" xr:uid="{00000000-0004-0000-0200-00005EF60000}"/>
    <hyperlink ref="J65840" r:id="rId63072" xr:uid="{00000000-0004-0000-0200-00005FF60000}"/>
    <hyperlink ref="J65841" r:id="rId63073" xr:uid="{00000000-0004-0000-0200-000060F60000}"/>
    <hyperlink ref="J65842" r:id="rId63074" xr:uid="{00000000-0004-0000-0200-000061F60000}"/>
    <hyperlink ref="J65843" r:id="rId63075" xr:uid="{00000000-0004-0000-0200-000062F60000}"/>
    <hyperlink ref="J65844" r:id="rId63076" xr:uid="{00000000-0004-0000-0200-000063F60000}"/>
    <hyperlink ref="J65845" r:id="rId63077" xr:uid="{00000000-0004-0000-0200-000064F60000}"/>
    <hyperlink ref="J65846" r:id="rId63078" xr:uid="{00000000-0004-0000-0200-000065F60000}"/>
    <hyperlink ref="J65847" r:id="rId63079" xr:uid="{00000000-0004-0000-0200-000066F60000}"/>
    <hyperlink ref="J65848" r:id="rId63080" xr:uid="{00000000-0004-0000-0200-000067F60000}"/>
    <hyperlink ref="J65849" r:id="rId63081" xr:uid="{00000000-0004-0000-0200-000068F60000}"/>
    <hyperlink ref="J65850" r:id="rId63082" xr:uid="{00000000-0004-0000-0200-000069F60000}"/>
    <hyperlink ref="J65851" r:id="rId63083" xr:uid="{00000000-0004-0000-0200-00006AF60000}"/>
    <hyperlink ref="J65852" r:id="rId63084" xr:uid="{00000000-0004-0000-0200-00006BF60000}"/>
    <hyperlink ref="J65853" r:id="rId63085" xr:uid="{00000000-0004-0000-0200-00006CF60000}"/>
    <hyperlink ref="J65854" r:id="rId63086" xr:uid="{00000000-0004-0000-0200-00006DF60000}"/>
    <hyperlink ref="J65855" r:id="rId63087" xr:uid="{00000000-0004-0000-0200-00006EF60000}"/>
    <hyperlink ref="J65856" r:id="rId63088" xr:uid="{00000000-0004-0000-0200-00006FF60000}"/>
    <hyperlink ref="J65857" r:id="rId63089" xr:uid="{00000000-0004-0000-0200-000070F60000}"/>
    <hyperlink ref="J65858" r:id="rId63090" xr:uid="{00000000-0004-0000-0200-000071F60000}"/>
    <hyperlink ref="J65859" r:id="rId63091" xr:uid="{00000000-0004-0000-0200-000072F60000}"/>
    <hyperlink ref="J65860" r:id="rId63092" xr:uid="{00000000-0004-0000-0200-000073F60000}"/>
    <hyperlink ref="J65861" r:id="rId63093" xr:uid="{00000000-0004-0000-0200-000074F60000}"/>
    <hyperlink ref="J65862" r:id="rId63094" xr:uid="{00000000-0004-0000-0200-000075F60000}"/>
    <hyperlink ref="J65863" r:id="rId63095" xr:uid="{00000000-0004-0000-0200-000076F60000}"/>
    <hyperlink ref="J65864" r:id="rId63096" xr:uid="{00000000-0004-0000-0200-000077F60000}"/>
    <hyperlink ref="J65865" r:id="rId63097" xr:uid="{00000000-0004-0000-0200-000078F60000}"/>
    <hyperlink ref="J65866" r:id="rId63098" xr:uid="{00000000-0004-0000-0200-000079F60000}"/>
    <hyperlink ref="J65867" r:id="rId63099" xr:uid="{00000000-0004-0000-0200-00007AF60000}"/>
    <hyperlink ref="J65868" r:id="rId63100" xr:uid="{00000000-0004-0000-0200-00007BF60000}"/>
    <hyperlink ref="J65869" r:id="rId63101" xr:uid="{00000000-0004-0000-0200-00007CF60000}"/>
    <hyperlink ref="J65870" r:id="rId63102" xr:uid="{00000000-0004-0000-0200-00007DF60000}"/>
    <hyperlink ref="J65871" r:id="rId63103" xr:uid="{00000000-0004-0000-0200-00007EF60000}"/>
    <hyperlink ref="J65872" r:id="rId63104" xr:uid="{00000000-0004-0000-0200-00007FF60000}"/>
    <hyperlink ref="J65873" r:id="rId63105" xr:uid="{00000000-0004-0000-0200-000080F60000}"/>
    <hyperlink ref="J65874" r:id="rId63106" xr:uid="{00000000-0004-0000-0200-000081F60000}"/>
    <hyperlink ref="J65875" r:id="rId63107" xr:uid="{00000000-0004-0000-0200-000082F60000}"/>
    <hyperlink ref="J65876" r:id="rId63108" xr:uid="{00000000-0004-0000-0200-000083F60000}"/>
    <hyperlink ref="J65877" r:id="rId63109" xr:uid="{00000000-0004-0000-0200-000084F60000}"/>
    <hyperlink ref="J65878" r:id="rId63110" xr:uid="{00000000-0004-0000-0200-000085F60000}"/>
    <hyperlink ref="J65879" r:id="rId63111" xr:uid="{00000000-0004-0000-0200-000086F60000}"/>
    <hyperlink ref="J65880" r:id="rId63112" xr:uid="{00000000-0004-0000-0200-000087F60000}"/>
    <hyperlink ref="J65881" r:id="rId63113" xr:uid="{00000000-0004-0000-0200-000088F60000}"/>
    <hyperlink ref="J65882" r:id="rId63114" xr:uid="{00000000-0004-0000-0200-000089F60000}"/>
    <hyperlink ref="J65883" r:id="rId63115" xr:uid="{00000000-0004-0000-0200-00008AF60000}"/>
    <hyperlink ref="J65884" r:id="rId63116" xr:uid="{00000000-0004-0000-0200-00008BF60000}"/>
    <hyperlink ref="J65885" r:id="rId63117" xr:uid="{00000000-0004-0000-0200-00008CF60000}"/>
    <hyperlink ref="J65886" r:id="rId63118" xr:uid="{00000000-0004-0000-0200-00008DF60000}"/>
    <hyperlink ref="J65887" r:id="rId63119" xr:uid="{00000000-0004-0000-0200-00008EF60000}"/>
    <hyperlink ref="J65888" r:id="rId63120" xr:uid="{00000000-0004-0000-0200-00008FF60000}"/>
    <hyperlink ref="J65889" r:id="rId63121" xr:uid="{00000000-0004-0000-0200-000090F60000}"/>
    <hyperlink ref="J65890" r:id="rId63122" xr:uid="{00000000-0004-0000-0200-000091F60000}"/>
    <hyperlink ref="J65891" r:id="rId63123" xr:uid="{00000000-0004-0000-0200-000092F60000}"/>
    <hyperlink ref="J65892" r:id="rId63124" xr:uid="{00000000-0004-0000-0200-000093F60000}"/>
    <hyperlink ref="J65893" r:id="rId63125" xr:uid="{00000000-0004-0000-0200-000094F60000}"/>
    <hyperlink ref="J65894" r:id="rId63126" xr:uid="{00000000-0004-0000-0200-000095F60000}"/>
    <hyperlink ref="J65895" r:id="rId63127" xr:uid="{00000000-0004-0000-0200-000096F60000}"/>
    <hyperlink ref="J65896" r:id="rId63128" xr:uid="{00000000-0004-0000-0200-000097F60000}"/>
    <hyperlink ref="J65897" r:id="rId63129" xr:uid="{00000000-0004-0000-0200-000098F60000}"/>
    <hyperlink ref="J65898" r:id="rId63130" xr:uid="{00000000-0004-0000-0200-000099F60000}"/>
    <hyperlink ref="J65899" r:id="rId63131" xr:uid="{00000000-0004-0000-0200-00009AF60000}"/>
    <hyperlink ref="J65900" r:id="rId63132" xr:uid="{00000000-0004-0000-0200-00009BF60000}"/>
    <hyperlink ref="J65901" r:id="rId63133" xr:uid="{00000000-0004-0000-0200-00009CF60000}"/>
    <hyperlink ref="J65902" r:id="rId63134" xr:uid="{00000000-0004-0000-0200-00009DF60000}"/>
    <hyperlink ref="J65903" r:id="rId63135" xr:uid="{00000000-0004-0000-0200-00009EF60000}"/>
    <hyperlink ref="J65904" r:id="rId63136" xr:uid="{00000000-0004-0000-0200-00009FF60000}"/>
    <hyperlink ref="J65905" r:id="rId63137" xr:uid="{00000000-0004-0000-0200-0000A0F60000}"/>
    <hyperlink ref="J65906" r:id="rId63138" xr:uid="{00000000-0004-0000-0200-0000A1F60000}"/>
    <hyperlink ref="J65907" r:id="rId63139" xr:uid="{00000000-0004-0000-0200-0000A2F60000}"/>
    <hyperlink ref="J65908" r:id="rId63140" xr:uid="{00000000-0004-0000-0200-0000A3F60000}"/>
    <hyperlink ref="J65909" r:id="rId63141" xr:uid="{00000000-0004-0000-0200-0000A4F60000}"/>
    <hyperlink ref="J65910" r:id="rId63142" xr:uid="{00000000-0004-0000-0200-0000A5F60000}"/>
    <hyperlink ref="J65911" r:id="rId63143" xr:uid="{00000000-0004-0000-0200-0000A6F60000}"/>
    <hyperlink ref="J65912" r:id="rId63144" xr:uid="{00000000-0004-0000-0200-0000A7F60000}"/>
    <hyperlink ref="J65913" r:id="rId63145" xr:uid="{00000000-0004-0000-0200-0000A8F60000}"/>
    <hyperlink ref="J65914" r:id="rId63146" xr:uid="{00000000-0004-0000-0200-0000A9F60000}"/>
    <hyperlink ref="J65915" r:id="rId63147" xr:uid="{00000000-0004-0000-0200-0000AAF60000}"/>
    <hyperlink ref="J65916" r:id="rId63148" xr:uid="{00000000-0004-0000-0200-0000ABF60000}"/>
    <hyperlink ref="J65917" r:id="rId63149" xr:uid="{00000000-0004-0000-0200-0000ACF60000}"/>
    <hyperlink ref="J65918" r:id="rId63150" xr:uid="{00000000-0004-0000-0200-0000ADF60000}"/>
    <hyperlink ref="J65919" r:id="rId63151" xr:uid="{00000000-0004-0000-0200-0000AEF60000}"/>
    <hyperlink ref="J65920" r:id="rId63152" xr:uid="{00000000-0004-0000-0200-0000AFF60000}"/>
    <hyperlink ref="J65921" r:id="rId63153" xr:uid="{00000000-0004-0000-0200-0000B0F60000}"/>
    <hyperlink ref="J65922" r:id="rId63154" xr:uid="{00000000-0004-0000-0200-0000B1F60000}"/>
    <hyperlink ref="J65925" r:id="rId63155" xr:uid="{00000000-0004-0000-0200-0000B2F60000}"/>
    <hyperlink ref="J65926" r:id="rId63156" xr:uid="{00000000-0004-0000-0200-0000B3F60000}"/>
    <hyperlink ref="J65927" r:id="rId63157" xr:uid="{00000000-0004-0000-0200-0000B4F60000}"/>
    <hyperlink ref="J65928" r:id="rId63158" xr:uid="{00000000-0004-0000-0200-0000B5F60000}"/>
    <hyperlink ref="J65929" r:id="rId63159" xr:uid="{00000000-0004-0000-0200-0000B6F60000}"/>
    <hyperlink ref="J65930" r:id="rId63160" xr:uid="{00000000-0004-0000-0200-0000B7F60000}"/>
    <hyperlink ref="J65931" r:id="rId63161" xr:uid="{00000000-0004-0000-0200-0000B8F60000}"/>
    <hyperlink ref="J65932" r:id="rId63162" xr:uid="{00000000-0004-0000-0200-0000B9F60000}"/>
    <hyperlink ref="J65933" r:id="rId63163" xr:uid="{00000000-0004-0000-0200-0000BAF60000}"/>
    <hyperlink ref="J65934" r:id="rId63164" xr:uid="{00000000-0004-0000-0200-0000BBF60000}"/>
    <hyperlink ref="J65935" r:id="rId63165" xr:uid="{00000000-0004-0000-0200-0000BCF60000}"/>
    <hyperlink ref="J65936" r:id="rId63166" xr:uid="{00000000-0004-0000-0200-0000BDF60000}"/>
    <hyperlink ref="J65938" r:id="rId63167" xr:uid="{00000000-0004-0000-0200-0000BEF60000}"/>
    <hyperlink ref="J65939" r:id="rId63168" xr:uid="{00000000-0004-0000-0200-0000BFF60000}"/>
    <hyperlink ref="J65940" r:id="rId63169" xr:uid="{00000000-0004-0000-0200-0000C0F60000}"/>
    <hyperlink ref="J65941" r:id="rId63170" xr:uid="{00000000-0004-0000-0200-0000C1F60000}"/>
    <hyperlink ref="J65942" r:id="rId63171" xr:uid="{00000000-0004-0000-0200-0000C2F60000}"/>
    <hyperlink ref="J65943" r:id="rId63172" xr:uid="{00000000-0004-0000-0200-0000C3F60000}"/>
    <hyperlink ref="J65944" r:id="rId63173" xr:uid="{00000000-0004-0000-0200-0000C4F60000}"/>
    <hyperlink ref="J65946" r:id="rId63174" xr:uid="{00000000-0004-0000-0200-0000C5F60000}"/>
    <hyperlink ref="J65947" r:id="rId63175" xr:uid="{00000000-0004-0000-0200-0000C6F60000}"/>
    <hyperlink ref="J65948" r:id="rId63176" xr:uid="{00000000-0004-0000-0200-0000C7F60000}"/>
    <hyperlink ref="J65949" r:id="rId63177" xr:uid="{00000000-0004-0000-0200-0000C8F60000}"/>
    <hyperlink ref="J65950" r:id="rId63178" xr:uid="{00000000-0004-0000-0200-0000C9F60000}"/>
    <hyperlink ref="J65951" r:id="rId63179" xr:uid="{00000000-0004-0000-0200-0000CAF60000}"/>
    <hyperlink ref="J65952" r:id="rId63180" xr:uid="{00000000-0004-0000-0200-0000CBF60000}"/>
    <hyperlink ref="J65953" r:id="rId63181" xr:uid="{00000000-0004-0000-0200-0000CCF60000}"/>
    <hyperlink ref="J65954" r:id="rId63182" xr:uid="{00000000-0004-0000-0200-0000CDF60000}"/>
    <hyperlink ref="J65955" r:id="rId63183" xr:uid="{00000000-0004-0000-0200-0000CEF60000}"/>
    <hyperlink ref="J65956" r:id="rId63184" xr:uid="{00000000-0004-0000-0200-0000CFF60000}"/>
    <hyperlink ref="J65957" r:id="rId63185" xr:uid="{00000000-0004-0000-0200-0000D0F60000}"/>
    <hyperlink ref="J65958" r:id="rId63186" xr:uid="{00000000-0004-0000-0200-0000D1F60000}"/>
    <hyperlink ref="J65959" r:id="rId63187" xr:uid="{00000000-0004-0000-0200-0000D2F60000}"/>
    <hyperlink ref="J65960" r:id="rId63188" xr:uid="{00000000-0004-0000-0200-0000D3F60000}"/>
    <hyperlink ref="J65962" r:id="rId63189" xr:uid="{00000000-0004-0000-0200-0000D4F60000}"/>
    <hyperlink ref="J65963" r:id="rId63190" xr:uid="{00000000-0004-0000-0200-0000D5F60000}"/>
    <hyperlink ref="J65964" r:id="rId63191" xr:uid="{00000000-0004-0000-0200-0000D6F60000}"/>
    <hyperlink ref="J65965" r:id="rId63192" xr:uid="{00000000-0004-0000-0200-0000D7F60000}"/>
    <hyperlink ref="J65966" r:id="rId63193" xr:uid="{00000000-0004-0000-0200-0000D8F60000}"/>
    <hyperlink ref="J65967" r:id="rId63194" xr:uid="{00000000-0004-0000-0200-0000D9F60000}"/>
    <hyperlink ref="J65968" r:id="rId63195" xr:uid="{00000000-0004-0000-0200-0000DAF60000}"/>
    <hyperlink ref="J65969" r:id="rId63196" xr:uid="{00000000-0004-0000-0200-0000DBF60000}"/>
    <hyperlink ref="J65970" r:id="rId63197" xr:uid="{00000000-0004-0000-0200-0000DCF60000}"/>
    <hyperlink ref="J65971" r:id="rId63198" xr:uid="{00000000-0004-0000-0200-0000DDF60000}"/>
    <hyperlink ref="J65972" r:id="rId63199" xr:uid="{00000000-0004-0000-0200-0000DEF60000}"/>
    <hyperlink ref="J65973" r:id="rId63200" xr:uid="{00000000-0004-0000-0200-0000DFF60000}"/>
    <hyperlink ref="J65974" r:id="rId63201" xr:uid="{00000000-0004-0000-0200-0000E0F60000}"/>
    <hyperlink ref="J65975" r:id="rId63202" xr:uid="{00000000-0004-0000-0200-0000E1F60000}"/>
    <hyperlink ref="J65976" r:id="rId63203" xr:uid="{00000000-0004-0000-0200-0000E2F60000}"/>
    <hyperlink ref="J65977" r:id="rId63204" xr:uid="{00000000-0004-0000-0200-0000E3F60000}"/>
    <hyperlink ref="J65978" r:id="rId63205" xr:uid="{00000000-0004-0000-0200-0000E4F60000}"/>
    <hyperlink ref="J65979" r:id="rId63206" xr:uid="{00000000-0004-0000-0200-0000E5F60000}"/>
    <hyperlink ref="J65980" r:id="rId63207" xr:uid="{00000000-0004-0000-0200-0000E6F60000}"/>
    <hyperlink ref="J65981" r:id="rId63208" xr:uid="{00000000-0004-0000-0200-0000E7F60000}"/>
    <hyperlink ref="J65982" r:id="rId63209" xr:uid="{00000000-0004-0000-0200-0000E8F60000}"/>
    <hyperlink ref="J65983" r:id="rId63210" xr:uid="{00000000-0004-0000-0200-0000E9F60000}"/>
    <hyperlink ref="J65984" r:id="rId63211" xr:uid="{00000000-0004-0000-0200-0000EAF60000}"/>
    <hyperlink ref="J65985" r:id="rId63212" xr:uid="{00000000-0004-0000-0200-0000EBF60000}"/>
    <hyperlink ref="J65986" r:id="rId63213" xr:uid="{00000000-0004-0000-0200-0000ECF60000}"/>
    <hyperlink ref="J65987" r:id="rId63214" xr:uid="{00000000-0004-0000-0200-0000EDF60000}"/>
    <hyperlink ref="J65988" r:id="rId63215" xr:uid="{00000000-0004-0000-0200-0000EEF60000}"/>
    <hyperlink ref="J65989" r:id="rId63216" xr:uid="{00000000-0004-0000-0200-0000EFF60000}"/>
    <hyperlink ref="J65990" r:id="rId63217" xr:uid="{00000000-0004-0000-0200-0000F0F60000}"/>
    <hyperlink ref="J65991" r:id="rId63218" xr:uid="{00000000-0004-0000-0200-0000F1F60000}"/>
    <hyperlink ref="J65992" r:id="rId63219" xr:uid="{00000000-0004-0000-0200-0000F2F60000}"/>
    <hyperlink ref="J65993" r:id="rId63220" xr:uid="{00000000-0004-0000-0200-0000F3F60000}"/>
    <hyperlink ref="J65994" r:id="rId63221" xr:uid="{00000000-0004-0000-0200-0000F4F60000}"/>
    <hyperlink ref="J65995" r:id="rId63222" xr:uid="{00000000-0004-0000-0200-0000F5F60000}"/>
    <hyperlink ref="J65996" r:id="rId63223" xr:uid="{00000000-0004-0000-0200-0000F6F60000}"/>
    <hyperlink ref="J65997" r:id="rId63224" xr:uid="{00000000-0004-0000-0200-0000F7F60000}"/>
    <hyperlink ref="J65998" r:id="rId63225" xr:uid="{00000000-0004-0000-0200-0000F8F60000}"/>
    <hyperlink ref="J65999" r:id="rId63226" xr:uid="{00000000-0004-0000-0200-0000F9F60000}"/>
    <hyperlink ref="J66000" r:id="rId63227" xr:uid="{00000000-0004-0000-0200-0000FAF60000}"/>
    <hyperlink ref="J66001" r:id="rId63228" xr:uid="{00000000-0004-0000-0200-0000FBF60000}"/>
    <hyperlink ref="J66002" r:id="rId63229" xr:uid="{00000000-0004-0000-0200-0000FCF60000}"/>
    <hyperlink ref="J66003" r:id="rId63230" xr:uid="{00000000-0004-0000-0200-0000FDF60000}"/>
    <hyperlink ref="J66004" r:id="rId63231" xr:uid="{00000000-0004-0000-0200-0000FEF60000}"/>
    <hyperlink ref="J66005" r:id="rId63232" xr:uid="{00000000-0004-0000-0200-0000FFF60000}"/>
    <hyperlink ref="J66006" r:id="rId63233" xr:uid="{00000000-0004-0000-0200-000000F70000}"/>
    <hyperlink ref="J66007" r:id="rId63234" xr:uid="{00000000-0004-0000-0200-000001F70000}"/>
    <hyperlink ref="J66008" r:id="rId63235" xr:uid="{00000000-0004-0000-0200-000002F70000}"/>
    <hyperlink ref="J66009" r:id="rId63236" xr:uid="{00000000-0004-0000-0200-000003F70000}"/>
    <hyperlink ref="J66010" r:id="rId63237" xr:uid="{00000000-0004-0000-0200-000004F70000}"/>
    <hyperlink ref="J66011" r:id="rId63238" xr:uid="{00000000-0004-0000-0200-000005F70000}"/>
    <hyperlink ref="J66012" r:id="rId63239" xr:uid="{00000000-0004-0000-0200-000006F70000}"/>
    <hyperlink ref="J66013" r:id="rId63240" xr:uid="{00000000-0004-0000-0200-000007F70000}"/>
    <hyperlink ref="J66014" r:id="rId63241" xr:uid="{00000000-0004-0000-0200-000008F70000}"/>
    <hyperlink ref="J66018" r:id="rId63242" xr:uid="{00000000-0004-0000-0200-000009F70000}"/>
    <hyperlink ref="J66019" r:id="rId63243" xr:uid="{00000000-0004-0000-0200-00000AF70000}"/>
    <hyperlink ref="J66020" r:id="rId63244" xr:uid="{00000000-0004-0000-0200-00000BF70000}"/>
    <hyperlink ref="J66021" r:id="rId63245" xr:uid="{00000000-0004-0000-0200-00000CF70000}"/>
    <hyperlink ref="J66022" r:id="rId63246" xr:uid="{00000000-0004-0000-0200-00000DF70000}"/>
    <hyperlink ref="J66023" r:id="rId63247" xr:uid="{00000000-0004-0000-0200-00000EF70000}"/>
    <hyperlink ref="J66024" r:id="rId63248" xr:uid="{00000000-0004-0000-0200-00000FF70000}"/>
    <hyperlink ref="J66025" r:id="rId63249" xr:uid="{00000000-0004-0000-0200-000010F70000}"/>
    <hyperlink ref="J66026" r:id="rId63250" xr:uid="{00000000-0004-0000-0200-000011F70000}"/>
    <hyperlink ref="J66027" r:id="rId63251" xr:uid="{00000000-0004-0000-0200-000012F70000}"/>
    <hyperlink ref="J66029" r:id="rId63252" xr:uid="{00000000-0004-0000-0200-000013F70000}"/>
    <hyperlink ref="J66030" r:id="rId63253" xr:uid="{00000000-0004-0000-0200-000014F70000}"/>
    <hyperlink ref="J66031" r:id="rId63254" xr:uid="{00000000-0004-0000-0200-000015F70000}"/>
    <hyperlink ref="J66032" r:id="rId63255" xr:uid="{00000000-0004-0000-0200-000016F70000}"/>
    <hyperlink ref="J66033" r:id="rId63256" xr:uid="{00000000-0004-0000-0200-000017F70000}"/>
    <hyperlink ref="J66034" r:id="rId63257" xr:uid="{00000000-0004-0000-0200-000018F70000}"/>
    <hyperlink ref="J66035" r:id="rId63258" xr:uid="{00000000-0004-0000-0200-000019F70000}"/>
    <hyperlink ref="J66036" r:id="rId63259" xr:uid="{00000000-0004-0000-0200-00001AF70000}"/>
    <hyperlink ref="J66038" r:id="rId63260" xr:uid="{00000000-0004-0000-0200-00001BF70000}"/>
    <hyperlink ref="J66039" r:id="rId63261" xr:uid="{00000000-0004-0000-0200-00001CF70000}"/>
    <hyperlink ref="J66040" r:id="rId63262" xr:uid="{00000000-0004-0000-0200-00001DF70000}"/>
    <hyperlink ref="J66041" r:id="rId63263" xr:uid="{00000000-0004-0000-0200-00001EF70000}"/>
    <hyperlink ref="J66042" r:id="rId63264" xr:uid="{00000000-0004-0000-0200-00001FF70000}"/>
    <hyperlink ref="J66043" r:id="rId63265" xr:uid="{00000000-0004-0000-0200-000020F70000}"/>
    <hyperlink ref="J66044" r:id="rId63266" xr:uid="{00000000-0004-0000-0200-000021F70000}"/>
    <hyperlink ref="J66045" r:id="rId63267" xr:uid="{00000000-0004-0000-0200-000022F70000}"/>
    <hyperlink ref="J66046" r:id="rId63268" xr:uid="{00000000-0004-0000-0200-000023F70000}"/>
    <hyperlink ref="J66047" r:id="rId63269" xr:uid="{00000000-0004-0000-0200-000024F70000}"/>
    <hyperlink ref="J66048" r:id="rId63270" xr:uid="{00000000-0004-0000-0200-000025F70000}"/>
    <hyperlink ref="J66049" r:id="rId63271" xr:uid="{00000000-0004-0000-0200-000026F70000}"/>
    <hyperlink ref="J66050" r:id="rId63272" xr:uid="{00000000-0004-0000-0200-000027F70000}"/>
    <hyperlink ref="J66051" r:id="rId63273" xr:uid="{00000000-0004-0000-0200-000028F70000}"/>
    <hyperlink ref="J66052" r:id="rId63274" xr:uid="{00000000-0004-0000-0200-000029F70000}"/>
    <hyperlink ref="J66053" r:id="rId63275" xr:uid="{00000000-0004-0000-0200-00002AF70000}"/>
    <hyperlink ref="J66054" r:id="rId63276" xr:uid="{00000000-0004-0000-0200-00002BF70000}"/>
    <hyperlink ref="J66056" r:id="rId63277" xr:uid="{00000000-0004-0000-0200-00002CF70000}"/>
    <hyperlink ref="J66057" r:id="rId63278" xr:uid="{00000000-0004-0000-0200-00002DF70000}"/>
    <hyperlink ref="J66058" r:id="rId63279" xr:uid="{00000000-0004-0000-0200-00002EF70000}"/>
    <hyperlink ref="J66059" r:id="rId63280" xr:uid="{00000000-0004-0000-0200-00002FF70000}"/>
    <hyperlink ref="J66061" r:id="rId63281" xr:uid="{00000000-0004-0000-0200-000030F70000}"/>
    <hyperlink ref="J66062" r:id="rId63282" xr:uid="{00000000-0004-0000-0200-000031F70000}"/>
    <hyperlink ref="J66063" r:id="rId63283" xr:uid="{00000000-0004-0000-0200-000032F70000}"/>
    <hyperlink ref="J66064" r:id="rId63284" xr:uid="{00000000-0004-0000-0200-000033F70000}"/>
    <hyperlink ref="J66065" r:id="rId63285" xr:uid="{00000000-0004-0000-0200-000034F70000}"/>
    <hyperlink ref="J66066" r:id="rId63286" xr:uid="{00000000-0004-0000-0200-000035F70000}"/>
    <hyperlink ref="J66067" r:id="rId63287" xr:uid="{00000000-0004-0000-0200-000036F70000}"/>
    <hyperlink ref="J66068" r:id="rId63288" xr:uid="{00000000-0004-0000-0200-000037F70000}"/>
    <hyperlink ref="J66069" r:id="rId63289" xr:uid="{00000000-0004-0000-0200-000038F70000}"/>
    <hyperlink ref="J66070" r:id="rId63290" xr:uid="{00000000-0004-0000-0200-000039F70000}"/>
    <hyperlink ref="J66071" r:id="rId63291" xr:uid="{00000000-0004-0000-0200-00003AF70000}"/>
    <hyperlink ref="J66072" r:id="rId63292" xr:uid="{00000000-0004-0000-0200-00003BF70000}"/>
    <hyperlink ref="J66073" r:id="rId63293" xr:uid="{00000000-0004-0000-0200-00003CF70000}"/>
    <hyperlink ref="J66074" r:id="rId63294" xr:uid="{00000000-0004-0000-0200-00003DF70000}"/>
    <hyperlink ref="J66075" r:id="rId63295" xr:uid="{00000000-0004-0000-0200-00003EF70000}"/>
    <hyperlink ref="J66076" r:id="rId63296" xr:uid="{00000000-0004-0000-0200-00003FF70000}"/>
    <hyperlink ref="J66077" r:id="rId63297" xr:uid="{00000000-0004-0000-0200-000040F70000}"/>
    <hyperlink ref="J66079" r:id="rId63298" xr:uid="{00000000-0004-0000-0200-000041F70000}"/>
    <hyperlink ref="J66080" r:id="rId63299" xr:uid="{00000000-0004-0000-0200-000042F70000}"/>
    <hyperlink ref="J66081" r:id="rId63300" xr:uid="{00000000-0004-0000-0200-000043F70000}"/>
    <hyperlink ref="J66082" r:id="rId63301" xr:uid="{00000000-0004-0000-0200-000044F70000}"/>
    <hyperlink ref="J66083" r:id="rId63302" xr:uid="{00000000-0004-0000-0200-000045F70000}"/>
    <hyperlink ref="J66084" r:id="rId63303" xr:uid="{00000000-0004-0000-0200-000046F70000}"/>
    <hyperlink ref="J66085" r:id="rId63304" xr:uid="{00000000-0004-0000-0200-000047F70000}"/>
    <hyperlink ref="J66086" r:id="rId63305" xr:uid="{00000000-0004-0000-0200-000048F70000}"/>
    <hyperlink ref="J66087" r:id="rId63306" xr:uid="{00000000-0004-0000-0200-000049F70000}"/>
    <hyperlink ref="J66088" r:id="rId63307" xr:uid="{00000000-0004-0000-0200-00004AF70000}"/>
    <hyperlink ref="J66089" r:id="rId63308" xr:uid="{00000000-0004-0000-0200-00004BF70000}"/>
    <hyperlink ref="J66090" r:id="rId63309" xr:uid="{00000000-0004-0000-0200-00004CF70000}"/>
    <hyperlink ref="J66091" r:id="rId63310" xr:uid="{00000000-0004-0000-0200-00004DF70000}"/>
    <hyperlink ref="J66092" r:id="rId63311" xr:uid="{00000000-0004-0000-0200-00004EF70000}"/>
    <hyperlink ref="J66093" r:id="rId63312" xr:uid="{00000000-0004-0000-0200-00004FF70000}"/>
    <hyperlink ref="J66094" r:id="rId63313" xr:uid="{00000000-0004-0000-0200-000050F70000}"/>
    <hyperlink ref="J66095" r:id="rId63314" xr:uid="{00000000-0004-0000-0200-000051F70000}"/>
    <hyperlink ref="J66096" r:id="rId63315" xr:uid="{00000000-0004-0000-0200-000052F70000}"/>
    <hyperlink ref="J66097" r:id="rId63316" xr:uid="{00000000-0004-0000-0200-000053F70000}"/>
    <hyperlink ref="J66098" r:id="rId63317" xr:uid="{00000000-0004-0000-0200-000054F70000}"/>
    <hyperlink ref="J66099" r:id="rId63318" xr:uid="{00000000-0004-0000-0200-000055F70000}"/>
    <hyperlink ref="J66100" r:id="rId63319" xr:uid="{00000000-0004-0000-0200-000056F70000}"/>
    <hyperlink ref="J66101" r:id="rId63320" xr:uid="{00000000-0004-0000-0200-000057F70000}"/>
    <hyperlink ref="J66102" r:id="rId63321" xr:uid="{00000000-0004-0000-0200-000058F70000}"/>
    <hyperlink ref="J66103" r:id="rId63322" xr:uid="{00000000-0004-0000-0200-000059F70000}"/>
    <hyperlink ref="J66104" r:id="rId63323" xr:uid="{00000000-0004-0000-0200-00005AF70000}"/>
    <hyperlink ref="J66105" r:id="rId63324" xr:uid="{00000000-0004-0000-0200-00005BF70000}"/>
    <hyperlink ref="J66106" r:id="rId63325" xr:uid="{00000000-0004-0000-0200-00005CF70000}"/>
    <hyperlink ref="J66107" r:id="rId63326" xr:uid="{00000000-0004-0000-0200-00005DF70000}"/>
    <hyperlink ref="J66108" r:id="rId63327" xr:uid="{00000000-0004-0000-0200-00005EF70000}"/>
    <hyperlink ref="J66109" r:id="rId63328" xr:uid="{00000000-0004-0000-0200-00005FF70000}"/>
    <hyperlink ref="J66110" r:id="rId63329" xr:uid="{00000000-0004-0000-0200-000060F70000}"/>
    <hyperlink ref="J66111" r:id="rId63330" xr:uid="{00000000-0004-0000-0200-000061F70000}"/>
    <hyperlink ref="J66112" r:id="rId63331" xr:uid="{00000000-0004-0000-0200-000062F70000}"/>
    <hyperlink ref="J66113" r:id="rId63332" xr:uid="{00000000-0004-0000-0200-000063F70000}"/>
    <hyperlink ref="J66114" r:id="rId63333" xr:uid="{00000000-0004-0000-0200-000064F70000}"/>
    <hyperlink ref="J66115" r:id="rId63334" xr:uid="{00000000-0004-0000-0200-000065F70000}"/>
    <hyperlink ref="J66116" r:id="rId63335" xr:uid="{00000000-0004-0000-0200-000066F70000}"/>
    <hyperlink ref="J66117" r:id="rId63336" xr:uid="{00000000-0004-0000-0200-000067F70000}"/>
    <hyperlink ref="J66118" r:id="rId63337" xr:uid="{00000000-0004-0000-0200-000068F70000}"/>
    <hyperlink ref="J66119" r:id="rId63338" xr:uid="{00000000-0004-0000-0200-000069F70000}"/>
    <hyperlink ref="J66120" r:id="rId63339" xr:uid="{00000000-0004-0000-0200-00006AF70000}"/>
    <hyperlink ref="J66121" r:id="rId63340" xr:uid="{00000000-0004-0000-0200-00006BF70000}"/>
    <hyperlink ref="J66122" r:id="rId63341" xr:uid="{00000000-0004-0000-0200-00006CF70000}"/>
    <hyperlink ref="J66123" r:id="rId63342" xr:uid="{00000000-0004-0000-0200-00006DF70000}"/>
    <hyperlink ref="J66124" r:id="rId63343" xr:uid="{00000000-0004-0000-0200-00006EF70000}"/>
    <hyperlink ref="J66125" r:id="rId63344" xr:uid="{00000000-0004-0000-0200-00006FF70000}"/>
    <hyperlink ref="J66126" r:id="rId63345" xr:uid="{00000000-0004-0000-0200-000070F70000}"/>
    <hyperlink ref="J66127" r:id="rId63346" xr:uid="{00000000-0004-0000-0200-000071F70000}"/>
    <hyperlink ref="J66128" r:id="rId63347" xr:uid="{00000000-0004-0000-0200-000072F70000}"/>
    <hyperlink ref="J66129" r:id="rId63348" xr:uid="{00000000-0004-0000-0200-000073F70000}"/>
    <hyperlink ref="J66130" r:id="rId63349" xr:uid="{00000000-0004-0000-0200-000074F70000}"/>
    <hyperlink ref="J66131" r:id="rId63350" xr:uid="{00000000-0004-0000-0200-000075F70000}"/>
    <hyperlink ref="J66132" r:id="rId63351" xr:uid="{00000000-0004-0000-0200-000076F70000}"/>
    <hyperlink ref="J66133" r:id="rId63352" xr:uid="{00000000-0004-0000-0200-000077F70000}"/>
    <hyperlink ref="J66134" r:id="rId63353" xr:uid="{00000000-0004-0000-0200-000078F70000}"/>
    <hyperlink ref="J66135" r:id="rId63354" xr:uid="{00000000-0004-0000-0200-000079F70000}"/>
    <hyperlink ref="J66136" r:id="rId63355" xr:uid="{00000000-0004-0000-0200-00007AF70000}"/>
    <hyperlink ref="J66137" r:id="rId63356" xr:uid="{00000000-0004-0000-0200-00007BF70000}"/>
    <hyperlink ref="J66138" r:id="rId63357" xr:uid="{00000000-0004-0000-0200-00007CF70000}"/>
    <hyperlink ref="J66139" r:id="rId63358" xr:uid="{00000000-0004-0000-0200-00007DF70000}"/>
    <hyperlink ref="J66140" r:id="rId63359" xr:uid="{00000000-0004-0000-0200-00007EF70000}"/>
    <hyperlink ref="J66141" r:id="rId63360" xr:uid="{00000000-0004-0000-0200-00007FF70000}"/>
    <hyperlink ref="J66142" r:id="rId63361" xr:uid="{00000000-0004-0000-0200-000080F70000}"/>
    <hyperlink ref="J66143" r:id="rId63362" xr:uid="{00000000-0004-0000-0200-000081F70000}"/>
    <hyperlink ref="J66144" r:id="rId63363" xr:uid="{00000000-0004-0000-0200-000082F70000}"/>
    <hyperlink ref="J66145" r:id="rId63364" xr:uid="{00000000-0004-0000-0200-000083F70000}"/>
    <hyperlink ref="J66146" r:id="rId63365" xr:uid="{00000000-0004-0000-0200-000084F70000}"/>
    <hyperlink ref="J66147" r:id="rId63366" xr:uid="{00000000-0004-0000-0200-000085F70000}"/>
    <hyperlink ref="J66148" r:id="rId63367" xr:uid="{00000000-0004-0000-0200-000086F70000}"/>
    <hyperlink ref="J66149" r:id="rId63368" xr:uid="{00000000-0004-0000-0200-000087F70000}"/>
    <hyperlink ref="J66150" r:id="rId63369" xr:uid="{00000000-0004-0000-0200-000088F70000}"/>
    <hyperlink ref="J66151" r:id="rId63370" xr:uid="{00000000-0004-0000-0200-000089F70000}"/>
    <hyperlink ref="J66152" r:id="rId63371" xr:uid="{00000000-0004-0000-0200-00008AF70000}"/>
    <hyperlink ref="J66153" r:id="rId63372" xr:uid="{00000000-0004-0000-0200-00008BF70000}"/>
    <hyperlink ref="J66154" r:id="rId63373" xr:uid="{00000000-0004-0000-0200-00008CF70000}"/>
    <hyperlink ref="J66155" r:id="rId63374" xr:uid="{00000000-0004-0000-0200-00008DF70000}"/>
    <hyperlink ref="J66156" r:id="rId63375" xr:uid="{00000000-0004-0000-0200-00008EF70000}"/>
    <hyperlink ref="J66157" r:id="rId63376" xr:uid="{00000000-0004-0000-0200-00008FF70000}"/>
    <hyperlink ref="J66158" r:id="rId63377" xr:uid="{00000000-0004-0000-0200-000090F70000}"/>
    <hyperlink ref="J66159" r:id="rId63378" xr:uid="{00000000-0004-0000-0200-000091F70000}"/>
    <hyperlink ref="J66160" r:id="rId63379" xr:uid="{00000000-0004-0000-0200-000092F70000}"/>
    <hyperlink ref="J66161" r:id="rId63380" xr:uid="{00000000-0004-0000-0200-000093F70000}"/>
    <hyperlink ref="J66162" r:id="rId63381" xr:uid="{00000000-0004-0000-0200-000094F70000}"/>
    <hyperlink ref="J66163" r:id="rId63382" xr:uid="{00000000-0004-0000-0200-000095F70000}"/>
    <hyperlink ref="J66164" r:id="rId63383" xr:uid="{00000000-0004-0000-0200-000096F70000}"/>
    <hyperlink ref="J66165" r:id="rId63384" xr:uid="{00000000-0004-0000-0200-000097F70000}"/>
    <hyperlink ref="J66166" r:id="rId63385" xr:uid="{00000000-0004-0000-0200-000098F70000}"/>
    <hyperlink ref="J66167" r:id="rId63386" xr:uid="{00000000-0004-0000-0200-000099F70000}"/>
    <hyperlink ref="J66168" r:id="rId63387" xr:uid="{00000000-0004-0000-0200-00009AF70000}"/>
    <hyperlink ref="J66169" r:id="rId63388" xr:uid="{00000000-0004-0000-0200-00009BF70000}"/>
    <hyperlink ref="J66170" r:id="rId63389" xr:uid="{00000000-0004-0000-0200-00009CF70000}"/>
    <hyperlink ref="J66171" r:id="rId63390" xr:uid="{00000000-0004-0000-0200-00009DF70000}"/>
    <hyperlink ref="J66172" r:id="rId63391" xr:uid="{00000000-0004-0000-0200-00009EF70000}"/>
    <hyperlink ref="J66173" r:id="rId63392" xr:uid="{00000000-0004-0000-0200-00009FF70000}"/>
    <hyperlink ref="J66174" r:id="rId63393" xr:uid="{00000000-0004-0000-0200-0000A0F70000}"/>
    <hyperlink ref="J66175" r:id="rId63394" xr:uid="{00000000-0004-0000-0200-0000A1F70000}"/>
    <hyperlink ref="J66176" r:id="rId63395" xr:uid="{00000000-0004-0000-0200-0000A2F70000}"/>
    <hyperlink ref="J66177" r:id="rId63396" xr:uid="{00000000-0004-0000-0200-0000A3F70000}"/>
    <hyperlink ref="J66178" r:id="rId63397" xr:uid="{00000000-0004-0000-0200-0000A4F70000}"/>
    <hyperlink ref="J66179" r:id="rId63398" xr:uid="{00000000-0004-0000-0200-0000A5F70000}"/>
    <hyperlink ref="J66180" r:id="rId63399" xr:uid="{00000000-0004-0000-0200-0000A6F70000}"/>
    <hyperlink ref="J66181" r:id="rId63400" xr:uid="{00000000-0004-0000-0200-0000A7F70000}"/>
    <hyperlink ref="J66182" r:id="rId63401" xr:uid="{00000000-0004-0000-0200-0000A8F70000}"/>
    <hyperlink ref="J66183" r:id="rId63402" xr:uid="{00000000-0004-0000-0200-0000A9F70000}"/>
    <hyperlink ref="J66184" r:id="rId63403" xr:uid="{00000000-0004-0000-0200-0000AAF70000}"/>
    <hyperlink ref="J66185" r:id="rId63404" xr:uid="{00000000-0004-0000-0200-0000ABF70000}"/>
    <hyperlink ref="J66186" r:id="rId63405" xr:uid="{00000000-0004-0000-0200-0000ACF70000}"/>
    <hyperlink ref="J66187" r:id="rId63406" xr:uid="{00000000-0004-0000-0200-0000ADF70000}"/>
    <hyperlink ref="J66188" r:id="rId63407" xr:uid="{00000000-0004-0000-0200-0000AEF70000}"/>
    <hyperlink ref="J66189" r:id="rId63408" xr:uid="{00000000-0004-0000-0200-0000AFF70000}"/>
    <hyperlink ref="J66190" r:id="rId63409" xr:uid="{00000000-0004-0000-0200-0000B0F70000}"/>
    <hyperlink ref="J66191" r:id="rId63410" xr:uid="{00000000-0004-0000-0200-0000B1F70000}"/>
    <hyperlink ref="J66192" r:id="rId63411" xr:uid="{00000000-0004-0000-0200-0000B2F70000}"/>
    <hyperlink ref="J66193" r:id="rId63412" xr:uid="{00000000-0004-0000-0200-0000B3F70000}"/>
    <hyperlink ref="J66194" r:id="rId63413" xr:uid="{00000000-0004-0000-0200-0000B4F70000}"/>
    <hyperlink ref="J66195" r:id="rId63414" xr:uid="{00000000-0004-0000-0200-0000B5F70000}"/>
    <hyperlink ref="J66196" r:id="rId63415" xr:uid="{00000000-0004-0000-0200-0000B6F70000}"/>
    <hyperlink ref="J66197" r:id="rId63416" xr:uid="{00000000-0004-0000-0200-0000B7F70000}"/>
    <hyperlink ref="J66198" r:id="rId63417" xr:uid="{00000000-0004-0000-0200-0000B8F70000}"/>
    <hyperlink ref="J66199" r:id="rId63418" xr:uid="{00000000-0004-0000-0200-0000B9F70000}"/>
    <hyperlink ref="J66200" r:id="rId63419" xr:uid="{00000000-0004-0000-0200-0000BAF70000}"/>
    <hyperlink ref="J66201" r:id="rId63420" xr:uid="{00000000-0004-0000-0200-0000BBF70000}"/>
    <hyperlink ref="J66202" r:id="rId63421" xr:uid="{00000000-0004-0000-0200-0000BCF70000}"/>
    <hyperlink ref="J66203" r:id="rId63422" xr:uid="{00000000-0004-0000-0200-0000BDF70000}"/>
    <hyperlink ref="J66204" r:id="rId63423" xr:uid="{00000000-0004-0000-0200-0000BEF70000}"/>
    <hyperlink ref="J66205" r:id="rId63424" xr:uid="{00000000-0004-0000-0200-0000BFF70000}"/>
    <hyperlink ref="J66206" r:id="rId63425" xr:uid="{00000000-0004-0000-0200-0000C0F70000}"/>
    <hyperlink ref="J66207" r:id="rId63426" xr:uid="{00000000-0004-0000-0200-0000C1F70000}"/>
    <hyperlink ref="J66208" r:id="rId63427" xr:uid="{00000000-0004-0000-0200-0000C2F70000}"/>
    <hyperlink ref="J66209" r:id="rId63428" xr:uid="{00000000-0004-0000-0200-0000C3F70000}"/>
    <hyperlink ref="J66210" r:id="rId63429" xr:uid="{00000000-0004-0000-0200-0000C4F70000}"/>
    <hyperlink ref="J66211" r:id="rId63430" xr:uid="{00000000-0004-0000-0200-0000C5F70000}"/>
    <hyperlink ref="J66212" r:id="rId63431" xr:uid="{00000000-0004-0000-0200-0000C6F70000}"/>
    <hyperlink ref="J66213" r:id="rId63432" xr:uid="{00000000-0004-0000-0200-0000C7F70000}"/>
    <hyperlink ref="J66214" r:id="rId63433" xr:uid="{00000000-0004-0000-0200-0000C8F70000}"/>
    <hyperlink ref="J66215" r:id="rId63434" xr:uid="{00000000-0004-0000-0200-0000C9F70000}"/>
    <hyperlink ref="J66216" r:id="rId63435" xr:uid="{00000000-0004-0000-0200-0000CAF70000}"/>
    <hyperlink ref="J66217" r:id="rId63436" xr:uid="{00000000-0004-0000-0200-0000CBF70000}"/>
    <hyperlink ref="J66218" r:id="rId63437" xr:uid="{00000000-0004-0000-0200-0000CCF70000}"/>
    <hyperlink ref="J66219" r:id="rId63438" xr:uid="{00000000-0004-0000-0200-0000CDF70000}"/>
    <hyperlink ref="J66220" r:id="rId63439" xr:uid="{00000000-0004-0000-0200-0000CEF70000}"/>
    <hyperlink ref="J66221" r:id="rId63440" xr:uid="{00000000-0004-0000-0200-0000CFF70000}"/>
    <hyperlink ref="J66222" r:id="rId63441" xr:uid="{00000000-0004-0000-0200-0000D0F70000}"/>
    <hyperlink ref="J66223" r:id="rId63442" xr:uid="{00000000-0004-0000-0200-0000D1F70000}"/>
    <hyperlink ref="J66224" r:id="rId63443" xr:uid="{00000000-0004-0000-0200-0000D2F70000}"/>
    <hyperlink ref="J66225" r:id="rId63444" xr:uid="{00000000-0004-0000-0200-0000D3F70000}"/>
    <hyperlink ref="J66226" r:id="rId63445" xr:uid="{00000000-0004-0000-0200-0000D4F70000}"/>
    <hyperlink ref="J66227" r:id="rId63446" xr:uid="{00000000-0004-0000-0200-0000D5F70000}"/>
    <hyperlink ref="J66228" r:id="rId63447" xr:uid="{00000000-0004-0000-0200-0000D6F70000}"/>
    <hyperlink ref="J66229" r:id="rId63448" xr:uid="{00000000-0004-0000-0200-0000D7F70000}"/>
    <hyperlink ref="J66230" r:id="rId63449" xr:uid="{00000000-0004-0000-0200-0000D8F70000}"/>
    <hyperlink ref="J66231" r:id="rId63450" xr:uid="{00000000-0004-0000-0200-0000D9F70000}"/>
    <hyperlink ref="J66232" r:id="rId63451" xr:uid="{00000000-0004-0000-0200-0000DAF70000}"/>
    <hyperlink ref="J66233" r:id="rId63452" xr:uid="{00000000-0004-0000-0200-0000DBF70000}"/>
    <hyperlink ref="J66234" r:id="rId63453" xr:uid="{00000000-0004-0000-0200-0000DCF70000}"/>
    <hyperlink ref="J66235" r:id="rId63454" xr:uid="{00000000-0004-0000-0200-0000DDF70000}"/>
    <hyperlink ref="J66236" r:id="rId63455" xr:uid="{00000000-0004-0000-0200-0000DEF70000}"/>
    <hyperlink ref="J66237" r:id="rId63456" xr:uid="{00000000-0004-0000-0200-0000DFF70000}"/>
    <hyperlink ref="J66238" r:id="rId63457" xr:uid="{00000000-0004-0000-0200-0000E0F70000}"/>
    <hyperlink ref="J66239" r:id="rId63458" xr:uid="{00000000-0004-0000-0200-0000E1F70000}"/>
    <hyperlink ref="J66240" r:id="rId63459" xr:uid="{00000000-0004-0000-0200-0000E2F70000}"/>
    <hyperlink ref="J66241" r:id="rId63460" xr:uid="{00000000-0004-0000-0200-0000E3F70000}"/>
    <hyperlink ref="J66242" r:id="rId63461" xr:uid="{00000000-0004-0000-0200-0000E4F70000}"/>
    <hyperlink ref="J66243" r:id="rId63462" xr:uid="{00000000-0004-0000-0200-0000E5F70000}"/>
    <hyperlink ref="J66244" r:id="rId63463" xr:uid="{00000000-0004-0000-0200-0000E6F70000}"/>
    <hyperlink ref="J66245" r:id="rId63464" xr:uid="{00000000-0004-0000-0200-0000E7F70000}"/>
    <hyperlink ref="J66246" r:id="rId63465" xr:uid="{00000000-0004-0000-0200-0000E8F70000}"/>
    <hyperlink ref="J66247" r:id="rId63466" xr:uid="{00000000-0004-0000-0200-0000E9F70000}"/>
    <hyperlink ref="J66248" r:id="rId63467" xr:uid="{00000000-0004-0000-0200-0000EAF70000}"/>
    <hyperlink ref="J66249" r:id="rId63468" xr:uid="{00000000-0004-0000-0200-0000EBF70000}"/>
    <hyperlink ref="J66250" r:id="rId63469" xr:uid="{00000000-0004-0000-0200-0000ECF70000}"/>
    <hyperlink ref="J66251" r:id="rId63470" xr:uid="{00000000-0004-0000-0200-0000EDF70000}"/>
    <hyperlink ref="J66252" r:id="rId63471" xr:uid="{00000000-0004-0000-0200-0000EEF70000}"/>
    <hyperlink ref="J66253" r:id="rId63472" xr:uid="{00000000-0004-0000-0200-0000EFF70000}"/>
    <hyperlink ref="J66255" r:id="rId63473" xr:uid="{00000000-0004-0000-0200-0000F0F70000}"/>
    <hyperlink ref="J66256" r:id="rId63474" xr:uid="{00000000-0004-0000-0200-0000F1F70000}"/>
    <hyperlink ref="J66257" r:id="rId63475" xr:uid="{00000000-0004-0000-0200-0000F2F70000}"/>
    <hyperlink ref="J66258" r:id="rId63476" xr:uid="{00000000-0004-0000-0200-0000F3F70000}"/>
    <hyperlink ref="J66259" r:id="rId63477" xr:uid="{00000000-0004-0000-0200-0000F4F70000}"/>
    <hyperlink ref="J66260" r:id="rId63478" xr:uid="{00000000-0004-0000-0200-0000F5F70000}"/>
    <hyperlink ref="J66261" r:id="rId63479" xr:uid="{00000000-0004-0000-0200-0000F6F70000}"/>
    <hyperlink ref="J66262" r:id="rId63480" xr:uid="{00000000-0004-0000-0200-0000F7F70000}"/>
    <hyperlink ref="J66263" r:id="rId63481" xr:uid="{00000000-0004-0000-0200-0000F8F70000}"/>
    <hyperlink ref="J66264" r:id="rId63482" xr:uid="{00000000-0004-0000-0200-0000F9F70000}"/>
    <hyperlink ref="J66265" r:id="rId63483" xr:uid="{00000000-0004-0000-0200-0000FAF70000}"/>
    <hyperlink ref="J66266" r:id="rId63484" xr:uid="{00000000-0004-0000-0200-0000FBF70000}"/>
    <hyperlink ref="J66267" r:id="rId63485" xr:uid="{00000000-0004-0000-0200-0000FCF70000}"/>
    <hyperlink ref="J66268" r:id="rId63486" xr:uid="{00000000-0004-0000-0200-0000FDF70000}"/>
    <hyperlink ref="J66269" r:id="rId63487" xr:uid="{00000000-0004-0000-0200-0000FEF70000}"/>
    <hyperlink ref="J66270" r:id="rId63488" xr:uid="{00000000-0004-0000-0200-0000FFF70000}"/>
    <hyperlink ref="J66271" r:id="rId63489" xr:uid="{00000000-0004-0000-0200-000000F80000}"/>
    <hyperlink ref="J66272" r:id="rId63490" xr:uid="{00000000-0004-0000-0200-000001F80000}"/>
    <hyperlink ref="J66274" r:id="rId63491" xr:uid="{00000000-0004-0000-0200-000002F80000}"/>
    <hyperlink ref="J66275" r:id="rId63492" xr:uid="{00000000-0004-0000-0200-000003F80000}"/>
    <hyperlink ref="J66276" r:id="rId63493" xr:uid="{00000000-0004-0000-0200-000004F80000}"/>
    <hyperlink ref="J66277" r:id="rId63494" xr:uid="{00000000-0004-0000-0200-000005F80000}"/>
    <hyperlink ref="J66278" r:id="rId63495" xr:uid="{00000000-0004-0000-0200-000006F80000}"/>
    <hyperlink ref="J66279" r:id="rId63496" xr:uid="{00000000-0004-0000-0200-000007F80000}"/>
    <hyperlink ref="J66280" r:id="rId63497" xr:uid="{00000000-0004-0000-0200-000008F80000}"/>
    <hyperlink ref="J66281" r:id="rId63498" xr:uid="{00000000-0004-0000-0200-000009F80000}"/>
    <hyperlink ref="J66283" r:id="rId63499" xr:uid="{00000000-0004-0000-0200-00000AF80000}"/>
    <hyperlink ref="J66284" r:id="rId63500" xr:uid="{00000000-0004-0000-0200-00000BF80000}"/>
    <hyperlink ref="J66285" r:id="rId63501" xr:uid="{00000000-0004-0000-0200-00000CF80000}"/>
    <hyperlink ref="J66286" r:id="rId63502" xr:uid="{00000000-0004-0000-0200-00000DF80000}"/>
    <hyperlink ref="J66287" r:id="rId63503" xr:uid="{00000000-0004-0000-0200-00000EF80000}"/>
    <hyperlink ref="J66288" r:id="rId63504" xr:uid="{00000000-0004-0000-0200-00000FF80000}"/>
    <hyperlink ref="J66289" r:id="rId63505" xr:uid="{00000000-0004-0000-0200-000010F80000}"/>
    <hyperlink ref="J66290" r:id="rId63506" xr:uid="{00000000-0004-0000-0200-000011F80000}"/>
    <hyperlink ref="J66291" r:id="rId63507" xr:uid="{00000000-0004-0000-0200-000012F80000}"/>
    <hyperlink ref="J66292" r:id="rId63508" xr:uid="{00000000-0004-0000-0200-000013F80000}"/>
    <hyperlink ref="J66293" r:id="rId63509" xr:uid="{00000000-0004-0000-0200-000014F80000}"/>
    <hyperlink ref="J66294" r:id="rId63510" xr:uid="{00000000-0004-0000-0200-000015F80000}"/>
    <hyperlink ref="J66295" r:id="rId63511" xr:uid="{00000000-0004-0000-0200-000016F80000}"/>
    <hyperlink ref="J66296" r:id="rId63512" xr:uid="{00000000-0004-0000-0200-000017F80000}"/>
    <hyperlink ref="J66297" r:id="rId63513" xr:uid="{00000000-0004-0000-0200-000018F80000}"/>
    <hyperlink ref="J66298" r:id="rId63514" xr:uid="{00000000-0004-0000-0200-000019F80000}"/>
    <hyperlink ref="J66299" r:id="rId63515" xr:uid="{00000000-0004-0000-0200-00001AF80000}"/>
    <hyperlink ref="J66300" r:id="rId63516" xr:uid="{00000000-0004-0000-0200-00001BF80000}"/>
    <hyperlink ref="J66301" r:id="rId63517" xr:uid="{00000000-0004-0000-0200-00001CF80000}"/>
    <hyperlink ref="J66302" r:id="rId63518" xr:uid="{00000000-0004-0000-0200-00001DF80000}"/>
    <hyperlink ref="J66303" r:id="rId63519" xr:uid="{00000000-0004-0000-0200-00001EF80000}"/>
    <hyperlink ref="J66304" r:id="rId63520" xr:uid="{00000000-0004-0000-0200-00001FF80000}"/>
    <hyperlink ref="J66305" r:id="rId63521" xr:uid="{00000000-0004-0000-0200-000020F80000}"/>
    <hyperlink ref="J66308" r:id="rId63522" xr:uid="{00000000-0004-0000-0200-000021F80000}"/>
    <hyperlink ref="J66309" r:id="rId63523" xr:uid="{00000000-0004-0000-0200-000022F80000}"/>
    <hyperlink ref="J66310" r:id="rId63524" xr:uid="{00000000-0004-0000-0200-000023F80000}"/>
    <hyperlink ref="J66311" r:id="rId63525" xr:uid="{00000000-0004-0000-0200-000024F80000}"/>
    <hyperlink ref="J66312" r:id="rId63526" xr:uid="{00000000-0004-0000-0200-000025F80000}"/>
    <hyperlink ref="J66313" r:id="rId63527" xr:uid="{00000000-0004-0000-0200-000026F80000}"/>
    <hyperlink ref="J66314" r:id="rId63528" xr:uid="{00000000-0004-0000-0200-000027F80000}"/>
    <hyperlink ref="J66315" r:id="rId63529" xr:uid="{00000000-0004-0000-0200-000028F80000}"/>
    <hyperlink ref="J66316" r:id="rId63530" xr:uid="{00000000-0004-0000-0200-000029F80000}"/>
    <hyperlink ref="J66317" r:id="rId63531" xr:uid="{00000000-0004-0000-0200-00002AF80000}"/>
    <hyperlink ref="J66318" r:id="rId63532" xr:uid="{00000000-0004-0000-0200-00002BF80000}"/>
    <hyperlink ref="J66319" r:id="rId63533" xr:uid="{00000000-0004-0000-0200-00002CF80000}"/>
    <hyperlink ref="J66320" r:id="rId63534" xr:uid="{00000000-0004-0000-0200-00002DF80000}"/>
    <hyperlink ref="J66321" r:id="rId63535" xr:uid="{00000000-0004-0000-0200-00002EF80000}"/>
    <hyperlink ref="J66322" r:id="rId63536" xr:uid="{00000000-0004-0000-0200-00002FF80000}"/>
    <hyperlink ref="J66323" r:id="rId63537" xr:uid="{00000000-0004-0000-0200-000030F80000}"/>
    <hyperlink ref="J66324" r:id="rId63538" xr:uid="{00000000-0004-0000-0200-000031F80000}"/>
    <hyperlink ref="J66325" r:id="rId63539" xr:uid="{00000000-0004-0000-0200-000032F80000}"/>
    <hyperlink ref="J66326" r:id="rId63540" xr:uid="{00000000-0004-0000-0200-000033F80000}"/>
    <hyperlink ref="J66327" r:id="rId63541" xr:uid="{00000000-0004-0000-0200-000034F80000}"/>
    <hyperlink ref="J66328" r:id="rId63542" xr:uid="{00000000-0004-0000-0200-000035F80000}"/>
    <hyperlink ref="J66329" r:id="rId63543" xr:uid="{00000000-0004-0000-0200-000036F80000}"/>
    <hyperlink ref="J66330" r:id="rId63544" xr:uid="{00000000-0004-0000-0200-000037F80000}"/>
    <hyperlink ref="J66331" r:id="rId63545" xr:uid="{00000000-0004-0000-0200-000038F80000}"/>
    <hyperlink ref="J66332" r:id="rId63546" xr:uid="{00000000-0004-0000-0200-000039F80000}"/>
    <hyperlink ref="J66333" r:id="rId63547" xr:uid="{00000000-0004-0000-0200-00003AF80000}"/>
    <hyperlink ref="J66334" r:id="rId63548" xr:uid="{00000000-0004-0000-0200-00003BF80000}"/>
    <hyperlink ref="J66335" r:id="rId63549" xr:uid="{00000000-0004-0000-0200-00003CF80000}"/>
    <hyperlink ref="J66336" r:id="rId63550" xr:uid="{00000000-0004-0000-0200-00003DF80000}"/>
    <hyperlink ref="J66337" r:id="rId63551" xr:uid="{00000000-0004-0000-0200-00003EF80000}"/>
    <hyperlink ref="J66338" r:id="rId63552" xr:uid="{00000000-0004-0000-0200-00003FF80000}"/>
    <hyperlink ref="J66339" r:id="rId63553" xr:uid="{00000000-0004-0000-0200-000040F80000}"/>
    <hyperlink ref="J66340" r:id="rId63554" xr:uid="{00000000-0004-0000-0200-000041F80000}"/>
    <hyperlink ref="J66341" r:id="rId63555" xr:uid="{00000000-0004-0000-0200-000042F80000}"/>
    <hyperlink ref="J66342" r:id="rId63556" xr:uid="{00000000-0004-0000-0200-000043F80000}"/>
    <hyperlink ref="J66343" r:id="rId63557" xr:uid="{00000000-0004-0000-0200-000044F80000}"/>
    <hyperlink ref="J66344" r:id="rId63558" xr:uid="{00000000-0004-0000-0200-000045F80000}"/>
    <hyperlink ref="J66345" r:id="rId63559" xr:uid="{00000000-0004-0000-0200-000046F80000}"/>
    <hyperlink ref="J66346" r:id="rId63560" xr:uid="{00000000-0004-0000-0200-000047F80000}"/>
    <hyperlink ref="J66347" r:id="rId63561" xr:uid="{00000000-0004-0000-0200-000048F80000}"/>
    <hyperlink ref="J66348" r:id="rId63562" xr:uid="{00000000-0004-0000-0200-000049F80000}"/>
    <hyperlink ref="J66349" r:id="rId63563" xr:uid="{00000000-0004-0000-0200-00004AF80000}"/>
    <hyperlink ref="J66350" r:id="rId63564" xr:uid="{00000000-0004-0000-0200-00004BF80000}"/>
    <hyperlink ref="J66351" r:id="rId63565" xr:uid="{00000000-0004-0000-0200-00004CF80000}"/>
    <hyperlink ref="J66352" r:id="rId63566" xr:uid="{00000000-0004-0000-0200-00004DF80000}"/>
    <hyperlink ref="J66353" r:id="rId63567" xr:uid="{00000000-0004-0000-0200-00004EF80000}"/>
    <hyperlink ref="J66354" r:id="rId63568" xr:uid="{00000000-0004-0000-0200-00004FF80000}"/>
    <hyperlink ref="J66355" r:id="rId63569" xr:uid="{00000000-0004-0000-0200-000050F80000}"/>
    <hyperlink ref="J66356" r:id="rId63570" xr:uid="{00000000-0004-0000-0200-000051F80000}"/>
    <hyperlink ref="J66357" r:id="rId63571" xr:uid="{00000000-0004-0000-0200-000052F80000}"/>
    <hyperlink ref="J66358" r:id="rId63572" xr:uid="{00000000-0004-0000-0200-000053F80000}"/>
    <hyperlink ref="J66359" r:id="rId63573" xr:uid="{00000000-0004-0000-0200-000054F80000}"/>
    <hyperlink ref="J66360" r:id="rId63574" xr:uid="{00000000-0004-0000-0200-000055F80000}"/>
    <hyperlink ref="J66361" r:id="rId63575" xr:uid="{00000000-0004-0000-0200-000056F80000}"/>
    <hyperlink ref="J66362" r:id="rId63576" xr:uid="{00000000-0004-0000-0200-000057F80000}"/>
    <hyperlink ref="J66363" r:id="rId63577" xr:uid="{00000000-0004-0000-0200-000058F80000}"/>
    <hyperlink ref="J66364" r:id="rId63578" xr:uid="{00000000-0004-0000-0200-000059F80000}"/>
    <hyperlink ref="J66365" r:id="rId63579" xr:uid="{00000000-0004-0000-0200-00005AF80000}"/>
    <hyperlink ref="J66369" r:id="rId63580" xr:uid="{00000000-0004-0000-0200-00005BF80000}"/>
    <hyperlink ref="J66370" r:id="rId63581" xr:uid="{00000000-0004-0000-0200-00005CF80000}"/>
    <hyperlink ref="J66371" r:id="rId63582" xr:uid="{00000000-0004-0000-0200-00005DF80000}"/>
    <hyperlink ref="J66372" r:id="rId63583" xr:uid="{00000000-0004-0000-0200-00005EF80000}"/>
    <hyperlink ref="J66373" r:id="rId63584" xr:uid="{00000000-0004-0000-0200-00005FF80000}"/>
    <hyperlink ref="J66374" r:id="rId63585" xr:uid="{00000000-0004-0000-0200-000060F80000}"/>
    <hyperlink ref="J66375" r:id="rId63586" xr:uid="{00000000-0004-0000-0200-000061F80000}"/>
    <hyperlink ref="J66376" r:id="rId63587" xr:uid="{00000000-0004-0000-0200-000062F80000}"/>
    <hyperlink ref="J66377" r:id="rId63588" xr:uid="{00000000-0004-0000-0200-000063F80000}"/>
    <hyperlink ref="J66378" r:id="rId63589" xr:uid="{00000000-0004-0000-0200-000064F80000}"/>
    <hyperlink ref="J66379" r:id="rId63590" xr:uid="{00000000-0004-0000-0200-000065F80000}"/>
    <hyperlink ref="J66380" r:id="rId63591" xr:uid="{00000000-0004-0000-0200-000066F80000}"/>
    <hyperlink ref="J66381" r:id="rId63592" xr:uid="{00000000-0004-0000-0200-000067F80000}"/>
    <hyperlink ref="J66382" r:id="rId63593" xr:uid="{00000000-0004-0000-0200-000068F80000}"/>
    <hyperlink ref="J66383" r:id="rId63594" xr:uid="{00000000-0004-0000-0200-000069F80000}"/>
    <hyperlink ref="J66384" r:id="rId63595" xr:uid="{00000000-0004-0000-0200-00006AF80000}"/>
    <hyperlink ref="J66385" r:id="rId63596" xr:uid="{00000000-0004-0000-0200-00006BF80000}"/>
    <hyperlink ref="J66386" r:id="rId63597" xr:uid="{00000000-0004-0000-0200-00006CF80000}"/>
    <hyperlink ref="J66387" r:id="rId63598" xr:uid="{00000000-0004-0000-0200-00006DF80000}"/>
    <hyperlink ref="J66388" r:id="rId63599" xr:uid="{00000000-0004-0000-0200-00006EF80000}"/>
    <hyperlink ref="J66389" r:id="rId63600" xr:uid="{00000000-0004-0000-0200-00006FF80000}"/>
    <hyperlink ref="J66390" r:id="rId63601" xr:uid="{00000000-0004-0000-0200-000070F80000}"/>
    <hyperlink ref="J66391" r:id="rId63602" xr:uid="{00000000-0004-0000-0200-000071F80000}"/>
    <hyperlink ref="J66392" r:id="rId63603" xr:uid="{00000000-0004-0000-0200-000072F80000}"/>
    <hyperlink ref="J66393" r:id="rId63604" xr:uid="{00000000-0004-0000-0200-000073F80000}"/>
    <hyperlink ref="J66394" r:id="rId63605" xr:uid="{00000000-0004-0000-0200-000074F80000}"/>
    <hyperlink ref="J66395" r:id="rId63606" xr:uid="{00000000-0004-0000-0200-000075F80000}"/>
    <hyperlink ref="J66396" r:id="rId63607" xr:uid="{00000000-0004-0000-0200-000076F80000}"/>
    <hyperlink ref="J66397" r:id="rId63608" xr:uid="{00000000-0004-0000-0200-000077F80000}"/>
    <hyperlink ref="J66398" r:id="rId63609" xr:uid="{00000000-0004-0000-0200-000078F80000}"/>
    <hyperlink ref="J66399" r:id="rId63610" xr:uid="{00000000-0004-0000-0200-000079F80000}"/>
    <hyperlink ref="J66400" r:id="rId63611" xr:uid="{00000000-0004-0000-0200-00007AF80000}"/>
    <hyperlink ref="J66401" r:id="rId63612" xr:uid="{00000000-0004-0000-0200-00007BF80000}"/>
    <hyperlink ref="J66402" r:id="rId63613" xr:uid="{00000000-0004-0000-0200-00007CF80000}"/>
    <hyperlink ref="J66403" r:id="rId63614" xr:uid="{00000000-0004-0000-0200-00007DF80000}"/>
    <hyperlink ref="J66404" r:id="rId63615" xr:uid="{00000000-0004-0000-0200-00007EF80000}"/>
    <hyperlink ref="J66405" r:id="rId63616" xr:uid="{00000000-0004-0000-0200-00007FF80000}"/>
    <hyperlink ref="J66406" r:id="rId63617" xr:uid="{00000000-0004-0000-0200-000080F80000}"/>
    <hyperlink ref="J66407" r:id="rId63618" xr:uid="{00000000-0004-0000-0200-000081F80000}"/>
    <hyperlink ref="J66408" r:id="rId63619" xr:uid="{00000000-0004-0000-0200-000082F80000}"/>
    <hyperlink ref="J66409" r:id="rId63620" xr:uid="{00000000-0004-0000-0200-000083F80000}"/>
    <hyperlink ref="J66410" r:id="rId63621" xr:uid="{00000000-0004-0000-0200-000084F80000}"/>
    <hyperlink ref="J66411" r:id="rId63622" xr:uid="{00000000-0004-0000-0200-000085F80000}"/>
    <hyperlink ref="J66412" r:id="rId63623" xr:uid="{00000000-0004-0000-0200-000086F80000}"/>
    <hyperlink ref="J66413" r:id="rId63624" xr:uid="{00000000-0004-0000-0200-000087F80000}"/>
    <hyperlink ref="J66414" r:id="rId63625" xr:uid="{00000000-0004-0000-0200-000088F80000}"/>
    <hyperlink ref="J66415" r:id="rId63626" xr:uid="{00000000-0004-0000-0200-000089F80000}"/>
    <hyperlink ref="J66416" r:id="rId63627" xr:uid="{00000000-0004-0000-0200-00008AF80000}"/>
    <hyperlink ref="J66417" r:id="rId63628" xr:uid="{00000000-0004-0000-0200-00008BF80000}"/>
    <hyperlink ref="J66418" r:id="rId63629" xr:uid="{00000000-0004-0000-0200-00008CF80000}"/>
    <hyperlink ref="J66419" r:id="rId63630" xr:uid="{00000000-0004-0000-0200-00008DF80000}"/>
    <hyperlink ref="J66420" r:id="rId63631" xr:uid="{00000000-0004-0000-0200-00008EF80000}"/>
    <hyperlink ref="J66421" r:id="rId63632" xr:uid="{00000000-0004-0000-0200-00008FF80000}"/>
    <hyperlink ref="J66422" r:id="rId63633" xr:uid="{00000000-0004-0000-0200-000090F80000}"/>
    <hyperlink ref="J66424" r:id="rId63634" xr:uid="{00000000-0004-0000-0200-000091F80000}"/>
    <hyperlink ref="J66425" r:id="rId63635" xr:uid="{00000000-0004-0000-0200-000092F80000}"/>
    <hyperlink ref="J66426" r:id="rId63636" xr:uid="{00000000-0004-0000-0200-000093F80000}"/>
    <hyperlink ref="J66427" r:id="rId63637" xr:uid="{00000000-0004-0000-0200-000094F80000}"/>
    <hyperlink ref="J66428" r:id="rId63638" xr:uid="{00000000-0004-0000-0200-000095F80000}"/>
    <hyperlink ref="J66429" r:id="rId63639" xr:uid="{00000000-0004-0000-0200-000096F80000}"/>
    <hyperlink ref="J66430" r:id="rId63640" xr:uid="{00000000-0004-0000-0200-000097F80000}"/>
    <hyperlink ref="J66431" r:id="rId63641" xr:uid="{00000000-0004-0000-0200-000098F80000}"/>
    <hyperlink ref="J66432" r:id="rId63642" xr:uid="{00000000-0004-0000-0200-000099F80000}"/>
    <hyperlink ref="J66433" r:id="rId63643" xr:uid="{00000000-0004-0000-0200-00009AF80000}"/>
    <hyperlink ref="J66434" r:id="rId63644" xr:uid="{00000000-0004-0000-0200-00009BF80000}"/>
    <hyperlink ref="J66435" r:id="rId63645" xr:uid="{00000000-0004-0000-0200-00009CF80000}"/>
    <hyperlink ref="J66436" r:id="rId63646" xr:uid="{00000000-0004-0000-0200-00009DF80000}"/>
    <hyperlink ref="J66437" r:id="rId63647" xr:uid="{00000000-0004-0000-0200-00009EF80000}"/>
    <hyperlink ref="J66438" r:id="rId63648" xr:uid="{00000000-0004-0000-0200-00009FF80000}"/>
    <hyperlink ref="J66439" r:id="rId63649" xr:uid="{00000000-0004-0000-0200-0000A0F80000}"/>
    <hyperlink ref="J66440" r:id="rId63650" xr:uid="{00000000-0004-0000-0200-0000A1F80000}"/>
    <hyperlink ref="J66441" r:id="rId63651" xr:uid="{00000000-0004-0000-0200-0000A2F80000}"/>
    <hyperlink ref="J66442" r:id="rId63652" xr:uid="{00000000-0004-0000-0200-0000A3F80000}"/>
    <hyperlink ref="J66443" r:id="rId63653" xr:uid="{00000000-0004-0000-0200-0000A4F80000}"/>
    <hyperlink ref="J66444" r:id="rId63654" xr:uid="{00000000-0004-0000-0200-0000A5F80000}"/>
    <hyperlink ref="J66445" r:id="rId63655" xr:uid="{00000000-0004-0000-0200-0000A6F80000}"/>
    <hyperlink ref="J66446" r:id="rId63656" xr:uid="{00000000-0004-0000-0200-0000A7F80000}"/>
    <hyperlink ref="J66447" r:id="rId63657" xr:uid="{00000000-0004-0000-0200-0000A8F80000}"/>
    <hyperlink ref="J66448" r:id="rId63658" xr:uid="{00000000-0004-0000-0200-0000A9F80000}"/>
    <hyperlink ref="J66449" r:id="rId63659" xr:uid="{00000000-0004-0000-0200-0000AAF80000}"/>
    <hyperlink ref="J66450" r:id="rId63660" xr:uid="{00000000-0004-0000-0200-0000ABF80000}"/>
    <hyperlink ref="J66451" r:id="rId63661" xr:uid="{00000000-0004-0000-0200-0000ACF80000}"/>
    <hyperlink ref="J66452" r:id="rId63662" xr:uid="{00000000-0004-0000-0200-0000ADF80000}"/>
    <hyperlink ref="J66453" r:id="rId63663" xr:uid="{00000000-0004-0000-0200-0000AEF80000}"/>
    <hyperlink ref="J66454" r:id="rId63664" xr:uid="{00000000-0004-0000-0200-0000AFF80000}"/>
    <hyperlink ref="J66455" r:id="rId63665" xr:uid="{00000000-0004-0000-0200-0000B0F80000}"/>
    <hyperlink ref="J66456" r:id="rId63666" xr:uid="{00000000-0004-0000-0200-0000B1F80000}"/>
    <hyperlink ref="J66457" r:id="rId63667" xr:uid="{00000000-0004-0000-0200-0000B2F80000}"/>
    <hyperlink ref="J66458" r:id="rId63668" xr:uid="{00000000-0004-0000-0200-0000B3F80000}"/>
    <hyperlink ref="J66459" r:id="rId63669" xr:uid="{00000000-0004-0000-0200-0000B4F80000}"/>
    <hyperlink ref="J66460" r:id="rId63670" xr:uid="{00000000-0004-0000-0200-0000B5F80000}"/>
    <hyperlink ref="J66461" r:id="rId63671" xr:uid="{00000000-0004-0000-0200-0000B6F80000}"/>
    <hyperlink ref="J66462" r:id="rId63672" xr:uid="{00000000-0004-0000-0200-0000B7F80000}"/>
    <hyperlink ref="J66463" r:id="rId63673" xr:uid="{00000000-0004-0000-0200-0000B8F80000}"/>
    <hyperlink ref="J66464" r:id="rId63674" xr:uid="{00000000-0004-0000-0200-0000B9F80000}"/>
    <hyperlink ref="J66465" r:id="rId63675" xr:uid="{00000000-0004-0000-0200-0000BAF80000}"/>
    <hyperlink ref="J66466" r:id="rId63676" xr:uid="{00000000-0004-0000-0200-0000BBF80000}"/>
    <hyperlink ref="J66467" r:id="rId63677" xr:uid="{00000000-0004-0000-0200-0000BCF80000}"/>
    <hyperlink ref="J66468" r:id="rId63678" xr:uid="{00000000-0004-0000-0200-0000BDF80000}"/>
    <hyperlink ref="J66469" r:id="rId63679" xr:uid="{00000000-0004-0000-0200-0000BEF80000}"/>
    <hyperlink ref="J66470" r:id="rId63680" xr:uid="{00000000-0004-0000-0200-0000BFF80000}"/>
    <hyperlink ref="J66471" r:id="rId63681" xr:uid="{00000000-0004-0000-0200-0000C0F80000}"/>
    <hyperlink ref="J66472" r:id="rId63682" xr:uid="{00000000-0004-0000-0200-0000C1F80000}"/>
    <hyperlink ref="J66473" r:id="rId63683" xr:uid="{00000000-0004-0000-0200-0000C2F80000}"/>
    <hyperlink ref="J66474" r:id="rId63684" xr:uid="{00000000-0004-0000-0200-0000C3F80000}"/>
    <hyperlink ref="J66475" r:id="rId63685" xr:uid="{00000000-0004-0000-0200-0000C4F80000}"/>
    <hyperlink ref="J66476" r:id="rId63686" xr:uid="{00000000-0004-0000-0200-0000C5F80000}"/>
    <hyperlink ref="J66477" r:id="rId63687" xr:uid="{00000000-0004-0000-0200-0000C6F80000}"/>
    <hyperlink ref="J66478" r:id="rId63688" xr:uid="{00000000-0004-0000-0200-0000C7F80000}"/>
    <hyperlink ref="J66479" r:id="rId63689" xr:uid="{00000000-0004-0000-0200-0000C8F80000}"/>
    <hyperlink ref="J66480" r:id="rId63690" xr:uid="{00000000-0004-0000-0200-0000C9F80000}"/>
    <hyperlink ref="J66481" r:id="rId63691" xr:uid="{00000000-0004-0000-0200-0000CAF80000}"/>
    <hyperlink ref="J66482" r:id="rId63692" xr:uid="{00000000-0004-0000-0200-0000CBF80000}"/>
    <hyperlink ref="J66483" r:id="rId63693" xr:uid="{00000000-0004-0000-0200-0000CCF80000}"/>
    <hyperlink ref="J66484" r:id="rId63694" xr:uid="{00000000-0004-0000-0200-0000CDF80000}"/>
    <hyperlink ref="J66485" r:id="rId63695" xr:uid="{00000000-0004-0000-0200-0000CEF80000}"/>
    <hyperlink ref="J66486" r:id="rId63696" xr:uid="{00000000-0004-0000-0200-0000CFF80000}"/>
    <hyperlink ref="J66487" r:id="rId63697" xr:uid="{00000000-0004-0000-0200-0000D0F80000}"/>
    <hyperlink ref="J66488" r:id="rId63698" xr:uid="{00000000-0004-0000-0200-0000D1F80000}"/>
    <hyperlink ref="J66489" r:id="rId63699" xr:uid="{00000000-0004-0000-0200-0000D2F80000}"/>
    <hyperlink ref="J66490" r:id="rId63700" xr:uid="{00000000-0004-0000-0200-0000D3F80000}"/>
    <hyperlink ref="J66491" r:id="rId63701" xr:uid="{00000000-0004-0000-0200-0000D4F80000}"/>
    <hyperlink ref="J66492" r:id="rId63702" xr:uid="{00000000-0004-0000-0200-0000D5F80000}"/>
    <hyperlink ref="J66493" r:id="rId63703" xr:uid="{00000000-0004-0000-0200-0000D6F80000}"/>
    <hyperlink ref="J66494" r:id="rId63704" xr:uid="{00000000-0004-0000-0200-0000D7F80000}"/>
    <hyperlink ref="J66495" r:id="rId63705" xr:uid="{00000000-0004-0000-0200-0000D8F80000}"/>
    <hyperlink ref="J66496" r:id="rId63706" xr:uid="{00000000-0004-0000-0200-0000D9F80000}"/>
    <hyperlink ref="J66497" r:id="rId63707" xr:uid="{00000000-0004-0000-0200-0000DAF80000}"/>
    <hyperlink ref="J66498" r:id="rId63708" xr:uid="{00000000-0004-0000-0200-0000DBF80000}"/>
    <hyperlink ref="J66499" r:id="rId63709" xr:uid="{00000000-0004-0000-0200-0000DCF80000}"/>
    <hyperlink ref="J66500" r:id="rId63710" xr:uid="{00000000-0004-0000-0200-0000DDF80000}"/>
    <hyperlink ref="J66501" r:id="rId63711" xr:uid="{00000000-0004-0000-0200-0000DEF80000}"/>
    <hyperlink ref="J66502" r:id="rId63712" xr:uid="{00000000-0004-0000-0200-0000DFF80000}"/>
    <hyperlink ref="J66503" r:id="rId63713" xr:uid="{00000000-0004-0000-0200-0000E0F80000}"/>
    <hyperlink ref="J66504" r:id="rId63714" xr:uid="{00000000-0004-0000-0200-0000E1F80000}"/>
    <hyperlink ref="J66505" r:id="rId63715" xr:uid="{00000000-0004-0000-0200-0000E2F80000}"/>
    <hyperlink ref="J66506" r:id="rId63716" xr:uid="{00000000-0004-0000-0200-0000E3F80000}"/>
    <hyperlink ref="J66507" r:id="rId63717" xr:uid="{00000000-0004-0000-0200-0000E4F80000}"/>
    <hyperlink ref="J66508" r:id="rId63718" xr:uid="{00000000-0004-0000-0200-0000E5F80000}"/>
    <hyperlink ref="J66509" r:id="rId63719" xr:uid="{00000000-0004-0000-0200-0000E6F80000}"/>
    <hyperlink ref="J66510" r:id="rId63720" xr:uid="{00000000-0004-0000-0200-0000E7F80000}"/>
    <hyperlink ref="J66511" r:id="rId63721" xr:uid="{00000000-0004-0000-0200-0000E8F80000}"/>
    <hyperlink ref="J66512" r:id="rId63722" xr:uid="{00000000-0004-0000-0200-0000E9F80000}"/>
    <hyperlink ref="J66513" r:id="rId63723" xr:uid="{00000000-0004-0000-0200-0000EAF80000}"/>
    <hyperlink ref="J66514" r:id="rId63724" xr:uid="{00000000-0004-0000-0200-0000EBF80000}"/>
    <hyperlink ref="J66515" r:id="rId63725" xr:uid="{00000000-0004-0000-0200-0000ECF80000}"/>
    <hyperlink ref="J66516" r:id="rId63726" xr:uid="{00000000-0004-0000-0200-0000EDF80000}"/>
    <hyperlink ref="J66517" r:id="rId63727" xr:uid="{00000000-0004-0000-0200-0000EEF80000}"/>
    <hyperlink ref="J66520" r:id="rId63728" xr:uid="{00000000-0004-0000-0200-0000EFF80000}"/>
    <hyperlink ref="J66521" r:id="rId63729" xr:uid="{00000000-0004-0000-0200-0000F0F80000}"/>
    <hyperlink ref="J66522" r:id="rId63730" xr:uid="{00000000-0004-0000-0200-0000F1F80000}"/>
    <hyperlink ref="J66523" r:id="rId63731" xr:uid="{00000000-0004-0000-0200-0000F2F80000}"/>
    <hyperlink ref="J66524" r:id="rId63732" xr:uid="{00000000-0004-0000-0200-0000F3F80000}"/>
    <hyperlink ref="J66525" r:id="rId63733" xr:uid="{00000000-0004-0000-0200-0000F4F80000}"/>
    <hyperlink ref="J66526" r:id="rId63734" xr:uid="{00000000-0004-0000-0200-0000F5F80000}"/>
    <hyperlink ref="J66527" r:id="rId63735" xr:uid="{00000000-0004-0000-0200-0000F6F80000}"/>
    <hyperlink ref="J66528" r:id="rId63736" xr:uid="{00000000-0004-0000-0200-0000F7F80000}"/>
    <hyperlink ref="J66529" r:id="rId63737" xr:uid="{00000000-0004-0000-0200-0000F8F80000}"/>
    <hyperlink ref="J66530" r:id="rId63738" xr:uid="{00000000-0004-0000-0200-0000F9F80000}"/>
    <hyperlink ref="J66531" r:id="rId63739" xr:uid="{00000000-0004-0000-0200-0000FAF80000}"/>
    <hyperlink ref="J66532" r:id="rId63740" xr:uid="{00000000-0004-0000-0200-0000FBF80000}"/>
    <hyperlink ref="J66533" r:id="rId63741" xr:uid="{00000000-0004-0000-0200-0000FCF80000}"/>
    <hyperlink ref="J66534" r:id="rId63742" xr:uid="{00000000-0004-0000-0200-0000FDF80000}"/>
    <hyperlink ref="J66535" r:id="rId63743" xr:uid="{00000000-0004-0000-0200-0000FEF80000}"/>
    <hyperlink ref="J66536" r:id="rId63744" xr:uid="{00000000-0004-0000-0200-0000FFF80000}"/>
    <hyperlink ref="J66537" r:id="rId63745" xr:uid="{00000000-0004-0000-0200-000000F90000}"/>
    <hyperlink ref="J66538" r:id="rId63746" xr:uid="{00000000-0004-0000-0200-000001F90000}"/>
    <hyperlink ref="J66539" r:id="rId63747" xr:uid="{00000000-0004-0000-0200-000002F90000}"/>
    <hyperlink ref="J66540" r:id="rId63748" xr:uid="{00000000-0004-0000-0200-000003F90000}"/>
    <hyperlink ref="J66541" r:id="rId63749" xr:uid="{00000000-0004-0000-0200-000004F90000}"/>
    <hyperlink ref="J66542" r:id="rId63750" xr:uid="{00000000-0004-0000-0200-000005F90000}"/>
    <hyperlink ref="J66543" r:id="rId63751" xr:uid="{00000000-0004-0000-0200-000006F90000}"/>
    <hyperlink ref="J66544" r:id="rId63752" xr:uid="{00000000-0004-0000-0200-000007F90000}"/>
    <hyperlink ref="J66545" r:id="rId63753" xr:uid="{00000000-0004-0000-0200-000008F90000}"/>
    <hyperlink ref="J66546" r:id="rId63754" xr:uid="{00000000-0004-0000-0200-000009F90000}"/>
    <hyperlink ref="J66547" r:id="rId63755" xr:uid="{00000000-0004-0000-0200-00000AF90000}"/>
    <hyperlink ref="J66548" r:id="rId63756" xr:uid="{00000000-0004-0000-0200-00000BF90000}"/>
    <hyperlink ref="J66549" r:id="rId63757" xr:uid="{00000000-0004-0000-0200-00000CF90000}"/>
    <hyperlink ref="J66550" r:id="rId63758" xr:uid="{00000000-0004-0000-0200-00000DF90000}"/>
    <hyperlink ref="J66551" r:id="rId63759" xr:uid="{00000000-0004-0000-0200-00000EF90000}"/>
    <hyperlink ref="J66552" r:id="rId63760" xr:uid="{00000000-0004-0000-0200-00000FF90000}"/>
    <hyperlink ref="J66553" r:id="rId63761" xr:uid="{00000000-0004-0000-0200-000010F90000}"/>
    <hyperlink ref="J66554" r:id="rId63762" xr:uid="{00000000-0004-0000-0200-000011F90000}"/>
    <hyperlink ref="J66555" r:id="rId63763" xr:uid="{00000000-0004-0000-0200-000012F90000}"/>
    <hyperlink ref="J66556" r:id="rId63764" xr:uid="{00000000-0004-0000-0200-000013F90000}"/>
    <hyperlink ref="J66557" r:id="rId63765" xr:uid="{00000000-0004-0000-0200-000014F90000}"/>
    <hyperlink ref="J66558" r:id="rId63766" xr:uid="{00000000-0004-0000-0200-000015F90000}"/>
    <hyperlink ref="J66559" r:id="rId63767" xr:uid="{00000000-0004-0000-0200-000016F90000}"/>
    <hyperlink ref="J66560" r:id="rId63768" xr:uid="{00000000-0004-0000-0200-000017F90000}"/>
    <hyperlink ref="J66561" r:id="rId63769" xr:uid="{00000000-0004-0000-0200-000018F90000}"/>
    <hyperlink ref="J66562" r:id="rId63770" xr:uid="{00000000-0004-0000-0200-000019F90000}"/>
    <hyperlink ref="J66563" r:id="rId63771" xr:uid="{00000000-0004-0000-0200-00001AF90000}"/>
    <hyperlink ref="J66564" r:id="rId63772" xr:uid="{00000000-0004-0000-0200-00001BF90000}"/>
    <hyperlink ref="J66565" r:id="rId63773" xr:uid="{00000000-0004-0000-0200-00001CF90000}"/>
    <hyperlink ref="J66566" r:id="rId63774" xr:uid="{00000000-0004-0000-0200-00001DF90000}"/>
    <hyperlink ref="J66567" r:id="rId63775" xr:uid="{00000000-0004-0000-0200-00001EF90000}"/>
    <hyperlink ref="J66568" r:id="rId63776" xr:uid="{00000000-0004-0000-0200-00001FF90000}"/>
    <hyperlink ref="J66569" r:id="rId63777" xr:uid="{00000000-0004-0000-0200-000020F90000}"/>
    <hyperlink ref="J66570" r:id="rId63778" xr:uid="{00000000-0004-0000-0200-000021F90000}"/>
    <hyperlink ref="J66571" r:id="rId63779" xr:uid="{00000000-0004-0000-0200-000022F90000}"/>
    <hyperlink ref="J66572" r:id="rId63780" xr:uid="{00000000-0004-0000-0200-000023F90000}"/>
    <hyperlink ref="J66573" r:id="rId63781" xr:uid="{00000000-0004-0000-0200-000024F90000}"/>
    <hyperlink ref="J66574" r:id="rId63782" xr:uid="{00000000-0004-0000-0200-000025F90000}"/>
    <hyperlink ref="J66575" r:id="rId63783" xr:uid="{00000000-0004-0000-0200-000026F90000}"/>
    <hyperlink ref="J66576" r:id="rId63784" xr:uid="{00000000-0004-0000-0200-000027F90000}"/>
    <hyperlink ref="J66577" r:id="rId63785" xr:uid="{00000000-0004-0000-0200-000028F90000}"/>
    <hyperlink ref="J66578" r:id="rId63786" xr:uid="{00000000-0004-0000-0200-000029F90000}"/>
    <hyperlink ref="J66579" r:id="rId63787" xr:uid="{00000000-0004-0000-0200-00002AF90000}"/>
    <hyperlink ref="J66580" r:id="rId63788" xr:uid="{00000000-0004-0000-0200-00002BF90000}"/>
    <hyperlink ref="J66581" r:id="rId63789" xr:uid="{00000000-0004-0000-0200-00002CF90000}"/>
    <hyperlink ref="J66582" r:id="rId63790" xr:uid="{00000000-0004-0000-0200-00002DF90000}"/>
    <hyperlink ref="J66583" r:id="rId63791" xr:uid="{00000000-0004-0000-0200-00002EF90000}"/>
    <hyperlink ref="J66584" r:id="rId63792" xr:uid="{00000000-0004-0000-0200-00002FF90000}"/>
    <hyperlink ref="J66585" r:id="rId63793" xr:uid="{00000000-0004-0000-0200-000030F90000}"/>
    <hyperlink ref="J66586" r:id="rId63794" xr:uid="{00000000-0004-0000-0200-000031F90000}"/>
    <hyperlink ref="J66587" r:id="rId63795" xr:uid="{00000000-0004-0000-0200-000032F90000}"/>
    <hyperlink ref="J66588" r:id="rId63796" xr:uid="{00000000-0004-0000-0200-000033F90000}"/>
    <hyperlink ref="J66589" r:id="rId63797" xr:uid="{00000000-0004-0000-0200-000034F90000}"/>
    <hyperlink ref="J66590" r:id="rId63798" xr:uid="{00000000-0004-0000-0200-000035F90000}"/>
    <hyperlink ref="J66591" r:id="rId63799" xr:uid="{00000000-0004-0000-0200-000036F90000}"/>
    <hyperlink ref="J66592" r:id="rId63800" xr:uid="{00000000-0004-0000-0200-000037F90000}"/>
    <hyperlink ref="J66593" r:id="rId63801" xr:uid="{00000000-0004-0000-0200-000038F90000}"/>
    <hyperlink ref="J66594" r:id="rId63802" xr:uid="{00000000-0004-0000-0200-000039F90000}"/>
    <hyperlink ref="J66595" r:id="rId63803" xr:uid="{00000000-0004-0000-0200-00003AF90000}"/>
    <hyperlink ref="J66596" r:id="rId63804" xr:uid="{00000000-0004-0000-0200-00003BF90000}"/>
    <hyperlink ref="J66597" r:id="rId63805" xr:uid="{00000000-0004-0000-0200-00003CF90000}"/>
    <hyperlink ref="J66598" r:id="rId63806" xr:uid="{00000000-0004-0000-0200-00003DF90000}"/>
    <hyperlink ref="J66599" r:id="rId63807" xr:uid="{00000000-0004-0000-0200-00003EF90000}"/>
    <hyperlink ref="J66600" r:id="rId63808" xr:uid="{00000000-0004-0000-0200-00003FF90000}"/>
    <hyperlink ref="J66601" r:id="rId63809" xr:uid="{00000000-0004-0000-0200-000040F90000}"/>
    <hyperlink ref="J66602" r:id="rId63810" xr:uid="{00000000-0004-0000-0200-000041F90000}"/>
    <hyperlink ref="J66603" r:id="rId63811" xr:uid="{00000000-0004-0000-0200-000042F90000}"/>
    <hyperlink ref="J66604" r:id="rId63812" xr:uid="{00000000-0004-0000-0200-000043F90000}"/>
    <hyperlink ref="J66605" r:id="rId63813" xr:uid="{00000000-0004-0000-0200-000044F90000}"/>
    <hyperlink ref="J66606" r:id="rId63814" xr:uid="{00000000-0004-0000-0200-000045F90000}"/>
    <hyperlink ref="J66607" r:id="rId63815" xr:uid="{00000000-0004-0000-0200-000046F90000}"/>
    <hyperlink ref="J66611" r:id="rId63816" xr:uid="{00000000-0004-0000-0200-000047F90000}"/>
    <hyperlink ref="J66612" r:id="rId63817" xr:uid="{00000000-0004-0000-0200-000048F90000}"/>
    <hyperlink ref="J66613" r:id="rId63818" xr:uid="{00000000-0004-0000-0200-000049F90000}"/>
    <hyperlink ref="J66614" r:id="rId63819" xr:uid="{00000000-0004-0000-0200-00004AF90000}"/>
    <hyperlink ref="J66615" r:id="rId63820" xr:uid="{00000000-0004-0000-0200-00004BF90000}"/>
    <hyperlink ref="J66616" r:id="rId63821" xr:uid="{00000000-0004-0000-0200-00004CF90000}"/>
    <hyperlink ref="J66617" r:id="rId63822" xr:uid="{00000000-0004-0000-0200-00004DF90000}"/>
    <hyperlink ref="J66618" r:id="rId63823" xr:uid="{00000000-0004-0000-0200-00004EF90000}"/>
    <hyperlink ref="J66619" r:id="rId63824" xr:uid="{00000000-0004-0000-0200-00004FF90000}"/>
    <hyperlink ref="J66620" r:id="rId63825" xr:uid="{00000000-0004-0000-0200-000050F90000}"/>
    <hyperlink ref="J66621" r:id="rId63826" xr:uid="{00000000-0004-0000-0200-000051F90000}"/>
    <hyperlink ref="J66622" r:id="rId63827" xr:uid="{00000000-0004-0000-0200-000052F90000}"/>
    <hyperlink ref="J66623" r:id="rId63828" xr:uid="{00000000-0004-0000-0200-000053F90000}"/>
    <hyperlink ref="J66624" r:id="rId63829" xr:uid="{00000000-0004-0000-0200-000054F90000}"/>
    <hyperlink ref="J66625" r:id="rId63830" xr:uid="{00000000-0004-0000-0200-000055F90000}"/>
    <hyperlink ref="J66626" r:id="rId63831" xr:uid="{00000000-0004-0000-0200-000056F90000}"/>
    <hyperlink ref="J66627" r:id="rId63832" xr:uid="{00000000-0004-0000-0200-000057F90000}"/>
    <hyperlink ref="J66628" r:id="rId63833" xr:uid="{00000000-0004-0000-0200-000058F90000}"/>
    <hyperlink ref="J66629" r:id="rId63834" xr:uid="{00000000-0004-0000-0200-000059F90000}"/>
    <hyperlink ref="J66630" r:id="rId63835" xr:uid="{00000000-0004-0000-0200-00005AF90000}"/>
    <hyperlink ref="J66631" r:id="rId63836" xr:uid="{00000000-0004-0000-0200-00005BF90000}"/>
    <hyperlink ref="J66632" r:id="rId63837" xr:uid="{00000000-0004-0000-0200-00005CF90000}"/>
    <hyperlink ref="J66633" r:id="rId63838" xr:uid="{00000000-0004-0000-0200-00005DF90000}"/>
    <hyperlink ref="J66634" r:id="rId63839" xr:uid="{00000000-0004-0000-0200-00005EF90000}"/>
    <hyperlink ref="J66635" r:id="rId63840" xr:uid="{00000000-0004-0000-0200-00005FF90000}"/>
    <hyperlink ref="J66636" r:id="rId63841" xr:uid="{00000000-0004-0000-0200-000060F90000}"/>
    <hyperlink ref="J66637" r:id="rId63842" xr:uid="{00000000-0004-0000-0200-000061F90000}"/>
    <hyperlink ref="J66638" r:id="rId63843" xr:uid="{00000000-0004-0000-0200-000062F90000}"/>
    <hyperlink ref="J66639" r:id="rId63844" xr:uid="{00000000-0004-0000-0200-000063F90000}"/>
    <hyperlink ref="J66640" r:id="rId63845" xr:uid="{00000000-0004-0000-0200-000064F90000}"/>
    <hyperlink ref="J66641" r:id="rId63846" xr:uid="{00000000-0004-0000-0200-000065F90000}"/>
    <hyperlink ref="J66642" r:id="rId63847" xr:uid="{00000000-0004-0000-0200-000066F90000}"/>
    <hyperlink ref="J66643" r:id="rId63848" xr:uid="{00000000-0004-0000-0200-000067F90000}"/>
    <hyperlink ref="J66644" r:id="rId63849" xr:uid="{00000000-0004-0000-0200-000068F90000}"/>
    <hyperlink ref="J66645" r:id="rId63850" xr:uid="{00000000-0004-0000-0200-000069F90000}"/>
    <hyperlink ref="J66646" r:id="rId63851" xr:uid="{00000000-0004-0000-0200-00006AF90000}"/>
    <hyperlink ref="J66647" r:id="rId63852" xr:uid="{00000000-0004-0000-0200-00006BF90000}"/>
    <hyperlink ref="J66648" r:id="rId63853" xr:uid="{00000000-0004-0000-0200-00006CF90000}"/>
    <hyperlink ref="J66649" r:id="rId63854" xr:uid="{00000000-0004-0000-0200-00006DF90000}"/>
    <hyperlink ref="J66650" r:id="rId63855" xr:uid="{00000000-0004-0000-0200-00006EF90000}"/>
    <hyperlink ref="J66651" r:id="rId63856" xr:uid="{00000000-0004-0000-0200-00006FF90000}"/>
    <hyperlink ref="J66652" r:id="rId63857" xr:uid="{00000000-0004-0000-0200-000070F90000}"/>
    <hyperlink ref="J66653" r:id="rId63858" xr:uid="{00000000-0004-0000-0200-000071F90000}"/>
    <hyperlink ref="J66654" r:id="rId63859" xr:uid="{00000000-0004-0000-0200-000072F90000}"/>
    <hyperlink ref="J66655" r:id="rId63860" xr:uid="{00000000-0004-0000-0200-000073F90000}"/>
    <hyperlink ref="J66656" r:id="rId63861" xr:uid="{00000000-0004-0000-0200-000074F90000}"/>
    <hyperlink ref="J66657" r:id="rId63862" xr:uid="{00000000-0004-0000-0200-000075F90000}"/>
    <hyperlink ref="J66658" r:id="rId63863" xr:uid="{00000000-0004-0000-0200-000076F90000}"/>
    <hyperlink ref="J66659" r:id="rId63864" xr:uid="{00000000-0004-0000-0200-000077F90000}"/>
    <hyperlink ref="J66660" r:id="rId63865" xr:uid="{00000000-0004-0000-0200-000078F90000}"/>
    <hyperlink ref="J66661" r:id="rId63866" xr:uid="{00000000-0004-0000-0200-000079F90000}"/>
    <hyperlink ref="J66662" r:id="rId63867" xr:uid="{00000000-0004-0000-0200-00007AF90000}"/>
    <hyperlink ref="J66663" r:id="rId63868" xr:uid="{00000000-0004-0000-0200-00007BF90000}"/>
    <hyperlink ref="J66664" r:id="rId63869" xr:uid="{00000000-0004-0000-0200-00007CF90000}"/>
    <hyperlink ref="J66665" r:id="rId63870" xr:uid="{00000000-0004-0000-0200-00007DF90000}"/>
    <hyperlink ref="J66666" r:id="rId63871" xr:uid="{00000000-0004-0000-0200-00007EF90000}"/>
    <hyperlink ref="J66667" r:id="rId63872" xr:uid="{00000000-0004-0000-0200-00007FF90000}"/>
    <hyperlink ref="J66668" r:id="rId63873" xr:uid="{00000000-0004-0000-0200-000080F90000}"/>
    <hyperlink ref="J66669" r:id="rId63874" xr:uid="{00000000-0004-0000-0200-000081F90000}"/>
    <hyperlink ref="J66670" r:id="rId63875" xr:uid="{00000000-0004-0000-0200-000082F90000}"/>
    <hyperlink ref="J66671" r:id="rId63876" xr:uid="{00000000-0004-0000-0200-000083F90000}"/>
    <hyperlink ref="J66672" r:id="rId63877" xr:uid="{00000000-0004-0000-0200-000084F90000}"/>
    <hyperlink ref="J66673" r:id="rId63878" xr:uid="{00000000-0004-0000-0200-000085F90000}"/>
    <hyperlink ref="J66674" r:id="rId63879" xr:uid="{00000000-0004-0000-0200-000086F90000}"/>
    <hyperlink ref="J66675" r:id="rId63880" xr:uid="{00000000-0004-0000-0200-000087F90000}"/>
    <hyperlink ref="J66676" r:id="rId63881" xr:uid="{00000000-0004-0000-0200-000088F90000}"/>
    <hyperlink ref="J66677" r:id="rId63882" xr:uid="{00000000-0004-0000-0200-000089F90000}"/>
    <hyperlink ref="J66678" r:id="rId63883" xr:uid="{00000000-0004-0000-0200-00008AF90000}"/>
    <hyperlink ref="J66679" r:id="rId63884" xr:uid="{00000000-0004-0000-0200-00008BF90000}"/>
    <hyperlink ref="J66680" r:id="rId63885" xr:uid="{00000000-0004-0000-0200-00008CF90000}"/>
    <hyperlink ref="J66681" r:id="rId63886" xr:uid="{00000000-0004-0000-0200-00008DF90000}"/>
    <hyperlink ref="J66682" r:id="rId63887" xr:uid="{00000000-0004-0000-0200-00008EF90000}"/>
    <hyperlink ref="J66683" r:id="rId63888" xr:uid="{00000000-0004-0000-0200-00008FF90000}"/>
    <hyperlink ref="J66684" r:id="rId63889" xr:uid="{00000000-0004-0000-0200-000090F90000}"/>
    <hyperlink ref="J66685" r:id="rId63890" xr:uid="{00000000-0004-0000-0200-000091F90000}"/>
    <hyperlink ref="J66686" r:id="rId63891" xr:uid="{00000000-0004-0000-0200-000092F90000}"/>
    <hyperlink ref="J66687" r:id="rId63892" xr:uid="{00000000-0004-0000-0200-000093F90000}"/>
    <hyperlink ref="J66688" r:id="rId63893" xr:uid="{00000000-0004-0000-0200-000094F90000}"/>
    <hyperlink ref="J66689" r:id="rId63894" xr:uid="{00000000-0004-0000-0200-000095F90000}"/>
    <hyperlink ref="J66691" r:id="rId63895" xr:uid="{00000000-0004-0000-0200-000096F90000}"/>
    <hyperlink ref="J66692" r:id="rId63896" xr:uid="{00000000-0004-0000-0200-000097F90000}"/>
    <hyperlink ref="J66693" r:id="rId63897" xr:uid="{00000000-0004-0000-0200-000098F90000}"/>
    <hyperlink ref="J66694" r:id="rId63898" xr:uid="{00000000-0004-0000-0200-000099F90000}"/>
    <hyperlink ref="J66695" r:id="rId63899" xr:uid="{00000000-0004-0000-0200-00009AF90000}"/>
    <hyperlink ref="J66696" r:id="rId63900" xr:uid="{00000000-0004-0000-0200-00009BF90000}"/>
    <hyperlink ref="J66698" r:id="rId63901" xr:uid="{00000000-0004-0000-0200-00009CF90000}"/>
    <hyperlink ref="J66699" r:id="rId63902" xr:uid="{00000000-0004-0000-0200-00009DF90000}"/>
    <hyperlink ref="J66700" r:id="rId63903" xr:uid="{00000000-0004-0000-0200-00009EF90000}"/>
    <hyperlink ref="J66701" r:id="rId63904" xr:uid="{00000000-0004-0000-0200-00009FF90000}"/>
    <hyperlink ref="J66702" r:id="rId63905" xr:uid="{00000000-0004-0000-0200-0000A0F90000}"/>
    <hyperlink ref="J66703" r:id="rId63906" xr:uid="{00000000-0004-0000-0200-0000A1F90000}"/>
    <hyperlink ref="J66704" r:id="rId63907" xr:uid="{00000000-0004-0000-0200-0000A2F90000}"/>
    <hyperlink ref="J66705" r:id="rId63908" xr:uid="{00000000-0004-0000-0200-0000A3F90000}"/>
    <hyperlink ref="J66706" r:id="rId63909" xr:uid="{00000000-0004-0000-0200-0000A4F90000}"/>
    <hyperlink ref="J66707" r:id="rId63910" xr:uid="{00000000-0004-0000-0200-0000A5F90000}"/>
    <hyperlink ref="J66708" r:id="rId63911" xr:uid="{00000000-0004-0000-0200-0000A6F90000}"/>
    <hyperlink ref="J66709" r:id="rId63912" xr:uid="{00000000-0004-0000-0200-0000A7F90000}"/>
    <hyperlink ref="J66710" r:id="rId63913" xr:uid="{00000000-0004-0000-0200-0000A8F90000}"/>
    <hyperlink ref="J66711" r:id="rId63914" xr:uid="{00000000-0004-0000-0200-0000A9F90000}"/>
    <hyperlink ref="J66712" r:id="rId63915" xr:uid="{00000000-0004-0000-0200-0000AAF90000}"/>
    <hyperlink ref="J66713" r:id="rId63916" xr:uid="{00000000-0004-0000-0200-0000ABF90000}"/>
    <hyperlink ref="J66714" r:id="rId63917" xr:uid="{00000000-0004-0000-0200-0000ACF90000}"/>
    <hyperlink ref="J66715" r:id="rId63918" xr:uid="{00000000-0004-0000-0200-0000ADF90000}"/>
    <hyperlink ref="J66716" r:id="rId63919" xr:uid="{00000000-0004-0000-0200-0000AEF90000}"/>
    <hyperlink ref="J66717" r:id="rId63920" xr:uid="{00000000-0004-0000-0200-0000AFF90000}"/>
    <hyperlink ref="J66718" r:id="rId63921" xr:uid="{00000000-0004-0000-0200-0000B0F90000}"/>
    <hyperlink ref="J66719" r:id="rId63922" xr:uid="{00000000-0004-0000-0200-0000B1F90000}"/>
    <hyperlink ref="J66720" r:id="rId63923" xr:uid="{00000000-0004-0000-0200-0000B2F90000}"/>
    <hyperlink ref="J66721" r:id="rId63924" xr:uid="{00000000-0004-0000-0200-0000B3F90000}"/>
    <hyperlink ref="J66722" r:id="rId63925" xr:uid="{00000000-0004-0000-0200-0000B4F90000}"/>
    <hyperlink ref="J66723" r:id="rId63926" xr:uid="{00000000-0004-0000-0200-0000B5F90000}"/>
    <hyperlink ref="J66724" r:id="rId63927" xr:uid="{00000000-0004-0000-0200-0000B6F90000}"/>
    <hyperlink ref="J66725" r:id="rId63928" xr:uid="{00000000-0004-0000-0200-0000B7F90000}"/>
    <hyperlink ref="J66726" r:id="rId63929" xr:uid="{00000000-0004-0000-0200-0000B8F90000}"/>
    <hyperlink ref="J66727" r:id="rId63930" xr:uid="{00000000-0004-0000-0200-0000B9F90000}"/>
    <hyperlink ref="J66728" r:id="rId63931" xr:uid="{00000000-0004-0000-0200-0000BAF90000}"/>
    <hyperlink ref="J66729" r:id="rId63932" xr:uid="{00000000-0004-0000-0200-0000BBF90000}"/>
    <hyperlink ref="J66730" r:id="rId63933" xr:uid="{00000000-0004-0000-0200-0000BCF90000}"/>
    <hyperlink ref="J66731" r:id="rId63934" xr:uid="{00000000-0004-0000-0200-0000BDF90000}"/>
    <hyperlink ref="J66732" r:id="rId63935" xr:uid="{00000000-0004-0000-0200-0000BEF90000}"/>
    <hyperlink ref="J66733" r:id="rId63936" xr:uid="{00000000-0004-0000-0200-0000BFF90000}"/>
    <hyperlink ref="J66734" r:id="rId63937" xr:uid="{00000000-0004-0000-0200-0000C0F90000}"/>
    <hyperlink ref="J66735" r:id="rId63938" xr:uid="{00000000-0004-0000-0200-0000C1F90000}"/>
    <hyperlink ref="J66736" r:id="rId63939" xr:uid="{00000000-0004-0000-0200-0000C2F90000}"/>
    <hyperlink ref="J66737" r:id="rId63940" xr:uid="{00000000-0004-0000-0200-0000C3F90000}"/>
    <hyperlink ref="J66738" r:id="rId63941" xr:uid="{00000000-0004-0000-0200-0000C4F90000}"/>
    <hyperlink ref="J66739" r:id="rId63942" xr:uid="{00000000-0004-0000-0200-0000C5F90000}"/>
    <hyperlink ref="J66740" r:id="rId63943" xr:uid="{00000000-0004-0000-0200-0000C6F90000}"/>
    <hyperlink ref="J66741" r:id="rId63944" xr:uid="{00000000-0004-0000-0200-0000C7F90000}"/>
    <hyperlink ref="J66742" r:id="rId63945" xr:uid="{00000000-0004-0000-0200-0000C8F90000}"/>
    <hyperlink ref="J66743" r:id="rId63946" xr:uid="{00000000-0004-0000-0200-0000C9F90000}"/>
    <hyperlink ref="J66744" r:id="rId63947" xr:uid="{00000000-0004-0000-0200-0000CAF90000}"/>
    <hyperlink ref="J66745" r:id="rId63948" xr:uid="{00000000-0004-0000-0200-0000CBF90000}"/>
    <hyperlink ref="J66746" r:id="rId63949" xr:uid="{00000000-0004-0000-0200-0000CCF90000}"/>
    <hyperlink ref="J66747" r:id="rId63950" xr:uid="{00000000-0004-0000-0200-0000CDF90000}"/>
    <hyperlink ref="J66748" r:id="rId63951" xr:uid="{00000000-0004-0000-0200-0000CEF90000}"/>
    <hyperlink ref="J66749" r:id="rId63952" xr:uid="{00000000-0004-0000-0200-0000CFF90000}"/>
    <hyperlink ref="J66750" r:id="rId63953" xr:uid="{00000000-0004-0000-0200-0000D0F90000}"/>
    <hyperlink ref="J66751" r:id="rId63954" xr:uid="{00000000-0004-0000-0200-0000D1F90000}"/>
    <hyperlink ref="J66752" r:id="rId63955" xr:uid="{00000000-0004-0000-0200-0000D2F90000}"/>
    <hyperlink ref="J66753" r:id="rId63956" xr:uid="{00000000-0004-0000-0200-0000D3F90000}"/>
    <hyperlink ref="J66755" r:id="rId63957" xr:uid="{00000000-0004-0000-0200-0000D4F90000}"/>
    <hyperlink ref="J66756" r:id="rId63958" xr:uid="{00000000-0004-0000-0200-0000D5F90000}"/>
    <hyperlink ref="J66757" r:id="rId63959" xr:uid="{00000000-0004-0000-0200-0000D6F90000}"/>
    <hyperlink ref="J66758" r:id="rId63960" xr:uid="{00000000-0004-0000-0200-0000D7F90000}"/>
    <hyperlink ref="J66761" r:id="rId63961" xr:uid="{00000000-0004-0000-0200-0000D8F90000}"/>
    <hyperlink ref="J66762" r:id="rId63962" xr:uid="{00000000-0004-0000-0200-0000D9F90000}"/>
    <hyperlink ref="J66763" r:id="rId63963" xr:uid="{00000000-0004-0000-0200-0000DAF90000}"/>
    <hyperlink ref="J66764" r:id="rId63964" xr:uid="{00000000-0004-0000-0200-0000DBF90000}"/>
    <hyperlink ref="J66765" r:id="rId63965" xr:uid="{00000000-0004-0000-0200-0000DCF90000}"/>
    <hyperlink ref="J66766" r:id="rId63966" xr:uid="{00000000-0004-0000-0200-0000DDF90000}"/>
    <hyperlink ref="J66767" r:id="rId63967" xr:uid="{00000000-0004-0000-0200-0000DEF90000}"/>
    <hyperlink ref="J66768" r:id="rId63968" xr:uid="{00000000-0004-0000-0200-0000DFF90000}"/>
    <hyperlink ref="J66769" r:id="rId63969" xr:uid="{00000000-0004-0000-0200-0000E0F90000}"/>
    <hyperlink ref="J66770" r:id="rId63970" xr:uid="{00000000-0004-0000-0200-0000E1F90000}"/>
    <hyperlink ref="J66771" r:id="rId63971" xr:uid="{00000000-0004-0000-0200-0000E2F90000}"/>
    <hyperlink ref="J66772" r:id="rId63972" xr:uid="{00000000-0004-0000-0200-0000E3F90000}"/>
    <hyperlink ref="J66773" r:id="rId63973" xr:uid="{00000000-0004-0000-0200-0000E4F90000}"/>
    <hyperlink ref="J66774" r:id="rId63974" xr:uid="{00000000-0004-0000-0200-0000E5F90000}"/>
    <hyperlink ref="J66775" r:id="rId63975" xr:uid="{00000000-0004-0000-0200-0000E6F90000}"/>
    <hyperlink ref="J66776" r:id="rId63976" xr:uid="{00000000-0004-0000-0200-0000E7F90000}"/>
    <hyperlink ref="J66777" r:id="rId63977" xr:uid="{00000000-0004-0000-0200-0000E8F90000}"/>
    <hyperlink ref="J66778" r:id="rId63978" xr:uid="{00000000-0004-0000-0200-0000E9F90000}"/>
    <hyperlink ref="J66779" r:id="rId63979" xr:uid="{00000000-0004-0000-0200-0000EAF90000}"/>
    <hyperlink ref="J66780" r:id="rId63980" xr:uid="{00000000-0004-0000-0200-0000EBF90000}"/>
    <hyperlink ref="J66781" r:id="rId63981" xr:uid="{00000000-0004-0000-0200-0000ECF90000}"/>
    <hyperlink ref="J66782" r:id="rId63982" xr:uid="{00000000-0004-0000-0200-0000EDF90000}"/>
    <hyperlink ref="J66783" r:id="rId63983" xr:uid="{00000000-0004-0000-0200-0000EEF90000}"/>
    <hyperlink ref="J66784" r:id="rId63984" xr:uid="{00000000-0004-0000-0200-0000EFF90000}"/>
    <hyperlink ref="J66785" r:id="rId63985" xr:uid="{00000000-0004-0000-0200-0000F0F90000}"/>
    <hyperlink ref="J66786" r:id="rId63986" xr:uid="{00000000-0004-0000-0200-0000F1F90000}"/>
    <hyperlink ref="J66787" r:id="rId63987" xr:uid="{00000000-0004-0000-0200-0000F2F90000}"/>
    <hyperlink ref="J66788" r:id="rId63988" xr:uid="{00000000-0004-0000-0200-0000F3F90000}"/>
    <hyperlink ref="J66789" r:id="rId63989" xr:uid="{00000000-0004-0000-0200-0000F4F90000}"/>
    <hyperlink ref="J66790" r:id="rId63990" xr:uid="{00000000-0004-0000-0200-0000F5F90000}"/>
    <hyperlink ref="J66791" r:id="rId63991" xr:uid="{00000000-0004-0000-0200-0000F6F90000}"/>
    <hyperlink ref="J66792" r:id="rId63992" xr:uid="{00000000-0004-0000-0200-0000F7F90000}"/>
    <hyperlink ref="J66793" r:id="rId63993" xr:uid="{00000000-0004-0000-0200-0000F8F90000}"/>
    <hyperlink ref="J66794" r:id="rId63994" xr:uid="{00000000-0004-0000-0200-0000F9F90000}"/>
    <hyperlink ref="J66795" r:id="rId63995" xr:uid="{00000000-0004-0000-0200-0000FAF90000}"/>
    <hyperlink ref="J66796" r:id="rId63996" xr:uid="{00000000-0004-0000-0200-0000FBF90000}"/>
    <hyperlink ref="J66797" r:id="rId63997" xr:uid="{00000000-0004-0000-0200-0000FCF90000}"/>
    <hyperlink ref="J66798" r:id="rId63998" xr:uid="{00000000-0004-0000-0200-0000FDF90000}"/>
    <hyperlink ref="J66799" r:id="rId63999" xr:uid="{00000000-0004-0000-0200-0000FEF90000}"/>
    <hyperlink ref="J66800" r:id="rId64000" xr:uid="{00000000-0004-0000-0200-0000FFF90000}"/>
    <hyperlink ref="J66801" r:id="rId64001" xr:uid="{00000000-0004-0000-0200-000000FA0000}"/>
    <hyperlink ref="J66802" r:id="rId64002" xr:uid="{00000000-0004-0000-0200-000001FA0000}"/>
    <hyperlink ref="J66803" r:id="rId64003" xr:uid="{00000000-0004-0000-0200-000002FA0000}"/>
    <hyperlink ref="J66804" r:id="rId64004" xr:uid="{00000000-0004-0000-0200-000003FA0000}"/>
    <hyperlink ref="J66805" r:id="rId64005" xr:uid="{00000000-0004-0000-0200-000004FA0000}"/>
    <hyperlink ref="J66806" r:id="rId64006" xr:uid="{00000000-0004-0000-0200-000005FA0000}"/>
    <hyperlink ref="J66807" r:id="rId64007" xr:uid="{00000000-0004-0000-0200-000006FA0000}"/>
    <hyperlink ref="J66808" r:id="rId64008" xr:uid="{00000000-0004-0000-0200-000007FA0000}"/>
    <hyperlink ref="J66809" r:id="rId64009" xr:uid="{00000000-0004-0000-0200-000008FA0000}"/>
    <hyperlink ref="J66810" r:id="rId64010" xr:uid="{00000000-0004-0000-0200-000009FA0000}"/>
    <hyperlink ref="J66811" r:id="rId64011" xr:uid="{00000000-0004-0000-0200-00000AFA0000}"/>
    <hyperlink ref="J66812" r:id="rId64012" xr:uid="{00000000-0004-0000-0200-00000BFA0000}"/>
    <hyperlink ref="J66813" r:id="rId64013" xr:uid="{00000000-0004-0000-0200-00000CFA0000}"/>
    <hyperlink ref="J66814" r:id="rId64014" xr:uid="{00000000-0004-0000-0200-00000DFA0000}"/>
    <hyperlink ref="J66815" r:id="rId64015" xr:uid="{00000000-0004-0000-0200-00000EFA0000}"/>
    <hyperlink ref="J66816" r:id="rId64016" xr:uid="{00000000-0004-0000-0200-00000FFA0000}"/>
    <hyperlink ref="J66817" r:id="rId64017" xr:uid="{00000000-0004-0000-0200-000010FA0000}"/>
    <hyperlink ref="J66818" r:id="rId64018" xr:uid="{00000000-0004-0000-0200-000011FA0000}"/>
    <hyperlink ref="J66819" r:id="rId64019" xr:uid="{00000000-0004-0000-0200-000012FA0000}"/>
    <hyperlink ref="J66820" r:id="rId64020" xr:uid="{00000000-0004-0000-0200-000013FA0000}"/>
    <hyperlink ref="J66821" r:id="rId64021" xr:uid="{00000000-0004-0000-0200-000014FA0000}"/>
    <hyperlink ref="J66822" r:id="rId64022" xr:uid="{00000000-0004-0000-0200-000015FA0000}"/>
    <hyperlink ref="J66823" r:id="rId64023" xr:uid="{00000000-0004-0000-0200-000016FA0000}"/>
    <hyperlink ref="J66824" r:id="rId64024" xr:uid="{00000000-0004-0000-0200-000017FA0000}"/>
    <hyperlink ref="J66825" r:id="rId64025" xr:uid="{00000000-0004-0000-0200-000018FA0000}"/>
    <hyperlink ref="J66826" r:id="rId64026" xr:uid="{00000000-0004-0000-0200-000019FA0000}"/>
    <hyperlink ref="J66827" r:id="rId64027" xr:uid="{00000000-0004-0000-0200-00001AFA0000}"/>
    <hyperlink ref="J66828" r:id="rId64028" xr:uid="{00000000-0004-0000-0200-00001BFA0000}"/>
    <hyperlink ref="J66829" r:id="rId64029" xr:uid="{00000000-0004-0000-0200-00001CFA0000}"/>
    <hyperlink ref="J66830" r:id="rId64030" xr:uid="{00000000-0004-0000-0200-00001DFA0000}"/>
    <hyperlink ref="J66831" r:id="rId64031" xr:uid="{00000000-0004-0000-0200-00001EFA0000}"/>
    <hyperlink ref="J66832" r:id="rId64032" xr:uid="{00000000-0004-0000-0200-00001FFA0000}"/>
    <hyperlink ref="J66833" r:id="rId64033" xr:uid="{00000000-0004-0000-0200-000020FA0000}"/>
    <hyperlink ref="J66834" r:id="rId64034" xr:uid="{00000000-0004-0000-0200-000021FA0000}"/>
    <hyperlink ref="J66835" r:id="rId64035" xr:uid="{00000000-0004-0000-0200-000022FA0000}"/>
    <hyperlink ref="J66836" r:id="rId64036" xr:uid="{00000000-0004-0000-0200-000023FA0000}"/>
    <hyperlink ref="J66837" r:id="rId64037" xr:uid="{00000000-0004-0000-0200-000024FA0000}"/>
    <hyperlink ref="J66838" r:id="rId64038" xr:uid="{00000000-0004-0000-0200-000025FA0000}"/>
    <hyperlink ref="J66839" r:id="rId64039" xr:uid="{00000000-0004-0000-0200-000026FA0000}"/>
    <hyperlink ref="J66840" r:id="rId64040" xr:uid="{00000000-0004-0000-0200-000027FA0000}"/>
    <hyperlink ref="J66841" r:id="rId64041" xr:uid="{00000000-0004-0000-0200-000028FA0000}"/>
    <hyperlink ref="J66842" r:id="rId64042" xr:uid="{00000000-0004-0000-0200-000029FA0000}"/>
    <hyperlink ref="J66843" r:id="rId64043" xr:uid="{00000000-0004-0000-0200-00002AFA0000}"/>
    <hyperlink ref="J66844" r:id="rId64044" xr:uid="{00000000-0004-0000-0200-00002BFA0000}"/>
    <hyperlink ref="J66845" r:id="rId64045" xr:uid="{00000000-0004-0000-0200-00002CFA0000}"/>
    <hyperlink ref="J66846" r:id="rId64046" xr:uid="{00000000-0004-0000-0200-00002DFA0000}"/>
    <hyperlink ref="J66847" r:id="rId64047" xr:uid="{00000000-0004-0000-0200-00002EFA0000}"/>
    <hyperlink ref="J66848" r:id="rId64048" xr:uid="{00000000-0004-0000-0200-00002FFA0000}"/>
    <hyperlink ref="J66849" r:id="rId64049" xr:uid="{00000000-0004-0000-0200-000030FA0000}"/>
    <hyperlink ref="J66850" r:id="rId64050" xr:uid="{00000000-0004-0000-0200-000031FA0000}"/>
    <hyperlink ref="J66851" r:id="rId64051" xr:uid="{00000000-0004-0000-0200-000032FA0000}"/>
    <hyperlink ref="J66852" r:id="rId64052" xr:uid="{00000000-0004-0000-0200-000033FA0000}"/>
    <hyperlink ref="J66853" r:id="rId64053" xr:uid="{00000000-0004-0000-0200-000034FA0000}"/>
    <hyperlink ref="J66854" r:id="rId64054" xr:uid="{00000000-0004-0000-0200-000035FA0000}"/>
    <hyperlink ref="J66855" r:id="rId64055" xr:uid="{00000000-0004-0000-0200-000036FA0000}"/>
    <hyperlink ref="J66856" r:id="rId64056" xr:uid="{00000000-0004-0000-0200-000037FA0000}"/>
    <hyperlink ref="J66857" r:id="rId64057" xr:uid="{00000000-0004-0000-0200-000038FA0000}"/>
    <hyperlink ref="J66858" r:id="rId64058" xr:uid="{00000000-0004-0000-0200-000039FA0000}"/>
    <hyperlink ref="J66859" r:id="rId64059" xr:uid="{00000000-0004-0000-0200-00003AFA0000}"/>
    <hyperlink ref="J66860" r:id="rId64060" xr:uid="{00000000-0004-0000-0200-00003BFA0000}"/>
    <hyperlink ref="J66861" r:id="rId64061" xr:uid="{00000000-0004-0000-0200-00003CFA0000}"/>
    <hyperlink ref="J66862" r:id="rId64062" xr:uid="{00000000-0004-0000-0200-00003DFA0000}"/>
    <hyperlink ref="J66863" r:id="rId64063" xr:uid="{00000000-0004-0000-0200-00003EFA0000}"/>
    <hyperlink ref="J66864" r:id="rId64064" xr:uid="{00000000-0004-0000-0200-00003FFA0000}"/>
    <hyperlink ref="J66866" r:id="rId64065" xr:uid="{00000000-0004-0000-0200-000040FA0000}"/>
    <hyperlink ref="J66867" r:id="rId64066" xr:uid="{00000000-0004-0000-0200-000041FA0000}"/>
    <hyperlink ref="J66868" r:id="rId64067" xr:uid="{00000000-0004-0000-0200-000042FA0000}"/>
    <hyperlink ref="J66869" r:id="rId64068" xr:uid="{00000000-0004-0000-0200-000043FA0000}"/>
    <hyperlink ref="J66870" r:id="rId64069" xr:uid="{00000000-0004-0000-0200-000044FA0000}"/>
    <hyperlink ref="J66871" r:id="rId64070" xr:uid="{00000000-0004-0000-0200-000045FA0000}"/>
    <hyperlink ref="J66872" r:id="rId64071" xr:uid="{00000000-0004-0000-0200-000046FA0000}"/>
    <hyperlink ref="J66873" r:id="rId64072" xr:uid="{00000000-0004-0000-0200-000047FA0000}"/>
    <hyperlink ref="J66874" r:id="rId64073" xr:uid="{00000000-0004-0000-0200-000048FA0000}"/>
    <hyperlink ref="J66875" r:id="rId64074" xr:uid="{00000000-0004-0000-0200-000049FA0000}"/>
    <hyperlink ref="J66876" r:id="rId64075" xr:uid="{00000000-0004-0000-0200-00004AFA0000}"/>
    <hyperlink ref="J66877" r:id="rId64076" xr:uid="{00000000-0004-0000-0200-00004BFA0000}"/>
    <hyperlink ref="J66878" r:id="rId64077" xr:uid="{00000000-0004-0000-0200-00004CFA0000}"/>
    <hyperlink ref="J66879" r:id="rId64078" xr:uid="{00000000-0004-0000-0200-00004DFA0000}"/>
    <hyperlink ref="J66880" r:id="rId64079" xr:uid="{00000000-0004-0000-0200-00004EFA0000}"/>
    <hyperlink ref="J66881" r:id="rId64080" xr:uid="{00000000-0004-0000-0200-00004FFA0000}"/>
    <hyperlink ref="J66882" r:id="rId64081" xr:uid="{00000000-0004-0000-0200-000050FA0000}"/>
    <hyperlink ref="J66883" r:id="rId64082" xr:uid="{00000000-0004-0000-0200-000051FA0000}"/>
    <hyperlink ref="J66884" r:id="rId64083" xr:uid="{00000000-0004-0000-0200-000052FA0000}"/>
    <hyperlink ref="J66885" r:id="rId64084" xr:uid="{00000000-0004-0000-0200-000053FA0000}"/>
    <hyperlink ref="J66886" r:id="rId64085" xr:uid="{00000000-0004-0000-0200-000054FA0000}"/>
    <hyperlink ref="J66887" r:id="rId64086" xr:uid="{00000000-0004-0000-0200-000055FA0000}"/>
    <hyperlink ref="J66888" r:id="rId64087" xr:uid="{00000000-0004-0000-0200-000056FA0000}"/>
    <hyperlink ref="J66889" r:id="rId64088" xr:uid="{00000000-0004-0000-0200-000057FA0000}"/>
    <hyperlink ref="J66890" r:id="rId64089" xr:uid="{00000000-0004-0000-0200-000058FA0000}"/>
    <hyperlink ref="J66891" r:id="rId64090" xr:uid="{00000000-0004-0000-0200-000059FA0000}"/>
    <hyperlink ref="J66892" r:id="rId64091" xr:uid="{00000000-0004-0000-0200-00005AFA0000}"/>
    <hyperlink ref="J66893" r:id="rId64092" xr:uid="{00000000-0004-0000-0200-00005BFA0000}"/>
    <hyperlink ref="J66894" r:id="rId64093" xr:uid="{00000000-0004-0000-0200-00005CFA0000}"/>
    <hyperlink ref="J66895" r:id="rId64094" xr:uid="{00000000-0004-0000-0200-00005DFA0000}"/>
    <hyperlink ref="J66896" r:id="rId64095" xr:uid="{00000000-0004-0000-0200-00005EFA0000}"/>
    <hyperlink ref="J66897" r:id="rId64096" xr:uid="{00000000-0004-0000-0200-00005FFA0000}"/>
    <hyperlink ref="J66898" r:id="rId64097" xr:uid="{00000000-0004-0000-0200-000060FA0000}"/>
    <hyperlink ref="J66899" r:id="rId64098" xr:uid="{00000000-0004-0000-0200-000061FA0000}"/>
    <hyperlink ref="J66900" r:id="rId64099" xr:uid="{00000000-0004-0000-0200-000062FA0000}"/>
    <hyperlink ref="J66901" r:id="rId64100" xr:uid="{00000000-0004-0000-0200-000063FA0000}"/>
    <hyperlink ref="J66902" r:id="rId64101" xr:uid="{00000000-0004-0000-0200-000064FA0000}"/>
    <hyperlink ref="J66903" r:id="rId64102" xr:uid="{00000000-0004-0000-0200-000065FA0000}"/>
    <hyperlink ref="J66904" r:id="rId64103" xr:uid="{00000000-0004-0000-0200-000066FA0000}"/>
    <hyperlink ref="J66905" r:id="rId64104" xr:uid="{00000000-0004-0000-0200-000067FA0000}"/>
    <hyperlink ref="J66906" r:id="rId64105" xr:uid="{00000000-0004-0000-0200-000068FA0000}"/>
    <hyperlink ref="J66907" r:id="rId64106" xr:uid="{00000000-0004-0000-0200-000069FA0000}"/>
    <hyperlink ref="J66908" r:id="rId64107" xr:uid="{00000000-0004-0000-0200-00006AFA0000}"/>
    <hyperlink ref="J66909" r:id="rId64108" xr:uid="{00000000-0004-0000-0200-00006BFA0000}"/>
    <hyperlink ref="J66910" r:id="rId64109" xr:uid="{00000000-0004-0000-0200-00006CFA0000}"/>
    <hyperlink ref="J66911" r:id="rId64110" xr:uid="{00000000-0004-0000-0200-00006DFA0000}"/>
    <hyperlink ref="J66912" r:id="rId64111" xr:uid="{00000000-0004-0000-0200-00006EFA0000}"/>
    <hyperlink ref="J66913" r:id="rId64112" xr:uid="{00000000-0004-0000-0200-00006FFA0000}"/>
    <hyperlink ref="J66914" r:id="rId64113" xr:uid="{00000000-0004-0000-0200-000070FA0000}"/>
    <hyperlink ref="J66915" r:id="rId64114" xr:uid="{00000000-0004-0000-0200-000071FA0000}"/>
    <hyperlink ref="J66916" r:id="rId64115" xr:uid="{00000000-0004-0000-0200-000072FA0000}"/>
    <hyperlink ref="J66917" r:id="rId64116" xr:uid="{00000000-0004-0000-0200-000073FA0000}"/>
    <hyperlink ref="J66918" r:id="rId64117" xr:uid="{00000000-0004-0000-0200-000074FA0000}"/>
    <hyperlink ref="J66919" r:id="rId64118" xr:uid="{00000000-0004-0000-0200-000075FA0000}"/>
    <hyperlink ref="J66920" r:id="rId64119" xr:uid="{00000000-0004-0000-0200-000076FA0000}"/>
    <hyperlink ref="J66921" r:id="rId64120" xr:uid="{00000000-0004-0000-0200-000077FA0000}"/>
    <hyperlink ref="J66922" r:id="rId64121" xr:uid="{00000000-0004-0000-0200-000078FA0000}"/>
    <hyperlink ref="J66923" r:id="rId64122" xr:uid="{00000000-0004-0000-0200-000079FA0000}"/>
    <hyperlink ref="J66924" r:id="rId64123" xr:uid="{00000000-0004-0000-0200-00007AFA0000}"/>
    <hyperlink ref="J66925" r:id="rId64124" xr:uid="{00000000-0004-0000-0200-00007BFA0000}"/>
    <hyperlink ref="J66926" r:id="rId64125" xr:uid="{00000000-0004-0000-0200-00007CFA0000}"/>
    <hyperlink ref="J66927" r:id="rId64126" xr:uid="{00000000-0004-0000-0200-00007DFA0000}"/>
    <hyperlink ref="J66928" r:id="rId64127" xr:uid="{00000000-0004-0000-0200-00007EFA0000}"/>
    <hyperlink ref="J66929" r:id="rId64128" xr:uid="{00000000-0004-0000-0200-00007FFA0000}"/>
    <hyperlink ref="J66930" r:id="rId64129" xr:uid="{00000000-0004-0000-0200-000080FA0000}"/>
    <hyperlink ref="J66931" r:id="rId64130" xr:uid="{00000000-0004-0000-0200-000081FA0000}"/>
    <hyperlink ref="J66932" r:id="rId64131" xr:uid="{00000000-0004-0000-0200-000082FA0000}"/>
    <hyperlink ref="J66933" r:id="rId64132" xr:uid="{00000000-0004-0000-0200-000083FA0000}"/>
    <hyperlink ref="J66934" r:id="rId64133" xr:uid="{00000000-0004-0000-0200-000084FA0000}"/>
    <hyperlink ref="J66935" r:id="rId64134" xr:uid="{00000000-0004-0000-0200-000085FA0000}"/>
    <hyperlink ref="J66936" r:id="rId64135" xr:uid="{00000000-0004-0000-0200-000086FA0000}"/>
    <hyperlink ref="J66937" r:id="rId64136" xr:uid="{00000000-0004-0000-0200-000087FA0000}"/>
    <hyperlink ref="J66938" r:id="rId64137" xr:uid="{00000000-0004-0000-0200-000088FA0000}"/>
    <hyperlink ref="J66939" r:id="rId64138" xr:uid="{00000000-0004-0000-0200-000089FA0000}"/>
    <hyperlink ref="J66940" r:id="rId64139" xr:uid="{00000000-0004-0000-0200-00008AFA0000}"/>
    <hyperlink ref="J66941" r:id="rId64140" xr:uid="{00000000-0004-0000-0200-00008BFA0000}"/>
    <hyperlink ref="J66942" r:id="rId64141" xr:uid="{00000000-0004-0000-0200-00008CFA0000}"/>
    <hyperlink ref="J66943" r:id="rId64142" xr:uid="{00000000-0004-0000-0200-00008DFA0000}"/>
    <hyperlink ref="J66944" r:id="rId64143" xr:uid="{00000000-0004-0000-0200-00008EFA0000}"/>
    <hyperlink ref="J66945" r:id="rId64144" xr:uid="{00000000-0004-0000-0200-00008FFA0000}"/>
    <hyperlink ref="J66946" r:id="rId64145" xr:uid="{00000000-0004-0000-0200-000090FA0000}"/>
    <hyperlink ref="J66947" r:id="rId64146" xr:uid="{00000000-0004-0000-0200-000091FA0000}"/>
    <hyperlink ref="J66948" r:id="rId64147" xr:uid="{00000000-0004-0000-0200-000092FA0000}"/>
    <hyperlink ref="J66949" r:id="rId64148" xr:uid="{00000000-0004-0000-0200-000093FA0000}"/>
    <hyperlink ref="J66950" r:id="rId64149" xr:uid="{00000000-0004-0000-0200-000094FA0000}"/>
    <hyperlink ref="J66951" r:id="rId64150" xr:uid="{00000000-0004-0000-0200-000095FA0000}"/>
    <hyperlink ref="J66952" r:id="rId64151" xr:uid="{00000000-0004-0000-0200-000096FA0000}"/>
    <hyperlink ref="J66953" r:id="rId64152" xr:uid="{00000000-0004-0000-0200-000097FA0000}"/>
    <hyperlink ref="J66954" r:id="rId64153" xr:uid="{00000000-0004-0000-0200-000098FA0000}"/>
    <hyperlink ref="J66955" r:id="rId64154" xr:uid="{00000000-0004-0000-0200-000099FA0000}"/>
    <hyperlink ref="J66956" r:id="rId64155" xr:uid="{00000000-0004-0000-0200-00009AFA0000}"/>
    <hyperlink ref="J66957" r:id="rId64156" xr:uid="{00000000-0004-0000-0200-00009BFA0000}"/>
    <hyperlink ref="J66958" r:id="rId64157" xr:uid="{00000000-0004-0000-0200-00009CFA0000}"/>
    <hyperlink ref="J66959" r:id="rId64158" xr:uid="{00000000-0004-0000-0200-00009DFA0000}"/>
    <hyperlink ref="J66960" r:id="rId64159" xr:uid="{00000000-0004-0000-0200-00009EFA0000}"/>
    <hyperlink ref="J66961" r:id="rId64160" xr:uid="{00000000-0004-0000-0200-00009FFA0000}"/>
    <hyperlink ref="J66962" r:id="rId64161" xr:uid="{00000000-0004-0000-0200-0000A0FA0000}"/>
    <hyperlink ref="J66963" r:id="rId64162" xr:uid="{00000000-0004-0000-0200-0000A1FA0000}"/>
    <hyperlink ref="J66964" r:id="rId64163" xr:uid="{00000000-0004-0000-0200-0000A2FA0000}"/>
    <hyperlink ref="J66965" r:id="rId64164" xr:uid="{00000000-0004-0000-0200-0000A3FA0000}"/>
    <hyperlink ref="J66966" r:id="rId64165" xr:uid="{00000000-0004-0000-0200-0000A4FA0000}"/>
    <hyperlink ref="J66967" r:id="rId64166" xr:uid="{00000000-0004-0000-0200-0000A5FA0000}"/>
    <hyperlink ref="J66968" r:id="rId64167" xr:uid="{00000000-0004-0000-0200-0000A6FA0000}"/>
    <hyperlink ref="J66969" r:id="rId64168" xr:uid="{00000000-0004-0000-0200-0000A7FA0000}"/>
    <hyperlink ref="J66970" r:id="rId64169" xr:uid="{00000000-0004-0000-0200-0000A8FA0000}"/>
    <hyperlink ref="J66971" r:id="rId64170" xr:uid="{00000000-0004-0000-0200-0000A9FA0000}"/>
    <hyperlink ref="J66972" r:id="rId64171" xr:uid="{00000000-0004-0000-0200-0000AAFA0000}"/>
    <hyperlink ref="J66973" r:id="rId64172" xr:uid="{00000000-0004-0000-0200-0000ABFA0000}"/>
    <hyperlink ref="J66974" r:id="rId64173" xr:uid="{00000000-0004-0000-0200-0000ACFA0000}"/>
    <hyperlink ref="J66975" r:id="rId64174" xr:uid="{00000000-0004-0000-0200-0000ADFA0000}"/>
    <hyperlink ref="J66976" r:id="rId64175" xr:uid="{00000000-0004-0000-0200-0000AEFA0000}"/>
    <hyperlink ref="J66977" r:id="rId64176" xr:uid="{00000000-0004-0000-0200-0000AFFA0000}"/>
    <hyperlink ref="J66978" r:id="rId64177" xr:uid="{00000000-0004-0000-0200-0000B0FA0000}"/>
    <hyperlink ref="J66979" r:id="rId64178" xr:uid="{00000000-0004-0000-0200-0000B1FA0000}"/>
    <hyperlink ref="J66980" r:id="rId64179" xr:uid="{00000000-0004-0000-0200-0000B2FA0000}"/>
    <hyperlink ref="J66981" r:id="rId64180" xr:uid="{00000000-0004-0000-0200-0000B3FA0000}"/>
    <hyperlink ref="J66982" r:id="rId64181" xr:uid="{00000000-0004-0000-0200-0000B4FA0000}"/>
    <hyperlink ref="J66983" r:id="rId64182" xr:uid="{00000000-0004-0000-0200-0000B5FA0000}"/>
    <hyperlink ref="J66984" r:id="rId64183" xr:uid="{00000000-0004-0000-0200-0000B6FA0000}"/>
    <hyperlink ref="J66985" r:id="rId64184" xr:uid="{00000000-0004-0000-0200-0000B7FA0000}"/>
    <hyperlink ref="J66986" r:id="rId64185" xr:uid="{00000000-0004-0000-0200-0000B8FA0000}"/>
    <hyperlink ref="J66987" r:id="rId64186" xr:uid="{00000000-0004-0000-0200-0000B9FA0000}"/>
    <hyperlink ref="J66988" r:id="rId64187" xr:uid="{00000000-0004-0000-0200-0000BAFA0000}"/>
    <hyperlink ref="J66989" r:id="rId64188" xr:uid="{00000000-0004-0000-0200-0000BBFA0000}"/>
    <hyperlink ref="J66990" r:id="rId64189" xr:uid="{00000000-0004-0000-0200-0000BCFA0000}"/>
    <hyperlink ref="J66991" r:id="rId64190" xr:uid="{00000000-0004-0000-0200-0000BDFA0000}"/>
    <hyperlink ref="J66992" r:id="rId64191" xr:uid="{00000000-0004-0000-0200-0000BEFA0000}"/>
    <hyperlink ref="J66993" r:id="rId64192" xr:uid="{00000000-0004-0000-0200-0000BFFA0000}"/>
    <hyperlink ref="J66994" r:id="rId64193" xr:uid="{00000000-0004-0000-0200-0000C0FA0000}"/>
    <hyperlink ref="J66995" r:id="rId64194" xr:uid="{00000000-0004-0000-0200-0000C1FA0000}"/>
    <hyperlink ref="J66996" r:id="rId64195" xr:uid="{00000000-0004-0000-0200-0000C2FA0000}"/>
    <hyperlink ref="J66997" r:id="rId64196" xr:uid="{00000000-0004-0000-0200-0000C3FA0000}"/>
    <hyperlink ref="J66998" r:id="rId64197" xr:uid="{00000000-0004-0000-0200-0000C4FA0000}"/>
    <hyperlink ref="J66999" r:id="rId64198" xr:uid="{00000000-0004-0000-0200-0000C5FA0000}"/>
    <hyperlink ref="J67000" r:id="rId64199" xr:uid="{00000000-0004-0000-0200-0000C6FA0000}"/>
    <hyperlink ref="J67001" r:id="rId64200" xr:uid="{00000000-0004-0000-0200-0000C7FA0000}"/>
    <hyperlink ref="J67002" r:id="rId64201" xr:uid="{00000000-0004-0000-0200-0000C8FA0000}"/>
    <hyperlink ref="J67003" r:id="rId64202" xr:uid="{00000000-0004-0000-0200-0000C9FA0000}"/>
    <hyperlink ref="J67004" r:id="rId64203" xr:uid="{00000000-0004-0000-0200-0000CAFA0000}"/>
    <hyperlink ref="J67005" r:id="rId64204" xr:uid="{00000000-0004-0000-0200-0000CBFA0000}"/>
    <hyperlink ref="J67006" r:id="rId64205" xr:uid="{00000000-0004-0000-0200-0000CCFA0000}"/>
    <hyperlink ref="J67007" r:id="rId64206" xr:uid="{00000000-0004-0000-0200-0000CDFA0000}"/>
    <hyperlink ref="J67008" r:id="rId64207" xr:uid="{00000000-0004-0000-0200-0000CEFA0000}"/>
    <hyperlink ref="J67009" r:id="rId64208" xr:uid="{00000000-0004-0000-0200-0000CFFA0000}"/>
    <hyperlink ref="J67010" r:id="rId64209" xr:uid="{00000000-0004-0000-0200-0000D0FA0000}"/>
    <hyperlink ref="J67011" r:id="rId64210" xr:uid="{00000000-0004-0000-0200-0000D1FA0000}"/>
    <hyperlink ref="J67012" r:id="rId64211" xr:uid="{00000000-0004-0000-0200-0000D2FA0000}"/>
    <hyperlink ref="J67013" r:id="rId64212" xr:uid="{00000000-0004-0000-0200-0000D3FA0000}"/>
    <hyperlink ref="J67014" r:id="rId64213" xr:uid="{00000000-0004-0000-0200-0000D4FA0000}"/>
    <hyperlink ref="J67015" r:id="rId64214" xr:uid="{00000000-0004-0000-0200-0000D5FA0000}"/>
    <hyperlink ref="J67016" r:id="rId64215" xr:uid="{00000000-0004-0000-0200-0000D6FA0000}"/>
    <hyperlink ref="J67017" r:id="rId64216" xr:uid="{00000000-0004-0000-0200-0000D7FA0000}"/>
    <hyperlink ref="J67018" r:id="rId64217" xr:uid="{00000000-0004-0000-0200-0000D8FA0000}"/>
    <hyperlink ref="J67019" r:id="rId64218" xr:uid="{00000000-0004-0000-0200-0000D9FA0000}"/>
    <hyperlink ref="J67020" r:id="rId64219" xr:uid="{00000000-0004-0000-0200-0000DAFA0000}"/>
    <hyperlink ref="J67021" r:id="rId64220" xr:uid="{00000000-0004-0000-0200-0000DBFA0000}"/>
    <hyperlink ref="J67022" r:id="rId64221" xr:uid="{00000000-0004-0000-0200-0000DCFA0000}"/>
    <hyperlink ref="J67023" r:id="rId64222" xr:uid="{00000000-0004-0000-0200-0000DDFA0000}"/>
    <hyperlink ref="J67024" r:id="rId64223" xr:uid="{00000000-0004-0000-0200-0000DEFA0000}"/>
    <hyperlink ref="J67025" r:id="rId64224" xr:uid="{00000000-0004-0000-0200-0000DFFA0000}"/>
    <hyperlink ref="J67026" r:id="rId64225" xr:uid="{00000000-0004-0000-0200-0000E0FA0000}"/>
    <hyperlink ref="J67027" r:id="rId64226" xr:uid="{00000000-0004-0000-0200-0000E1FA0000}"/>
    <hyperlink ref="J67028" r:id="rId64227" xr:uid="{00000000-0004-0000-0200-0000E2FA0000}"/>
    <hyperlink ref="J67029" r:id="rId64228" xr:uid="{00000000-0004-0000-0200-0000E3FA0000}"/>
    <hyperlink ref="J67030" r:id="rId64229" xr:uid="{00000000-0004-0000-0200-0000E4FA0000}"/>
    <hyperlink ref="J67031" r:id="rId64230" xr:uid="{00000000-0004-0000-0200-0000E5FA0000}"/>
    <hyperlink ref="J67032" r:id="rId64231" xr:uid="{00000000-0004-0000-0200-0000E6FA0000}"/>
    <hyperlink ref="J67033" r:id="rId64232" xr:uid="{00000000-0004-0000-0200-0000E7FA0000}"/>
    <hyperlink ref="J67034" r:id="rId64233" xr:uid="{00000000-0004-0000-0200-0000E8FA0000}"/>
    <hyperlink ref="J67035" r:id="rId64234" xr:uid="{00000000-0004-0000-0200-0000E9FA0000}"/>
    <hyperlink ref="J67036" r:id="rId64235" xr:uid="{00000000-0004-0000-0200-0000EAFA0000}"/>
    <hyperlink ref="J67037" r:id="rId64236" xr:uid="{00000000-0004-0000-0200-0000EBFA0000}"/>
    <hyperlink ref="J67038" r:id="rId64237" xr:uid="{00000000-0004-0000-0200-0000ECFA0000}"/>
    <hyperlink ref="J67039" r:id="rId64238" xr:uid="{00000000-0004-0000-0200-0000EDFA0000}"/>
    <hyperlink ref="J67040" r:id="rId64239" xr:uid="{00000000-0004-0000-0200-0000EEFA0000}"/>
    <hyperlink ref="J67041" r:id="rId64240" xr:uid="{00000000-0004-0000-0200-0000EFFA0000}"/>
    <hyperlink ref="J67042" r:id="rId64241" xr:uid="{00000000-0004-0000-0200-0000F0FA0000}"/>
    <hyperlink ref="J67043" r:id="rId64242" xr:uid="{00000000-0004-0000-0200-0000F1FA0000}"/>
    <hyperlink ref="J67044" r:id="rId64243" xr:uid="{00000000-0004-0000-0200-0000F2FA0000}"/>
    <hyperlink ref="J67045" r:id="rId64244" xr:uid="{00000000-0004-0000-0200-0000F3FA0000}"/>
    <hyperlink ref="J67046" r:id="rId64245" xr:uid="{00000000-0004-0000-0200-0000F4FA0000}"/>
    <hyperlink ref="J67047" r:id="rId64246" xr:uid="{00000000-0004-0000-0200-0000F5FA0000}"/>
    <hyperlink ref="J67048" r:id="rId64247" xr:uid="{00000000-0004-0000-0200-0000F6FA0000}"/>
    <hyperlink ref="J67049" r:id="rId64248" xr:uid="{00000000-0004-0000-0200-0000F7FA0000}"/>
    <hyperlink ref="J67050" r:id="rId64249" xr:uid="{00000000-0004-0000-0200-0000F8FA0000}"/>
    <hyperlink ref="J67051" r:id="rId64250" xr:uid="{00000000-0004-0000-0200-0000F9FA0000}"/>
    <hyperlink ref="J67052" r:id="rId64251" xr:uid="{00000000-0004-0000-0200-0000FAFA0000}"/>
    <hyperlink ref="J67053" r:id="rId64252" xr:uid="{00000000-0004-0000-0200-0000FBFA0000}"/>
    <hyperlink ref="J67054" r:id="rId64253" xr:uid="{00000000-0004-0000-0200-0000FCFA0000}"/>
    <hyperlink ref="J67055" r:id="rId64254" xr:uid="{00000000-0004-0000-0200-0000FDFA0000}"/>
    <hyperlink ref="J67056" r:id="rId64255" xr:uid="{00000000-0004-0000-0200-0000FEFA0000}"/>
    <hyperlink ref="J67057" r:id="rId64256" xr:uid="{00000000-0004-0000-0200-0000FFFA0000}"/>
    <hyperlink ref="J67058" r:id="rId64257" xr:uid="{00000000-0004-0000-0200-000000FB0000}"/>
    <hyperlink ref="J67059" r:id="rId64258" xr:uid="{00000000-0004-0000-0200-000001FB0000}"/>
    <hyperlink ref="J67060" r:id="rId64259" xr:uid="{00000000-0004-0000-0200-000002FB0000}"/>
    <hyperlink ref="J67061" r:id="rId64260" xr:uid="{00000000-0004-0000-0200-000003FB0000}"/>
    <hyperlink ref="J67062" r:id="rId64261" xr:uid="{00000000-0004-0000-0200-000004FB0000}"/>
    <hyperlink ref="J67063" r:id="rId64262" xr:uid="{00000000-0004-0000-0200-000005FB0000}"/>
    <hyperlink ref="J67064" r:id="rId64263" xr:uid="{00000000-0004-0000-0200-000006FB0000}"/>
    <hyperlink ref="J67065" r:id="rId64264" xr:uid="{00000000-0004-0000-0200-000007FB0000}"/>
    <hyperlink ref="J67066" r:id="rId64265" xr:uid="{00000000-0004-0000-0200-000008FB0000}"/>
    <hyperlink ref="J67067" r:id="rId64266" xr:uid="{00000000-0004-0000-0200-000009FB0000}"/>
    <hyperlink ref="J67068" r:id="rId64267" xr:uid="{00000000-0004-0000-0200-00000AFB0000}"/>
    <hyperlink ref="J67069" r:id="rId64268" xr:uid="{00000000-0004-0000-0200-00000BFB0000}"/>
    <hyperlink ref="J67070" r:id="rId64269" xr:uid="{00000000-0004-0000-0200-00000CFB0000}"/>
    <hyperlink ref="J67071" r:id="rId64270" xr:uid="{00000000-0004-0000-0200-00000DFB0000}"/>
    <hyperlink ref="J67072" r:id="rId64271" xr:uid="{00000000-0004-0000-0200-00000EFB0000}"/>
    <hyperlink ref="J67073" r:id="rId64272" xr:uid="{00000000-0004-0000-0200-00000FFB0000}"/>
    <hyperlink ref="J67074" r:id="rId64273" xr:uid="{00000000-0004-0000-0200-000010FB0000}"/>
    <hyperlink ref="J67075" r:id="rId64274" xr:uid="{00000000-0004-0000-0200-000011FB0000}"/>
    <hyperlink ref="J67076" r:id="rId64275" xr:uid="{00000000-0004-0000-0200-000012FB0000}"/>
    <hyperlink ref="J67077" r:id="rId64276" xr:uid="{00000000-0004-0000-0200-000013FB0000}"/>
    <hyperlink ref="J67078" r:id="rId64277" xr:uid="{00000000-0004-0000-0200-000014FB0000}"/>
    <hyperlink ref="J67079" r:id="rId64278" xr:uid="{00000000-0004-0000-0200-000015FB0000}"/>
    <hyperlink ref="J67080" r:id="rId64279" xr:uid="{00000000-0004-0000-0200-000016FB0000}"/>
    <hyperlink ref="J67081" r:id="rId64280" xr:uid="{00000000-0004-0000-0200-000017FB0000}"/>
    <hyperlink ref="J67082" r:id="rId64281" xr:uid="{00000000-0004-0000-0200-000018FB0000}"/>
    <hyperlink ref="J67083" r:id="rId64282" xr:uid="{00000000-0004-0000-0200-000019FB0000}"/>
    <hyperlink ref="J67084" r:id="rId64283" xr:uid="{00000000-0004-0000-0200-00001AFB0000}"/>
    <hyperlink ref="J67085" r:id="rId64284" xr:uid="{00000000-0004-0000-0200-00001BFB0000}"/>
    <hyperlink ref="J67086" r:id="rId64285" xr:uid="{00000000-0004-0000-0200-00001CFB0000}"/>
    <hyperlink ref="J67087" r:id="rId64286" xr:uid="{00000000-0004-0000-0200-00001DFB0000}"/>
    <hyperlink ref="J67088" r:id="rId64287" xr:uid="{00000000-0004-0000-0200-00001EFB0000}"/>
    <hyperlink ref="J67089" r:id="rId64288" xr:uid="{00000000-0004-0000-0200-00001FFB0000}"/>
    <hyperlink ref="J67090" r:id="rId64289" xr:uid="{00000000-0004-0000-0200-000020FB0000}"/>
    <hyperlink ref="J67091" r:id="rId64290" xr:uid="{00000000-0004-0000-0200-000021FB0000}"/>
    <hyperlink ref="J67092" r:id="rId64291" xr:uid="{00000000-0004-0000-0200-000022FB0000}"/>
    <hyperlink ref="J67093" r:id="rId64292" xr:uid="{00000000-0004-0000-0200-000023FB0000}"/>
    <hyperlink ref="J67094" r:id="rId64293" xr:uid="{00000000-0004-0000-0200-000024FB0000}"/>
    <hyperlink ref="J67095" r:id="rId64294" xr:uid="{00000000-0004-0000-0200-000025FB0000}"/>
    <hyperlink ref="J67097" r:id="rId64295" xr:uid="{00000000-0004-0000-0200-000026FB0000}"/>
    <hyperlink ref="J67098" r:id="rId64296" xr:uid="{00000000-0004-0000-0200-000027FB0000}"/>
    <hyperlink ref="J67099" r:id="rId64297" xr:uid="{00000000-0004-0000-0200-000028FB0000}"/>
    <hyperlink ref="J67100" r:id="rId64298" xr:uid="{00000000-0004-0000-0200-000029FB0000}"/>
    <hyperlink ref="J67101" r:id="rId64299" xr:uid="{00000000-0004-0000-0200-00002AFB0000}"/>
    <hyperlink ref="J67102" r:id="rId64300" xr:uid="{00000000-0004-0000-0200-00002BFB0000}"/>
    <hyperlink ref="J67103" r:id="rId64301" xr:uid="{00000000-0004-0000-0200-00002CFB0000}"/>
    <hyperlink ref="J67104" r:id="rId64302" xr:uid="{00000000-0004-0000-0200-00002DFB0000}"/>
    <hyperlink ref="J67105" r:id="rId64303" xr:uid="{00000000-0004-0000-0200-00002EFB0000}"/>
    <hyperlink ref="J67106" r:id="rId64304" xr:uid="{00000000-0004-0000-0200-00002FFB0000}"/>
    <hyperlink ref="J67107" r:id="rId64305" xr:uid="{00000000-0004-0000-0200-000030FB0000}"/>
    <hyperlink ref="J67108" r:id="rId64306" xr:uid="{00000000-0004-0000-0200-000031FB0000}"/>
    <hyperlink ref="J67109" r:id="rId64307" xr:uid="{00000000-0004-0000-0200-000032FB0000}"/>
    <hyperlink ref="J67110" r:id="rId64308" xr:uid="{00000000-0004-0000-0200-000033FB0000}"/>
    <hyperlink ref="J67111" r:id="rId64309" xr:uid="{00000000-0004-0000-0200-000034FB0000}"/>
    <hyperlink ref="J67112" r:id="rId64310" xr:uid="{00000000-0004-0000-0200-000035FB0000}"/>
    <hyperlink ref="J67113" r:id="rId64311" xr:uid="{00000000-0004-0000-0200-000036FB0000}"/>
    <hyperlink ref="J67114" r:id="rId64312" xr:uid="{00000000-0004-0000-0200-000037FB0000}"/>
    <hyperlink ref="J67115" r:id="rId64313" xr:uid="{00000000-0004-0000-0200-000038FB0000}"/>
    <hyperlink ref="J67116" r:id="rId64314" xr:uid="{00000000-0004-0000-0200-000039FB0000}"/>
    <hyperlink ref="J67117" r:id="rId64315" xr:uid="{00000000-0004-0000-0200-00003AFB0000}"/>
    <hyperlink ref="J67118" r:id="rId64316" xr:uid="{00000000-0004-0000-0200-00003BFB0000}"/>
    <hyperlink ref="J67119" r:id="rId64317" xr:uid="{00000000-0004-0000-0200-00003CFB0000}"/>
    <hyperlink ref="J67120" r:id="rId64318" xr:uid="{00000000-0004-0000-0200-00003DFB0000}"/>
    <hyperlink ref="J67121" r:id="rId64319" xr:uid="{00000000-0004-0000-0200-00003EFB0000}"/>
    <hyperlink ref="J67122" r:id="rId64320" xr:uid="{00000000-0004-0000-0200-00003FFB0000}"/>
    <hyperlink ref="J67123" r:id="rId64321" xr:uid="{00000000-0004-0000-0200-000040FB0000}"/>
    <hyperlink ref="J67124" r:id="rId64322" xr:uid="{00000000-0004-0000-0200-000041FB0000}"/>
    <hyperlink ref="J67125" r:id="rId64323" xr:uid="{00000000-0004-0000-0200-000042FB0000}"/>
    <hyperlink ref="J67126" r:id="rId64324" xr:uid="{00000000-0004-0000-0200-000043FB0000}"/>
    <hyperlink ref="J67127" r:id="rId64325" xr:uid="{00000000-0004-0000-0200-000044FB0000}"/>
    <hyperlink ref="J67128" r:id="rId64326" xr:uid="{00000000-0004-0000-0200-000045FB0000}"/>
    <hyperlink ref="J67129" r:id="rId64327" xr:uid="{00000000-0004-0000-0200-000046FB0000}"/>
    <hyperlink ref="J67130" r:id="rId64328" xr:uid="{00000000-0004-0000-0200-000047FB0000}"/>
    <hyperlink ref="J67131" r:id="rId64329" xr:uid="{00000000-0004-0000-0200-000048FB0000}"/>
    <hyperlink ref="J67132" r:id="rId64330" xr:uid="{00000000-0004-0000-0200-000049FB0000}"/>
    <hyperlink ref="J67133" r:id="rId64331" xr:uid="{00000000-0004-0000-0200-00004AFB0000}"/>
    <hyperlink ref="J67134" r:id="rId64332" xr:uid="{00000000-0004-0000-0200-00004BFB0000}"/>
    <hyperlink ref="J67135" r:id="rId64333" xr:uid="{00000000-0004-0000-0200-00004CFB0000}"/>
    <hyperlink ref="J67136" r:id="rId64334" xr:uid="{00000000-0004-0000-0200-00004DFB0000}"/>
    <hyperlink ref="J67137" r:id="rId64335" xr:uid="{00000000-0004-0000-0200-00004EFB0000}"/>
    <hyperlink ref="J67138" r:id="rId64336" xr:uid="{00000000-0004-0000-0200-00004FFB0000}"/>
    <hyperlink ref="J67139" r:id="rId64337" xr:uid="{00000000-0004-0000-0200-000050FB0000}"/>
    <hyperlink ref="J67140" r:id="rId64338" xr:uid="{00000000-0004-0000-0200-000051FB0000}"/>
    <hyperlink ref="J67141" r:id="rId64339" xr:uid="{00000000-0004-0000-0200-000052FB0000}"/>
    <hyperlink ref="J67142" r:id="rId64340" xr:uid="{00000000-0004-0000-0200-000053FB0000}"/>
    <hyperlink ref="J67143" r:id="rId64341" xr:uid="{00000000-0004-0000-0200-000054FB0000}"/>
    <hyperlink ref="J67144" r:id="rId64342" xr:uid="{00000000-0004-0000-0200-000055FB0000}"/>
    <hyperlink ref="J67145" r:id="rId64343" xr:uid="{00000000-0004-0000-0200-000056FB0000}"/>
    <hyperlink ref="J67146" r:id="rId64344" xr:uid="{00000000-0004-0000-0200-000057FB0000}"/>
    <hyperlink ref="J67147" r:id="rId64345" xr:uid="{00000000-0004-0000-0200-000058FB0000}"/>
    <hyperlink ref="J67148" r:id="rId64346" xr:uid="{00000000-0004-0000-0200-000059FB0000}"/>
    <hyperlink ref="J67149" r:id="rId64347" xr:uid="{00000000-0004-0000-0200-00005AFB0000}"/>
    <hyperlink ref="J67150" r:id="rId64348" xr:uid="{00000000-0004-0000-0200-00005BFB0000}"/>
    <hyperlink ref="J67151" r:id="rId64349" xr:uid="{00000000-0004-0000-0200-00005CFB0000}"/>
    <hyperlink ref="J67152" r:id="rId64350" xr:uid="{00000000-0004-0000-0200-00005DFB0000}"/>
    <hyperlink ref="J67153" r:id="rId64351" xr:uid="{00000000-0004-0000-0200-00005EFB0000}"/>
    <hyperlink ref="J67154" r:id="rId64352" xr:uid="{00000000-0004-0000-0200-00005FFB0000}"/>
    <hyperlink ref="J67155" r:id="rId64353" xr:uid="{00000000-0004-0000-0200-000060FB0000}"/>
    <hyperlink ref="J67156" r:id="rId64354" xr:uid="{00000000-0004-0000-0200-000061FB0000}"/>
    <hyperlink ref="J67157" r:id="rId64355" xr:uid="{00000000-0004-0000-0200-000062FB0000}"/>
    <hyperlink ref="J67158" r:id="rId64356" xr:uid="{00000000-0004-0000-0200-000063FB0000}"/>
    <hyperlink ref="J67159" r:id="rId64357" xr:uid="{00000000-0004-0000-0200-000064FB0000}"/>
    <hyperlink ref="J67160" r:id="rId64358" xr:uid="{00000000-0004-0000-0200-000065FB0000}"/>
    <hyperlink ref="J67161" r:id="rId64359" xr:uid="{00000000-0004-0000-0200-000066FB0000}"/>
    <hyperlink ref="J67162" r:id="rId64360" xr:uid="{00000000-0004-0000-0200-000067FB0000}"/>
    <hyperlink ref="J67163" r:id="rId64361" xr:uid="{00000000-0004-0000-0200-000068FB0000}"/>
    <hyperlink ref="J67164" r:id="rId64362" xr:uid="{00000000-0004-0000-0200-000069FB0000}"/>
    <hyperlink ref="J67165" r:id="rId64363" xr:uid="{00000000-0004-0000-0200-00006AFB0000}"/>
    <hyperlink ref="J67166" r:id="rId64364" xr:uid="{00000000-0004-0000-0200-00006BFB0000}"/>
    <hyperlink ref="J67167" r:id="rId64365" xr:uid="{00000000-0004-0000-0200-00006CFB0000}"/>
    <hyperlink ref="J67168" r:id="rId64366" xr:uid="{00000000-0004-0000-0200-00006DFB0000}"/>
    <hyperlink ref="J67169" r:id="rId64367" xr:uid="{00000000-0004-0000-0200-00006EFB0000}"/>
    <hyperlink ref="J67170" r:id="rId64368" xr:uid="{00000000-0004-0000-0200-00006FFB0000}"/>
    <hyperlink ref="J67171" r:id="rId64369" xr:uid="{00000000-0004-0000-0200-000070FB0000}"/>
    <hyperlink ref="J67172" r:id="rId64370" xr:uid="{00000000-0004-0000-0200-000071FB0000}"/>
    <hyperlink ref="J67173" r:id="rId64371" xr:uid="{00000000-0004-0000-0200-000072FB0000}"/>
    <hyperlink ref="J67174" r:id="rId64372" xr:uid="{00000000-0004-0000-0200-000073FB0000}"/>
    <hyperlink ref="J67175" r:id="rId64373" xr:uid="{00000000-0004-0000-0200-000074FB0000}"/>
    <hyperlink ref="J67176" r:id="rId64374" xr:uid="{00000000-0004-0000-0200-000075FB0000}"/>
    <hyperlink ref="J67177" r:id="rId64375" xr:uid="{00000000-0004-0000-0200-000076FB0000}"/>
    <hyperlink ref="J67178" r:id="rId64376" xr:uid="{00000000-0004-0000-0200-000077FB0000}"/>
    <hyperlink ref="J67179" r:id="rId64377" xr:uid="{00000000-0004-0000-0200-000078FB0000}"/>
    <hyperlink ref="J67180" r:id="rId64378" xr:uid="{00000000-0004-0000-0200-000079FB0000}"/>
    <hyperlink ref="J67181" r:id="rId64379" xr:uid="{00000000-0004-0000-0200-00007AFB0000}"/>
    <hyperlink ref="J67182" r:id="rId64380" xr:uid="{00000000-0004-0000-0200-00007BFB0000}"/>
    <hyperlink ref="J67183" r:id="rId64381" xr:uid="{00000000-0004-0000-0200-00007CFB0000}"/>
    <hyperlink ref="J67185" r:id="rId64382" xr:uid="{00000000-0004-0000-0200-00007DFB0000}"/>
    <hyperlink ref="J67186" r:id="rId64383" xr:uid="{00000000-0004-0000-0200-00007EFB0000}"/>
    <hyperlink ref="J67187" r:id="rId64384" xr:uid="{00000000-0004-0000-0200-00007FFB0000}"/>
    <hyperlink ref="J67188" r:id="rId64385" xr:uid="{00000000-0004-0000-0200-000080FB0000}"/>
    <hyperlink ref="J67189" r:id="rId64386" xr:uid="{00000000-0004-0000-0200-000081FB0000}"/>
    <hyperlink ref="J67190" r:id="rId64387" xr:uid="{00000000-0004-0000-0200-000082FB0000}"/>
    <hyperlink ref="J67191" r:id="rId64388" xr:uid="{00000000-0004-0000-0200-000083FB0000}"/>
    <hyperlink ref="J67192" r:id="rId64389" xr:uid="{00000000-0004-0000-0200-000084FB0000}"/>
    <hyperlink ref="J67193" r:id="rId64390" xr:uid="{00000000-0004-0000-0200-000085FB0000}"/>
    <hyperlink ref="J67194" r:id="rId64391" xr:uid="{00000000-0004-0000-0200-000086FB0000}"/>
    <hyperlink ref="J67195" r:id="rId64392" xr:uid="{00000000-0004-0000-0200-000087FB0000}"/>
    <hyperlink ref="J67196" r:id="rId64393" xr:uid="{00000000-0004-0000-0200-000088FB0000}"/>
    <hyperlink ref="J67197" r:id="rId64394" xr:uid="{00000000-0004-0000-0200-000089FB0000}"/>
    <hyperlink ref="J67198" r:id="rId64395" xr:uid="{00000000-0004-0000-0200-00008AFB0000}"/>
    <hyperlink ref="J67199" r:id="rId64396" xr:uid="{00000000-0004-0000-0200-00008BFB0000}"/>
    <hyperlink ref="J67200" r:id="rId64397" xr:uid="{00000000-0004-0000-0200-00008CFB0000}"/>
    <hyperlink ref="J67201" r:id="rId64398" xr:uid="{00000000-0004-0000-0200-00008DFB0000}"/>
    <hyperlink ref="J67202" r:id="rId64399" xr:uid="{00000000-0004-0000-0200-00008EFB0000}"/>
    <hyperlink ref="J67203" r:id="rId64400" xr:uid="{00000000-0004-0000-0200-00008FFB0000}"/>
    <hyperlink ref="J67204" r:id="rId64401" xr:uid="{00000000-0004-0000-0200-000090FB0000}"/>
    <hyperlink ref="J67205" r:id="rId64402" xr:uid="{00000000-0004-0000-0200-000091FB0000}"/>
    <hyperlink ref="J67206" r:id="rId64403" xr:uid="{00000000-0004-0000-0200-000092FB0000}"/>
    <hyperlink ref="J67208" r:id="rId64404" xr:uid="{00000000-0004-0000-0200-000093FB0000}"/>
    <hyperlink ref="J67209" r:id="rId64405" xr:uid="{00000000-0004-0000-0200-000094FB0000}"/>
    <hyperlink ref="J67210" r:id="rId64406" xr:uid="{00000000-0004-0000-0200-000095FB0000}"/>
    <hyperlink ref="J67211" r:id="rId64407" xr:uid="{00000000-0004-0000-0200-000096FB0000}"/>
    <hyperlink ref="J67212" r:id="rId64408" xr:uid="{00000000-0004-0000-0200-000097FB0000}"/>
    <hyperlink ref="J67213" r:id="rId64409" xr:uid="{00000000-0004-0000-0200-000098FB0000}"/>
    <hyperlink ref="J67214" r:id="rId64410" xr:uid="{00000000-0004-0000-0200-000099FB0000}"/>
    <hyperlink ref="J67215" r:id="rId64411" xr:uid="{00000000-0004-0000-0200-00009AFB0000}"/>
    <hyperlink ref="J67216" r:id="rId64412" xr:uid="{00000000-0004-0000-0200-00009BFB0000}"/>
    <hyperlink ref="J67217" r:id="rId64413" xr:uid="{00000000-0004-0000-0200-00009CFB0000}"/>
    <hyperlink ref="J67218" r:id="rId64414" xr:uid="{00000000-0004-0000-0200-00009DFB0000}"/>
    <hyperlink ref="J67219" r:id="rId64415" xr:uid="{00000000-0004-0000-0200-00009EFB0000}"/>
    <hyperlink ref="J67220" r:id="rId64416" xr:uid="{00000000-0004-0000-0200-00009FFB0000}"/>
    <hyperlink ref="J67221" r:id="rId64417" xr:uid="{00000000-0004-0000-0200-0000A0FB0000}"/>
    <hyperlink ref="J67222" r:id="rId64418" xr:uid="{00000000-0004-0000-0200-0000A1FB0000}"/>
    <hyperlink ref="J67223" r:id="rId64419" xr:uid="{00000000-0004-0000-0200-0000A2FB0000}"/>
    <hyperlink ref="J67224" r:id="rId64420" xr:uid="{00000000-0004-0000-0200-0000A3FB0000}"/>
    <hyperlink ref="J67225" r:id="rId64421" xr:uid="{00000000-0004-0000-0200-0000A4FB0000}"/>
    <hyperlink ref="J67226" r:id="rId64422" xr:uid="{00000000-0004-0000-0200-0000A5FB0000}"/>
    <hyperlink ref="J67227" r:id="rId64423" xr:uid="{00000000-0004-0000-0200-0000A6FB0000}"/>
    <hyperlink ref="J67228" r:id="rId64424" xr:uid="{00000000-0004-0000-0200-0000A7FB0000}"/>
    <hyperlink ref="J67229" r:id="rId64425" xr:uid="{00000000-0004-0000-0200-0000A8FB0000}"/>
    <hyperlink ref="J67230" r:id="rId64426" xr:uid="{00000000-0004-0000-0200-0000A9FB0000}"/>
    <hyperlink ref="J67231" r:id="rId64427" xr:uid="{00000000-0004-0000-0200-0000AAFB0000}"/>
    <hyperlink ref="J67233" r:id="rId64428" xr:uid="{00000000-0004-0000-0200-0000ABFB0000}"/>
    <hyperlink ref="J67234" r:id="rId64429" xr:uid="{00000000-0004-0000-0200-0000ACFB0000}"/>
    <hyperlink ref="J67235" r:id="rId64430" xr:uid="{00000000-0004-0000-0200-0000ADFB0000}"/>
    <hyperlink ref="J67236" r:id="rId64431" xr:uid="{00000000-0004-0000-0200-0000AEFB0000}"/>
    <hyperlink ref="J67237" r:id="rId64432" xr:uid="{00000000-0004-0000-0200-0000AFFB0000}"/>
    <hyperlink ref="J67238" r:id="rId64433" xr:uid="{00000000-0004-0000-0200-0000B0FB0000}"/>
    <hyperlink ref="J67239" r:id="rId64434" xr:uid="{00000000-0004-0000-0200-0000B1FB0000}"/>
    <hyperlink ref="J67240" r:id="rId64435" xr:uid="{00000000-0004-0000-0200-0000B2FB0000}"/>
    <hyperlink ref="J67241" r:id="rId64436" xr:uid="{00000000-0004-0000-0200-0000B3FB0000}"/>
    <hyperlink ref="J67242" r:id="rId64437" xr:uid="{00000000-0004-0000-0200-0000B4FB0000}"/>
    <hyperlink ref="J67243" r:id="rId64438" xr:uid="{00000000-0004-0000-0200-0000B5FB0000}"/>
    <hyperlink ref="J67244" r:id="rId64439" xr:uid="{00000000-0004-0000-0200-0000B6FB0000}"/>
    <hyperlink ref="J67245" r:id="rId64440" xr:uid="{00000000-0004-0000-0200-0000B7FB0000}"/>
    <hyperlink ref="J67246" r:id="rId64441" xr:uid="{00000000-0004-0000-0200-0000B8FB0000}"/>
    <hyperlink ref="J67247" r:id="rId64442" xr:uid="{00000000-0004-0000-0200-0000B9FB0000}"/>
    <hyperlink ref="J67248" r:id="rId64443" xr:uid="{00000000-0004-0000-0200-0000BAFB0000}"/>
    <hyperlink ref="J67249" r:id="rId64444" xr:uid="{00000000-0004-0000-0200-0000BBFB0000}"/>
    <hyperlink ref="J67250" r:id="rId64445" xr:uid="{00000000-0004-0000-0200-0000BCFB0000}"/>
    <hyperlink ref="J67251" r:id="rId64446" xr:uid="{00000000-0004-0000-0200-0000BDFB0000}"/>
    <hyperlink ref="J67252" r:id="rId64447" xr:uid="{00000000-0004-0000-0200-0000BEFB0000}"/>
    <hyperlink ref="J67253" r:id="rId64448" xr:uid="{00000000-0004-0000-0200-0000BFFB0000}"/>
    <hyperlink ref="J67254" r:id="rId64449" xr:uid="{00000000-0004-0000-0200-0000C0FB0000}"/>
    <hyperlink ref="J67255" r:id="rId64450" xr:uid="{00000000-0004-0000-0200-0000C1FB0000}"/>
    <hyperlink ref="J67256" r:id="rId64451" xr:uid="{00000000-0004-0000-0200-0000C2FB0000}"/>
    <hyperlink ref="J67257" r:id="rId64452" xr:uid="{00000000-0004-0000-0200-0000C3FB0000}"/>
    <hyperlink ref="J67258" r:id="rId64453" xr:uid="{00000000-0004-0000-0200-0000C4FB0000}"/>
    <hyperlink ref="J67259" r:id="rId64454" xr:uid="{00000000-0004-0000-0200-0000C5FB0000}"/>
    <hyperlink ref="J67260" r:id="rId64455" xr:uid="{00000000-0004-0000-0200-0000C6FB0000}"/>
    <hyperlink ref="J67261" r:id="rId64456" xr:uid="{00000000-0004-0000-0200-0000C7FB0000}"/>
    <hyperlink ref="J67262" r:id="rId64457" xr:uid="{00000000-0004-0000-0200-0000C8FB0000}"/>
    <hyperlink ref="J67263" r:id="rId64458" xr:uid="{00000000-0004-0000-0200-0000C9FB0000}"/>
    <hyperlink ref="J67264" r:id="rId64459" xr:uid="{00000000-0004-0000-0200-0000CAFB0000}"/>
    <hyperlink ref="J67265" r:id="rId64460" xr:uid="{00000000-0004-0000-0200-0000CBFB0000}"/>
    <hyperlink ref="J67266" r:id="rId64461" xr:uid="{00000000-0004-0000-0200-0000CCFB0000}"/>
    <hyperlink ref="J67267" r:id="rId64462" xr:uid="{00000000-0004-0000-0200-0000CDFB0000}"/>
    <hyperlink ref="J67268" r:id="rId64463" xr:uid="{00000000-0004-0000-0200-0000CEFB0000}"/>
    <hyperlink ref="J67269" r:id="rId64464" xr:uid="{00000000-0004-0000-0200-0000CFFB0000}"/>
    <hyperlink ref="J67270" r:id="rId64465" xr:uid="{00000000-0004-0000-0200-0000D0FB0000}"/>
    <hyperlink ref="J67271" r:id="rId64466" xr:uid="{00000000-0004-0000-0200-0000D1FB0000}"/>
    <hyperlink ref="J67272" r:id="rId64467" xr:uid="{00000000-0004-0000-0200-0000D2FB0000}"/>
    <hyperlink ref="J67274" r:id="rId64468" xr:uid="{00000000-0004-0000-0200-0000D3FB0000}"/>
    <hyperlink ref="J67275" r:id="rId64469" xr:uid="{00000000-0004-0000-0200-0000D4FB0000}"/>
    <hyperlink ref="J67276" r:id="rId64470" xr:uid="{00000000-0004-0000-0200-0000D5FB0000}"/>
    <hyperlink ref="J67277" r:id="rId64471" xr:uid="{00000000-0004-0000-0200-0000D6FB0000}"/>
    <hyperlink ref="J67278" r:id="rId64472" xr:uid="{00000000-0004-0000-0200-0000D7FB0000}"/>
    <hyperlink ref="J67279" r:id="rId64473" xr:uid="{00000000-0004-0000-0200-0000D8FB0000}"/>
    <hyperlink ref="J67280" r:id="rId64474" xr:uid="{00000000-0004-0000-0200-0000D9FB0000}"/>
    <hyperlink ref="J67281" r:id="rId64475" xr:uid="{00000000-0004-0000-0200-0000DAFB0000}"/>
    <hyperlink ref="J67282" r:id="rId64476" xr:uid="{00000000-0004-0000-0200-0000DBFB0000}"/>
    <hyperlink ref="J67283" r:id="rId64477" xr:uid="{00000000-0004-0000-0200-0000DCFB0000}"/>
    <hyperlink ref="J67284" r:id="rId64478" xr:uid="{00000000-0004-0000-0200-0000DDFB0000}"/>
    <hyperlink ref="J67285" r:id="rId64479" xr:uid="{00000000-0004-0000-0200-0000DEFB0000}"/>
    <hyperlink ref="J67286" r:id="rId64480" xr:uid="{00000000-0004-0000-0200-0000DFFB0000}"/>
    <hyperlink ref="J67287" r:id="rId64481" xr:uid="{00000000-0004-0000-0200-0000E0FB0000}"/>
    <hyperlink ref="J67288" r:id="rId64482" xr:uid="{00000000-0004-0000-0200-0000E1FB0000}"/>
    <hyperlink ref="J67289" r:id="rId64483" xr:uid="{00000000-0004-0000-0200-0000E2FB0000}"/>
    <hyperlink ref="J67290" r:id="rId64484" xr:uid="{00000000-0004-0000-0200-0000E3FB0000}"/>
    <hyperlink ref="J67291" r:id="rId64485" xr:uid="{00000000-0004-0000-0200-0000E4FB0000}"/>
    <hyperlink ref="J67292" r:id="rId64486" xr:uid="{00000000-0004-0000-0200-0000E5FB0000}"/>
    <hyperlink ref="J67293" r:id="rId64487" xr:uid="{00000000-0004-0000-0200-0000E6FB0000}"/>
    <hyperlink ref="J67294" r:id="rId64488" xr:uid="{00000000-0004-0000-0200-0000E7FB0000}"/>
    <hyperlink ref="J67295" r:id="rId64489" xr:uid="{00000000-0004-0000-0200-0000E8FB0000}"/>
    <hyperlink ref="J67296" r:id="rId64490" xr:uid="{00000000-0004-0000-0200-0000E9FB0000}"/>
    <hyperlink ref="J67297" r:id="rId64491" xr:uid="{00000000-0004-0000-0200-0000EAFB0000}"/>
    <hyperlink ref="J67298" r:id="rId64492" xr:uid="{00000000-0004-0000-0200-0000EBFB0000}"/>
    <hyperlink ref="J67299" r:id="rId64493" xr:uid="{00000000-0004-0000-0200-0000ECFB0000}"/>
    <hyperlink ref="J67300" r:id="rId64494" xr:uid="{00000000-0004-0000-0200-0000EDFB0000}"/>
    <hyperlink ref="J67301" r:id="rId64495" xr:uid="{00000000-0004-0000-0200-0000EEFB0000}"/>
    <hyperlink ref="J67302" r:id="rId64496" xr:uid="{00000000-0004-0000-0200-0000EFFB0000}"/>
    <hyperlink ref="J67303" r:id="rId64497" xr:uid="{00000000-0004-0000-0200-0000F0FB0000}"/>
    <hyperlink ref="J67304" r:id="rId64498" xr:uid="{00000000-0004-0000-0200-0000F1FB0000}"/>
    <hyperlink ref="J67305" r:id="rId64499" xr:uid="{00000000-0004-0000-0200-0000F2FB0000}"/>
    <hyperlink ref="J67308" r:id="rId64500" xr:uid="{00000000-0004-0000-0200-0000F3FB0000}"/>
    <hyperlink ref="J67309" r:id="rId64501" xr:uid="{00000000-0004-0000-0200-0000F4FB0000}"/>
    <hyperlink ref="J67310" r:id="rId64502" xr:uid="{00000000-0004-0000-0200-0000F5FB0000}"/>
    <hyperlink ref="J67311" r:id="rId64503" xr:uid="{00000000-0004-0000-0200-0000F6FB0000}"/>
    <hyperlink ref="J67312" r:id="rId64504" xr:uid="{00000000-0004-0000-0200-0000F7FB0000}"/>
    <hyperlink ref="J67313" r:id="rId64505" xr:uid="{00000000-0004-0000-0200-0000F8FB0000}"/>
    <hyperlink ref="J67314" r:id="rId64506" xr:uid="{00000000-0004-0000-0200-0000F9FB0000}"/>
    <hyperlink ref="J67315" r:id="rId64507" xr:uid="{00000000-0004-0000-0200-0000FAFB0000}"/>
    <hyperlink ref="J67316" r:id="rId64508" xr:uid="{00000000-0004-0000-0200-0000FBFB0000}"/>
    <hyperlink ref="J67317" r:id="rId64509" xr:uid="{00000000-0004-0000-0200-0000FCFB0000}"/>
    <hyperlink ref="J67318" r:id="rId64510" xr:uid="{00000000-0004-0000-0200-0000FDFB0000}"/>
    <hyperlink ref="J67319" r:id="rId64511" xr:uid="{00000000-0004-0000-0200-0000FEFB0000}"/>
    <hyperlink ref="J67320" r:id="rId64512" xr:uid="{00000000-0004-0000-0200-0000FFFB0000}"/>
    <hyperlink ref="J67321" r:id="rId64513" xr:uid="{00000000-0004-0000-0200-000000FC0000}"/>
    <hyperlink ref="J67322" r:id="rId64514" xr:uid="{00000000-0004-0000-0200-000001FC0000}"/>
    <hyperlink ref="J67323" r:id="rId64515" xr:uid="{00000000-0004-0000-0200-000002FC0000}"/>
    <hyperlink ref="J67324" r:id="rId64516" xr:uid="{00000000-0004-0000-0200-000003FC0000}"/>
    <hyperlink ref="J67325" r:id="rId64517" xr:uid="{00000000-0004-0000-0200-000004FC0000}"/>
    <hyperlink ref="J67326" r:id="rId64518" xr:uid="{00000000-0004-0000-0200-000005FC0000}"/>
    <hyperlink ref="J67327" r:id="rId64519" xr:uid="{00000000-0004-0000-0200-000006FC0000}"/>
    <hyperlink ref="J67328" r:id="rId64520" xr:uid="{00000000-0004-0000-0200-000007FC0000}"/>
    <hyperlink ref="J67329" r:id="rId64521" xr:uid="{00000000-0004-0000-0200-000008FC0000}"/>
    <hyperlink ref="J67330" r:id="rId64522" xr:uid="{00000000-0004-0000-0200-000009FC0000}"/>
    <hyperlink ref="J67331" r:id="rId64523" xr:uid="{00000000-0004-0000-0200-00000AFC0000}"/>
    <hyperlink ref="J67332" r:id="rId64524" xr:uid="{00000000-0004-0000-0200-00000BFC0000}"/>
    <hyperlink ref="J67333" r:id="rId64525" xr:uid="{00000000-0004-0000-0200-00000CFC0000}"/>
    <hyperlink ref="J67334" r:id="rId64526" xr:uid="{00000000-0004-0000-0200-00000DFC0000}"/>
    <hyperlink ref="J67335" r:id="rId64527" xr:uid="{00000000-0004-0000-0200-00000EFC0000}"/>
    <hyperlink ref="J67336" r:id="rId64528" xr:uid="{00000000-0004-0000-0200-00000FFC0000}"/>
    <hyperlink ref="J67337" r:id="rId64529" xr:uid="{00000000-0004-0000-0200-000010FC0000}"/>
    <hyperlink ref="J67338" r:id="rId64530" xr:uid="{00000000-0004-0000-0200-000011FC0000}"/>
    <hyperlink ref="J67339" r:id="rId64531" xr:uid="{00000000-0004-0000-0200-000012FC0000}"/>
    <hyperlink ref="J67340" r:id="rId64532" xr:uid="{00000000-0004-0000-0200-000013FC0000}"/>
    <hyperlink ref="J67342" r:id="rId64533" xr:uid="{00000000-0004-0000-0200-000014FC0000}"/>
    <hyperlink ref="J67343" r:id="rId64534" xr:uid="{00000000-0004-0000-0200-000015FC0000}"/>
    <hyperlink ref="J67344" r:id="rId64535" xr:uid="{00000000-0004-0000-0200-000016FC0000}"/>
    <hyperlink ref="J67345" r:id="rId64536" xr:uid="{00000000-0004-0000-0200-000017FC0000}"/>
    <hyperlink ref="J67346" r:id="rId64537" xr:uid="{00000000-0004-0000-0200-000018FC0000}"/>
    <hyperlink ref="J67347" r:id="rId64538" xr:uid="{00000000-0004-0000-0200-000019FC0000}"/>
    <hyperlink ref="J67348" r:id="rId64539" xr:uid="{00000000-0004-0000-0200-00001AFC0000}"/>
    <hyperlink ref="J67349" r:id="rId64540" xr:uid="{00000000-0004-0000-0200-00001BFC0000}"/>
    <hyperlink ref="J67350" r:id="rId64541" xr:uid="{00000000-0004-0000-0200-00001CFC0000}"/>
    <hyperlink ref="J67351" r:id="rId64542" xr:uid="{00000000-0004-0000-0200-00001DFC0000}"/>
    <hyperlink ref="J67352" r:id="rId64543" xr:uid="{00000000-0004-0000-0200-00001EFC0000}"/>
    <hyperlink ref="J67353" r:id="rId64544" xr:uid="{00000000-0004-0000-0200-00001FFC0000}"/>
    <hyperlink ref="J67354" r:id="rId64545" xr:uid="{00000000-0004-0000-0200-000020FC0000}"/>
    <hyperlink ref="J67355" r:id="rId64546" xr:uid="{00000000-0004-0000-0200-000021FC0000}"/>
    <hyperlink ref="J67356" r:id="rId64547" xr:uid="{00000000-0004-0000-0200-000022FC0000}"/>
    <hyperlink ref="J67357" r:id="rId64548" xr:uid="{00000000-0004-0000-0200-000023FC0000}"/>
    <hyperlink ref="J67358" r:id="rId64549" xr:uid="{00000000-0004-0000-0200-000024FC0000}"/>
    <hyperlink ref="J67359" r:id="rId64550" xr:uid="{00000000-0004-0000-0200-000025FC0000}"/>
    <hyperlink ref="J67360" r:id="rId64551" xr:uid="{00000000-0004-0000-0200-000026FC0000}"/>
    <hyperlink ref="J67361" r:id="rId64552" xr:uid="{00000000-0004-0000-0200-000027FC0000}"/>
    <hyperlink ref="J67362" r:id="rId64553" xr:uid="{00000000-0004-0000-0200-000028FC0000}"/>
    <hyperlink ref="J67363" r:id="rId64554" xr:uid="{00000000-0004-0000-0200-000029FC0000}"/>
    <hyperlink ref="J67364" r:id="rId64555" xr:uid="{00000000-0004-0000-0200-00002AFC0000}"/>
    <hyperlink ref="J67365" r:id="rId64556" xr:uid="{00000000-0004-0000-0200-00002BFC0000}"/>
    <hyperlink ref="J67366" r:id="rId64557" xr:uid="{00000000-0004-0000-0200-00002CFC0000}"/>
    <hyperlink ref="J67367" r:id="rId64558" xr:uid="{00000000-0004-0000-0200-00002DFC0000}"/>
    <hyperlink ref="J67368" r:id="rId64559" xr:uid="{00000000-0004-0000-0200-00002EFC0000}"/>
    <hyperlink ref="J67369" r:id="rId64560" xr:uid="{00000000-0004-0000-0200-00002FFC0000}"/>
    <hyperlink ref="J67370" r:id="rId64561" xr:uid="{00000000-0004-0000-0200-000030FC0000}"/>
    <hyperlink ref="J67372" r:id="rId64562" xr:uid="{00000000-0004-0000-0200-000031FC0000}"/>
    <hyperlink ref="J67373" r:id="rId64563" xr:uid="{00000000-0004-0000-0200-000032FC0000}"/>
    <hyperlink ref="J67374" r:id="rId64564" xr:uid="{00000000-0004-0000-0200-000033FC0000}"/>
    <hyperlink ref="J67375" r:id="rId64565" xr:uid="{00000000-0004-0000-0200-000034FC0000}"/>
    <hyperlink ref="J67376" r:id="rId64566" xr:uid="{00000000-0004-0000-0200-000035FC0000}"/>
    <hyperlink ref="J67377" r:id="rId64567" xr:uid="{00000000-0004-0000-0200-000036FC0000}"/>
    <hyperlink ref="J67379" r:id="rId64568" xr:uid="{00000000-0004-0000-0200-000037FC0000}"/>
    <hyperlink ref="J67380" r:id="rId64569" xr:uid="{00000000-0004-0000-0200-000038FC0000}"/>
    <hyperlink ref="J67381" r:id="rId64570" xr:uid="{00000000-0004-0000-0200-000039FC0000}"/>
    <hyperlink ref="J67382" r:id="rId64571" xr:uid="{00000000-0004-0000-0200-00003AFC0000}"/>
    <hyperlink ref="J67383" r:id="rId64572" xr:uid="{00000000-0004-0000-0200-00003BFC0000}"/>
    <hyperlink ref="J67384" r:id="rId64573" xr:uid="{00000000-0004-0000-0200-00003CFC0000}"/>
    <hyperlink ref="J67385" r:id="rId64574" xr:uid="{00000000-0004-0000-0200-00003DFC0000}"/>
    <hyperlink ref="J67386" r:id="rId64575" xr:uid="{00000000-0004-0000-0200-00003EFC0000}"/>
    <hyperlink ref="J67387" r:id="rId64576" xr:uid="{00000000-0004-0000-0200-00003FFC0000}"/>
    <hyperlink ref="J67388" r:id="rId64577" xr:uid="{00000000-0004-0000-0200-000040FC0000}"/>
    <hyperlink ref="J67389" r:id="rId64578" xr:uid="{00000000-0004-0000-0200-000041FC0000}"/>
    <hyperlink ref="J67390" r:id="rId64579" xr:uid="{00000000-0004-0000-0200-000042FC0000}"/>
    <hyperlink ref="J67391" r:id="rId64580" xr:uid="{00000000-0004-0000-0200-000043FC0000}"/>
    <hyperlink ref="J67392" r:id="rId64581" xr:uid="{00000000-0004-0000-0200-000044FC0000}"/>
    <hyperlink ref="J67393" r:id="rId64582" xr:uid="{00000000-0004-0000-0200-000045FC0000}"/>
    <hyperlink ref="J67394" r:id="rId64583" xr:uid="{00000000-0004-0000-0200-000046FC0000}"/>
    <hyperlink ref="J67395" r:id="rId64584" xr:uid="{00000000-0004-0000-0200-000047FC0000}"/>
    <hyperlink ref="J67396" r:id="rId64585" xr:uid="{00000000-0004-0000-0200-000048FC0000}"/>
    <hyperlink ref="J67397" r:id="rId64586" xr:uid="{00000000-0004-0000-0200-000049FC0000}"/>
    <hyperlink ref="J67398" r:id="rId64587" xr:uid="{00000000-0004-0000-0200-00004AFC0000}"/>
    <hyperlink ref="J67399" r:id="rId64588" xr:uid="{00000000-0004-0000-0200-00004BFC0000}"/>
    <hyperlink ref="J67400" r:id="rId64589" xr:uid="{00000000-0004-0000-0200-00004CFC0000}"/>
    <hyperlink ref="J67401" r:id="rId64590" xr:uid="{00000000-0004-0000-0200-00004DFC0000}"/>
    <hyperlink ref="J67402" r:id="rId64591" xr:uid="{00000000-0004-0000-0200-00004EFC0000}"/>
    <hyperlink ref="J67403" r:id="rId64592" xr:uid="{00000000-0004-0000-0200-00004FFC0000}"/>
    <hyperlink ref="J67404" r:id="rId64593" xr:uid="{00000000-0004-0000-0200-000050FC0000}"/>
    <hyperlink ref="J67405" r:id="rId64594" xr:uid="{00000000-0004-0000-0200-000051FC0000}"/>
    <hyperlink ref="J67406" r:id="rId64595" xr:uid="{00000000-0004-0000-0200-000052FC0000}"/>
    <hyperlink ref="J67407" r:id="rId64596" xr:uid="{00000000-0004-0000-0200-000053FC0000}"/>
    <hyperlink ref="J67408" r:id="rId64597" xr:uid="{00000000-0004-0000-0200-000054FC0000}"/>
    <hyperlink ref="J67409" r:id="rId64598" xr:uid="{00000000-0004-0000-0200-000055FC0000}"/>
    <hyperlink ref="J67413" r:id="rId64599" xr:uid="{00000000-0004-0000-0200-000056FC0000}"/>
    <hyperlink ref="J67414" r:id="rId64600" xr:uid="{00000000-0004-0000-0200-000057FC0000}"/>
    <hyperlink ref="J67415" r:id="rId64601" xr:uid="{00000000-0004-0000-0200-000058FC0000}"/>
    <hyperlink ref="J67416" r:id="rId64602" xr:uid="{00000000-0004-0000-0200-000059FC0000}"/>
    <hyperlink ref="J67417" r:id="rId64603" xr:uid="{00000000-0004-0000-0200-00005AFC0000}"/>
    <hyperlink ref="J67418" r:id="rId64604" xr:uid="{00000000-0004-0000-0200-00005BFC0000}"/>
    <hyperlink ref="J67419" r:id="rId64605" xr:uid="{00000000-0004-0000-0200-00005CFC0000}"/>
    <hyperlink ref="J67420" r:id="rId64606" xr:uid="{00000000-0004-0000-0200-00005DFC0000}"/>
    <hyperlink ref="J67421" r:id="rId64607" xr:uid="{00000000-0004-0000-0200-00005EFC0000}"/>
    <hyperlink ref="J67422" r:id="rId64608" xr:uid="{00000000-0004-0000-0200-00005FFC0000}"/>
    <hyperlink ref="J67423" r:id="rId64609" xr:uid="{00000000-0004-0000-0200-000060FC0000}"/>
    <hyperlink ref="J67424" r:id="rId64610" xr:uid="{00000000-0004-0000-0200-000061FC0000}"/>
    <hyperlink ref="J67425" r:id="rId64611" xr:uid="{00000000-0004-0000-0200-000062FC0000}"/>
    <hyperlink ref="J67426" r:id="rId64612" xr:uid="{00000000-0004-0000-0200-000063FC0000}"/>
    <hyperlink ref="J67427" r:id="rId64613" xr:uid="{00000000-0004-0000-0200-000064FC0000}"/>
    <hyperlink ref="J67428" r:id="rId64614" xr:uid="{00000000-0004-0000-0200-000065FC0000}"/>
    <hyperlink ref="J67429" r:id="rId64615" xr:uid="{00000000-0004-0000-0200-000066FC0000}"/>
    <hyperlink ref="J67430" r:id="rId64616" xr:uid="{00000000-0004-0000-0200-000067FC0000}"/>
    <hyperlink ref="J67431" r:id="rId64617" xr:uid="{00000000-0004-0000-0200-000068FC0000}"/>
    <hyperlink ref="J67432" r:id="rId64618" xr:uid="{00000000-0004-0000-0200-000069FC0000}"/>
    <hyperlink ref="J67433" r:id="rId64619" xr:uid="{00000000-0004-0000-0200-00006AFC0000}"/>
    <hyperlink ref="J67434" r:id="rId64620" xr:uid="{00000000-0004-0000-0200-00006BFC0000}"/>
    <hyperlink ref="J67435" r:id="rId64621" xr:uid="{00000000-0004-0000-0200-00006CFC0000}"/>
    <hyperlink ref="J67436" r:id="rId64622" xr:uid="{00000000-0004-0000-0200-00006DFC0000}"/>
    <hyperlink ref="J67437" r:id="rId64623" xr:uid="{00000000-0004-0000-0200-00006EFC0000}"/>
    <hyperlink ref="J67438" r:id="rId64624" xr:uid="{00000000-0004-0000-0200-00006FFC0000}"/>
    <hyperlink ref="J67439" r:id="rId64625" xr:uid="{00000000-0004-0000-0200-000070FC0000}"/>
    <hyperlink ref="J67440" r:id="rId64626" xr:uid="{00000000-0004-0000-0200-000071FC0000}"/>
    <hyperlink ref="J67441" r:id="rId64627" xr:uid="{00000000-0004-0000-0200-000072FC0000}"/>
    <hyperlink ref="J67442" r:id="rId64628" xr:uid="{00000000-0004-0000-0200-000073FC0000}"/>
    <hyperlink ref="J67443" r:id="rId64629" xr:uid="{00000000-0004-0000-0200-000074FC0000}"/>
    <hyperlink ref="J67444" r:id="rId64630" xr:uid="{00000000-0004-0000-0200-000075FC0000}"/>
    <hyperlink ref="J67445" r:id="rId64631" xr:uid="{00000000-0004-0000-0200-000076FC0000}"/>
    <hyperlink ref="J67446" r:id="rId64632" xr:uid="{00000000-0004-0000-0200-000077FC0000}"/>
    <hyperlink ref="J67447" r:id="rId64633" xr:uid="{00000000-0004-0000-0200-000078FC0000}"/>
    <hyperlink ref="J67448" r:id="rId64634" xr:uid="{00000000-0004-0000-0200-000079FC0000}"/>
    <hyperlink ref="J67449" r:id="rId64635" xr:uid="{00000000-0004-0000-0200-00007AFC0000}"/>
    <hyperlink ref="J67450" r:id="rId64636" xr:uid="{00000000-0004-0000-0200-00007BFC0000}"/>
    <hyperlink ref="J67451" r:id="rId64637" xr:uid="{00000000-0004-0000-0200-00007CFC0000}"/>
    <hyperlink ref="J67452" r:id="rId64638" xr:uid="{00000000-0004-0000-0200-00007DFC0000}"/>
    <hyperlink ref="J67453" r:id="rId64639" xr:uid="{00000000-0004-0000-0200-00007EFC0000}"/>
    <hyperlink ref="J67454" r:id="rId64640" xr:uid="{00000000-0004-0000-0200-00007FFC0000}"/>
    <hyperlink ref="J67455" r:id="rId64641" xr:uid="{00000000-0004-0000-0200-000080FC0000}"/>
    <hyperlink ref="J67456" r:id="rId64642" xr:uid="{00000000-0004-0000-0200-000081FC0000}"/>
    <hyperlink ref="J67459" r:id="rId64643" xr:uid="{00000000-0004-0000-0200-000082FC0000}"/>
    <hyperlink ref="J67460" r:id="rId64644" xr:uid="{00000000-0004-0000-0200-000083FC0000}"/>
    <hyperlink ref="J67461" r:id="rId64645" xr:uid="{00000000-0004-0000-0200-000084FC0000}"/>
    <hyperlink ref="J67462" r:id="rId64646" xr:uid="{00000000-0004-0000-0200-000085FC0000}"/>
    <hyperlink ref="J67463" r:id="rId64647" xr:uid="{00000000-0004-0000-0200-000086FC0000}"/>
    <hyperlink ref="J67464" r:id="rId64648" xr:uid="{00000000-0004-0000-0200-000087FC0000}"/>
    <hyperlink ref="J67465" r:id="rId64649" xr:uid="{00000000-0004-0000-0200-000088FC0000}"/>
    <hyperlink ref="J67466" r:id="rId64650" xr:uid="{00000000-0004-0000-0200-000089FC0000}"/>
    <hyperlink ref="J67467" r:id="rId64651" xr:uid="{00000000-0004-0000-0200-00008AFC0000}"/>
    <hyperlink ref="J67468" r:id="rId64652" xr:uid="{00000000-0004-0000-0200-00008BFC0000}"/>
    <hyperlink ref="J67469" r:id="rId64653" xr:uid="{00000000-0004-0000-0200-00008CFC0000}"/>
    <hyperlink ref="J67470" r:id="rId64654" xr:uid="{00000000-0004-0000-0200-00008DFC0000}"/>
    <hyperlink ref="J67471" r:id="rId64655" xr:uid="{00000000-0004-0000-0200-00008EFC0000}"/>
    <hyperlink ref="J67472" r:id="rId64656" xr:uid="{00000000-0004-0000-0200-00008FFC0000}"/>
    <hyperlink ref="J67473" r:id="rId64657" xr:uid="{00000000-0004-0000-0200-000090FC0000}"/>
    <hyperlink ref="J67474" r:id="rId64658" xr:uid="{00000000-0004-0000-0200-000091FC0000}"/>
    <hyperlink ref="J67475" r:id="rId64659" xr:uid="{00000000-0004-0000-0200-000092FC0000}"/>
    <hyperlink ref="J67476" r:id="rId64660" xr:uid="{00000000-0004-0000-0200-000093FC0000}"/>
    <hyperlink ref="J67477" r:id="rId64661" xr:uid="{00000000-0004-0000-0200-000094FC0000}"/>
    <hyperlink ref="J67478" r:id="rId64662" xr:uid="{00000000-0004-0000-0200-000095FC0000}"/>
    <hyperlink ref="J67479" r:id="rId64663" xr:uid="{00000000-0004-0000-0200-000096FC0000}"/>
    <hyperlink ref="J67480" r:id="rId64664" xr:uid="{00000000-0004-0000-0200-000097FC0000}"/>
    <hyperlink ref="J67481" r:id="rId64665" xr:uid="{00000000-0004-0000-0200-000098FC0000}"/>
    <hyperlink ref="J67482" r:id="rId64666" xr:uid="{00000000-0004-0000-0200-000099FC0000}"/>
    <hyperlink ref="J67483" r:id="rId64667" xr:uid="{00000000-0004-0000-0200-00009AFC0000}"/>
    <hyperlink ref="J67484" r:id="rId64668" xr:uid="{00000000-0004-0000-0200-00009BFC0000}"/>
    <hyperlink ref="J67485" r:id="rId64669" xr:uid="{00000000-0004-0000-0200-00009CFC0000}"/>
    <hyperlink ref="J67486" r:id="rId64670" xr:uid="{00000000-0004-0000-0200-00009DFC0000}"/>
    <hyperlink ref="J67487" r:id="rId64671" xr:uid="{00000000-0004-0000-0200-00009EFC0000}"/>
    <hyperlink ref="J67488" r:id="rId64672" xr:uid="{00000000-0004-0000-0200-00009FFC0000}"/>
    <hyperlink ref="J67489" r:id="rId64673" xr:uid="{00000000-0004-0000-0200-0000A0FC0000}"/>
    <hyperlink ref="J67490" r:id="rId64674" xr:uid="{00000000-0004-0000-0200-0000A1FC0000}"/>
    <hyperlink ref="J67491" r:id="rId64675" xr:uid="{00000000-0004-0000-0200-0000A2FC0000}"/>
    <hyperlink ref="J67492" r:id="rId64676" xr:uid="{00000000-0004-0000-0200-0000A3FC0000}"/>
    <hyperlink ref="J67493" r:id="rId64677" xr:uid="{00000000-0004-0000-0200-0000A4FC0000}"/>
    <hyperlink ref="J67494" r:id="rId64678" xr:uid="{00000000-0004-0000-0200-0000A5FC0000}"/>
    <hyperlink ref="J67495" r:id="rId64679" xr:uid="{00000000-0004-0000-0200-0000A6FC0000}"/>
    <hyperlink ref="J67496" r:id="rId64680" xr:uid="{00000000-0004-0000-0200-0000A7FC0000}"/>
    <hyperlink ref="J67497" r:id="rId64681" xr:uid="{00000000-0004-0000-0200-0000A8FC0000}"/>
    <hyperlink ref="J67498" r:id="rId64682" xr:uid="{00000000-0004-0000-0200-0000A9FC0000}"/>
    <hyperlink ref="J67499" r:id="rId64683" xr:uid="{00000000-0004-0000-0200-0000AAFC0000}"/>
    <hyperlink ref="J67500" r:id="rId64684" xr:uid="{00000000-0004-0000-0200-0000ABFC0000}"/>
    <hyperlink ref="J67501" r:id="rId64685" xr:uid="{00000000-0004-0000-0200-0000ACFC0000}"/>
    <hyperlink ref="J67502" r:id="rId64686" xr:uid="{00000000-0004-0000-0200-0000ADFC0000}"/>
    <hyperlink ref="J67503" r:id="rId64687" xr:uid="{00000000-0004-0000-0200-0000AEFC0000}"/>
    <hyperlink ref="J67504" r:id="rId64688" xr:uid="{00000000-0004-0000-0200-0000AFFC0000}"/>
    <hyperlink ref="J67505" r:id="rId64689" xr:uid="{00000000-0004-0000-0200-0000B0FC0000}"/>
    <hyperlink ref="J67506" r:id="rId64690" xr:uid="{00000000-0004-0000-0200-0000B1FC0000}"/>
    <hyperlink ref="J67507" r:id="rId64691" xr:uid="{00000000-0004-0000-0200-0000B2FC0000}"/>
    <hyperlink ref="J67508" r:id="rId64692" xr:uid="{00000000-0004-0000-0200-0000B3FC0000}"/>
    <hyperlink ref="J67509" r:id="rId64693" xr:uid="{00000000-0004-0000-0200-0000B4FC0000}"/>
    <hyperlink ref="J67510" r:id="rId64694" xr:uid="{00000000-0004-0000-0200-0000B5FC0000}"/>
    <hyperlink ref="J67511" r:id="rId64695" xr:uid="{00000000-0004-0000-0200-0000B6FC0000}"/>
    <hyperlink ref="J67512" r:id="rId64696" xr:uid="{00000000-0004-0000-0200-0000B7FC0000}"/>
    <hyperlink ref="J67513" r:id="rId64697" xr:uid="{00000000-0004-0000-0200-0000B8FC0000}"/>
    <hyperlink ref="J67514" r:id="rId64698" xr:uid="{00000000-0004-0000-0200-0000B9FC0000}"/>
    <hyperlink ref="J67515" r:id="rId64699" xr:uid="{00000000-0004-0000-0200-0000BAFC0000}"/>
    <hyperlink ref="J67516" r:id="rId64700" xr:uid="{00000000-0004-0000-0200-0000BBFC0000}"/>
    <hyperlink ref="J67517" r:id="rId64701" xr:uid="{00000000-0004-0000-0200-0000BCFC0000}"/>
    <hyperlink ref="J67518" r:id="rId64702" xr:uid="{00000000-0004-0000-0200-0000BDFC0000}"/>
    <hyperlink ref="J67519" r:id="rId64703" xr:uid="{00000000-0004-0000-0200-0000BEFC0000}"/>
    <hyperlink ref="J67520" r:id="rId64704" xr:uid="{00000000-0004-0000-0200-0000BFFC0000}"/>
    <hyperlink ref="J67521" r:id="rId64705" xr:uid="{00000000-0004-0000-0200-0000C0FC0000}"/>
    <hyperlink ref="J67522" r:id="rId64706" xr:uid="{00000000-0004-0000-0200-0000C1FC0000}"/>
    <hyperlink ref="J67523" r:id="rId64707" xr:uid="{00000000-0004-0000-0200-0000C2FC0000}"/>
    <hyperlink ref="J67524" r:id="rId64708" xr:uid="{00000000-0004-0000-0200-0000C3FC0000}"/>
    <hyperlink ref="J67525" r:id="rId64709" xr:uid="{00000000-0004-0000-0200-0000C4FC0000}"/>
    <hyperlink ref="J67526" r:id="rId64710" xr:uid="{00000000-0004-0000-0200-0000C5FC0000}"/>
    <hyperlink ref="J67527" r:id="rId64711" xr:uid="{00000000-0004-0000-0200-0000C6FC0000}"/>
    <hyperlink ref="J67528" r:id="rId64712" xr:uid="{00000000-0004-0000-0200-0000C7FC0000}"/>
    <hyperlink ref="J67529" r:id="rId64713" xr:uid="{00000000-0004-0000-0200-0000C8FC0000}"/>
    <hyperlink ref="J67530" r:id="rId64714" xr:uid="{00000000-0004-0000-0200-0000C9FC0000}"/>
    <hyperlink ref="J67531" r:id="rId64715" xr:uid="{00000000-0004-0000-0200-0000CAFC0000}"/>
    <hyperlink ref="J67532" r:id="rId64716" xr:uid="{00000000-0004-0000-0200-0000CBFC0000}"/>
    <hyperlink ref="J67533" r:id="rId64717" xr:uid="{00000000-0004-0000-0200-0000CCFC0000}"/>
    <hyperlink ref="J67534" r:id="rId64718" xr:uid="{00000000-0004-0000-0200-0000CDFC0000}"/>
    <hyperlink ref="J67535" r:id="rId64719" xr:uid="{00000000-0004-0000-0200-0000CEFC0000}"/>
    <hyperlink ref="J67536" r:id="rId64720" xr:uid="{00000000-0004-0000-0200-0000CFFC0000}"/>
    <hyperlink ref="J67537" r:id="rId64721" xr:uid="{00000000-0004-0000-0200-0000D0FC0000}"/>
    <hyperlink ref="J67538" r:id="rId64722" xr:uid="{00000000-0004-0000-0200-0000D1FC0000}"/>
    <hyperlink ref="J67539" r:id="rId64723" xr:uid="{00000000-0004-0000-0200-0000D2FC0000}"/>
    <hyperlink ref="J67540" r:id="rId64724" xr:uid="{00000000-0004-0000-0200-0000D3FC0000}"/>
    <hyperlink ref="J67541" r:id="rId64725" xr:uid="{00000000-0004-0000-0200-0000D4FC0000}"/>
    <hyperlink ref="J67542" r:id="rId64726" xr:uid="{00000000-0004-0000-0200-0000D5FC0000}"/>
    <hyperlink ref="J67543" r:id="rId64727" xr:uid="{00000000-0004-0000-0200-0000D6FC0000}"/>
    <hyperlink ref="J67544" r:id="rId64728" xr:uid="{00000000-0004-0000-0200-0000D7FC0000}"/>
    <hyperlink ref="J67545" r:id="rId64729" xr:uid="{00000000-0004-0000-0200-0000D8FC0000}"/>
    <hyperlink ref="J67546" r:id="rId64730" xr:uid="{00000000-0004-0000-0200-0000D9FC0000}"/>
    <hyperlink ref="J67548" r:id="rId64731" xr:uid="{00000000-0004-0000-0200-0000DAFC0000}"/>
    <hyperlink ref="J67549" r:id="rId64732" xr:uid="{00000000-0004-0000-0200-0000DBFC0000}"/>
    <hyperlink ref="J67550" r:id="rId64733" xr:uid="{00000000-0004-0000-0200-0000DCFC0000}"/>
    <hyperlink ref="J67551" r:id="rId64734" xr:uid="{00000000-0004-0000-0200-0000DDFC0000}"/>
    <hyperlink ref="J67552" r:id="rId64735" xr:uid="{00000000-0004-0000-0200-0000DEFC0000}"/>
    <hyperlink ref="J67553" r:id="rId64736" xr:uid="{00000000-0004-0000-0200-0000DFFC0000}"/>
    <hyperlink ref="J67554" r:id="rId64737" xr:uid="{00000000-0004-0000-0200-0000E0FC0000}"/>
    <hyperlink ref="J67557" r:id="rId64738" xr:uid="{00000000-0004-0000-0200-0000E1FC0000}"/>
    <hyperlink ref="J67558" r:id="rId64739" xr:uid="{00000000-0004-0000-0200-0000E2FC0000}"/>
    <hyperlink ref="J67561" r:id="rId64740" xr:uid="{00000000-0004-0000-0200-0000E3FC0000}"/>
    <hyperlink ref="J67562" r:id="rId64741" xr:uid="{00000000-0004-0000-0200-0000E4FC0000}"/>
    <hyperlink ref="J67563" r:id="rId64742" xr:uid="{00000000-0004-0000-0200-0000E5FC0000}"/>
    <hyperlink ref="J67564" r:id="rId64743" xr:uid="{00000000-0004-0000-0200-0000E6FC0000}"/>
    <hyperlink ref="J67565" r:id="rId64744" xr:uid="{00000000-0004-0000-0200-0000E7FC0000}"/>
    <hyperlink ref="J67566" r:id="rId64745" xr:uid="{00000000-0004-0000-0200-0000E8FC0000}"/>
    <hyperlink ref="J67569" r:id="rId64746" xr:uid="{00000000-0004-0000-0200-0000E9FC0000}"/>
    <hyperlink ref="J67570" r:id="rId64747" xr:uid="{00000000-0004-0000-0200-0000EAFC0000}"/>
    <hyperlink ref="J67571" r:id="rId64748" xr:uid="{00000000-0004-0000-0200-0000EBFC0000}"/>
    <hyperlink ref="J67572" r:id="rId64749" xr:uid="{00000000-0004-0000-0200-0000ECFC0000}"/>
    <hyperlink ref="J67573" r:id="rId64750" xr:uid="{00000000-0004-0000-0200-0000EDFC0000}"/>
    <hyperlink ref="J67574" r:id="rId64751" xr:uid="{00000000-0004-0000-0200-0000EEFC0000}"/>
    <hyperlink ref="J67575" r:id="rId64752" xr:uid="{00000000-0004-0000-0200-0000EFFC0000}"/>
    <hyperlink ref="J67576" r:id="rId64753" xr:uid="{00000000-0004-0000-0200-0000F0FC0000}"/>
    <hyperlink ref="J67577" r:id="rId64754" xr:uid="{00000000-0004-0000-0200-0000F1FC0000}"/>
    <hyperlink ref="J67578" r:id="rId64755" xr:uid="{00000000-0004-0000-0200-0000F2FC0000}"/>
    <hyperlink ref="J67579" r:id="rId64756" xr:uid="{00000000-0004-0000-0200-0000F3FC0000}"/>
    <hyperlink ref="J67580" r:id="rId64757" xr:uid="{00000000-0004-0000-0200-0000F4FC0000}"/>
    <hyperlink ref="J67581" r:id="rId64758" xr:uid="{00000000-0004-0000-0200-0000F5FC0000}"/>
    <hyperlink ref="J67582" r:id="rId64759" xr:uid="{00000000-0004-0000-0200-0000F6FC0000}"/>
    <hyperlink ref="J67583" r:id="rId64760" xr:uid="{00000000-0004-0000-0200-0000F7FC0000}"/>
    <hyperlink ref="J67584" r:id="rId64761" xr:uid="{00000000-0004-0000-0200-0000F8FC0000}"/>
    <hyperlink ref="J67586" r:id="rId64762" xr:uid="{00000000-0004-0000-0200-0000F9FC0000}"/>
    <hyperlink ref="J67588" r:id="rId64763" xr:uid="{00000000-0004-0000-0200-0000FAFC0000}"/>
    <hyperlink ref="J67590" r:id="rId64764" xr:uid="{00000000-0004-0000-0200-0000FBFC0000}"/>
    <hyperlink ref="J67591" r:id="rId64765" xr:uid="{00000000-0004-0000-0200-0000FCFC0000}"/>
    <hyperlink ref="J67592" r:id="rId64766" xr:uid="{00000000-0004-0000-0200-0000FDFC0000}"/>
    <hyperlink ref="J67593" r:id="rId64767" xr:uid="{00000000-0004-0000-0200-0000FEFC0000}"/>
    <hyperlink ref="J67594" r:id="rId64768" xr:uid="{00000000-0004-0000-0200-0000FFFC0000}"/>
    <hyperlink ref="J67596" r:id="rId64769" xr:uid="{00000000-0004-0000-0200-000000FD0000}"/>
    <hyperlink ref="J67598" r:id="rId64770" xr:uid="{00000000-0004-0000-0200-000001FD0000}"/>
    <hyperlink ref="J67599" r:id="rId64771" xr:uid="{00000000-0004-0000-0200-000002FD0000}"/>
    <hyperlink ref="J67600" r:id="rId64772" xr:uid="{00000000-0004-0000-0200-000003FD0000}"/>
    <hyperlink ref="J67601" r:id="rId64773" xr:uid="{00000000-0004-0000-0200-000004FD0000}"/>
    <hyperlink ref="J67602" r:id="rId64774" xr:uid="{00000000-0004-0000-0200-000005FD0000}"/>
    <hyperlink ref="J67603" r:id="rId64775" xr:uid="{00000000-0004-0000-0200-000006FD0000}"/>
    <hyperlink ref="J67604" r:id="rId64776" xr:uid="{00000000-0004-0000-0200-000007FD0000}"/>
    <hyperlink ref="J67605" r:id="rId64777" xr:uid="{00000000-0004-0000-0200-000008FD0000}"/>
    <hyperlink ref="J67606" r:id="rId64778" xr:uid="{00000000-0004-0000-0200-000009FD0000}"/>
    <hyperlink ref="J67607" r:id="rId64779" xr:uid="{00000000-0004-0000-0200-00000AFD0000}"/>
    <hyperlink ref="J67608" r:id="rId64780" xr:uid="{00000000-0004-0000-0200-00000BFD0000}"/>
    <hyperlink ref="J67609" r:id="rId64781" xr:uid="{00000000-0004-0000-0200-00000CFD0000}"/>
    <hyperlink ref="J67610" r:id="rId64782" xr:uid="{00000000-0004-0000-0200-00000DFD0000}"/>
    <hyperlink ref="J67612" r:id="rId64783" xr:uid="{00000000-0004-0000-0200-00000EFD0000}"/>
    <hyperlink ref="J67613" r:id="rId64784" xr:uid="{00000000-0004-0000-0200-00000FFD0000}"/>
    <hyperlink ref="J67614" r:id="rId64785" xr:uid="{00000000-0004-0000-0200-000010FD0000}"/>
    <hyperlink ref="J67615" r:id="rId64786" xr:uid="{00000000-0004-0000-0200-000011FD0000}"/>
    <hyperlink ref="J67616" r:id="rId64787" xr:uid="{00000000-0004-0000-0200-000012FD0000}"/>
    <hyperlink ref="J67617" r:id="rId64788" xr:uid="{00000000-0004-0000-0200-000013FD0000}"/>
    <hyperlink ref="J67618" r:id="rId64789" xr:uid="{00000000-0004-0000-0200-000014FD0000}"/>
    <hyperlink ref="J67619" r:id="rId64790" xr:uid="{00000000-0004-0000-0200-000015FD0000}"/>
    <hyperlink ref="J67620" r:id="rId64791" xr:uid="{00000000-0004-0000-0200-000016FD0000}"/>
    <hyperlink ref="J67621" r:id="rId64792" xr:uid="{00000000-0004-0000-0200-000017FD0000}"/>
    <hyperlink ref="J67622" r:id="rId64793" xr:uid="{00000000-0004-0000-0200-000018FD0000}"/>
    <hyperlink ref="J67623" r:id="rId64794" xr:uid="{00000000-0004-0000-0200-000019FD0000}"/>
    <hyperlink ref="J67624" r:id="rId64795" xr:uid="{00000000-0004-0000-0200-00001AFD0000}"/>
    <hyperlink ref="J67625" r:id="rId64796" xr:uid="{00000000-0004-0000-0200-00001BFD0000}"/>
    <hyperlink ref="J67626" r:id="rId64797" xr:uid="{00000000-0004-0000-0200-00001CFD0000}"/>
    <hyperlink ref="J67627" r:id="rId64798" xr:uid="{00000000-0004-0000-0200-00001DFD0000}"/>
    <hyperlink ref="J67628" r:id="rId64799" xr:uid="{00000000-0004-0000-0200-00001EFD0000}"/>
    <hyperlink ref="J67629" r:id="rId64800" xr:uid="{00000000-0004-0000-0200-00001FFD0000}"/>
    <hyperlink ref="J67630" r:id="rId64801" xr:uid="{00000000-0004-0000-0200-000020FD0000}"/>
    <hyperlink ref="J67631" r:id="rId64802" xr:uid="{00000000-0004-0000-0200-000021FD0000}"/>
    <hyperlink ref="J67634" r:id="rId64803" xr:uid="{00000000-0004-0000-0200-000022FD0000}"/>
    <hyperlink ref="J67635" r:id="rId64804" xr:uid="{00000000-0004-0000-0200-000023FD0000}"/>
    <hyperlink ref="J67639" r:id="rId64805" xr:uid="{00000000-0004-0000-0200-000024FD0000}"/>
    <hyperlink ref="J67640" r:id="rId64806" xr:uid="{00000000-0004-0000-0200-000025FD0000}"/>
    <hyperlink ref="J67642" r:id="rId64807" xr:uid="{00000000-0004-0000-0200-000026FD0000}"/>
    <hyperlink ref="J67643" r:id="rId64808" xr:uid="{00000000-0004-0000-0200-000027FD0000}"/>
    <hyperlink ref="J67644" r:id="rId64809" xr:uid="{00000000-0004-0000-0200-000028FD0000}"/>
    <hyperlink ref="J67645" r:id="rId64810" xr:uid="{00000000-0004-0000-0200-000029FD0000}"/>
    <hyperlink ref="J67646" r:id="rId64811" xr:uid="{00000000-0004-0000-0200-00002AFD0000}"/>
    <hyperlink ref="J67647" r:id="rId64812" xr:uid="{00000000-0004-0000-0200-00002BFD0000}"/>
    <hyperlink ref="J67648" r:id="rId64813" xr:uid="{00000000-0004-0000-0200-00002CFD0000}"/>
    <hyperlink ref="J67649" r:id="rId64814" xr:uid="{00000000-0004-0000-0200-00002DFD0000}"/>
    <hyperlink ref="J67651" r:id="rId64815" xr:uid="{00000000-0004-0000-0200-00002EFD0000}"/>
    <hyperlink ref="J67652" r:id="rId64816" xr:uid="{00000000-0004-0000-0200-00002FFD0000}"/>
    <hyperlink ref="J67654" r:id="rId64817" xr:uid="{00000000-0004-0000-0200-000030FD0000}"/>
    <hyperlink ref="J67655" r:id="rId64818" xr:uid="{00000000-0004-0000-0200-000031FD0000}"/>
    <hyperlink ref="J67658" r:id="rId64819" xr:uid="{00000000-0004-0000-0200-000032FD0000}"/>
    <hyperlink ref="J67660" r:id="rId64820" xr:uid="{00000000-0004-0000-0200-000033FD0000}"/>
    <hyperlink ref="J67661" r:id="rId64821" xr:uid="{00000000-0004-0000-0200-000034FD0000}"/>
    <hyperlink ref="J67662" r:id="rId64822" xr:uid="{00000000-0004-0000-0200-000035FD0000}"/>
    <hyperlink ref="J67663" r:id="rId64823" xr:uid="{00000000-0004-0000-0200-000036FD0000}"/>
    <hyperlink ref="J67664" r:id="rId64824" xr:uid="{00000000-0004-0000-0200-000037FD0000}"/>
    <hyperlink ref="J67665" r:id="rId64825" xr:uid="{00000000-0004-0000-0200-000038FD0000}"/>
    <hyperlink ref="J67666" r:id="rId64826" xr:uid="{00000000-0004-0000-0200-000039FD0000}"/>
    <hyperlink ref="J67667" r:id="rId64827" xr:uid="{00000000-0004-0000-0200-00003AFD0000}"/>
    <hyperlink ref="J67668" r:id="rId64828" xr:uid="{00000000-0004-0000-0200-00003BFD0000}"/>
    <hyperlink ref="J67669" r:id="rId64829" xr:uid="{00000000-0004-0000-0200-00003CFD0000}"/>
    <hyperlink ref="J67670" r:id="rId64830" xr:uid="{00000000-0004-0000-0200-00003DFD0000}"/>
    <hyperlink ref="J67671" r:id="rId64831" xr:uid="{00000000-0004-0000-0200-00003EFD0000}"/>
    <hyperlink ref="J67673" r:id="rId64832" xr:uid="{00000000-0004-0000-0200-00003FFD0000}"/>
    <hyperlink ref="J67675" r:id="rId64833" xr:uid="{00000000-0004-0000-0200-000040FD0000}"/>
    <hyperlink ref="J67676" r:id="rId64834" xr:uid="{00000000-0004-0000-0200-000041FD0000}"/>
    <hyperlink ref="J67677" r:id="rId64835" xr:uid="{00000000-0004-0000-0200-000042FD0000}"/>
    <hyperlink ref="J67678" r:id="rId64836" xr:uid="{00000000-0004-0000-0200-000043FD0000}"/>
    <hyperlink ref="J67679" r:id="rId64837" xr:uid="{00000000-0004-0000-0200-000044FD0000}"/>
    <hyperlink ref="J67680" r:id="rId64838" xr:uid="{00000000-0004-0000-0200-000045FD0000}"/>
    <hyperlink ref="J67681" r:id="rId64839" xr:uid="{00000000-0004-0000-0200-000046FD0000}"/>
    <hyperlink ref="J67682" r:id="rId64840" xr:uid="{00000000-0004-0000-0200-000047FD0000}"/>
    <hyperlink ref="J67683" r:id="rId64841" xr:uid="{00000000-0004-0000-0200-000048FD0000}"/>
    <hyperlink ref="J67684" r:id="rId64842" xr:uid="{00000000-0004-0000-0200-000049FD0000}"/>
    <hyperlink ref="J67685" r:id="rId64843" xr:uid="{00000000-0004-0000-0200-00004AFD0000}"/>
    <hyperlink ref="J67686" r:id="rId64844" xr:uid="{00000000-0004-0000-0200-00004BFD0000}"/>
    <hyperlink ref="J67687" r:id="rId64845" xr:uid="{00000000-0004-0000-0200-00004CFD0000}"/>
    <hyperlink ref="J67688" r:id="rId64846" xr:uid="{00000000-0004-0000-0200-00004DFD0000}"/>
    <hyperlink ref="J67689" r:id="rId64847" xr:uid="{00000000-0004-0000-0200-00004EFD0000}"/>
    <hyperlink ref="J67690" r:id="rId64848" xr:uid="{00000000-0004-0000-0200-00004FFD0000}"/>
    <hyperlink ref="J67691" r:id="rId64849" xr:uid="{00000000-0004-0000-0200-000050FD0000}"/>
    <hyperlink ref="J67692" r:id="rId64850" xr:uid="{00000000-0004-0000-0200-000051FD0000}"/>
    <hyperlink ref="J67693" r:id="rId64851" xr:uid="{00000000-0004-0000-0200-000052FD0000}"/>
    <hyperlink ref="J67694" r:id="rId64852" xr:uid="{00000000-0004-0000-0200-000053FD0000}"/>
    <hyperlink ref="J67695" r:id="rId64853" xr:uid="{00000000-0004-0000-0200-000054FD0000}"/>
    <hyperlink ref="J67696" r:id="rId64854" xr:uid="{00000000-0004-0000-0200-000055FD0000}"/>
    <hyperlink ref="J67697" r:id="rId64855" xr:uid="{00000000-0004-0000-0200-000056FD0000}"/>
    <hyperlink ref="J67698" r:id="rId64856" xr:uid="{00000000-0004-0000-0200-000057FD0000}"/>
    <hyperlink ref="J67699" r:id="rId64857" xr:uid="{00000000-0004-0000-0200-000058FD0000}"/>
    <hyperlink ref="J67700" r:id="rId64858" xr:uid="{00000000-0004-0000-0200-000059FD0000}"/>
    <hyperlink ref="J67701" r:id="rId64859" xr:uid="{00000000-0004-0000-0200-00005AFD0000}"/>
    <hyperlink ref="J67702" r:id="rId64860" xr:uid="{00000000-0004-0000-0200-00005BFD0000}"/>
    <hyperlink ref="J67704" r:id="rId64861" xr:uid="{00000000-0004-0000-0200-00005CFD0000}"/>
    <hyperlink ref="J67705" r:id="rId64862" xr:uid="{00000000-0004-0000-0200-00005DFD0000}"/>
    <hyperlink ref="J67706" r:id="rId64863" xr:uid="{00000000-0004-0000-0200-00005EFD0000}"/>
    <hyperlink ref="J67707" r:id="rId64864" xr:uid="{00000000-0004-0000-0200-00005FFD0000}"/>
    <hyperlink ref="J67708" r:id="rId64865" xr:uid="{00000000-0004-0000-0200-000060FD0000}"/>
    <hyperlink ref="J67709" r:id="rId64866" xr:uid="{00000000-0004-0000-0200-000061FD0000}"/>
    <hyperlink ref="J67710" r:id="rId64867" xr:uid="{00000000-0004-0000-0200-000062FD0000}"/>
    <hyperlink ref="J67711" r:id="rId64868" xr:uid="{00000000-0004-0000-0200-000063FD0000}"/>
    <hyperlink ref="J67712" r:id="rId64869" xr:uid="{00000000-0004-0000-0200-000064FD0000}"/>
    <hyperlink ref="J67713" r:id="rId64870" xr:uid="{00000000-0004-0000-0200-000065FD0000}"/>
    <hyperlink ref="J67714" r:id="rId64871" xr:uid="{00000000-0004-0000-0200-000066FD0000}"/>
    <hyperlink ref="J67715" r:id="rId64872" xr:uid="{00000000-0004-0000-0200-000067FD0000}"/>
    <hyperlink ref="J67716" r:id="rId64873" xr:uid="{00000000-0004-0000-0200-000068FD0000}"/>
    <hyperlink ref="J67717" r:id="rId64874" xr:uid="{00000000-0004-0000-0200-000069FD0000}"/>
    <hyperlink ref="J67718" r:id="rId64875" xr:uid="{00000000-0004-0000-0200-00006AFD0000}"/>
    <hyperlink ref="J67719" r:id="rId64876" xr:uid="{00000000-0004-0000-0200-00006BFD0000}"/>
    <hyperlink ref="J67720" r:id="rId64877" xr:uid="{00000000-0004-0000-0200-00006CFD0000}"/>
    <hyperlink ref="J67721" r:id="rId64878" xr:uid="{00000000-0004-0000-0200-00006DFD0000}"/>
    <hyperlink ref="J67722" r:id="rId64879" xr:uid="{00000000-0004-0000-0200-00006EFD0000}"/>
    <hyperlink ref="J67723" r:id="rId64880" xr:uid="{00000000-0004-0000-0200-00006FFD0000}"/>
    <hyperlink ref="J67724" r:id="rId64881" xr:uid="{00000000-0004-0000-0200-000070FD0000}"/>
    <hyperlink ref="J67725" r:id="rId64882" xr:uid="{00000000-0004-0000-0200-000071FD0000}"/>
    <hyperlink ref="J67726" r:id="rId64883" xr:uid="{00000000-0004-0000-0200-000072FD0000}"/>
    <hyperlink ref="J67727" r:id="rId64884" xr:uid="{00000000-0004-0000-0200-000073FD0000}"/>
    <hyperlink ref="J67728" r:id="rId64885" xr:uid="{00000000-0004-0000-0200-000074FD0000}"/>
    <hyperlink ref="J67729" r:id="rId64886" xr:uid="{00000000-0004-0000-0200-000075FD0000}"/>
    <hyperlink ref="J67730" r:id="rId64887" xr:uid="{00000000-0004-0000-0200-000076FD0000}"/>
    <hyperlink ref="J67731" r:id="rId64888" xr:uid="{00000000-0004-0000-0200-000077FD0000}"/>
    <hyperlink ref="J67732" r:id="rId64889" xr:uid="{00000000-0004-0000-0200-000078FD0000}"/>
    <hyperlink ref="J67733" r:id="rId64890" xr:uid="{00000000-0004-0000-0200-000079FD0000}"/>
    <hyperlink ref="J67734" r:id="rId64891" xr:uid="{00000000-0004-0000-0200-00007AFD0000}"/>
    <hyperlink ref="J67735" r:id="rId64892" xr:uid="{00000000-0004-0000-0200-00007BFD0000}"/>
    <hyperlink ref="J67736" r:id="rId64893" xr:uid="{00000000-0004-0000-0200-00007CFD0000}"/>
    <hyperlink ref="J67737" r:id="rId64894" xr:uid="{00000000-0004-0000-0200-00007DFD0000}"/>
    <hyperlink ref="J67738" r:id="rId64895" xr:uid="{00000000-0004-0000-0200-00007EFD0000}"/>
    <hyperlink ref="J67739" r:id="rId64896" xr:uid="{00000000-0004-0000-0200-00007FFD0000}"/>
    <hyperlink ref="J67740" r:id="rId64897" xr:uid="{00000000-0004-0000-0200-000080FD0000}"/>
    <hyperlink ref="J67741" r:id="rId64898" xr:uid="{00000000-0004-0000-0200-000081FD0000}"/>
    <hyperlink ref="J67742" r:id="rId64899" xr:uid="{00000000-0004-0000-0200-000082FD0000}"/>
    <hyperlink ref="J67743" r:id="rId64900" xr:uid="{00000000-0004-0000-0200-000083FD0000}"/>
    <hyperlink ref="J67744" r:id="rId64901" xr:uid="{00000000-0004-0000-0200-000084FD0000}"/>
    <hyperlink ref="J67745" r:id="rId64902" xr:uid="{00000000-0004-0000-0200-000085FD0000}"/>
    <hyperlink ref="J67746" r:id="rId64903" xr:uid="{00000000-0004-0000-0200-000086FD0000}"/>
    <hyperlink ref="J67747" r:id="rId64904" xr:uid="{00000000-0004-0000-0200-000087FD0000}"/>
    <hyperlink ref="J67748" r:id="rId64905" xr:uid="{00000000-0004-0000-0200-000088FD0000}"/>
    <hyperlink ref="J67749" r:id="rId64906" xr:uid="{00000000-0004-0000-0200-000089FD0000}"/>
    <hyperlink ref="J67750" r:id="rId64907" xr:uid="{00000000-0004-0000-0200-00008AFD0000}"/>
    <hyperlink ref="J67751" r:id="rId64908" xr:uid="{00000000-0004-0000-0200-00008BFD0000}"/>
    <hyperlink ref="J67752" r:id="rId64909" xr:uid="{00000000-0004-0000-0200-00008CFD0000}"/>
    <hyperlink ref="J67753" r:id="rId64910" xr:uid="{00000000-0004-0000-0200-00008DFD0000}"/>
    <hyperlink ref="J67754" r:id="rId64911" xr:uid="{00000000-0004-0000-0200-00008EFD0000}"/>
    <hyperlink ref="J67755" r:id="rId64912" xr:uid="{00000000-0004-0000-0200-00008FFD0000}"/>
    <hyperlink ref="J67756" r:id="rId64913" xr:uid="{00000000-0004-0000-0200-000090FD0000}"/>
    <hyperlink ref="J67757" r:id="rId64914" xr:uid="{00000000-0004-0000-0200-000091FD0000}"/>
    <hyperlink ref="J67758" r:id="rId64915" xr:uid="{00000000-0004-0000-0200-000092FD0000}"/>
    <hyperlink ref="J67759" r:id="rId64916" xr:uid="{00000000-0004-0000-0200-000093FD0000}"/>
    <hyperlink ref="J67760" r:id="rId64917" xr:uid="{00000000-0004-0000-0200-000094FD0000}"/>
    <hyperlink ref="J67761" r:id="rId64918" xr:uid="{00000000-0004-0000-0200-000095FD0000}"/>
    <hyperlink ref="J67762" r:id="rId64919" xr:uid="{00000000-0004-0000-0200-000096FD0000}"/>
    <hyperlink ref="J67763" r:id="rId64920" xr:uid="{00000000-0004-0000-0200-000097FD0000}"/>
    <hyperlink ref="J67764" r:id="rId64921" xr:uid="{00000000-0004-0000-0200-000098FD0000}"/>
    <hyperlink ref="J67765" r:id="rId64922" xr:uid="{00000000-0004-0000-0200-000099FD0000}"/>
    <hyperlink ref="J67766" r:id="rId64923" xr:uid="{00000000-0004-0000-0200-00009AFD0000}"/>
    <hyperlink ref="J67767" r:id="rId64924" xr:uid="{00000000-0004-0000-0200-00009BFD0000}"/>
    <hyperlink ref="J67768" r:id="rId64925" xr:uid="{00000000-0004-0000-0200-00009CFD0000}"/>
    <hyperlink ref="J67769" r:id="rId64926" xr:uid="{00000000-0004-0000-0200-00009DFD0000}"/>
    <hyperlink ref="J67770" r:id="rId64927" xr:uid="{00000000-0004-0000-0200-00009EFD0000}"/>
    <hyperlink ref="J67771" r:id="rId64928" xr:uid="{00000000-0004-0000-0200-00009FFD0000}"/>
    <hyperlink ref="J67772" r:id="rId64929" xr:uid="{00000000-0004-0000-0200-0000A0FD0000}"/>
    <hyperlink ref="J67773" r:id="rId64930" xr:uid="{00000000-0004-0000-0200-0000A1FD0000}"/>
    <hyperlink ref="J67774" r:id="rId64931" xr:uid="{00000000-0004-0000-0200-0000A2FD0000}"/>
    <hyperlink ref="J67775" r:id="rId64932" xr:uid="{00000000-0004-0000-0200-0000A3FD0000}"/>
    <hyperlink ref="J67776" r:id="rId64933" xr:uid="{00000000-0004-0000-0200-0000A4FD0000}"/>
    <hyperlink ref="J67777" r:id="rId64934" xr:uid="{00000000-0004-0000-0200-0000A5FD0000}"/>
    <hyperlink ref="J67780" r:id="rId64935" xr:uid="{00000000-0004-0000-0200-0000A6FD0000}"/>
    <hyperlink ref="J67781" r:id="rId64936" xr:uid="{00000000-0004-0000-0200-0000A7FD0000}"/>
    <hyperlink ref="J67782" r:id="rId64937" xr:uid="{00000000-0004-0000-0200-0000A8FD0000}"/>
    <hyperlink ref="J67783" r:id="rId64938" xr:uid="{00000000-0004-0000-0200-0000A9FD0000}"/>
    <hyperlink ref="J67784" r:id="rId64939" xr:uid="{00000000-0004-0000-0200-0000AAFD0000}"/>
    <hyperlink ref="J67785" r:id="rId64940" xr:uid="{00000000-0004-0000-0200-0000ABFD0000}"/>
    <hyperlink ref="J67786" r:id="rId64941" xr:uid="{00000000-0004-0000-0200-0000ACFD0000}"/>
    <hyperlink ref="J67787" r:id="rId64942" xr:uid="{00000000-0004-0000-0200-0000ADFD0000}"/>
    <hyperlink ref="J67788" r:id="rId64943" xr:uid="{00000000-0004-0000-0200-0000AEFD0000}"/>
    <hyperlink ref="J67789" r:id="rId64944" xr:uid="{00000000-0004-0000-0200-0000AFFD0000}"/>
    <hyperlink ref="J67790" r:id="rId64945" xr:uid="{00000000-0004-0000-0200-0000B0FD0000}"/>
    <hyperlink ref="J67791" r:id="rId64946" xr:uid="{00000000-0004-0000-0200-0000B1FD0000}"/>
    <hyperlink ref="J67792" r:id="rId64947" xr:uid="{00000000-0004-0000-0200-0000B2FD0000}"/>
    <hyperlink ref="J67793" r:id="rId64948" xr:uid="{00000000-0004-0000-0200-0000B3FD0000}"/>
    <hyperlink ref="J67794" r:id="rId64949" xr:uid="{00000000-0004-0000-0200-0000B4FD0000}"/>
    <hyperlink ref="J67795" r:id="rId64950" xr:uid="{00000000-0004-0000-0200-0000B5FD0000}"/>
    <hyperlink ref="J67796" r:id="rId64951" xr:uid="{00000000-0004-0000-0200-0000B6FD0000}"/>
    <hyperlink ref="J67797" r:id="rId64952" xr:uid="{00000000-0004-0000-0200-0000B7FD0000}"/>
    <hyperlink ref="J67798" r:id="rId64953" xr:uid="{00000000-0004-0000-0200-0000B8FD0000}"/>
    <hyperlink ref="J67799" r:id="rId64954" xr:uid="{00000000-0004-0000-0200-0000B9FD0000}"/>
    <hyperlink ref="J67800" r:id="rId64955" xr:uid="{00000000-0004-0000-0200-0000BAFD0000}"/>
    <hyperlink ref="J67801" r:id="rId64956" xr:uid="{00000000-0004-0000-0200-0000BBFD0000}"/>
    <hyperlink ref="J67802" r:id="rId64957" xr:uid="{00000000-0004-0000-0200-0000BCFD0000}"/>
    <hyperlink ref="J67804" r:id="rId64958" xr:uid="{00000000-0004-0000-0200-0000BDFD0000}"/>
    <hyperlink ref="J67805" r:id="rId64959" xr:uid="{00000000-0004-0000-0200-0000BEFD0000}"/>
    <hyperlink ref="J67806" r:id="rId64960" xr:uid="{00000000-0004-0000-0200-0000BFFD0000}"/>
    <hyperlink ref="J67807" r:id="rId64961" xr:uid="{00000000-0004-0000-0200-0000C0FD0000}"/>
    <hyperlink ref="J67808" r:id="rId64962" xr:uid="{00000000-0004-0000-0200-0000C1FD0000}"/>
    <hyperlink ref="J67809" r:id="rId64963" xr:uid="{00000000-0004-0000-0200-0000C2FD0000}"/>
    <hyperlink ref="J67810" r:id="rId64964" xr:uid="{00000000-0004-0000-0200-0000C3FD0000}"/>
    <hyperlink ref="J67811" r:id="rId64965" xr:uid="{00000000-0004-0000-0200-0000C4FD0000}"/>
    <hyperlink ref="J67812" r:id="rId64966" xr:uid="{00000000-0004-0000-0200-0000C5FD0000}"/>
    <hyperlink ref="J67813" r:id="rId64967" xr:uid="{00000000-0004-0000-0200-0000C6FD0000}"/>
    <hyperlink ref="J67814" r:id="rId64968" xr:uid="{00000000-0004-0000-0200-0000C7FD0000}"/>
    <hyperlink ref="J67815" r:id="rId64969" xr:uid="{00000000-0004-0000-0200-0000C8FD0000}"/>
    <hyperlink ref="J67816" r:id="rId64970" xr:uid="{00000000-0004-0000-0200-0000C9FD0000}"/>
    <hyperlink ref="J67817" r:id="rId64971" xr:uid="{00000000-0004-0000-0200-0000CAFD0000}"/>
    <hyperlink ref="J67818" r:id="rId64972" xr:uid="{00000000-0004-0000-0200-0000CBFD0000}"/>
    <hyperlink ref="J67819" r:id="rId64973" xr:uid="{00000000-0004-0000-0200-0000CCFD0000}"/>
    <hyperlink ref="J67820" r:id="rId64974" xr:uid="{00000000-0004-0000-0200-0000CDFD0000}"/>
    <hyperlink ref="J67821" r:id="rId64975" xr:uid="{00000000-0004-0000-0200-0000CEFD0000}"/>
    <hyperlink ref="J67822" r:id="rId64976" xr:uid="{00000000-0004-0000-0200-0000CFFD0000}"/>
    <hyperlink ref="J67823" r:id="rId64977" xr:uid="{00000000-0004-0000-0200-0000D0FD0000}"/>
    <hyperlink ref="J67824" r:id="rId64978" xr:uid="{00000000-0004-0000-0200-0000D1FD0000}"/>
    <hyperlink ref="J67825" r:id="rId64979" xr:uid="{00000000-0004-0000-0200-0000D2FD0000}"/>
    <hyperlink ref="J67826" r:id="rId64980" xr:uid="{00000000-0004-0000-0200-0000D3FD0000}"/>
    <hyperlink ref="J67827" r:id="rId64981" xr:uid="{00000000-0004-0000-0200-0000D4FD0000}"/>
    <hyperlink ref="J67828" r:id="rId64982" xr:uid="{00000000-0004-0000-0200-0000D5FD0000}"/>
    <hyperlink ref="J67829" r:id="rId64983" xr:uid="{00000000-0004-0000-0200-0000D6FD0000}"/>
    <hyperlink ref="J67830" r:id="rId64984" xr:uid="{00000000-0004-0000-0200-0000D7FD0000}"/>
    <hyperlink ref="J67831" r:id="rId64985" xr:uid="{00000000-0004-0000-0200-0000D8FD0000}"/>
    <hyperlink ref="J67832" r:id="rId64986" xr:uid="{00000000-0004-0000-0200-0000D9FD0000}"/>
    <hyperlink ref="J67833" r:id="rId64987" xr:uid="{00000000-0004-0000-0200-0000DAFD0000}"/>
    <hyperlink ref="J67834" r:id="rId64988" xr:uid="{00000000-0004-0000-0200-0000DBFD0000}"/>
    <hyperlink ref="J67835" r:id="rId64989" xr:uid="{00000000-0004-0000-0200-0000DCFD0000}"/>
    <hyperlink ref="J67836" r:id="rId64990" xr:uid="{00000000-0004-0000-0200-0000DDFD0000}"/>
    <hyperlink ref="J67837" r:id="rId64991" xr:uid="{00000000-0004-0000-0200-0000DEFD0000}"/>
    <hyperlink ref="J67838" r:id="rId64992" xr:uid="{00000000-0004-0000-0200-0000DFFD0000}"/>
    <hyperlink ref="J67839" r:id="rId64993" xr:uid="{00000000-0004-0000-0200-0000E0FD0000}"/>
    <hyperlink ref="J67840" r:id="rId64994" xr:uid="{00000000-0004-0000-0200-0000E1FD0000}"/>
    <hyperlink ref="J67842" r:id="rId64995" xr:uid="{00000000-0004-0000-0200-0000E2FD0000}"/>
    <hyperlink ref="J67843" r:id="rId64996" xr:uid="{00000000-0004-0000-0200-0000E3FD0000}"/>
    <hyperlink ref="J67844" r:id="rId64997" xr:uid="{00000000-0004-0000-0200-0000E4FD0000}"/>
    <hyperlink ref="J67845" r:id="rId64998" xr:uid="{00000000-0004-0000-0200-0000E5FD0000}"/>
    <hyperlink ref="J67846" r:id="rId64999" xr:uid="{00000000-0004-0000-0200-0000E6FD0000}"/>
    <hyperlink ref="J67847" r:id="rId65000" xr:uid="{00000000-0004-0000-0200-0000E7FD0000}"/>
    <hyperlink ref="J67848" r:id="rId65001" xr:uid="{00000000-0004-0000-0200-0000E8FD0000}"/>
    <hyperlink ref="J67849" r:id="rId65002" xr:uid="{00000000-0004-0000-0200-0000E9FD0000}"/>
    <hyperlink ref="J67850" r:id="rId65003" xr:uid="{00000000-0004-0000-0200-0000EAFD0000}"/>
    <hyperlink ref="J67851" r:id="rId65004" xr:uid="{00000000-0004-0000-0200-0000EBFD0000}"/>
    <hyperlink ref="J67852" r:id="rId65005" xr:uid="{00000000-0004-0000-0200-0000ECFD0000}"/>
    <hyperlink ref="J67853" r:id="rId65006" xr:uid="{00000000-0004-0000-0200-0000EDFD0000}"/>
    <hyperlink ref="J67854" r:id="rId65007" xr:uid="{00000000-0004-0000-0200-0000EEFD0000}"/>
    <hyperlink ref="J67855" r:id="rId65008" xr:uid="{00000000-0004-0000-0200-0000EFFD0000}"/>
    <hyperlink ref="J67856" r:id="rId65009" xr:uid="{00000000-0004-0000-0200-0000F0FD0000}"/>
    <hyperlink ref="J67857" r:id="rId65010" xr:uid="{00000000-0004-0000-0200-0000F1FD0000}"/>
    <hyperlink ref="J67858" r:id="rId65011" xr:uid="{00000000-0004-0000-0200-0000F2FD0000}"/>
    <hyperlink ref="J67859" r:id="rId65012" xr:uid="{00000000-0004-0000-0200-0000F3FD0000}"/>
    <hyperlink ref="J67860" r:id="rId65013" xr:uid="{00000000-0004-0000-0200-0000F4FD0000}"/>
    <hyperlink ref="J67861" r:id="rId65014" xr:uid="{00000000-0004-0000-0200-0000F5FD0000}"/>
    <hyperlink ref="J67862" r:id="rId65015" xr:uid="{00000000-0004-0000-0200-0000F6FD0000}"/>
    <hyperlink ref="J67863" r:id="rId65016" xr:uid="{00000000-0004-0000-0200-0000F7FD0000}"/>
    <hyperlink ref="J67864" r:id="rId65017" xr:uid="{00000000-0004-0000-0200-0000F8FD0000}"/>
    <hyperlink ref="J67865" r:id="rId65018" xr:uid="{00000000-0004-0000-0200-0000F9FD0000}"/>
    <hyperlink ref="J67866" r:id="rId65019" xr:uid="{00000000-0004-0000-0200-0000FAFD0000}"/>
    <hyperlink ref="J67867" r:id="rId65020" xr:uid="{00000000-0004-0000-0200-0000FBFD0000}"/>
    <hyperlink ref="J67868" r:id="rId65021" xr:uid="{00000000-0004-0000-0200-0000FCFD0000}"/>
    <hyperlink ref="J67870" r:id="rId65022" xr:uid="{00000000-0004-0000-0200-0000FDFD0000}"/>
    <hyperlink ref="J67871" r:id="rId65023" xr:uid="{00000000-0004-0000-0200-0000FEFD0000}"/>
    <hyperlink ref="J67872" r:id="rId65024" xr:uid="{00000000-0004-0000-0200-0000FFFD0000}"/>
    <hyperlink ref="J67873" r:id="rId65025" xr:uid="{00000000-0004-0000-0200-000000FE0000}"/>
    <hyperlink ref="J67874" r:id="rId65026" xr:uid="{00000000-0004-0000-0200-000001FE0000}"/>
    <hyperlink ref="J67875" r:id="rId65027" xr:uid="{00000000-0004-0000-0200-000002FE0000}"/>
    <hyperlink ref="J67876" r:id="rId65028" xr:uid="{00000000-0004-0000-0200-000003FE0000}"/>
    <hyperlink ref="J67877" r:id="rId65029" xr:uid="{00000000-0004-0000-0200-000004FE0000}"/>
    <hyperlink ref="J67878" r:id="rId65030" xr:uid="{00000000-0004-0000-0200-000005FE0000}"/>
    <hyperlink ref="J67879" r:id="rId65031" xr:uid="{00000000-0004-0000-0200-000006FE0000}"/>
    <hyperlink ref="J67880" r:id="rId65032" xr:uid="{00000000-0004-0000-0200-000007FE0000}"/>
    <hyperlink ref="J67881" r:id="rId65033" xr:uid="{00000000-0004-0000-0200-000008FE0000}"/>
    <hyperlink ref="J67882" r:id="rId65034" xr:uid="{00000000-0004-0000-0200-000009FE0000}"/>
    <hyperlink ref="J67883" r:id="rId65035" xr:uid="{00000000-0004-0000-0200-00000AFE0000}"/>
    <hyperlink ref="J67884" r:id="rId65036" xr:uid="{00000000-0004-0000-0200-00000BFE0000}"/>
    <hyperlink ref="J67885" r:id="rId65037" xr:uid="{00000000-0004-0000-0200-00000CFE0000}"/>
    <hyperlink ref="J67886" r:id="rId65038" xr:uid="{00000000-0004-0000-0200-00000DFE0000}"/>
    <hyperlink ref="J67887" r:id="rId65039" xr:uid="{00000000-0004-0000-0200-00000EFE0000}"/>
    <hyperlink ref="J67889" r:id="rId65040" xr:uid="{00000000-0004-0000-0200-00000FFE0000}"/>
    <hyperlink ref="J67890" r:id="rId65041" xr:uid="{00000000-0004-0000-0200-000010FE0000}"/>
    <hyperlink ref="J67891" r:id="rId65042" xr:uid="{00000000-0004-0000-0200-000011FE0000}"/>
    <hyperlink ref="J67892" r:id="rId65043" xr:uid="{00000000-0004-0000-0200-000012FE0000}"/>
    <hyperlink ref="J67893" r:id="rId65044" xr:uid="{00000000-0004-0000-0200-000013FE0000}"/>
    <hyperlink ref="J67894" r:id="rId65045" xr:uid="{00000000-0004-0000-0200-000014FE0000}"/>
    <hyperlink ref="J67895" r:id="rId65046" xr:uid="{00000000-0004-0000-0200-000015FE0000}"/>
    <hyperlink ref="J67896" r:id="rId65047" xr:uid="{00000000-0004-0000-0200-000016FE0000}"/>
    <hyperlink ref="J67897" r:id="rId65048" xr:uid="{00000000-0004-0000-0200-000017FE0000}"/>
    <hyperlink ref="J67898" r:id="rId65049" xr:uid="{00000000-0004-0000-0200-000018FE0000}"/>
    <hyperlink ref="J67899" r:id="rId65050" xr:uid="{00000000-0004-0000-0200-000019FE0000}"/>
    <hyperlink ref="J67900" r:id="rId65051" xr:uid="{00000000-0004-0000-0200-00001AFE0000}"/>
    <hyperlink ref="J67901" r:id="rId65052" xr:uid="{00000000-0004-0000-0200-00001BFE0000}"/>
    <hyperlink ref="J67902" r:id="rId65053" xr:uid="{00000000-0004-0000-0200-00001CFE0000}"/>
    <hyperlink ref="J67903" r:id="rId65054" xr:uid="{00000000-0004-0000-0200-00001DFE0000}"/>
    <hyperlink ref="J67904" r:id="rId65055" xr:uid="{00000000-0004-0000-0200-00001EFE0000}"/>
    <hyperlink ref="J67905" r:id="rId65056" xr:uid="{00000000-0004-0000-0200-00001FFE0000}"/>
    <hyperlink ref="J67906" r:id="rId65057" xr:uid="{00000000-0004-0000-0200-000020FE0000}"/>
    <hyperlink ref="J67907" r:id="rId65058" xr:uid="{00000000-0004-0000-0200-000021FE0000}"/>
    <hyperlink ref="J67908" r:id="rId65059" xr:uid="{00000000-0004-0000-0200-000022FE0000}"/>
    <hyperlink ref="J67909" r:id="rId65060" xr:uid="{00000000-0004-0000-0200-000023FE0000}"/>
    <hyperlink ref="J67910" r:id="rId65061" xr:uid="{00000000-0004-0000-0200-000024FE0000}"/>
    <hyperlink ref="J67911" r:id="rId65062" xr:uid="{00000000-0004-0000-0200-000025FE0000}"/>
    <hyperlink ref="J67912" r:id="rId65063" xr:uid="{00000000-0004-0000-0200-000026FE0000}"/>
    <hyperlink ref="J67913" r:id="rId65064" xr:uid="{00000000-0004-0000-0200-000027FE0000}"/>
    <hyperlink ref="J67914" r:id="rId65065" xr:uid="{00000000-0004-0000-0200-000028FE0000}"/>
    <hyperlink ref="J67915" r:id="rId65066" xr:uid="{00000000-0004-0000-0200-000029FE0000}"/>
    <hyperlink ref="J67916" r:id="rId65067" xr:uid="{00000000-0004-0000-0200-00002AFE0000}"/>
    <hyperlink ref="J67917" r:id="rId65068" xr:uid="{00000000-0004-0000-0200-00002BFE0000}"/>
    <hyperlink ref="J67918" r:id="rId65069" xr:uid="{00000000-0004-0000-0200-00002CFE0000}"/>
    <hyperlink ref="J67919" r:id="rId65070" xr:uid="{00000000-0004-0000-0200-00002DFE0000}"/>
    <hyperlink ref="J67920" r:id="rId65071" xr:uid="{00000000-0004-0000-0200-00002EFE0000}"/>
    <hyperlink ref="J67921" r:id="rId65072" xr:uid="{00000000-0004-0000-0200-00002FFE0000}"/>
    <hyperlink ref="J67922" r:id="rId65073" xr:uid="{00000000-0004-0000-0200-000030FE0000}"/>
    <hyperlink ref="J67923" r:id="rId65074" xr:uid="{00000000-0004-0000-0200-000031FE0000}"/>
    <hyperlink ref="J67924" r:id="rId65075" xr:uid="{00000000-0004-0000-0200-000032FE0000}"/>
    <hyperlink ref="J67925" r:id="rId65076" xr:uid="{00000000-0004-0000-0200-000033FE0000}"/>
    <hyperlink ref="J67926" r:id="rId65077" xr:uid="{00000000-0004-0000-0200-000034FE0000}"/>
    <hyperlink ref="J67927" r:id="rId65078" xr:uid="{00000000-0004-0000-0200-000035FE0000}"/>
    <hyperlink ref="J67928" r:id="rId65079" xr:uid="{00000000-0004-0000-0200-000036FE0000}"/>
    <hyperlink ref="J67929" r:id="rId65080" xr:uid="{00000000-0004-0000-0200-000037FE0000}"/>
    <hyperlink ref="J67930" r:id="rId65081" xr:uid="{00000000-0004-0000-0200-000038FE0000}"/>
    <hyperlink ref="J67931" r:id="rId65082" xr:uid="{00000000-0004-0000-0200-000039FE0000}"/>
    <hyperlink ref="J67932" r:id="rId65083" xr:uid="{00000000-0004-0000-0200-00003AFE0000}"/>
    <hyperlink ref="J67933" r:id="rId65084" xr:uid="{00000000-0004-0000-0200-00003BFE0000}"/>
    <hyperlink ref="J67934" r:id="rId65085" xr:uid="{00000000-0004-0000-0200-00003CFE0000}"/>
    <hyperlink ref="J67935" r:id="rId65086" xr:uid="{00000000-0004-0000-0200-00003DFE0000}"/>
    <hyperlink ref="J67936" r:id="rId65087" xr:uid="{00000000-0004-0000-0200-00003EFE0000}"/>
    <hyperlink ref="J67937" r:id="rId65088" xr:uid="{00000000-0004-0000-0200-00003FFE0000}"/>
    <hyperlink ref="J67938" r:id="rId65089" xr:uid="{00000000-0004-0000-0200-000040FE0000}"/>
    <hyperlink ref="J67939" r:id="rId65090" xr:uid="{00000000-0004-0000-0200-000041FE0000}"/>
    <hyperlink ref="J67940" r:id="rId65091" xr:uid="{00000000-0004-0000-0200-000042FE0000}"/>
    <hyperlink ref="J67941" r:id="rId65092" xr:uid="{00000000-0004-0000-0200-000043FE0000}"/>
    <hyperlink ref="J67942" r:id="rId65093" xr:uid="{00000000-0004-0000-0200-000044FE0000}"/>
    <hyperlink ref="J67943" r:id="rId65094" xr:uid="{00000000-0004-0000-0200-000045FE0000}"/>
    <hyperlink ref="J67944" r:id="rId65095" xr:uid="{00000000-0004-0000-0200-000046FE0000}"/>
    <hyperlink ref="J67945" r:id="rId65096" xr:uid="{00000000-0004-0000-0200-000047FE0000}"/>
    <hyperlink ref="J67946" r:id="rId65097" xr:uid="{00000000-0004-0000-0200-000048FE0000}"/>
    <hyperlink ref="J67947" r:id="rId65098" xr:uid="{00000000-0004-0000-0200-000049FE0000}"/>
    <hyperlink ref="J67948" r:id="rId65099" xr:uid="{00000000-0004-0000-0200-00004AFE0000}"/>
    <hyperlink ref="J67949" r:id="rId65100" xr:uid="{00000000-0004-0000-0200-00004BFE0000}"/>
    <hyperlink ref="J67950" r:id="rId65101" xr:uid="{00000000-0004-0000-0200-00004CFE0000}"/>
    <hyperlink ref="J67951" r:id="rId65102" xr:uid="{00000000-0004-0000-0200-00004DFE0000}"/>
    <hyperlink ref="J67952" r:id="rId65103" xr:uid="{00000000-0004-0000-0200-00004EFE0000}"/>
    <hyperlink ref="J67953" r:id="rId65104" xr:uid="{00000000-0004-0000-0200-00004FFE0000}"/>
    <hyperlink ref="J67954" r:id="rId65105" xr:uid="{00000000-0004-0000-0200-000050FE0000}"/>
    <hyperlink ref="J67955" r:id="rId65106" xr:uid="{00000000-0004-0000-0200-000051FE0000}"/>
    <hyperlink ref="J67956" r:id="rId65107" xr:uid="{00000000-0004-0000-0200-000052FE0000}"/>
    <hyperlink ref="J67957" r:id="rId65108" xr:uid="{00000000-0004-0000-0200-000053FE0000}"/>
    <hyperlink ref="J67958" r:id="rId65109" xr:uid="{00000000-0004-0000-0200-000054FE0000}"/>
    <hyperlink ref="J67959" r:id="rId65110" xr:uid="{00000000-0004-0000-0200-000055FE0000}"/>
    <hyperlink ref="J67960" r:id="rId65111" xr:uid="{00000000-0004-0000-0200-000056FE0000}"/>
    <hyperlink ref="J67961" r:id="rId65112" xr:uid="{00000000-0004-0000-0200-000057FE0000}"/>
    <hyperlink ref="J67962" r:id="rId65113" xr:uid="{00000000-0004-0000-0200-000058FE0000}"/>
    <hyperlink ref="J67963" r:id="rId65114" xr:uid="{00000000-0004-0000-0200-000059FE0000}"/>
    <hyperlink ref="J67964" r:id="rId65115" xr:uid="{00000000-0004-0000-0200-00005AFE0000}"/>
    <hyperlink ref="J67965" r:id="rId65116" xr:uid="{00000000-0004-0000-0200-00005BFE0000}"/>
    <hyperlink ref="J67966" r:id="rId65117" xr:uid="{00000000-0004-0000-0200-00005CFE0000}"/>
    <hyperlink ref="J67967" r:id="rId65118" xr:uid="{00000000-0004-0000-0200-00005DFE0000}"/>
    <hyperlink ref="J67968" r:id="rId65119" xr:uid="{00000000-0004-0000-0200-00005EFE0000}"/>
    <hyperlink ref="J67969" r:id="rId65120" xr:uid="{00000000-0004-0000-0200-00005FFE0000}"/>
    <hyperlink ref="J67971" r:id="rId65121" xr:uid="{00000000-0004-0000-0200-000060FE0000}"/>
    <hyperlink ref="J67972" r:id="rId65122" xr:uid="{00000000-0004-0000-0200-000061FE0000}"/>
    <hyperlink ref="J67973" r:id="rId65123" xr:uid="{00000000-0004-0000-0200-000062FE0000}"/>
    <hyperlink ref="J67974" r:id="rId65124" xr:uid="{00000000-0004-0000-0200-000063FE0000}"/>
    <hyperlink ref="J67975" r:id="rId65125" xr:uid="{00000000-0004-0000-0200-000064FE0000}"/>
    <hyperlink ref="J67976" r:id="rId65126" xr:uid="{00000000-0004-0000-0200-000065FE0000}"/>
    <hyperlink ref="J67977" r:id="rId65127" xr:uid="{00000000-0004-0000-0200-000066FE0000}"/>
    <hyperlink ref="J67978" r:id="rId65128" xr:uid="{00000000-0004-0000-0200-000067FE0000}"/>
    <hyperlink ref="J67979" r:id="rId65129" xr:uid="{00000000-0004-0000-0200-000068FE0000}"/>
    <hyperlink ref="J67980" r:id="rId65130" xr:uid="{00000000-0004-0000-0200-000069FE0000}"/>
    <hyperlink ref="J67981" r:id="rId65131" xr:uid="{00000000-0004-0000-0200-00006AFE0000}"/>
    <hyperlink ref="J67982" r:id="rId65132" xr:uid="{00000000-0004-0000-0200-00006BFE0000}"/>
    <hyperlink ref="J67983" r:id="rId65133" xr:uid="{00000000-0004-0000-0200-00006CFE0000}"/>
    <hyperlink ref="J67984" r:id="rId65134" xr:uid="{00000000-0004-0000-0200-00006DFE0000}"/>
    <hyperlink ref="J67985" r:id="rId65135" xr:uid="{00000000-0004-0000-0200-00006EFE0000}"/>
    <hyperlink ref="J67986" r:id="rId65136" xr:uid="{00000000-0004-0000-0200-00006FFE0000}"/>
    <hyperlink ref="J67987" r:id="rId65137" xr:uid="{00000000-0004-0000-0200-000070FE0000}"/>
    <hyperlink ref="J67988" r:id="rId65138" xr:uid="{00000000-0004-0000-0200-000071FE0000}"/>
    <hyperlink ref="J67989" r:id="rId65139" xr:uid="{00000000-0004-0000-0200-000072FE0000}"/>
    <hyperlink ref="J67990" r:id="rId65140" xr:uid="{00000000-0004-0000-0200-000073FE0000}"/>
    <hyperlink ref="J67991" r:id="rId65141" xr:uid="{00000000-0004-0000-0200-000074FE0000}"/>
    <hyperlink ref="J67992" r:id="rId65142" xr:uid="{00000000-0004-0000-0200-000075FE0000}"/>
    <hyperlink ref="J67993" r:id="rId65143" xr:uid="{00000000-0004-0000-0200-000076FE0000}"/>
    <hyperlink ref="J67994" r:id="rId65144" xr:uid="{00000000-0004-0000-0200-000077FE0000}"/>
    <hyperlink ref="J67995" r:id="rId65145" xr:uid="{00000000-0004-0000-0200-000078FE0000}"/>
    <hyperlink ref="J67996" r:id="rId65146" xr:uid="{00000000-0004-0000-0200-000079FE0000}"/>
    <hyperlink ref="J67997" r:id="rId65147" xr:uid="{00000000-0004-0000-0200-00007AFE0000}"/>
    <hyperlink ref="J67998" r:id="rId65148" xr:uid="{00000000-0004-0000-0200-00007BFE0000}"/>
    <hyperlink ref="J67999" r:id="rId65149" xr:uid="{00000000-0004-0000-0200-00007CFE0000}"/>
    <hyperlink ref="J68000" r:id="rId65150" xr:uid="{00000000-0004-0000-0200-00007DFE0000}"/>
    <hyperlink ref="J68001" r:id="rId65151" xr:uid="{00000000-0004-0000-0200-00007EFE0000}"/>
    <hyperlink ref="J68002" r:id="rId65152" xr:uid="{00000000-0004-0000-0200-00007FFE0000}"/>
    <hyperlink ref="J68003" r:id="rId65153" xr:uid="{00000000-0004-0000-0200-000080FE0000}"/>
    <hyperlink ref="J68004" r:id="rId65154" xr:uid="{00000000-0004-0000-0200-000081FE0000}"/>
    <hyperlink ref="J68005" r:id="rId65155" xr:uid="{00000000-0004-0000-0200-000082FE0000}"/>
    <hyperlink ref="J68006" r:id="rId65156" xr:uid="{00000000-0004-0000-0200-000083FE0000}"/>
    <hyperlink ref="J68008" r:id="rId65157" xr:uid="{00000000-0004-0000-0200-000084FE0000}"/>
    <hyperlink ref="J68009" r:id="rId65158" xr:uid="{00000000-0004-0000-0200-000085FE0000}"/>
    <hyperlink ref="J68010" r:id="rId65159" xr:uid="{00000000-0004-0000-0200-000086FE0000}"/>
    <hyperlink ref="J68011" r:id="rId65160" xr:uid="{00000000-0004-0000-0200-000087FE0000}"/>
    <hyperlink ref="J68012" r:id="rId65161" xr:uid="{00000000-0004-0000-0200-000088FE0000}"/>
    <hyperlink ref="J68013" r:id="rId65162" xr:uid="{00000000-0004-0000-0200-000089FE0000}"/>
    <hyperlink ref="J68014" r:id="rId65163" xr:uid="{00000000-0004-0000-0200-00008AFE0000}"/>
    <hyperlink ref="J68015" r:id="rId65164" xr:uid="{00000000-0004-0000-0200-00008BFE0000}"/>
    <hyperlink ref="J68016" r:id="rId65165" xr:uid="{00000000-0004-0000-0200-00008CFE0000}"/>
    <hyperlink ref="J68017" r:id="rId65166" xr:uid="{00000000-0004-0000-0200-00008DFE0000}"/>
    <hyperlink ref="J68018" r:id="rId65167" xr:uid="{00000000-0004-0000-0200-00008EFE0000}"/>
    <hyperlink ref="J68019" r:id="rId65168" xr:uid="{00000000-0004-0000-0200-00008FFE0000}"/>
    <hyperlink ref="J68020" r:id="rId65169" xr:uid="{00000000-0004-0000-0200-000090FE0000}"/>
    <hyperlink ref="J68021" r:id="rId65170" xr:uid="{00000000-0004-0000-0200-000091FE0000}"/>
    <hyperlink ref="J68022" r:id="rId65171" xr:uid="{00000000-0004-0000-0200-000092FE0000}"/>
    <hyperlink ref="J68023" r:id="rId65172" xr:uid="{00000000-0004-0000-0200-000093FE0000}"/>
    <hyperlink ref="J68024" r:id="rId65173" xr:uid="{00000000-0004-0000-0200-000094FE0000}"/>
    <hyperlink ref="J68025" r:id="rId65174" xr:uid="{00000000-0004-0000-0200-000095FE0000}"/>
    <hyperlink ref="J68026" r:id="rId65175" xr:uid="{00000000-0004-0000-0200-000096FE0000}"/>
    <hyperlink ref="J68027" r:id="rId65176" xr:uid="{00000000-0004-0000-0200-000097FE0000}"/>
    <hyperlink ref="J68028" r:id="rId65177" xr:uid="{00000000-0004-0000-0200-000098FE0000}"/>
    <hyperlink ref="J68029" r:id="rId65178" xr:uid="{00000000-0004-0000-0200-000099FE0000}"/>
    <hyperlink ref="J68030" r:id="rId65179" xr:uid="{00000000-0004-0000-0200-00009AFE0000}"/>
    <hyperlink ref="J68031" r:id="rId65180" xr:uid="{00000000-0004-0000-0200-00009BFE0000}"/>
    <hyperlink ref="J68032" r:id="rId65181" xr:uid="{00000000-0004-0000-0200-00009CFE0000}"/>
    <hyperlink ref="J68033" r:id="rId65182" xr:uid="{00000000-0004-0000-0200-00009DFE0000}"/>
    <hyperlink ref="J68034" r:id="rId65183" xr:uid="{00000000-0004-0000-0200-00009EFE0000}"/>
    <hyperlink ref="J68036" r:id="rId65184" xr:uid="{00000000-0004-0000-0200-00009FFE0000}"/>
    <hyperlink ref="J68037" r:id="rId65185" xr:uid="{00000000-0004-0000-0200-0000A0FE0000}"/>
    <hyperlink ref="J68038" r:id="rId65186" xr:uid="{00000000-0004-0000-0200-0000A1FE0000}"/>
    <hyperlink ref="J68039" r:id="rId65187" xr:uid="{00000000-0004-0000-0200-0000A2FE0000}"/>
    <hyperlink ref="J68040" r:id="rId65188" xr:uid="{00000000-0004-0000-0200-0000A3FE0000}"/>
    <hyperlink ref="J68041" r:id="rId65189" xr:uid="{00000000-0004-0000-0200-0000A4FE0000}"/>
    <hyperlink ref="J68042" r:id="rId65190" xr:uid="{00000000-0004-0000-0200-0000A5FE0000}"/>
    <hyperlink ref="J68043" r:id="rId65191" xr:uid="{00000000-0004-0000-0200-0000A6FE0000}"/>
    <hyperlink ref="J68044" r:id="rId65192" xr:uid="{00000000-0004-0000-0200-0000A7FE0000}"/>
    <hyperlink ref="J68045" r:id="rId65193" xr:uid="{00000000-0004-0000-0200-0000A8FE0000}"/>
    <hyperlink ref="J68046" r:id="rId65194" xr:uid="{00000000-0004-0000-0200-0000A9FE0000}"/>
    <hyperlink ref="J68047" r:id="rId65195" xr:uid="{00000000-0004-0000-0200-0000AAFE0000}"/>
    <hyperlink ref="J68048" r:id="rId65196" xr:uid="{00000000-0004-0000-0200-0000ABFE0000}"/>
    <hyperlink ref="J68049" r:id="rId65197" xr:uid="{00000000-0004-0000-0200-0000ACFE0000}"/>
    <hyperlink ref="J68050" r:id="rId65198" xr:uid="{00000000-0004-0000-0200-0000ADFE0000}"/>
    <hyperlink ref="J68051" r:id="rId65199" xr:uid="{00000000-0004-0000-0200-0000AEFE0000}"/>
    <hyperlink ref="J68052" r:id="rId65200" xr:uid="{00000000-0004-0000-0200-0000AFFE0000}"/>
    <hyperlink ref="J68053" r:id="rId65201" xr:uid="{00000000-0004-0000-0200-0000B0FE0000}"/>
    <hyperlink ref="J68054" r:id="rId65202" xr:uid="{00000000-0004-0000-0200-0000B1FE0000}"/>
    <hyperlink ref="J68055" r:id="rId65203" xr:uid="{00000000-0004-0000-0200-0000B2FE0000}"/>
    <hyperlink ref="J68056" r:id="rId65204" xr:uid="{00000000-0004-0000-0200-0000B3FE0000}"/>
    <hyperlink ref="J68057" r:id="rId65205" xr:uid="{00000000-0004-0000-0200-0000B4FE0000}"/>
    <hyperlink ref="J68058" r:id="rId65206" xr:uid="{00000000-0004-0000-0200-0000B5FE0000}"/>
    <hyperlink ref="J68059" r:id="rId65207" xr:uid="{00000000-0004-0000-0200-0000B6FE0000}"/>
    <hyperlink ref="J68060" r:id="rId65208" xr:uid="{00000000-0004-0000-0200-0000B7FE0000}"/>
    <hyperlink ref="J68061" r:id="rId65209" xr:uid="{00000000-0004-0000-0200-0000B8FE0000}"/>
    <hyperlink ref="J68062" r:id="rId65210" xr:uid="{00000000-0004-0000-0200-0000B9FE0000}"/>
    <hyperlink ref="J68063" r:id="rId65211" xr:uid="{00000000-0004-0000-0200-0000BAFE0000}"/>
    <hyperlink ref="J68064" r:id="rId65212" xr:uid="{00000000-0004-0000-0200-0000BBFE0000}"/>
    <hyperlink ref="J68065" r:id="rId65213" xr:uid="{00000000-0004-0000-0200-0000BCFE0000}"/>
    <hyperlink ref="J68066" r:id="rId65214" xr:uid="{00000000-0004-0000-0200-0000BDFE0000}"/>
    <hyperlink ref="J68067" r:id="rId65215" xr:uid="{00000000-0004-0000-0200-0000BEFE0000}"/>
    <hyperlink ref="J68068" r:id="rId65216" xr:uid="{00000000-0004-0000-0200-0000BFFE0000}"/>
    <hyperlink ref="J68069" r:id="rId65217" xr:uid="{00000000-0004-0000-0200-0000C0FE0000}"/>
    <hyperlink ref="J68070" r:id="rId65218" xr:uid="{00000000-0004-0000-0200-0000C1FE0000}"/>
    <hyperlink ref="J68073" r:id="rId65219" xr:uid="{00000000-0004-0000-0200-0000C2FE0000}"/>
    <hyperlink ref="J68074" r:id="rId65220" xr:uid="{00000000-0004-0000-0200-0000C3FE0000}"/>
    <hyperlink ref="J68075" r:id="rId65221" xr:uid="{00000000-0004-0000-0200-0000C4FE0000}"/>
    <hyperlink ref="J68076" r:id="rId65222" xr:uid="{00000000-0004-0000-0200-0000C5FE0000}"/>
    <hyperlink ref="J68077" r:id="rId65223" xr:uid="{00000000-0004-0000-0200-0000C6FE0000}"/>
    <hyperlink ref="J68078" r:id="rId65224" xr:uid="{00000000-0004-0000-0200-0000C7FE0000}"/>
    <hyperlink ref="J68079" r:id="rId65225" xr:uid="{00000000-0004-0000-0200-0000C8FE0000}"/>
    <hyperlink ref="J68080" r:id="rId65226" xr:uid="{00000000-0004-0000-0200-0000C9FE0000}"/>
    <hyperlink ref="J68081" r:id="rId65227" xr:uid="{00000000-0004-0000-0200-0000CAFE0000}"/>
    <hyperlink ref="J68082" r:id="rId65228" xr:uid="{00000000-0004-0000-0200-0000CBFE0000}"/>
    <hyperlink ref="J68083" r:id="rId65229" xr:uid="{00000000-0004-0000-0200-0000CCFE0000}"/>
    <hyperlink ref="J68084" r:id="rId65230" xr:uid="{00000000-0004-0000-0200-0000CDFE0000}"/>
    <hyperlink ref="J68085" r:id="rId65231" xr:uid="{00000000-0004-0000-0200-0000CEFE0000}"/>
    <hyperlink ref="J68086" r:id="rId65232" xr:uid="{00000000-0004-0000-0200-0000CFFE0000}"/>
    <hyperlink ref="J68087" r:id="rId65233" xr:uid="{00000000-0004-0000-0200-0000D0FE0000}"/>
    <hyperlink ref="J68088" r:id="rId65234" xr:uid="{00000000-0004-0000-0200-0000D1FE0000}"/>
    <hyperlink ref="J68089" r:id="rId65235" xr:uid="{00000000-0004-0000-0200-0000D2FE0000}"/>
    <hyperlink ref="J68090" r:id="rId65236" xr:uid="{00000000-0004-0000-0200-0000D3FE0000}"/>
    <hyperlink ref="J68091" r:id="rId65237" xr:uid="{00000000-0004-0000-0200-0000D4FE0000}"/>
    <hyperlink ref="J68092" r:id="rId65238" xr:uid="{00000000-0004-0000-0200-0000D5FE0000}"/>
    <hyperlink ref="J68093" r:id="rId65239" xr:uid="{00000000-0004-0000-0200-0000D6FE0000}"/>
    <hyperlink ref="J68094" r:id="rId65240" xr:uid="{00000000-0004-0000-0200-0000D7FE0000}"/>
    <hyperlink ref="J68095" r:id="rId65241" xr:uid="{00000000-0004-0000-0200-0000D8FE0000}"/>
    <hyperlink ref="J68096" r:id="rId65242" xr:uid="{00000000-0004-0000-0200-0000D9FE0000}"/>
    <hyperlink ref="J68097" r:id="rId65243" xr:uid="{00000000-0004-0000-0200-0000DAFE0000}"/>
    <hyperlink ref="J68098" r:id="rId65244" xr:uid="{00000000-0004-0000-0200-0000DBFE0000}"/>
    <hyperlink ref="J68099" r:id="rId65245" xr:uid="{00000000-0004-0000-0200-0000DCFE0000}"/>
    <hyperlink ref="J68100" r:id="rId65246" xr:uid="{00000000-0004-0000-0200-0000DDFE0000}"/>
    <hyperlink ref="J68101" r:id="rId65247" xr:uid="{00000000-0004-0000-0200-0000DEFE0000}"/>
    <hyperlink ref="J68102" r:id="rId65248" xr:uid="{00000000-0004-0000-0200-0000DFFE0000}"/>
    <hyperlink ref="J68103" r:id="rId65249" xr:uid="{00000000-0004-0000-0200-0000E0FE0000}"/>
    <hyperlink ref="J68104" r:id="rId65250" xr:uid="{00000000-0004-0000-0200-0000E1FE0000}"/>
    <hyperlink ref="J68105" r:id="rId65251" xr:uid="{00000000-0004-0000-0200-0000E2FE0000}"/>
    <hyperlink ref="J68106" r:id="rId65252" xr:uid="{00000000-0004-0000-0200-0000E3FE0000}"/>
    <hyperlink ref="J68107" r:id="rId65253" xr:uid="{00000000-0004-0000-0200-0000E4FE0000}"/>
    <hyperlink ref="J68108" r:id="rId65254" xr:uid="{00000000-0004-0000-0200-0000E5FE0000}"/>
    <hyperlink ref="J68109" r:id="rId65255" xr:uid="{00000000-0004-0000-0200-0000E6FE0000}"/>
    <hyperlink ref="J68110" r:id="rId65256" xr:uid="{00000000-0004-0000-0200-0000E7FE0000}"/>
    <hyperlink ref="J68111" r:id="rId65257" xr:uid="{00000000-0004-0000-0200-0000E8FE0000}"/>
    <hyperlink ref="J68112" r:id="rId65258" xr:uid="{00000000-0004-0000-0200-0000E9FE0000}"/>
    <hyperlink ref="J68113" r:id="rId65259" xr:uid="{00000000-0004-0000-0200-0000EAFE0000}"/>
    <hyperlink ref="J68114" r:id="rId65260" xr:uid="{00000000-0004-0000-0200-0000EBFE0000}"/>
    <hyperlink ref="J68115" r:id="rId65261" xr:uid="{00000000-0004-0000-0200-0000ECFE0000}"/>
    <hyperlink ref="J68116" r:id="rId65262" xr:uid="{00000000-0004-0000-0200-0000EDFE0000}"/>
    <hyperlink ref="J68117" r:id="rId65263" xr:uid="{00000000-0004-0000-0200-0000EEFE0000}"/>
    <hyperlink ref="J68118" r:id="rId65264" xr:uid="{00000000-0004-0000-0200-0000EFFE0000}"/>
    <hyperlink ref="J68119" r:id="rId65265" xr:uid="{00000000-0004-0000-0200-0000F0FE0000}"/>
    <hyperlink ref="J68120" r:id="rId65266" xr:uid="{00000000-0004-0000-0200-0000F1FE0000}"/>
    <hyperlink ref="J68121" r:id="rId65267" xr:uid="{00000000-0004-0000-0200-0000F2FE0000}"/>
    <hyperlink ref="J68122" r:id="rId65268" xr:uid="{00000000-0004-0000-0200-0000F3FE0000}"/>
    <hyperlink ref="J68123" r:id="rId65269" xr:uid="{00000000-0004-0000-0200-0000F4FE0000}"/>
    <hyperlink ref="J68124" r:id="rId65270" xr:uid="{00000000-0004-0000-0200-0000F5FE0000}"/>
    <hyperlink ref="J68125" r:id="rId65271" xr:uid="{00000000-0004-0000-0200-0000F6FE0000}"/>
    <hyperlink ref="J68126" r:id="rId65272" xr:uid="{00000000-0004-0000-0200-0000F7FE0000}"/>
    <hyperlink ref="J68127" r:id="rId65273" xr:uid="{00000000-0004-0000-0200-0000F8FE0000}"/>
    <hyperlink ref="J68128" r:id="rId65274" xr:uid="{00000000-0004-0000-0200-0000F9FE0000}"/>
    <hyperlink ref="J68129" r:id="rId65275" xr:uid="{00000000-0004-0000-0200-0000FAFE0000}"/>
    <hyperlink ref="J68130" r:id="rId65276" xr:uid="{00000000-0004-0000-0200-0000FBFE0000}"/>
    <hyperlink ref="J68131" r:id="rId65277" xr:uid="{00000000-0004-0000-0200-0000FCFE0000}"/>
    <hyperlink ref="J68133" r:id="rId65278" xr:uid="{00000000-0004-0000-0200-0000FDFE0000}"/>
    <hyperlink ref="J68134" r:id="rId65279" xr:uid="{00000000-0004-0000-0200-0000FEFE0000}"/>
    <hyperlink ref="J68135" r:id="rId65280" xr:uid="{00000000-0004-0000-0200-0000FFFE0000}"/>
    <hyperlink ref="J68136" r:id="rId65281" xr:uid="{00000000-0004-0000-0200-000000FF0000}"/>
    <hyperlink ref="J68137" r:id="rId65282" xr:uid="{00000000-0004-0000-0200-000001FF0000}"/>
    <hyperlink ref="J68138" r:id="rId65283" xr:uid="{00000000-0004-0000-0200-000002FF0000}"/>
    <hyperlink ref="J68139" r:id="rId65284" xr:uid="{00000000-0004-0000-0200-000003FF0000}"/>
    <hyperlink ref="J68140" r:id="rId65285" xr:uid="{00000000-0004-0000-0200-000004FF0000}"/>
    <hyperlink ref="J68141" r:id="rId65286" xr:uid="{00000000-0004-0000-0200-000005FF0000}"/>
    <hyperlink ref="J68142" r:id="rId65287" xr:uid="{00000000-0004-0000-0200-000006FF0000}"/>
    <hyperlink ref="J68143" r:id="rId65288" xr:uid="{00000000-0004-0000-0200-000007FF0000}"/>
    <hyperlink ref="J68144" r:id="rId65289" xr:uid="{00000000-0004-0000-0200-000008FF0000}"/>
    <hyperlink ref="J68145" r:id="rId65290" xr:uid="{00000000-0004-0000-0200-000009FF0000}"/>
    <hyperlink ref="J68146" r:id="rId65291" xr:uid="{00000000-0004-0000-0200-00000AFF0000}"/>
    <hyperlink ref="J68147" r:id="rId65292" xr:uid="{00000000-0004-0000-0200-00000BFF0000}"/>
    <hyperlink ref="J68148" r:id="rId65293" xr:uid="{00000000-0004-0000-0200-00000CFF0000}"/>
    <hyperlink ref="J68149" r:id="rId65294" xr:uid="{00000000-0004-0000-0200-00000DFF0000}"/>
    <hyperlink ref="J68150" r:id="rId65295" xr:uid="{00000000-0004-0000-0200-00000EFF0000}"/>
    <hyperlink ref="J68151" r:id="rId65296" xr:uid="{00000000-0004-0000-0200-00000FFF0000}"/>
    <hyperlink ref="J68152" r:id="rId65297" xr:uid="{00000000-0004-0000-0200-000010FF0000}"/>
    <hyperlink ref="J68153" r:id="rId65298" xr:uid="{00000000-0004-0000-0200-000011FF0000}"/>
    <hyperlink ref="J68154" r:id="rId65299" xr:uid="{00000000-0004-0000-0200-000012FF0000}"/>
    <hyperlink ref="J68155" r:id="rId65300" xr:uid="{00000000-0004-0000-0200-000013FF0000}"/>
    <hyperlink ref="J68156" r:id="rId65301" xr:uid="{00000000-0004-0000-0200-000014FF0000}"/>
    <hyperlink ref="J68157" r:id="rId65302" xr:uid="{00000000-0004-0000-0200-000015FF0000}"/>
    <hyperlink ref="J68158" r:id="rId65303" xr:uid="{00000000-0004-0000-0200-000016FF0000}"/>
    <hyperlink ref="J68159" r:id="rId65304" xr:uid="{00000000-0004-0000-0200-000017FF0000}"/>
    <hyperlink ref="J68160" r:id="rId65305" xr:uid="{00000000-0004-0000-0200-000018FF0000}"/>
    <hyperlink ref="J68161" r:id="rId65306" xr:uid="{00000000-0004-0000-0200-000019FF0000}"/>
    <hyperlink ref="J68162" r:id="rId65307" xr:uid="{00000000-0004-0000-0200-00001AFF0000}"/>
    <hyperlink ref="J68163" r:id="rId65308" xr:uid="{00000000-0004-0000-0200-00001BFF0000}"/>
    <hyperlink ref="J68164" r:id="rId65309" xr:uid="{00000000-0004-0000-0200-00001CFF0000}"/>
    <hyperlink ref="J68165" r:id="rId65310" xr:uid="{00000000-0004-0000-0200-00001DFF0000}"/>
    <hyperlink ref="J68166" r:id="rId65311" xr:uid="{00000000-0004-0000-0200-00001EFF0000}"/>
    <hyperlink ref="J68167" r:id="rId65312" xr:uid="{00000000-0004-0000-0200-00001FFF0000}"/>
    <hyperlink ref="J68168" r:id="rId65313" xr:uid="{00000000-0004-0000-0200-000020FF0000}"/>
    <hyperlink ref="J68169" r:id="rId65314" xr:uid="{00000000-0004-0000-0200-000021FF0000}"/>
    <hyperlink ref="J68170" r:id="rId65315" xr:uid="{00000000-0004-0000-0200-000022FF0000}"/>
    <hyperlink ref="J68171" r:id="rId65316" xr:uid="{00000000-0004-0000-0200-000023FF0000}"/>
    <hyperlink ref="J68172" r:id="rId65317" xr:uid="{00000000-0004-0000-0200-000024FF0000}"/>
    <hyperlink ref="J68173" r:id="rId65318" xr:uid="{00000000-0004-0000-0200-000025FF0000}"/>
    <hyperlink ref="J68174" r:id="rId65319" xr:uid="{00000000-0004-0000-0200-000026FF0000}"/>
    <hyperlink ref="J68175" r:id="rId65320" xr:uid="{00000000-0004-0000-0200-000027FF0000}"/>
    <hyperlink ref="J68176" r:id="rId65321" xr:uid="{00000000-0004-0000-0200-000028FF0000}"/>
    <hyperlink ref="J68177" r:id="rId65322" xr:uid="{00000000-0004-0000-0200-000029FF0000}"/>
    <hyperlink ref="J68178" r:id="rId65323" xr:uid="{00000000-0004-0000-0200-00002AFF0000}"/>
    <hyperlink ref="J68179" r:id="rId65324" xr:uid="{00000000-0004-0000-0200-00002BFF0000}"/>
    <hyperlink ref="J68181" r:id="rId65325" xr:uid="{00000000-0004-0000-0200-00002CFF0000}"/>
    <hyperlink ref="J68182" r:id="rId65326" xr:uid="{00000000-0004-0000-0200-00002DFF0000}"/>
    <hyperlink ref="J68183" r:id="rId65327" xr:uid="{00000000-0004-0000-0200-00002EFF0000}"/>
    <hyperlink ref="J68184" r:id="rId65328" xr:uid="{00000000-0004-0000-0200-00002FFF0000}"/>
    <hyperlink ref="J68185" r:id="rId65329" xr:uid="{00000000-0004-0000-0200-000030FF0000}"/>
    <hyperlink ref="J68186" r:id="rId65330" xr:uid="{00000000-0004-0000-0200-000031FF0000}"/>
    <hyperlink ref="J68187" r:id="rId65331" xr:uid="{00000000-0004-0000-0200-000032FF0000}"/>
    <hyperlink ref="J68188" r:id="rId65332" xr:uid="{00000000-0004-0000-0200-000033FF0000}"/>
    <hyperlink ref="J68189" r:id="rId65333" xr:uid="{00000000-0004-0000-0200-000034FF0000}"/>
    <hyperlink ref="J68190" r:id="rId65334" xr:uid="{00000000-0004-0000-0200-000035FF0000}"/>
    <hyperlink ref="J68191" r:id="rId65335" xr:uid="{00000000-0004-0000-0200-000036FF0000}"/>
    <hyperlink ref="J68192" r:id="rId65336" xr:uid="{00000000-0004-0000-0200-000037FF0000}"/>
    <hyperlink ref="J68193" r:id="rId65337" xr:uid="{00000000-0004-0000-0200-000038FF0000}"/>
    <hyperlink ref="J68194" r:id="rId65338" xr:uid="{00000000-0004-0000-0200-000039FF0000}"/>
    <hyperlink ref="J68195" r:id="rId65339" xr:uid="{00000000-0004-0000-0200-00003AFF0000}"/>
    <hyperlink ref="J68196" r:id="rId65340" xr:uid="{00000000-0004-0000-0200-00003BFF0000}"/>
    <hyperlink ref="J68197" r:id="rId65341" xr:uid="{00000000-0004-0000-0200-00003CFF0000}"/>
    <hyperlink ref="J68199" r:id="rId65342" xr:uid="{00000000-0004-0000-0200-00003DFF0000}"/>
    <hyperlink ref="J68200" r:id="rId65343" xr:uid="{00000000-0004-0000-0200-00003EFF0000}"/>
    <hyperlink ref="J68201" r:id="rId65344" xr:uid="{00000000-0004-0000-0200-00003FFF0000}"/>
    <hyperlink ref="J68203" r:id="rId65345" xr:uid="{00000000-0004-0000-0200-000040FF0000}"/>
    <hyperlink ref="J68204" r:id="rId65346" xr:uid="{00000000-0004-0000-0200-000041FF0000}"/>
    <hyperlink ref="J68205" r:id="rId65347" xr:uid="{00000000-0004-0000-0200-000042FF0000}"/>
    <hyperlink ref="J68206" r:id="rId65348" xr:uid="{00000000-0004-0000-0200-000043FF0000}"/>
    <hyperlink ref="J68207" r:id="rId65349" xr:uid="{00000000-0004-0000-0200-000044FF0000}"/>
    <hyperlink ref="J68208" r:id="rId65350" xr:uid="{00000000-0004-0000-0200-000045FF0000}"/>
    <hyperlink ref="J68209" r:id="rId65351" xr:uid="{00000000-0004-0000-0200-000046FF0000}"/>
    <hyperlink ref="J68210" r:id="rId65352" xr:uid="{00000000-0004-0000-0200-000047FF0000}"/>
    <hyperlink ref="J68211" r:id="rId65353" xr:uid="{00000000-0004-0000-0200-000048FF0000}"/>
    <hyperlink ref="J68212" r:id="rId65354" xr:uid="{00000000-0004-0000-0200-000049FF0000}"/>
    <hyperlink ref="J68215" r:id="rId65355" xr:uid="{00000000-0004-0000-0200-00004AFF0000}"/>
    <hyperlink ref="J68216" r:id="rId65356" xr:uid="{00000000-0004-0000-0200-00004BFF0000}"/>
    <hyperlink ref="J68217" r:id="rId65357" xr:uid="{00000000-0004-0000-0200-00004CFF0000}"/>
    <hyperlink ref="J68218" r:id="rId65358" xr:uid="{00000000-0004-0000-0200-00004DFF0000}"/>
    <hyperlink ref="J68221" r:id="rId65359" xr:uid="{00000000-0004-0000-0200-00004EFF0000}"/>
    <hyperlink ref="J68222" r:id="rId65360" xr:uid="{00000000-0004-0000-0200-00004FFF0000}"/>
    <hyperlink ref="J68223" r:id="rId65361" xr:uid="{00000000-0004-0000-0200-000050FF0000}"/>
    <hyperlink ref="J68224" r:id="rId65362" xr:uid="{00000000-0004-0000-0200-000051FF0000}"/>
    <hyperlink ref="J68228" r:id="rId65363" xr:uid="{00000000-0004-0000-0200-000052FF0000}"/>
    <hyperlink ref="J68229" r:id="rId65364" xr:uid="{00000000-0004-0000-0200-000053FF0000}"/>
    <hyperlink ref="J68230" r:id="rId65365" xr:uid="{00000000-0004-0000-0200-000054FF0000}"/>
    <hyperlink ref="J68231" r:id="rId65366" xr:uid="{00000000-0004-0000-0200-000055FF0000}"/>
    <hyperlink ref="J68232" r:id="rId65367" xr:uid="{00000000-0004-0000-0200-000056FF0000}"/>
    <hyperlink ref="J68233" r:id="rId65368" xr:uid="{00000000-0004-0000-0200-000057FF0000}"/>
    <hyperlink ref="J68234" r:id="rId65369" xr:uid="{00000000-0004-0000-0200-000058FF0000}"/>
    <hyperlink ref="J68235" r:id="rId65370" xr:uid="{00000000-0004-0000-0200-000059FF0000}"/>
    <hyperlink ref="J68236" r:id="rId65371" xr:uid="{00000000-0004-0000-0200-00005AFF0000}"/>
    <hyperlink ref="J68237" r:id="rId65372" xr:uid="{00000000-0004-0000-0200-00005BFF0000}"/>
    <hyperlink ref="J68238" r:id="rId65373" xr:uid="{00000000-0004-0000-0200-00005CFF0000}"/>
    <hyperlink ref="J68239" r:id="rId65374" xr:uid="{00000000-0004-0000-0200-00005DFF0000}"/>
    <hyperlink ref="J68240" r:id="rId65375" xr:uid="{00000000-0004-0000-0200-00005EFF0000}"/>
    <hyperlink ref="J68241" r:id="rId65376" xr:uid="{00000000-0004-0000-0200-00005FFF0000}"/>
    <hyperlink ref="J68242" r:id="rId65377" xr:uid="{00000000-0004-0000-0200-000060FF0000}"/>
    <hyperlink ref="J68243" r:id="rId65378" xr:uid="{00000000-0004-0000-0200-000061FF0000}"/>
    <hyperlink ref="J68244" r:id="rId65379" xr:uid="{00000000-0004-0000-0200-000062FF0000}"/>
    <hyperlink ref="J68245" r:id="rId65380" xr:uid="{00000000-0004-0000-0200-000063FF0000}"/>
    <hyperlink ref="J68246" r:id="rId65381" xr:uid="{00000000-0004-0000-0200-000064FF0000}"/>
    <hyperlink ref="J68247" r:id="rId65382" xr:uid="{00000000-0004-0000-0200-000065FF0000}"/>
    <hyperlink ref="J68248" r:id="rId65383" xr:uid="{00000000-0004-0000-0200-000066FF0000}"/>
    <hyperlink ref="J68249" r:id="rId65384" xr:uid="{00000000-0004-0000-0200-000067FF0000}"/>
    <hyperlink ref="J68250" r:id="rId65385" xr:uid="{00000000-0004-0000-0200-000068FF0000}"/>
    <hyperlink ref="J68251" r:id="rId65386" xr:uid="{00000000-0004-0000-0200-000069FF0000}"/>
    <hyperlink ref="J68252" r:id="rId65387" xr:uid="{00000000-0004-0000-0200-00006AFF0000}"/>
    <hyperlink ref="J68253" r:id="rId65388" xr:uid="{00000000-0004-0000-0200-00006BFF0000}"/>
    <hyperlink ref="J68254" r:id="rId65389" xr:uid="{00000000-0004-0000-0200-00006CFF0000}"/>
    <hyperlink ref="J68255" r:id="rId65390" xr:uid="{00000000-0004-0000-0200-00006DFF0000}"/>
    <hyperlink ref="J68256" r:id="rId65391" xr:uid="{00000000-0004-0000-0200-00006EFF0000}"/>
    <hyperlink ref="J68257" r:id="rId65392" xr:uid="{00000000-0004-0000-0200-00006FFF0000}"/>
    <hyperlink ref="J68258" r:id="rId65393" xr:uid="{00000000-0004-0000-0200-000070FF0000}"/>
    <hyperlink ref="J68259" r:id="rId65394" xr:uid="{00000000-0004-0000-0200-000071FF0000}"/>
    <hyperlink ref="J68260" r:id="rId65395" xr:uid="{00000000-0004-0000-0200-000072FF0000}"/>
    <hyperlink ref="J68261" r:id="rId65396" xr:uid="{00000000-0004-0000-0200-000073FF0000}"/>
    <hyperlink ref="J68262" r:id="rId65397" xr:uid="{00000000-0004-0000-0200-000074FF0000}"/>
    <hyperlink ref="J68263" r:id="rId65398" xr:uid="{00000000-0004-0000-0200-000075FF0000}"/>
    <hyperlink ref="J68264" r:id="rId65399" xr:uid="{00000000-0004-0000-0200-000076FF0000}"/>
    <hyperlink ref="J68265" r:id="rId65400" xr:uid="{00000000-0004-0000-0200-000077FF0000}"/>
    <hyperlink ref="J68266" r:id="rId65401" xr:uid="{00000000-0004-0000-0200-000078FF0000}"/>
    <hyperlink ref="J68267" r:id="rId65402" xr:uid="{00000000-0004-0000-0200-000079FF0000}"/>
    <hyperlink ref="J68268" r:id="rId65403" xr:uid="{00000000-0004-0000-0200-00007AFF0000}"/>
    <hyperlink ref="J68269" r:id="rId65404" xr:uid="{00000000-0004-0000-0200-00007BFF0000}"/>
    <hyperlink ref="J68270" r:id="rId65405" xr:uid="{00000000-0004-0000-0200-00007CFF0000}"/>
    <hyperlink ref="J68271" r:id="rId65406" xr:uid="{00000000-0004-0000-0200-00007DFF0000}"/>
    <hyperlink ref="J68272" r:id="rId65407" xr:uid="{00000000-0004-0000-0200-00007EFF0000}"/>
    <hyperlink ref="J68273" r:id="rId65408" xr:uid="{00000000-0004-0000-0200-00007FFF0000}"/>
    <hyperlink ref="J68274" r:id="rId65409" xr:uid="{00000000-0004-0000-0200-000080FF0000}"/>
    <hyperlink ref="J68275" r:id="rId65410" xr:uid="{00000000-0004-0000-0200-000081FF0000}"/>
    <hyperlink ref="J68277" r:id="rId65411" xr:uid="{00000000-0004-0000-0200-000082FF0000}"/>
    <hyperlink ref="J68278" r:id="rId65412" xr:uid="{00000000-0004-0000-0200-000083FF0000}"/>
    <hyperlink ref="J68279" r:id="rId65413" xr:uid="{00000000-0004-0000-0200-000084FF0000}"/>
    <hyperlink ref="J68280" r:id="rId65414" xr:uid="{00000000-0004-0000-0200-000085FF0000}"/>
    <hyperlink ref="J68281" r:id="rId65415" xr:uid="{00000000-0004-0000-0200-000086FF0000}"/>
    <hyperlink ref="J68282" r:id="rId65416" xr:uid="{00000000-0004-0000-0200-000087FF0000}"/>
    <hyperlink ref="J68283" r:id="rId65417" xr:uid="{00000000-0004-0000-0200-000088FF0000}"/>
    <hyperlink ref="J68284" r:id="rId65418" xr:uid="{00000000-0004-0000-0200-000089FF0000}"/>
    <hyperlink ref="J68285" r:id="rId65419" xr:uid="{00000000-0004-0000-0200-00008AFF0000}"/>
    <hyperlink ref="J68286" r:id="rId65420" xr:uid="{00000000-0004-0000-0200-00008BFF0000}"/>
    <hyperlink ref="J68289" r:id="rId65421" xr:uid="{00000000-0004-0000-0200-00008CFF0000}"/>
    <hyperlink ref="J68290" r:id="rId65422" xr:uid="{00000000-0004-0000-0200-00008DFF0000}"/>
    <hyperlink ref="J68291" r:id="rId65423" xr:uid="{00000000-0004-0000-0200-00008EFF0000}"/>
    <hyperlink ref="J68293" r:id="rId65424" xr:uid="{00000000-0004-0000-0200-00008FFF0000}"/>
    <hyperlink ref="J68294" r:id="rId65425" xr:uid="{00000000-0004-0000-0200-000090FF0000}"/>
    <hyperlink ref="J68295" r:id="rId65426" xr:uid="{00000000-0004-0000-0200-000091FF0000}"/>
    <hyperlink ref="J68296" r:id="rId65427" xr:uid="{00000000-0004-0000-0200-000092FF0000}"/>
    <hyperlink ref="J68297" r:id="rId65428" xr:uid="{00000000-0004-0000-0200-000093FF0000}"/>
    <hyperlink ref="J68298" r:id="rId65429" xr:uid="{00000000-0004-0000-0200-000094FF0000}"/>
    <hyperlink ref="J68299" r:id="rId65430" xr:uid="{00000000-0004-0000-0200-000095FF0000}"/>
    <hyperlink ref="J68300" r:id="rId65431" xr:uid="{00000000-0004-0000-0200-000096FF0000}"/>
    <hyperlink ref="J68301" r:id="rId65432" xr:uid="{00000000-0004-0000-0200-000097FF0000}"/>
    <hyperlink ref="J68302" r:id="rId65433" xr:uid="{00000000-0004-0000-0200-000098FF0000}"/>
    <hyperlink ref="J68303" r:id="rId65434" xr:uid="{00000000-0004-0000-0200-000099FF0000}"/>
    <hyperlink ref="J68304" r:id="rId65435" xr:uid="{00000000-0004-0000-0200-00009AFF0000}"/>
    <hyperlink ref="J68305" r:id="rId65436" xr:uid="{00000000-0004-0000-0200-00009BFF0000}"/>
    <hyperlink ref="J68307" r:id="rId65437" xr:uid="{00000000-0004-0000-0200-00009CFF0000}"/>
    <hyperlink ref="J68308" r:id="rId65438" xr:uid="{00000000-0004-0000-0200-00009DFF0000}"/>
    <hyperlink ref="J68309" r:id="rId65439" xr:uid="{00000000-0004-0000-0200-00009EFF0000}"/>
    <hyperlink ref="J68311" r:id="rId65440" xr:uid="{00000000-0004-0000-0200-00009FFF0000}"/>
    <hyperlink ref="J68312" r:id="rId65441" xr:uid="{00000000-0004-0000-0200-0000A0FF0000}"/>
    <hyperlink ref="J68313" r:id="rId65442" xr:uid="{00000000-0004-0000-0200-0000A1FF0000}"/>
    <hyperlink ref="J68314" r:id="rId65443" xr:uid="{00000000-0004-0000-0200-0000A2FF0000}"/>
    <hyperlink ref="J68315" r:id="rId65444" xr:uid="{00000000-0004-0000-0200-0000A3FF0000}"/>
    <hyperlink ref="J68316" r:id="rId65445" xr:uid="{00000000-0004-0000-0200-0000A4FF0000}"/>
    <hyperlink ref="J68317" r:id="rId65446" xr:uid="{00000000-0004-0000-0200-0000A5FF0000}"/>
    <hyperlink ref="J68318" r:id="rId65447" xr:uid="{00000000-0004-0000-0200-0000A6FF0000}"/>
    <hyperlink ref="J68319" r:id="rId65448" xr:uid="{00000000-0004-0000-0200-0000A7FF0000}"/>
    <hyperlink ref="J68320" r:id="rId65449" xr:uid="{00000000-0004-0000-0200-0000A8FF0000}"/>
    <hyperlink ref="J68321" r:id="rId65450" xr:uid="{00000000-0004-0000-0200-0000A9FF0000}"/>
    <hyperlink ref="J68322" r:id="rId65451" xr:uid="{00000000-0004-0000-0200-0000AAFF0000}"/>
    <hyperlink ref="J68323" r:id="rId65452" xr:uid="{00000000-0004-0000-0200-0000ABFF0000}"/>
    <hyperlink ref="J68325" r:id="rId65453" xr:uid="{00000000-0004-0000-0200-0000ACFF0000}"/>
    <hyperlink ref="J68326" r:id="rId65454" xr:uid="{00000000-0004-0000-0200-0000ADFF0000}"/>
    <hyperlink ref="J68328" r:id="rId65455" xr:uid="{00000000-0004-0000-0200-0000AEFF0000}"/>
    <hyperlink ref="J68329" r:id="rId65456" xr:uid="{00000000-0004-0000-0200-0000AFFF0000}"/>
    <hyperlink ref="J68330" r:id="rId65457" xr:uid="{00000000-0004-0000-0200-0000B0FF0000}"/>
    <hyperlink ref="J68331" r:id="rId65458" xr:uid="{00000000-0004-0000-0200-0000B1FF0000}"/>
    <hyperlink ref="J68332" r:id="rId65459" xr:uid="{00000000-0004-0000-0200-0000B2FF0000}"/>
    <hyperlink ref="J68333" r:id="rId65460" xr:uid="{00000000-0004-0000-0200-0000B3FF0000}"/>
    <hyperlink ref="J68334" r:id="rId65461" xr:uid="{00000000-0004-0000-0200-0000B4FF0000}"/>
    <hyperlink ref="J68335" r:id="rId65462" xr:uid="{00000000-0004-0000-0200-0000B5FF0000}"/>
    <hyperlink ref="J68336" r:id="rId65463" xr:uid="{00000000-0004-0000-0200-0000B6FF0000}"/>
    <hyperlink ref="J68337" r:id="rId65464" xr:uid="{00000000-0004-0000-0200-0000B7FF0000}"/>
    <hyperlink ref="J68338" r:id="rId65465" xr:uid="{00000000-0004-0000-0200-0000B8FF0000}"/>
    <hyperlink ref="J68339" r:id="rId65466" xr:uid="{00000000-0004-0000-0200-0000B9FF0000}"/>
    <hyperlink ref="J68340" r:id="rId65467" xr:uid="{00000000-0004-0000-0200-0000BAFF0000}"/>
    <hyperlink ref="J68341" r:id="rId65468" xr:uid="{00000000-0004-0000-0200-0000BBFF0000}"/>
    <hyperlink ref="J68343" r:id="rId65469" xr:uid="{00000000-0004-0000-0200-0000BCFF0000}"/>
    <hyperlink ref="J68344" r:id="rId65470" xr:uid="{00000000-0004-0000-0200-0000BDFF0000}"/>
    <hyperlink ref="J68345" r:id="rId65471" xr:uid="{00000000-0004-0000-0200-0000BEFF0000}"/>
    <hyperlink ref="J68346" r:id="rId65472" xr:uid="{00000000-0004-0000-0200-0000BFFF0000}"/>
    <hyperlink ref="J68347" r:id="rId65473" xr:uid="{00000000-0004-0000-0200-0000C0FF0000}"/>
    <hyperlink ref="J68348" r:id="rId65474" xr:uid="{00000000-0004-0000-0200-0000C1FF0000}"/>
    <hyperlink ref="J68349" r:id="rId65475" xr:uid="{00000000-0004-0000-0200-0000C2FF0000}"/>
    <hyperlink ref="J68350" r:id="rId65476" xr:uid="{00000000-0004-0000-0200-0000C3FF0000}"/>
    <hyperlink ref="J68351" r:id="rId65477" xr:uid="{00000000-0004-0000-0200-0000C4FF0000}"/>
    <hyperlink ref="J68352" r:id="rId65478" xr:uid="{00000000-0004-0000-0200-0000C5FF0000}"/>
    <hyperlink ref="J68353" r:id="rId65479" xr:uid="{00000000-0004-0000-0200-0000C6FF0000}"/>
    <hyperlink ref="J68354" r:id="rId65480" xr:uid="{00000000-0004-0000-0200-0000C7FF0000}"/>
    <hyperlink ref="J68355" r:id="rId65481" xr:uid="{00000000-0004-0000-0200-0000C8FF0000}"/>
    <hyperlink ref="J68356" r:id="rId65482" xr:uid="{00000000-0004-0000-0200-0000C9FF0000}"/>
    <hyperlink ref="J68357" r:id="rId65483" xr:uid="{00000000-0004-0000-0200-0000CAFF0000}"/>
    <hyperlink ref="J68358" r:id="rId65484" xr:uid="{00000000-0004-0000-0200-0000CBFF0000}"/>
    <hyperlink ref="J68359" r:id="rId65485" xr:uid="{00000000-0004-0000-0200-0000CCFF0000}"/>
    <hyperlink ref="J68360" r:id="rId65486" xr:uid="{00000000-0004-0000-0200-0000CDFF0000}"/>
    <hyperlink ref="J68361" r:id="rId65487" xr:uid="{00000000-0004-0000-0200-0000CEFF0000}"/>
    <hyperlink ref="J68362" r:id="rId65488" xr:uid="{00000000-0004-0000-0200-0000CFFF0000}"/>
    <hyperlink ref="J68363" r:id="rId65489" xr:uid="{00000000-0004-0000-0200-0000D0FF0000}"/>
    <hyperlink ref="J68364" r:id="rId65490" xr:uid="{00000000-0004-0000-0200-0000D1FF0000}"/>
    <hyperlink ref="J68365" r:id="rId65491" xr:uid="{00000000-0004-0000-0200-0000D2FF0000}"/>
    <hyperlink ref="J68366" r:id="rId65492" xr:uid="{00000000-0004-0000-0200-0000D3FF0000}"/>
    <hyperlink ref="J68368" r:id="rId65493" xr:uid="{00000000-0004-0000-0200-0000D4FF0000}"/>
    <hyperlink ref="J68369" r:id="rId65494" xr:uid="{00000000-0004-0000-0200-0000D5FF0000}"/>
    <hyperlink ref="J68370" r:id="rId65495" xr:uid="{00000000-0004-0000-0200-0000D6FF0000}"/>
    <hyperlink ref="J68371" r:id="rId65496" xr:uid="{00000000-0004-0000-0200-0000D7FF0000}"/>
    <hyperlink ref="J68372" r:id="rId65497" xr:uid="{00000000-0004-0000-0200-0000D8FF0000}"/>
    <hyperlink ref="J68373" r:id="rId65498" xr:uid="{00000000-0004-0000-0200-0000D9FF0000}"/>
    <hyperlink ref="J68374" r:id="rId65499" xr:uid="{00000000-0004-0000-0200-0000DAFF0000}"/>
    <hyperlink ref="J68375" r:id="rId65500" xr:uid="{00000000-0004-0000-0200-0000DBFF0000}"/>
    <hyperlink ref="J68376" r:id="rId65501" xr:uid="{00000000-0004-0000-0200-0000DCFF0000}"/>
    <hyperlink ref="J68377" r:id="rId65502" xr:uid="{00000000-0004-0000-0200-0000DDFF0000}"/>
    <hyperlink ref="J68378" r:id="rId65503" xr:uid="{00000000-0004-0000-0200-0000DEFF0000}"/>
    <hyperlink ref="J68379" r:id="rId65504" xr:uid="{00000000-0004-0000-0200-0000DFFF0000}"/>
    <hyperlink ref="J68380" r:id="rId65505" xr:uid="{00000000-0004-0000-0200-0000E0FF0000}"/>
    <hyperlink ref="J68381" r:id="rId65506" xr:uid="{00000000-0004-0000-0200-0000E1FF0000}"/>
    <hyperlink ref="J68382" r:id="rId65507" xr:uid="{00000000-0004-0000-0200-0000E2FF0000}"/>
    <hyperlink ref="J68383" r:id="rId65508" xr:uid="{00000000-0004-0000-0200-0000E3FF0000}"/>
    <hyperlink ref="J68384" r:id="rId65509" xr:uid="{00000000-0004-0000-0200-0000E4FF0000}"/>
    <hyperlink ref="J68385" r:id="rId65510" xr:uid="{00000000-0004-0000-0200-0000E5FF0000}"/>
    <hyperlink ref="J68386" r:id="rId65511" xr:uid="{00000000-0004-0000-0200-0000E6FF0000}"/>
    <hyperlink ref="J68387" r:id="rId65512" xr:uid="{00000000-0004-0000-0200-0000E7FF0000}"/>
    <hyperlink ref="J68388" r:id="rId65513" xr:uid="{00000000-0004-0000-0200-0000E8FF0000}"/>
    <hyperlink ref="J68389" r:id="rId65514" xr:uid="{00000000-0004-0000-0200-0000E9FF0000}"/>
    <hyperlink ref="J68390" r:id="rId65515" xr:uid="{00000000-0004-0000-0200-0000EAFF0000}"/>
    <hyperlink ref="J68391" r:id="rId65516" xr:uid="{00000000-0004-0000-0200-0000EBFF0000}"/>
    <hyperlink ref="J68392" r:id="rId65517" xr:uid="{00000000-0004-0000-0200-0000ECFF0000}"/>
    <hyperlink ref="J68393" r:id="rId65518" xr:uid="{00000000-0004-0000-0200-0000EDFF0000}"/>
    <hyperlink ref="J68394" r:id="rId65519" xr:uid="{00000000-0004-0000-0200-0000EEFF0000}"/>
    <hyperlink ref="J68395" r:id="rId65520" xr:uid="{00000000-0004-0000-0200-0000EFFF0000}"/>
    <hyperlink ref="J68396" r:id="rId65521" xr:uid="{00000000-0004-0000-0200-0000F0FF0000}"/>
    <hyperlink ref="J68397" r:id="rId65522" xr:uid="{00000000-0004-0000-0200-0000F1FF0000}"/>
    <hyperlink ref="J68398" r:id="rId65523" xr:uid="{00000000-0004-0000-0200-0000F2FF0000}"/>
    <hyperlink ref="J68399" r:id="rId65524" xr:uid="{00000000-0004-0000-0200-0000F3FF0000}"/>
    <hyperlink ref="J68400" r:id="rId65525" xr:uid="{00000000-0004-0000-0200-0000F4FF0000}"/>
    <hyperlink ref="J68401" r:id="rId65526" xr:uid="{00000000-0004-0000-0200-0000F5FF0000}"/>
  </hyperlinks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3</vt:i4>
      </vt:variant>
    </vt:vector>
  </HeadingPairs>
  <TitlesOfParts>
    <vt:vector size="3" baseType="lpstr">
      <vt:lpstr>plot1</vt:lpstr>
      <vt:lpstr>plot2</vt:lpstr>
      <vt:lpstr>plot3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>Balakrishna Gadiyar</cp:lastModifiedBy>
  <dcterms:created xsi:type="dcterms:W3CDTF">2018-11-03T14:46:10Z</dcterms:created>
  <dcterms:modified xsi:type="dcterms:W3CDTF">2018-11-03T14:53:23Z</dcterms:modified>
</cp:coreProperties>
</file>